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6F1EFE" w14:paraId="7E96CA4B" w14:textId="77777777" w:rsidTr="00E55768">
        <w:tc>
          <w:tcPr>
            <w:tcW w:w="6210" w:type="dxa"/>
          </w:tcPr>
          <w:p w14:paraId="1531FD37" w14:textId="0E943F82" w:rsidR="00507DD5" w:rsidRPr="006F1EFE" w:rsidRDefault="00507DD5" w:rsidP="00507DD5">
            <w:pPr>
              <w:tabs>
                <w:tab w:val="left" w:pos="7200"/>
              </w:tabs>
              <w:spacing w:before="0"/>
              <w:rPr>
                <w:b/>
                <w:szCs w:val="22"/>
                <w:lang w:val="en-CA"/>
              </w:rPr>
            </w:pPr>
            <w:r w:rsidRPr="006F1EFE">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6F1EFE">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6F1EFE">
              <w:rPr>
                <w:b/>
                <w:szCs w:val="22"/>
                <w:lang w:val="en-CA"/>
              </w:rPr>
              <w:t>Joint Video Experts Team (JVET)</w:t>
            </w:r>
          </w:p>
          <w:p w14:paraId="39CBDCA1" w14:textId="10FF99F4" w:rsidR="00507DD5" w:rsidRPr="006F1EFE" w:rsidRDefault="00507DD5" w:rsidP="00507DD5">
            <w:pPr>
              <w:tabs>
                <w:tab w:val="left" w:pos="7200"/>
              </w:tabs>
              <w:spacing w:before="0"/>
              <w:rPr>
                <w:b/>
                <w:szCs w:val="22"/>
                <w:lang w:val="en-CA"/>
              </w:rPr>
            </w:pPr>
            <w:r w:rsidRPr="006F1EFE">
              <w:rPr>
                <w:b/>
                <w:szCs w:val="22"/>
                <w:lang w:val="en-CA"/>
              </w:rPr>
              <w:t>of ITU-T SG21 WP3/21 and ISO/IEC JTC 1/SC 29</w:t>
            </w:r>
          </w:p>
          <w:p w14:paraId="19908E82" w14:textId="425650EA" w:rsidR="00E61DAC" w:rsidRPr="006F1EFE" w:rsidRDefault="00521EEB" w:rsidP="00507DD5">
            <w:pPr>
              <w:tabs>
                <w:tab w:val="left" w:pos="7200"/>
              </w:tabs>
              <w:spacing w:before="0"/>
              <w:rPr>
                <w:b/>
                <w:szCs w:val="22"/>
                <w:lang w:val="en-CA"/>
              </w:rPr>
            </w:pPr>
            <w:r w:rsidRPr="006F1EFE">
              <w:rPr>
                <w:lang w:val="en-CA"/>
              </w:rPr>
              <w:t>4</w:t>
            </w:r>
            <w:r w:rsidR="007B2B0D" w:rsidRPr="006F1EFE">
              <w:rPr>
                <w:lang w:val="en-CA"/>
              </w:rPr>
              <w:t>3r</w:t>
            </w:r>
            <w:r w:rsidRPr="006F1EFE">
              <w:rPr>
                <w:lang w:val="en-CA"/>
              </w:rPr>
              <w:t xml:space="preserve">d Meeting, </w:t>
            </w:r>
            <w:r w:rsidR="007B2B0D" w:rsidRPr="006F1EFE">
              <w:rPr>
                <w:lang w:val="en-CA"/>
              </w:rPr>
              <w:t>Geneva</w:t>
            </w:r>
            <w:r w:rsidRPr="006F1EFE">
              <w:rPr>
                <w:lang w:val="en-CA"/>
              </w:rPr>
              <w:t xml:space="preserve">, </w:t>
            </w:r>
            <w:r w:rsidR="007B2B0D" w:rsidRPr="006F1EFE">
              <w:rPr>
                <w:lang w:val="en-CA"/>
              </w:rPr>
              <w:t>CH</w:t>
            </w:r>
            <w:r w:rsidRPr="006F1EFE">
              <w:rPr>
                <w:lang w:val="en-CA"/>
              </w:rPr>
              <w:t xml:space="preserve">, </w:t>
            </w:r>
            <w:r w:rsidR="007B2B0D" w:rsidRPr="006F1EFE">
              <w:rPr>
                <w:lang w:val="en-CA"/>
              </w:rPr>
              <w:t>7</w:t>
            </w:r>
            <w:r w:rsidRPr="006F1EFE">
              <w:rPr>
                <w:lang w:val="en-CA"/>
              </w:rPr>
              <w:t>–1</w:t>
            </w:r>
            <w:r w:rsidR="007B2B0D" w:rsidRPr="006F1EFE">
              <w:rPr>
                <w:lang w:val="en-CA"/>
              </w:rPr>
              <w:t>5</w:t>
            </w:r>
            <w:r w:rsidRPr="006F1EFE">
              <w:rPr>
                <w:lang w:val="en-CA"/>
              </w:rPr>
              <w:t xml:space="preserve"> </w:t>
            </w:r>
            <w:r w:rsidR="007B2B0D" w:rsidRPr="006F1EFE">
              <w:rPr>
                <w:lang w:val="en-CA"/>
              </w:rPr>
              <w:t>July</w:t>
            </w:r>
            <w:r w:rsidRPr="006F1EFE">
              <w:rPr>
                <w:lang w:val="en-CA"/>
              </w:rPr>
              <w:t xml:space="preserve"> 2026</w:t>
            </w:r>
          </w:p>
        </w:tc>
        <w:tc>
          <w:tcPr>
            <w:tcW w:w="3150" w:type="dxa"/>
          </w:tcPr>
          <w:p w14:paraId="59B7E346" w14:textId="44ABA577" w:rsidR="008A4B4C" w:rsidRPr="006F1EFE" w:rsidRDefault="00E61DAC" w:rsidP="00E55768">
            <w:pPr>
              <w:tabs>
                <w:tab w:val="left" w:pos="7200"/>
              </w:tabs>
              <w:jc w:val="right"/>
              <w:rPr>
                <w:u w:val="single"/>
                <w:lang w:val="en-CA"/>
                <w:rPrChange w:id="0" w:author="Jens-Rainer Ohm" w:date="2026-07-18T09:33:00Z">
                  <w:rPr>
                    <w:u w:val="single"/>
                    <w:lang w:val="en-CA"/>
                  </w:rPr>
                </w:rPrChange>
              </w:rPr>
            </w:pPr>
            <w:r w:rsidRPr="006F1EFE">
              <w:rPr>
                <w:lang w:val="en-CA"/>
              </w:rPr>
              <w:t>Document</w:t>
            </w:r>
            <w:r w:rsidR="006C5D39" w:rsidRPr="006F1EFE">
              <w:rPr>
                <w:lang w:val="en-CA"/>
              </w:rPr>
              <w:t>:</w:t>
            </w:r>
            <w:r w:rsidR="00365377" w:rsidRPr="006F1EFE">
              <w:rPr>
                <w:lang w:val="en-CA"/>
              </w:rPr>
              <w:t xml:space="preserve"> </w:t>
            </w:r>
            <w:r w:rsidR="00AB7EE7" w:rsidRPr="006F1EFE">
              <w:rPr>
                <w:lang w:val="en-CA"/>
              </w:rPr>
              <w:t>JVET-</w:t>
            </w:r>
            <w:proofErr w:type="spellStart"/>
            <w:r w:rsidR="00AB7EE7" w:rsidRPr="006F1EFE">
              <w:rPr>
                <w:lang w:val="en-CA"/>
              </w:rPr>
              <w:t>A</w:t>
            </w:r>
            <w:r w:rsidR="007B2B0D" w:rsidRPr="006F1EFE">
              <w:rPr>
                <w:lang w:val="en-CA"/>
              </w:rPr>
              <w:t>Q</w:t>
            </w:r>
            <w:r w:rsidR="00AB7EE7" w:rsidRPr="006F1EFE">
              <w:rPr>
                <w:lang w:val="en-CA"/>
              </w:rPr>
              <w:t>_notes_</w:t>
            </w:r>
            <w:del w:id="1" w:author="Jens-Rainer Ohm" w:date="2026-07-16T13:04:00Z">
              <w:r w:rsidR="0080264A" w:rsidRPr="006F1EFE" w:rsidDel="005006DD">
                <w:rPr>
                  <w:lang w:val="en-CA"/>
                </w:rPr>
                <w:delText>d</w:delText>
              </w:r>
              <w:r w:rsidR="005D28A0" w:rsidRPr="006F1EFE" w:rsidDel="005006DD">
                <w:rPr>
                  <w:lang w:val="en-CA"/>
                  <w:rPrChange w:id="2" w:author="Jens-Rainer Ohm" w:date="2026-07-18T09:33:00Z">
                    <w:rPr>
                      <w:lang w:val="en-CA"/>
                    </w:rPr>
                  </w:rPrChange>
                </w:rPr>
                <w:delText>9</w:delText>
              </w:r>
            </w:del>
            <w:ins w:id="3" w:author="Jens-Rainer Ohm" w:date="2026-07-16T13:04:00Z">
              <w:r w:rsidR="005006DD" w:rsidRPr="006F1EFE">
                <w:rPr>
                  <w:lang w:val="en-CA"/>
                  <w:rPrChange w:id="4" w:author="Jens-Rainer Ohm" w:date="2026-07-18T09:33:00Z">
                    <w:rPr>
                      <w:lang w:val="en-CA"/>
                    </w:rPr>
                  </w:rPrChange>
                </w:rPr>
                <w:t>dA</w:t>
              </w:r>
            </w:ins>
            <w:proofErr w:type="spellEnd"/>
          </w:p>
        </w:tc>
      </w:tr>
    </w:tbl>
    <w:p w14:paraId="79DBA597" w14:textId="4934EF8D" w:rsidR="00E61DAC" w:rsidRPr="006F1EFE" w:rsidRDefault="00507DD5" w:rsidP="00531AE9">
      <w:pPr>
        <w:spacing w:before="0"/>
        <w:rPr>
          <w:lang w:val="en-CA"/>
          <w:rPrChange w:id="5" w:author="Jens-Rainer Ohm" w:date="2026-07-18T09:33:00Z">
            <w:rPr>
              <w:lang w:val="en-CA"/>
            </w:rPr>
          </w:rPrChange>
        </w:rPr>
      </w:pPr>
      <w:r w:rsidRPr="006F1EFE">
        <w:rPr>
          <w:b/>
          <w:bCs/>
          <w:noProof/>
          <w:lang w:val="en-CA"/>
          <w:rPrChange w:id="6" w:author="Jens-Rainer Ohm" w:date="2026-07-18T09:33:00Z">
            <w:rPr>
              <w:b/>
              <w:bCs/>
              <w:noProof/>
              <w:lang w:val="en-CA"/>
            </w:rPr>
          </w:rPrChange>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6F1EFE" w14:paraId="188D2B50" w14:textId="77777777" w:rsidTr="00AB7EE7">
        <w:tc>
          <w:tcPr>
            <w:tcW w:w="1458" w:type="dxa"/>
          </w:tcPr>
          <w:p w14:paraId="7A6C85EB" w14:textId="0F0794B9" w:rsidR="00AB7EE7" w:rsidRPr="006F1EFE" w:rsidRDefault="00AB7EE7" w:rsidP="00AB7EE7">
            <w:pPr>
              <w:spacing w:before="60" w:after="60"/>
              <w:rPr>
                <w:i/>
                <w:szCs w:val="22"/>
                <w:lang w:val="en-CA"/>
                <w:rPrChange w:id="7" w:author="Jens-Rainer Ohm" w:date="2026-07-18T09:33:00Z">
                  <w:rPr>
                    <w:i/>
                    <w:szCs w:val="22"/>
                    <w:lang w:val="en-CA"/>
                  </w:rPr>
                </w:rPrChange>
              </w:rPr>
            </w:pPr>
            <w:r w:rsidRPr="006F1EFE">
              <w:rPr>
                <w:i/>
                <w:lang w:val="en-CA"/>
                <w:rPrChange w:id="8" w:author="Jens-Rainer Ohm" w:date="2026-07-18T09:33:00Z">
                  <w:rPr>
                    <w:i/>
                    <w:lang w:val="en-CA"/>
                  </w:rPr>
                </w:rPrChange>
              </w:rPr>
              <w:t>Title:</w:t>
            </w:r>
          </w:p>
        </w:tc>
        <w:tc>
          <w:tcPr>
            <w:tcW w:w="7902" w:type="dxa"/>
            <w:gridSpan w:val="3"/>
          </w:tcPr>
          <w:p w14:paraId="305A7026" w14:textId="3A04337D" w:rsidR="00AB7EE7" w:rsidRPr="006F1EFE" w:rsidRDefault="00AB7EE7" w:rsidP="00AB7EE7">
            <w:pPr>
              <w:spacing w:before="60" w:after="60"/>
              <w:rPr>
                <w:b/>
                <w:szCs w:val="22"/>
                <w:lang w:val="en-CA"/>
                <w:rPrChange w:id="9" w:author="Jens-Rainer Ohm" w:date="2026-07-18T09:33:00Z">
                  <w:rPr>
                    <w:b/>
                    <w:szCs w:val="22"/>
                    <w:lang w:val="en-CA"/>
                  </w:rPr>
                </w:rPrChange>
              </w:rPr>
            </w:pPr>
            <w:r w:rsidRPr="006F1EFE">
              <w:rPr>
                <w:b/>
                <w:lang w:val="en-CA"/>
                <w:rPrChange w:id="10" w:author="Jens-Rainer Ohm" w:date="2026-07-18T09:33:00Z">
                  <w:rPr>
                    <w:b/>
                    <w:lang w:val="en-CA"/>
                  </w:rPr>
                </w:rPrChange>
              </w:rPr>
              <w:t xml:space="preserve">Meeting Report of the </w:t>
            </w:r>
            <w:r w:rsidR="00507DD5" w:rsidRPr="006F1EFE">
              <w:rPr>
                <w:b/>
                <w:lang w:val="en-CA"/>
                <w:rPrChange w:id="11" w:author="Jens-Rainer Ohm" w:date="2026-07-18T09:33:00Z">
                  <w:rPr>
                    <w:b/>
                    <w:lang w:val="en-CA"/>
                  </w:rPr>
                </w:rPrChange>
              </w:rPr>
              <w:t>4</w:t>
            </w:r>
            <w:r w:rsidR="007B2B0D" w:rsidRPr="006F1EFE">
              <w:rPr>
                <w:b/>
                <w:lang w:val="en-CA"/>
                <w:rPrChange w:id="12" w:author="Jens-Rainer Ohm" w:date="2026-07-18T09:33:00Z">
                  <w:rPr>
                    <w:b/>
                    <w:lang w:val="en-CA"/>
                  </w:rPr>
                </w:rPrChange>
              </w:rPr>
              <w:t>3</w:t>
            </w:r>
            <w:r w:rsidR="007B2B0D" w:rsidRPr="006F1EFE">
              <w:rPr>
                <w:b/>
                <w:vertAlign w:val="superscript"/>
                <w:lang w:val="en-CA"/>
                <w:rPrChange w:id="13" w:author="Jens-Rainer Ohm" w:date="2026-07-18T09:33:00Z">
                  <w:rPr>
                    <w:b/>
                    <w:vertAlign w:val="superscript"/>
                    <w:lang w:val="en-CA"/>
                  </w:rPr>
                </w:rPrChange>
              </w:rPr>
              <w:t>r</w:t>
            </w:r>
            <w:r w:rsidR="00521EEB" w:rsidRPr="006F1EFE">
              <w:rPr>
                <w:b/>
                <w:vertAlign w:val="superscript"/>
                <w:lang w:val="en-CA"/>
                <w:rPrChange w:id="14" w:author="Jens-Rainer Ohm" w:date="2026-07-18T09:33:00Z">
                  <w:rPr>
                    <w:b/>
                    <w:vertAlign w:val="superscript"/>
                    <w:lang w:val="en-CA"/>
                  </w:rPr>
                </w:rPrChange>
              </w:rPr>
              <w:t>d</w:t>
            </w:r>
            <w:r w:rsidRPr="006F1EFE">
              <w:rPr>
                <w:b/>
                <w:lang w:val="en-CA"/>
                <w:rPrChange w:id="15" w:author="Jens-Rainer Ohm" w:date="2026-07-18T09:33:00Z">
                  <w:rPr>
                    <w:b/>
                    <w:lang w:val="en-CA"/>
                  </w:rPr>
                </w:rPrChange>
              </w:rPr>
              <w:t xml:space="preserve"> Meeting of the Joint Video Experts Team (JVET),</w:t>
            </w:r>
            <w:r w:rsidRPr="006F1EFE">
              <w:rPr>
                <w:b/>
                <w:lang w:val="en-CA"/>
                <w:rPrChange w:id="16" w:author="Jens-Rainer Ohm" w:date="2026-07-18T09:33:00Z">
                  <w:rPr>
                    <w:b/>
                    <w:lang w:val="en-CA"/>
                  </w:rPr>
                </w:rPrChange>
              </w:rPr>
              <w:br/>
            </w:r>
            <w:r w:rsidR="007B2B0D" w:rsidRPr="006F1EFE">
              <w:rPr>
                <w:b/>
                <w:lang w:val="en-CA"/>
                <w:rPrChange w:id="17" w:author="Jens-Rainer Ohm" w:date="2026-07-18T09:33:00Z">
                  <w:rPr>
                    <w:b/>
                    <w:lang w:val="en-CA"/>
                  </w:rPr>
                </w:rPrChange>
              </w:rPr>
              <w:t>Geneva</w:t>
            </w:r>
            <w:r w:rsidR="005A1068" w:rsidRPr="006F1EFE">
              <w:rPr>
                <w:b/>
                <w:lang w:val="en-CA"/>
                <w:rPrChange w:id="18" w:author="Jens-Rainer Ohm" w:date="2026-07-18T09:33:00Z">
                  <w:rPr>
                    <w:b/>
                    <w:lang w:val="en-CA"/>
                  </w:rPr>
                </w:rPrChange>
              </w:rPr>
              <w:t xml:space="preserve">, </w:t>
            </w:r>
            <w:r w:rsidR="007B2B0D" w:rsidRPr="006F1EFE">
              <w:rPr>
                <w:b/>
                <w:lang w:val="en-CA"/>
                <w:rPrChange w:id="19" w:author="Jens-Rainer Ohm" w:date="2026-07-18T09:33:00Z">
                  <w:rPr>
                    <w:b/>
                    <w:lang w:val="en-CA"/>
                  </w:rPr>
                </w:rPrChange>
              </w:rPr>
              <w:t>CH</w:t>
            </w:r>
            <w:r w:rsidRPr="006F1EFE">
              <w:rPr>
                <w:b/>
                <w:lang w:val="en-CA"/>
                <w:rPrChange w:id="20" w:author="Jens-Rainer Ohm" w:date="2026-07-18T09:33:00Z">
                  <w:rPr>
                    <w:b/>
                    <w:lang w:val="en-CA"/>
                  </w:rPr>
                </w:rPrChange>
              </w:rPr>
              <w:t xml:space="preserve">, </w:t>
            </w:r>
            <w:r w:rsidR="007B2B0D" w:rsidRPr="006F1EFE">
              <w:rPr>
                <w:b/>
                <w:lang w:val="en-CA"/>
                <w:rPrChange w:id="21" w:author="Jens-Rainer Ohm" w:date="2026-07-18T09:33:00Z">
                  <w:rPr>
                    <w:b/>
                    <w:lang w:val="en-CA"/>
                  </w:rPr>
                </w:rPrChange>
              </w:rPr>
              <w:t>7</w:t>
            </w:r>
            <w:r w:rsidRPr="006F1EFE">
              <w:rPr>
                <w:b/>
                <w:lang w:val="en-CA"/>
                <w:rPrChange w:id="22" w:author="Jens-Rainer Ohm" w:date="2026-07-18T09:33:00Z">
                  <w:rPr>
                    <w:b/>
                    <w:lang w:val="en-CA"/>
                  </w:rPr>
                </w:rPrChange>
              </w:rPr>
              <w:t>–</w:t>
            </w:r>
            <w:r w:rsidR="00521EEB" w:rsidRPr="006F1EFE">
              <w:rPr>
                <w:b/>
                <w:lang w:val="en-CA"/>
                <w:rPrChange w:id="23" w:author="Jens-Rainer Ohm" w:date="2026-07-18T09:33:00Z">
                  <w:rPr>
                    <w:b/>
                    <w:lang w:val="en-CA"/>
                  </w:rPr>
                </w:rPrChange>
              </w:rPr>
              <w:t>1</w:t>
            </w:r>
            <w:r w:rsidR="007B2B0D" w:rsidRPr="006F1EFE">
              <w:rPr>
                <w:b/>
                <w:lang w:val="en-CA"/>
                <w:rPrChange w:id="24" w:author="Jens-Rainer Ohm" w:date="2026-07-18T09:33:00Z">
                  <w:rPr>
                    <w:b/>
                    <w:lang w:val="en-CA"/>
                  </w:rPr>
                </w:rPrChange>
              </w:rPr>
              <w:t>5</w:t>
            </w:r>
            <w:r w:rsidRPr="006F1EFE">
              <w:rPr>
                <w:b/>
                <w:lang w:val="en-CA"/>
                <w:rPrChange w:id="25" w:author="Jens-Rainer Ohm" w:date="2026-07-18T09:33:00Z">
                  <w:rPr>
                    <w:b/>
                    <w:lang w:val="en-CA"/>
                  </w:rPr>
                </w:rPrChange>
              </w:rPr>
              <w:t xml:space="preserve"> </w:t>
            </w:r>
            <w:r w:rsidR="007B2B0D" w:rsidRPr="006F1EFE">
              <w:rPr>
                <w:b/>
                <w:lang w:val="en-CA"/>
                <w:rPrChange w:id="26" w:author="Jens-Rainer Ohm" w:date="2026-07-18T09:33:00Z">
                  <w:rPr>
                    <w:b/>
                    <w:lang w:val="en-CA"/>
                  </w:rPr>
                </w:rPrChange>
              </w:rPr>
              <w:t>Jul</w:t>
            </w:r>
            <w:r w:rsidR="00521EEB" w:rsidRPr="006F1EFE">
              <w:rPr>
                <w:b/>
                <w:lang w:val="en-CA"/>
                <w:rPrChange w:id="27" w:author="Jens-Rainer Ohm" w:date="2026-07-18T09:33:00Z">
                  <w:rPr>
                    <w:b/>
                    <w:lang w:val="en-CA"/>
                  </w:rPr>
                </w:rPrChange>
              </w:rPr>
              <w:t>y</w:t>
            </w:r>
            <w:r w:rsidRPr="006F1EFE">
              <w:rPr>
                <w:b/>
                <w:lang w:val="en-CA"/>
                <w:rPrChange w:id="28" w:author="Jens-Rainer Ohm" w:date="2026-07-18T09:33:00Z">
                  <w:rPr>
                    <w:b/>
                    <w:lang w:val="en-CA"/>
                  </w:rPr>
                </w:rPrChange>
              </w:rPr>
              <w:t xml:space="preserve"> 202</w:t>
            </w:r>
            <w:r w:rsidR="008B708D" w:rsidRPr="006F1EFE">
              <w:rPr>
                <w:b/>
                <w:lang w:val="en-CA"/>
                <w:rPrChange w:id="29" w:author="Jens-Rainer Ohm" w:date="2026-07-18T09:33:00Z">
                  <w:rPr>
                    <w:b/>
                    <w:lang w:val="en-CA"/>
                  </w:rPr>
                </w:rPrChange>
              </w:rPr>
              <w:t>6</w:t>
            </w:r>
          </w:p>
        </w:tc>
      </w:tr>
      <w:tr w:rsidR="00AB7EE7" w:rsidRPr="006F1EFE" w14:paraId="3D8B01B2" w14:textId="77777777" w:rsidTr="00AB7EE7">
        <w:tc>
          <w:tcPr>
            <w:tcW w:w="1458" w:type="dxa"/>
          </w:tcPr>
          <w:p w14:paraId="7AC356CE" w14:textId="25CFC02A" w:rsidR="00AB7EE7" w:rsidRPr="006F1EFE" w:rsidRDefault="00AB7EE7" w:rsidP="00AB7EE7">
            <w:pPr>
              <w:spacing w:before="60" w:after="60"/>
              <w:rPr>
                <w:i/>
                <w:szCs w:val="22"/>
                <w:lang w:val="en-CA"/>
                <w:rPrChange w:id="30" w:author="Jens-Rainer Ohm" w:date="2026-07-18T09:33:00Z">
                  <w:rPr>
                    <w:i/>
                    <w:szCs w:val="22"/>
                    <w:lang w:val="en-CA"/>
                  </w:rPr>
                </w:rPrChange>
              </w:rPr>
            </w:pPr>
            <w:r w:rsidRPr="006F1EFE">
              <w:rPr>
                <w:i/>
                <w:lang w:val="en-CA"/>
                <w:rPrChange w:id="31" w:author="Jens-Rainer Ohm" w:date="2026-07-18T09:33:00Z">
                  <w:rPr>
                    <w:i/>
                    <w:lang w:val="en-CA"/>
                  </w:rPr>
                </w:rPrChange>
              </w:rPr>
              <w:t>Status:</w:t>
            </w:r>
          </w:p>
        </w:tc>
        <w:tc>
          <w:tcPr>
            <w:tcW w:w="7902" w:type="dxa"/>
            <w:gridSpan w:val="3"/>
          </w:tcPr>
          <w:p w14:paraId="32E60643" w14:textId="1510F36B" w:rsidR="00AB7EE7" w:rsidRPr="006F1EFE" w:rsidRDefault="00AB7EE7" w:rsidP="00AB7EE7">
            <w:pPr>
              <w:spacing w:before="60" w:after="60"/>
              <w:rPr>
                <w:szCs w:val="22"/>
                <w:lang w:val="en-CA"/>
                <w:rPrChange w:id="32" w:author="Jens-Rainer Ohm" w:date="2026-07-18T09:33:00Z">
                  <w:rPr>
                    <w:szCs w:val="22"/>
                    <w:lang w:val="en-CA"/>
                  </w:rPr>
                </w:rPrChange>
              </w:rPr>
            </w:pPr>
            <w:r w:rsidRPr="006F1EFE">
              <w:rPr>
                <w:lang w:val="en-CA"/>
                <w:rPrChange w:id="33" w:author="Jens-Rainer Ohm" w:date="2026-07-18T09:33:00Z">
                  <w:rPr>
                    <w:lang w:val="en-CA"/>
                  </w:rPr>
                </w:rPrChange>
              </w:rPr>
              <w:t>Report document from the chair of JVET</w:t>
            </w:r>
          </w:p>
        </w:tc>
      </w:tr>
      <w:tr w:rsidR="00AB7EE7" w:rsidRPr="006F1EFE" w14:paraId="7E6D99E3" w14:textId="77777777" w:rsidTr="00AB7EE7">
        <w:tc>
          <w:tcPr>
            <w:tcW w:w="1458" w:type="dxa"/>
          </w:tcPr>
          <w:p w14:paraId="18CCDCD6" w14:textId="1486EF3B" w:rsidR="00AB7EE7" w:rsidRPr="006F1EFE" w:rsidRDefault="00AB7EE7" w:rsidP="00AB7EE7">
            <w:pPr>
              <w:spacing w:before="60" w:after="60"/>
              <w:rPr>
                <w:i/>
                <w:szCs w:val="22"/>
                <w:lang w:val="en-CA"/>
                <w:rPrChange w:id="34" w:author="Jens-Rainer Ohm" w:date="2026-07-18T09:33:00Z">
                  <w:rPr>
                    <w:i/>
                    <w:szCs w:val="22"/>
                    <w:lang w:val="en-CA"/>
                  </w:rPr>
                </w:rPrChange>
              </w:rPr>
            </w:pPr>
            <w:r w:rsidRPr="006F1EFE">
              <w:rPr>
                <w:i/>
                <w:lang w:val="en-CA"/>
                <w:rPrChange w:id="35" w:author="Jens-Rainer Ohm" w:date="2026-07-18T09:33:00Z">
                  <w:rPr>
                    <w:i/>
                    <w:lang w:val="en-CA"/>
                  </w:rPr>
                </w:rPrChange>
              </w:rPr>
              <w:t>Purpose:</w:t>
            </w:r>
          </w:p>
        </w:tc>
        <w:tc>
          <w:tcPr>
            <w:tcW w:w="7902" w:type="dxa"/>
            <w:gridSpan w:val="3"/>
          </w:tcPr>
          <w:p w14:paraId="0640C90D" w14:textId="31370D14" w:rsidR="00AB7EE7" w:rsidRPr="006F1EFE" w:rsidRDefault="00AB7EE7" w:rsidP="00AB7EE7">
            <w:pPr>
              <w:spacing w:before="60" w:after="60"/>
              <w:rPr>
                <w:szCs w:val="22"/>
                <w:lang w:val="en-CA"/>
                <w:rPrChange w:id="36" w:author="Jens-Rainer Ohm" w:date="2026-07-18T09:33:00Z">
                  <w:rPr>
                    <w:szCs w:val="22"/>
                    <w:lang w:val="en-CA"/>
                  </w:rPr>
                </w:rPrChange>
              </w:rPr>
            </w:pPr>
            <w:r w:rsidRPr="006F1EFE">
              <w:rPr>
                <w:lang w:val="en-CA"/>
                <w:rPrChange w:id="37" w:author="Jens-Rainer Ohm" w:date="2026-07-18T09:33:00Z">
                  <w:rPr>
                    <w:lang w:val="en-CA"/>
                  </w:rPr>
                </w:rPrChange>
              </w:rPr>
              <w:t>Report</w:t>
            </w:r>
          </w:p>
        </w:tc>
      </w:tr>
      <w:tr w:rsidR="00AB7EE7" w:rsidRPr="006F1EFE" w14:paraId="714CD808" w14:textId="77777777" w:rsidTr="00E55768">
        <w:tc>
          <w:tcPr>
            <w:tcW w:w="1458" w:type="dxa"/>
          </w:tcPr>
          <w:p w14:paraId="4DB59313" w14:textId="5BFCABD7" w:rsidR="00AB7EE7" w:rsidRPr="006F1EFE" w:rsidRDefault="00AB7EE7" w:rsidP="00AB7EE7">
            <w:pPr>
              <w:spacing w:before="60" w:after="60"/>
              <w:rPr>
                <w:i/>
                <w:szCs w:val="22"/>
                <w:lang w:val="en-CA"/>
                <w:rPrChange w:id="38" w:author="Jens-Rainer Ohm" w:date="2026-07-18T09:33:00Z">
                  <w:rPr>
                    <w:i/>
                    <w:szCs w:val="22"/>
                    <w:lang w:val="en-CA"/>
                  </w:rPr>
                </w:rPrChange>
              </w:rPr>
            </w:pPr>
            <w:r w:rsidRPr="006F1EFE">
              <w:rPr>
                <w:i/>
                <w:lang w:val="en-CA"/>
                <w:rPrChange w:id="39" w:author="Jens-Rainer Ohm" w:date="2026-07-18T09:33:00Z">
                  <w:rPr>
                    <w:i/>
                    <w:lang w:val="en-CA"/>
                  </w:rPr>
                </w:rPrChange>
              </w:rPr>
              <w:t>Author(s) or</w:t>
            </w:r>
            <w:r w:rsidRPr="006F1EFE">
              <w:rPr>
                <w:i/>
                <w:lang w:val="en-CA"/>
                <w:rPrChange w:id="40" w:author="Jens-Rainer Ohm" w:date="2026-07-18T09:33:00Z">
                  <w:rPr>
                    <w:i/>
                    <w:lang w:val="en-CA"/>
                  </w:rPr>
                </w:rPrChange>
              </w:rPr>
              <w:br/>
              <w:t>Contacts):</w:t>
            </w:r>
          </w:p>
        </w:tc>
        <w:tc>
          <w:tcPr>
            <w:tcW w:w="3942" w:type="dxa"/>
          </w:tcPr>
          <w:p w14:paraId="49D81240" w14:textId="2C145354" w:rsidR="00AB7EE7" w:rsidRPr="006F1EFE" w:rsidRDefault="00AB7EE7" w:rsidP="00AB7EE7">
            <w:pPr>
              <w:spacing w:before="60" w:after="60"/>
              <w:rPr>
                <w:szCs w:val="22"/>
                <w:lang w:val="en-CA"/>
                <w:rPrChange w:id="41" w:author="Jens-Rainer Ohm" w:date="2026-07-18T09:33:00Z">
                  <w:rPr>
                    <w:szCs w:val="22"/>
                    <w:lang w:val="en-CA"/>
                  </w:rPr>
                </w:rPrChange>
              </w:rPr>
            </w:pPr>
            <w:r w:rsidRPr="006F1EFE">
              <w:rPr>
                <w:b/>
                <w:lang w:val="en-CA"/>
                <w:rPrChange w:id="42" w:author="Jens-Rainer Ohm" w:date="2026-07-18T09:33:00Z">
                  <w:rPr>
                    <w:b/>
                    <w:lang w:val="en-CA"/>
                  </w:rPr>
                </w:rPrChange>
              </w:rPr>
              <w:t>Jens-Rainer Ohm</w:t>
            </w:r>
            <w:r w:rsidRPr="006F1EFE">
              <w:rPr>
                <w:b/>
                <w:lang w:val="en-CA"/>
                <w:rPrChange w:id="43" w:author="Jens-Rainer Ohm" w:date="2026-07-18T09:33:00Z">
                  <w:rPr>
                    <w:b/>
                    <w:lang w:val="en-CA"/>
                  </w:rPr>
                </w:rPrChange>
              </w:rPr>
              <w:br/>
            </w:r>
            <w:r w:rsidRPr="006F1EFE">
              <w:rPr>
                <w:lang w:val="en-CA"/>
                <w:rPrChange w:id="44" w:author="Jens-Rainer Ohm" w:date="2026-07-18T09:33:00Z">
                  <w:rPr>
                    <w:lang w:val="en-CA"/>
                  </w:rPr>
                </w:rPrChange>
              </w:rPr>
              <w:t>Institute of Communication Engineering</w:t>
            </w:r>
            <w:r w:rsidRPr="006F1EFE">
              <w:rPr>
                <w:lang w:val="en-CA"/>
                <w:rPrChange w:id="45" w:author="Jens-Rainer Ohm" w:date="2026-07-18T09:33:00Z">
                  <w:rPr>
                    <w:lang w:val="en-CA"/>
                  </w:rPr>
                </w:rPrChange>
              </w:rPr>
              <w:br/>
              <w:t>RWTH Aachen</w:t>
            </w:r>
            <w:r w:rsidRPr="006F1EFE">
              <w:rPr>
                <w:lang w:val="en-CA"/>
                <w:rPrChange w:id="46" w:author="Jens-Rainer Ohm" w:date="2026-07-18T09:33:00Z">
                  <w:rPr>
                    <w:lang w:val="en-CA"/>
                  </w:rPr>
                </w:rPrChange>
              </w:rPr>
              <w:br/>
            </w:r>
            <w:proofErr w:type="spellStart"/>
            <w:r w:rsidRPr="006F1EFE">
              <w:rPr>
                <w:lang w:val="en-CA"/>
                <w:rPrChange w:id="47" w:author="Jens-Rainer Ohm" w:date="2026-07-18T09:33:00Z">
                  <w:rPr>
                    <w:lang w:val="en-CA"/>
                  </w:rPr>
                </w:rPrChange>
              </w:rPr>
              <w:t>Melatener</w:t>
            </w:r>
            <w:proofErr w:type="spellEnd"/>
            <w:r w:rsidRPr="006F1EFE">
              <w:rPr>
                <w:lang w:val="en-CA"/>
                <w:rPrChange w:id="48" w:author="Jens-Rainer Ohm" w:date="2026-07-18T09:33:00Z">
                  <w:rPr>
                    <w:lang w:val="en-CA"/>
                  </w:rPr>
                </w:rPrChange>
              </w:rPr>
              <w:t xml:space="preserve"> </w:t>
            </w:r>
            <w:proofErr w:type="spellStart"/>
            <w:r w:rsidRPr="006F1EFE">
              <w:rPr>
                <w:lang w:val="en-CA"/>
                <w:rPrChange w:id="49" w:author="Jens-Rainer Ohm" w:date="2026-07-18T09:33:00Z">
                  <w:rPr>
                    <w:lang w:val="en-CA"/>
                  </w:rPr>
                </w:rPrChange>
              </w:rPr>
              <w:t>Straße</w:t>
            </w:r>
            <w:proofErr w:type="spellEnd"/>
            <w:r w:rsidRPr="006F1EFE">
              <w:rPr>
                <w:lang w:val="en-CA"/>
                <w:rPrChange w:id="50" w:author="Jens-Rainer Ohm" w:date="2026-07-18T09:33:00Z">
                  <w:rPr>
                    <w:lang w:val="en-CA"/>
                  </w:rPr>
                </w:rPrChange>
              </w:rPr>
              <w:t xml:space="preserve"> 23</w:t>
            </w:r>
            <w:r w:rsidRPr="006F1EFE">
              <w:rPr>
                <w:lang w:val="en-CA"/>
                <w:rPrChange w:id="51" w:author="Jens-Rainer Ohm" w:date="2026-07-18T09:33:00Z">
                  <w:rPr>
                    <w:lang w:val="en-CA"/>
                  </w:rPr>
                </w:rPrChange>
              </w:rPr>
              <w:br/>
              <w:t>D-52074 Aachen</w:t>
            </w:r>
          </w:p>
        </w:tc>
        <w:tc>
          <w:tcPr>
            <w:tcW w:w="810" w:type="dxa"/>
          </w:tcPr>
          <w:p w14:paraId="0140ECA2" w14:textId="75FDA970" w:rsidR="00AB7EE7" w:rsidRPr="006F1EFE" w:rsidRDefault="00AB7EE7" w:rsidP="00AB7EE7">
            <w:pPr>
              <w:spacing w:before="60" w:after="60"/>
              <w:rPr>
                <w:szCs w:val="22"/>
                <w:lang w:val="en-CA"/>
                <w:rPrChange w:id="52" w:author="Jens-Rainer Ohm" w:date="2026-07-18T09:33:00Z">
                  <w:rPr>
                    <w:szCs w:val="22"/>
                    <w:lang w:val="en-CA"/>
                  </w:rPr>
                </w:rPrChange>
              </w:rPr>
            </w:pPr>
            <w:r w:rsidRPr="006F1EFE">
              <w:rPr>
                <w:lang w:val="en-CA"/>
                <w:rPrChange w:id="53" w:author="Jens-Rainer Ohm" w:date="2026-07-18T09:33:00Z">
                  <w:rPr>
                    <w:lang w:val="en-CA"/>
                  </w:rPr>
                </w:rPrChange>
              </w:rPr>
              <w:t>Tel:</w:t>
            </w:r>
            <w:r w:rsidRPr="006F1EFE">
              <w:rPr>
                <w:lang w:val="en-CA"/>
                <w:rPrChange w:id="54" w:author="Jens-Rainer Ohm" w:date="2026-07-18T09:33:00Z">
                  <w:rPr>
                    <w:lang w:val="en-CA"/>
                  </w:rPr>
                </w:rPrChange>
              </w:rPr>
              <w:br/>
              <w:t>Email:</w:t>
            </w:r>
            <w:r w:rsidRPr="006F1EFE">
              <w:rPr>
                <w:lang w:val="en-CA"/>
                <w:rPrChange w:id="55" w:author="Jens-Rainer Ohm" w:date="2026-07-18T09:33:00Z">
                  <w:rPr>
                    <w:lang w:val="en-CA"/>
                  </w:rPr>
                </w:rPrChange>
              </w:rPr>
              <w:br/>
            </w:r>
          </w:p>
        </w:tc>
        <w:tc>
          <w:tcPr>
            <w:tcW w:w="3150" w:type="dxa"/>
          </w:tcPr>
          <w:p w14:paraId="32C2ABFD" w14:textId="1F5A281F" w:rsidR="00AB7EE7" w:rsidRPr="006F1EFE" w:rsidRDefault="00AB7EE7" w:rsidP="00AB7EE7">
            <w:pPr>
              <w:spacing w:before="60" w:after="60"/>
              <w:rPr>
                <w:szCs w:val="22"/>
                <w:lang w:val="en-CA"/>
                <w:rPrChange w:id="56" w:author="Jens-Rainer Ohm" w:date="2026-07-18T09:33:00Z">
                  <w:rPr>
                    <w:szCs w:val="22"/>
                    <w:lang w:val="en-CA"/>
                  </w:rPr>
                </w:rPrChange>
              </w:rPr>
            </w:pPr>
            <w:r w:rsidRPr="006F1EFE">
              <w:rPr>
                <w:lang w:val="en-CA"/>
                <w:rPrChange w:id="57" w:author="Jens-Rainer Ohm" w:date="2026-07-18T09:33:00Z">
                  <w:rPr>
                    <w:lang w:val="en-CA"/>
                  </w:rPr>
                </w:rPrChange>
              </w:rPr>
              <w:t>+49 241 80 27671</w:t>
            </w:r>
            <w:r w:rsidRPr="006F1EFE">
              <w:rPr>
                <w:lang w:val="en-CA"/>
                <w:rPrChange w:id="58" w:author="Jens-Rainer Ohm" w:date="2026-07-18T09:33:00Z">
                  <w:rPr>
                    <w:lang w:val="en-CA"/>
                  </w:rPr>
                </w:rPrChange>
              </w:rPr>
              <w:br/>
            </w:r>
            <w:r w:rsidR="00C45FD9" w:rsidRPr="006F1EFE">
              <w:rPr>
                <w:lang w:val="en-CA"/>
                <w:rPrChange w:id="59" w:author="Jens-Rainer Ohm" w:date="2026-07-18T09:33:00Z">
                  <w:rPr/>
                </w:rPrChange>
              </w:rPr>
              <w:fldChar w:fldCharType="begin"/>
            </w:r>
            <w:r w:rsidR="00C45FD9" w:rsidRPr="006F1EFE">
              <w:rPr>
                <w:lang w:val="en-CA"/>
                <w:rPrChange w:id="60" w:author="Jens-Rainer Ohm" w:date="2026-07-18T09:33:00Z">
                  <w:rPr/>
                </w:rPrChange>
              </w:rPr>
              <w:instrText xml:space="preserve"> HYPERLINK "mailto:ohm@ient.rwth-aachen.de" </w:instrText>
            </w:r>
            <w:r w:rsidR="00C45FD9" w:rsidRPr="006F1EFE">
              <w:rPr>
                <w:lang w:val="en-CA"/>
                <w:rPrChange w:id="61" w:author="Jens-Rainer Ohm" w:date="2026-07-18T09:33:00Z">
                  <w:rPr/>
                </w:rPrChange>
              </w:rPr>
              <w:fldChar w:fldCharType="separate"/>
            </w:r>
            <w:r w:rsidRPr="006F1EFE">
              <w:rPr>
                <w:rStyle w:val="Hyperlink"/>
                <w:lang w:val="en-CA"/>
                <w:rPrChange w:id="62" w:author="Jens-Rainer Ohm" w:date="2026-07-18T09:33:00Z">
                  <w:rPr>
                    <w:rStyle w:val="Hyperlink"/>
                    <w:lang w:val="en-CA"/>
                  </w:rPr>
                </w:rPrChange>
              </w:rPr>
              <w:t>ohm@ient.rwth-aachen.de</w:t>
            </w:r>
            <w:r w:rsidR="00C45FD9" w:rsidRPr="006F1EFE">
              <w:rPr>
                <w:rStyle w:val="Hyperlink"/>
                <w:lang w:val="en-CA"/>
                <w:rPrChange w:id="63" w:author="Jens-Rainer Ohm" w:date="2026-07-18T09:33:00Z">
                  <w:rPr>
                    <w:rStyle w:val="Hyperlink"/>
                    <w:lang w:val="en-CA"/>
                  </w:rPr>
                </w:rPrChange>
              </w:rPr>
              <w:fldChar w:fldCharType="end"/>
            </w:r>
          </w:p>
        </w:tc>
      </w:tr>
      <w:tr w:rsidR="00AB7EE7" w:rsidRPr="006F1EFE" w14:paraId="49AFAA61" w14:textId="77777777" w:rsidTr="00AB7EE7">
        <w:tc>
          <w:tcPr>
            <w:tcW w:w="1458" w:type="dxa"/>
          </w:tcPr>
          <w:p w14:paraId="2C08AF6B" w14:textId="3FEA4122" w:rsidR="00AB7EE7" w:rsidRPr="006F1EFE" w:rsidRDefault="00AB7EE7" w:rsidP="00AB7EE7">
            <w:pPr>
              <w:spacing w:before="60" w:after="60"/>
              <w:rPr>
                <w:i/>
                <w:szCs w:val="22"/>
                <w:lang w:val="en-CA"/>
                <w:rPrChange w:id="64" w:author="Jens-Rainer Ohm" w:date="2026-07-18T09:33:00Z">
                  <w:rPr>
                    <w:i/>
                    <w:szCs w:val="22"/>
                    <w:lang w:val="en-CA"/>
                  </w:rPr>
                </w:rPrChange>
              </w:rPr>
            </w:pPr>
            <w:r w:rsidRPr="006F1EFE">
              <w:rPr>
                <w:i/>
                <w:lang w:val="en-CA"/>
                <w:rPrChange w:id="65" w:author="Jens-Rainer Ohm" w:date="2026-07-18T09:33:00Z">
                  <w:rPr>
                    <w:i/>
                    <w:lang w:val="en-CA"/>
                  </w:rPr>
                </w:rPrChange>
              </w:rPr>
              <w:t>Source:</w:t>
            </w:r>
          </w:p>
        </w:tc>
        <w:tc>
          <w:tcPr>
            <w:tcW w:w="7902" w:type="dxa"/>
            <w:gridSpan w:val="3"/>
          </w:tcPr>
          <w:p w14:paraId="643E6B85" w14:textId="3A919AEC" w:rsidR="00AB7EE7" w:rsidRPr="006F1EFE" w:rsidRDefault="00AB7EE7" w:rsidP="00AB7EE7">
            <w:pPr>
              <w:spacing w:before="60" w:after="60"/>
              <w:rPr>
                <w:szCs w:val="22"/>
                <w:lang w:val="en-CA"/>
                <w:rPrChange w:id="66" w:author="Jens-Rainer Ohm" w:date="2026-07-18T09:33:00Z">
                  <w:rPr>
                    <w:szCs w:val="22"/>
                    <w:lang w:val="en-CA"/>
                  </w:rPr>
                </w:rPrChange>
              </w:rPr>
            </w:pPr>
            <w:r w:rsidRPr="006F1EFE">
              <w:rPr>
                <w:lang w:val="en-CA"/>
                <w:rPrChange w:id="67" w:author="Jens-Rainer Ohm" w:date="2026-07-18T09:33:00Z">
                  <w:rPr>
                    <w:lang w:val="en-CA"/>
                  </w:rPr>
                </w:rPrChange>
              </w:rPr>
              <w:t>Chair of JVET</w:t>
            </w:r>
          </w:p>
        </w:tc>
      </w:tr>
    </w:tbl>
    <w:p w14:paraId="732815A4" w14:textId="77777777" w:rsidR="00E61DAC" w:rsidRPr="006F1EFE" w:rsidRDefault="00E61DAC">
      <w:pPr>
        <w:tabs>
          <w:tab w:val="right" w:pos="9360"/>
        </w:tabs>
        <w:spacing w:before="120" w:after="240"/>
        <w:jc w:val="center"/>
        <w:rPr>
          <w:szCs w:val="22"/>
          <w:lang w:val="en-CA"/>
          <w:rPrChange w:id="68" w:author="Jens-Rainer Ohm" w:date="2026-07-18T09:33:00Z">
            <w:rPr>
              <w:szCs w:val="22"/>
              <w:lang w:val="en-CA"/>
            </w:rPr>
          </w:rPrChange>
        </w:rPr>
      </w:pPr>
      <w:r w:rsidRPr="006F1EFE">
        <w:rPr>
          <w:szCs w:val="22"/>
          <w:u w:val="single"/>
          <w:lang w:val="en-CA"/>
          <w:rPrChange w:id="69" w:author="Jens-Rainer Ohm" w:date="2026-07-18T09:33:00Z">
            <w:rPr>
              <w:szCs w:val="22"/>
              <w:u w:val="single"/>
              <w:lang w:val="en-CA"/>
            </w:rPr>
          </w:rPrChange>
        </w:rPr>
        <w:t>_____________________________</w:t>
      </w:r>
    </w:p>
    <w:p w14:paraId="2FB59EE7" w14:textId="17A175D8" w:rsidR="00F44BFE" w:rsidRPr="006F1EFE" w:rsidRDefault="00F44BFE" w:rsidP="00F44BFE">
      <w:pPr>
        <w:pStyle w:val="berschrift1"/>
        <w:rPr>
          <w:lang w:val="en-CA"/>
          <w:rPrChange w:id="70" w:author="Jens-Rainer Ohm" w:date="2026-07-18T09:33:00Z">
            <w:rPr>
              <w:lang w:val="en-CA"/>
            </w:rPr>
          </w:rPrChange>
        </w:rPr>
      </w:pPr>
      <w:bookmarkStart w:id="71" w:name="_Ref156299534"/>
      <w:r w:rsidRPr="006F1EFE">
        <w:rPr>
          <w:lang w:val="en-CA"/>
          <w:rPrChange w:id="72" w:author="Jens-Rainer Ohm" w:date="2026-07-18T09:33:00Z">
            <w:rPr>
              <w:lang w:val="en-CA"/>
            </w:rPr>
          </w:rPrChange>
        </w:rPr>
        <w:t>Summary</w:t>
      </w:r>
      <w:bookmarkEnd w:id="71"/>
    </w:p>
    <w:p w14:paraId="659DD19E" w14:textId="0EA800A1" w:rsidR="00F44BFE" w:rsidRPr="006F1EFE" w:rsidRDefault="00633D9E" w:rsidP="00F44BFE">
      <w:pPr>
        <w:rPr>
          <w:szCs w:val="22"/>
          <w:lang w:val="en-CA"/>
          <w:rPrChange w:id="73" w:author="Jens-Rainer Ohm" w:date="2026-07-18T09:33:00Z">
            <w:rPr>
              <w:szCs w:val="22"/>
              <w:lang w:val="en-CA"/>
            </w:rPr>
          </w:rPrChange>
        </w:rPr>
      </w:pPr>
      <w:r w:rsidRPr="006F1EFE">
        <w:rPr>
          <w:lang w:val="en-CA"/>
          <w:rPrChange w:id="74" w:author="Jens-Rainer Ohm" w:date="2026-07-18T09:33:00Z">
            <w:rPr>
              <w:lang w:val="en-CA"/>
            </w:rPr>
          </w:rPrChange>
        </w:rPr>
        <w:t>The Joint Video Experts Team (JVET) of ITU-T WP3/21 and ISO/IEC JTC 1/‌SC 29 held its f</w:t>
      </w:r>
      <w:r w:rsidR="00F10DA6" w:rsidRPr="006F1EFE">
        <w:rPr>
          <w:lang w:val="en-CA"/>
          <w:rPrChange w:id="75" w:author="Jens-Rainer Ohm" w:date="2026-07-18T09:33:00Z">
            <w:rPr>
              <w:lang w:val="en-CA"/>
            </w:rPr>
          </w:rPrChange>
        </w:rPr>
        <w:t>o</w:t>
      </w:r>
      <w:r w:rsidRPr="006F1EFE">
        <w:rPr>
          <w:lang w:val="en-CA"/>
          <w:rPrChange w:id="76" w:author="Jens-Rainer Ohm" w:date="2026-07-18T09:33:00Z">
            <w:rPr>
              <w:lang w:val="en-CA"/>
            </w:rPr>
          </w:rPrChange>
        </w:rPr>
        <w:t>rty-</w:t>
      </w:r>
      <w:r w:rsidR="007B2B0D" w:rsidRPr="006F1EFE">
        <w:rPr>
          <w:lang w:val="en-CA"/>
          <w:rPrChange w:id="77" w:author="Jens-Rainer Ohm" w:date="2026-07-18T09:33:00Z">
            <w:rPr>
              <w:lang w:val="en-CA"/>
            </w:rPr>
          </w:rPrChange>
        </w:rPr>
        <w:t>thir</w:t>
      </w:r>
      <w:r w:rsidR="00521EEB" w:rsidRPr="006F1EFE">
        <w:rPr>
          <w:lang w:val="en-CA"/>
          <w:rPrChange w:id="78" w:author="Jens-Rainer Ohm" w:date="2026-07-18T09:33:00Z">
            <w:rPr>
              <w:lang w:val="en-CA"/>
            </w:rPr>
          </w:rPrChange>
        </w:rPr>
        <w:t>d</w:t>
      </w:r>
      <w:r w:rsidRPr="006F1EFE">
        <w:rPr>
          <w:lang w:val="en-CA"/>
          <w:rPrChange w:id="79" w:author="Jens-Rainer Ohm" w:date="2026-07-18T09:33:00Z">
            <w:rPr>
              <w:lang w:val="en-CA"/>
            </w:rPr>
          </w:rPrChange>
        </w:rPr>
        <w:t xml:space="preserve"> meeting during </w:t>
      </w:r>
      <w:r w:rsidR="007B2B0D" w:rsidRPr="006F1EFE">
        <w:rPr>
          <w:lang w:val="en-CA"/>
          <w:rPrChange w:id="80" w:author="Jens-Rainer Ohm" w:date="2026-07-18T09:33:00Z">
            <w:rPr>
              <w:lang w:val="en-CA"/>
            </w:rPr>
          </w:rPrChange>
        </w:rPr>
        <w:t>7</w:t>
      </w:r>
      <w:r w:rsidR="00C72377" w:rsidRPr="006F1EFE">
        <w:rPr>
          <w:lang w:val="en-CA"/>
          <w:rPrChange w:id="81" w:author="Jens-Rainer Ohm" w:date="2026-07-18T09:33:00Z">
            <w:rPr>
              <w:lang w:val="en-CA"/>
            </w:rPr>
          </w:rPrChange>
        </w:rPr>
        <w:t xml:space="preserve"> </w:t>
      </w:r>
      <w:r w:rsidRPr="006F1EFE">
        <w:rPr>
          <w:lang w:val="en-CA"/>
          <w:rPrChange w:id="82" w:author="Jens-Rainer Ohm" w:date="2026-07-18T09:33:00Z">
            <w:rPr>
              <w:lang w:val="en-CA"/>
            </w:rPr>
          </w:rPrChange>
        </w:rPr>
        <w:t>–</w:t>
      </w:r>
      <w:r w:rsidR="00C72377" w:rsidRPr="006F1EFE">
        <w:rPr>
          <w:lang w:val="en-CA"/>
          <w:rPrChange w:id="83" w:author="Jens-Rainer Ohm" w:date="2026-07-18T09:33:00Z">
            <w:rPr>
              <w:lang w:val="en-CA"/>
            </w:rPr>
          </w:rPrChange>
        </w:rPr>
        <w:t xml:space="preserve"> </w:t>
      </w:r>
      <w:r w:rsidR="00521EEB" w:rsidRPr="006F1EFE">
        <w:rPr>
          <w:lang w:val="en-CA"/>
          <w:rPrChange w:id="84" w:author="Jens-Rainer Ohm" w:date="2026-07-18T09:33:00Z">
            <w:rPr>
              <w:lang w:val="en-CA"/>
            </w:rPr>
          </w:rPrChange>
        </w:rPr>
        <w:t>1</w:t>
      </w:r>
      <w:r w:rsidR="007B2B0D" w:rsidRPr="006F1EFE">
        <w:rPr>
          <w:lang w:val="en-CA"/>
          <w:rPrChange w:id="85" w:author="Jens-Rainer Ohm" w:date="2026-07-18T09:33:00Z">
            <w:rPr>
              <w:lang w:val="en-CA"/>
            </w:rPr>
          </w:rPrChange>
        </w:rPr>
        <w:t>5</w:t>
      </w:r>
      <w:r w:rsidRPr="006F1EFE">
        <w:rPr>
          <w:lang w:val="en-CA"/>
          <w:rPrChange w:id="86" w:author="Jens-Rainer Ohm" w:date="2026-07-18T09:33:00Z">
            <w:rPr>
              <w:lang w:val="en-CA"/>
            </w:rPr>
          </w:rPrChange>
        </w:rPr>
        <w:t xml:space="preserve"> </w:t>
      </w:r>
      <w:r w:rsidR="007B2B0D" w:rsidRPr="006F1EFE">
        <w:rPr>
          <w:lang w:val="en-CA"/>
          <w:rPrChange w:id="87" w:author="Jens-Rainer Ohm" w:date="2026-07-18T09:33:00Z">
            <w:rPr>
              <w:lang w:val="en-CA"/>
            </w:rPr>
          </w:rPrChange>
        </w:rPr>
        <w:t>Jul</w:t>
      </w:r>
      <w:r w:rsidR="00521EEB" w:rsidRPr="006F1EFE">
        <w:rPr>
          <w:lang w:val="en-CA"/>
          <w:rPrChange w:id="88" w:author="Jens-Rainer Ohm" w:date="2026-07-18T09:33:00Z">
            <w:rPr>
              <w:lang w:val="en-CA"/>
            </w:rPr>
          </w:rPrChange>
        </w:rPr>
        <w:t>y</w:t>
      </w:r>
      <w:r w:rsidRPr="006F1EFE">
        <w:rPr>
          <w:lang w:val="en-CA"/>
          <w:rPrChange w:id="89" w:author="Jens-Rainer Ohm" w:date="2026-07-18T09:33:00Z">
            <w:rPr>
              <w:lang w:val="en-CA"/>
            </w:rPr>
          </w:rPrChange>
        </w:rPr>
        <w:t xml:space="preserve"> 2026 </w:t>
      </w:r>
      <w:r w:rsidR="00C72377" w:rsidRPr="006F1EFE">
        <w:rPr>
          <w:lang w:val="en-CA"/>
          <w:rPrChange w:id="90" w:author="Jens-Rainer Ohm" w:date="2026-07-18T09:33:00Z">
            <w:rPr>
              <w:lang w:val="en-CA"/>
            </w:rPr>
          </w:rPrChange>
        </w:rPr>
        <w:t>at the ITU headquarters facilities in Geneva, Switzerland. The meeting was held as a physical meeting with remote participation, provided on best-effort basis for experts who were unable to travel</w:t>
      </w:r>
      <w:r w:rsidR="00CF28EC" w:rsidRPr="006F1EFE">
        <w:rPr>
          <w:lang w:val="en-CA"/>
          <w:rPrChange w:id="91" w:author="Jens-Rainer Ohm" w:date="2026-07-18T09:33:00Z">
            <w:rPr>
              <w:lang w:val="en-CA"/>
            </w:rPr>
          </w:rPrChange>
        </w:rPr>
        <w:t>.</w:t>
      </w:r>
    </w:p>
    <w:p w14:paraId="727F8219" w14:textId="61842C8A" w:rsidR="00F44BFE" w:rsidRPr="006F1EFE" w:rsidRDefault="00F44BFE" w:rsidP="00F44BFE">
      <w:pPr>
        <w:rPr>
          <w:szCs w:val="22"/>
          <w:lang w:val="en-CA"/>
          <w:rPrChange w:id="92" w:author="Jens-Rainer Ohm" w:date="2026-07-18T09:33:00Z">
            <w:rPr>
              <w:szCs w:val="22"/>
              <w:lang w:val="en-CA"/>
            </w:rPr>
          </w:rPrChange>
        </w:rPr>
      </w:pPr>
      <w:r w:rsidRPr="006F1EFE">
        <w:rPr>
          <w:lang w:val="en-CA"/>
          <w:rPrChange w:id="93" w:author="Jens-Rainer Ohm" w:date="2026-07-18T09:33:00Z">
            <w:rPr>
              <w:lang w:val="en-CA"/>
            </w:rPr>
          </w:rPrChange>
        </w:rPr>
        <w:t xml:space="preserve">For ISO/IEC purposes, JVET is alternatively designated ISO/IEC JTC 1/‌SC 29/‌WG 5, and this was the </w:t>
      </w:r>
      <w:r w:rsidR="00CF28EC" w:rsidRPr="006F1EFE">
        <w:rPr>
          <w:lang w:val="en-CA"/>
          <w:rPrChange w:id="94" w:author="Jens-Rainer Ohm" w:date="2026-07-18T09:33:00Z">
            <w:rPr>
              <w:lang w:val="en-CA"/>
            </w:rPr>
          </w:rPrChange>
        </w:rPr>
        <w:t>twent</w:t>
      </w:r>
      <w:r w:rsidR="00633D9E" w:rsidRPr="006F1EFE">
        <w:rPr>
          <w:lang w:val="en-CA"/>
          <w:rPrChange w:id="95" w:author="Jens-Rainer Ohm" w:date="2026-07-18T09:33:00Z">
            <w:rPr>
              <w:lang w:val="en-CA"/>
            </w:rPr>
          </w:rPrChange>
        </w:rPr>
        <w:t>y-</w:t>
      </w:r>
      <w:r w:rsidR="00C72377" w:rsidRPr="006F1EFE">
        <w:rPr>
          <w:lang w:val="en-CA"/>
          <w:rPrChange w:id="96" w:author="Jens-Rainer Ohm" w:date="2026-07-18T09:33:00Z">
            <w:rPr>
              <w:lang w:val="en-CA"/>
            </w:rPr>
          </w:rPrChange>
        </w:rPr>
        <w:t>fourth</w:t>
      </w:r>
      <w:r w:rsidRPr="006F1EFE">
        <w:rPr>
          <w:lang w:val="en-CA"/>
          <w:rPrChange w:id="97" w:author="Jens-Rainer Ohm" w:date="2026-07-18T09:33:00Z">
            <w:rPr>
              <w:lang w:val="en-CA"/>
            </w:rPr>
          </w:rPrChange>
        </w:rPr>
        <w:t xml:space="preserve"> meeting as WG 5. The JVET meeting was held under the chairmanship of Dr Jens-Rainer Ohm (RWTH Aachen/Germany). For rapid access to particular topics in this report, a subject categorization is found (with hyperlinks) in section </w:t>
      </w:r>
      <w:r w:rsidR="00512CC5" w:rsidRPr="006F1EFE">
        <w:rPr>
          <w:lang w:val="en-CA"/>
          <w:rPrChange w:id="98" w:author="Jens-Rainer Ohm" w:date="2026-07-18T09:33:00Z">
            <w:rPr>
              <w:lang w:val="en-CA"/>
            </w:rPr>
          </w:rPrChange>
        </w:rPr>
        <w:fldChar w:fldCharType="begin"/>
      </w:r>
      <w:r w:rsidR="00512CC5" w:rsidRPr="006F1EFE">
        <w:rPr>
          <w:lang w:val="en-CA"/>
          <w:rPrChange w:id="99" w:author="Jens-Rainer Ohm" w:date="2026-07-18T09:33:00Z">
            <w:rPr>
              <w:lang w:val="en-CA"/>
            </w:rPr>
          </w:rPrChange>
        </w:rPr>
        <w:instrText xml:space="preserve"> REF _Ref224295672 \r \h </w:instrText>
      </w:r>
      <w:r w:rsidR="00512CC5" w:rsidRPr="006F1EFE">
        <w:rPr>
          <w:lang w:val="en-CA"/>
          <w:rPrChange w:id="100" w:author="Jens-Rainer Ohm" w:date="2026-07-18T09:33:00Z">
            <w:rPr>
              <w:lang w:val="en-CA"/>
            </w:rPr>
          </w:rPrChange>
        </w:rPr>
      </w:r>
      <w:r w:rsidR="00512CC5" w:rsidRPr="006F1EFE">
        <w:rPr>
          <w:lang w:val="en-CA"/>
          <w:rPrChange w:id="101" w:author="Jens-Rainer Ohm" w:date="2026-07-18T09:33:00Z">
            <w:rPr>
              <w:lang w:val="en-CA"/>
            </w:rPr>
          </w:rPrChange>
        </w:rPr>
        <w:fldChar w:fldCharType="separate"/>
      </w:r>
      <w:r w:rsidR="00512CC5" w:rsidRPr="006F1EFE">
        <w:rPr>
          <w:lang w:val="en-CA"/>
          <w:rPrChange w:id="102" w:author="Jens-Rainer Ohm" w:date="2026-07-18T09:33:00Z">
            <w:rPr>
              <w:lang w:val="en-CA"/>
            </w:rPr>
          </w:rPrChange>
        </w:rPr>
        <w:t>2.16</w:t>
      </w:r>
      <w:r w:rsidR="00512CC5" w:rsidRPr="006F1EFE">
        <w:rPr>
          <w:lang w:val="en-CA"/>
          <w:rPrChange w:id="103" w:author="Jens-Rainer Ohm" w:date="2026-07-18T09:33:00Z">
            <w:rPr>
              <w:lang w:val="en-CA"/>
            </w:rPr>
          </w:rPrChange>
        </w:rPr>
        <w:fldChar w:fldCharType="end"/>
      </w:r>
      <w:r w:rsidRPr="006F1EFE">
        <w:rPr>
          <w:lang w:val="en-CA"/>
          <w:rPrChange w:id="104" w:author="Jens-Rainer Ohm" w:date="2026-07-18T09:33:00Z">
            <w:rPr>
              <w:lang w:val="en-CA"/>
            </w:rPr>
          </w:rPrChange>
        </w:rPr>
        <w:t xml:space="preserve"> of this document. It is further noted that work items which had originally been conducted by the Joint Collaborative Team on Video Coding (JCT-VC) were continued in JVET as a single joint team, and </w:t>
      </w:r>
      <w:r w:rsidR="00C72377" w:rsidRPr="006F1EFE">
        <w:rPr>
          <w:lang w:val="en-CA"/>
          <w:rPrChange w:id="105" w:author="Jens-Rainer Ohm" w:date="2026-07-18T09:33:00Z">
            <w:rPr>
              <w:lang w:val="en-CA"/>
            </w:rPr>
          </w:rPrChange>
        </w:rPr>
        <w:t>preparation</w:t>
      </w:r>
      <w:r w:rsidRPr="006F1EFE">
        <w:rPr>
          <w:lang w:val="en-CA"/>
          <w:rPrChange w:id="106" w:author="Jens-Rainer Ohm" w:date="2026-07-18T09:33:00Z">
            <w:rPr>
              <w:lang w:val="en-CA"/>
            </w:rPr>
          </w:rPrChange>
        </w:rPr>
        <w:t>s towards future standardization in the area of video coding are also conducted by JVET, as negotiated by the parent bodies.</w:t>
      </w:r>
    </w:p>
    <w:p w14:paraId="010B933F" w14:textId="72662A13" w:rsidR="000E0C94" w:rsidRPr="006F1EFE" w:rsidRDefault="00633D9E" w:rsidP="00F44BFE">
      <w:pPr>
        <w:rPr>
          <w:lang w:val="en-CA"/>
          <w:rPrChange w:id="107" w:author="Jens-Rainer Ohm" w:date="2026-07-18T09:33:00Z">
            <w:rPr>
              <w:lang w:val="en-CA"/>
            </w:rPr>
          </w:rPrChange>
        </w:rPr>
      </w:pPr>
      <w:r w:rsidRPr="006F1EFE">
        <w:rPr>
          <w:lang w:val="en-CA"/>
          <w:rPrChange w:id="108" w:author="Jens-Rainer Ohm" w:date="2026-07-18T09:33:00Z">
            <w:rPr>
              <w:lang w:val="en-CA"/>
            </w:rPr>
          </w:rPrChange>
        </w:rPr>
        <w:t xml:space="preserve">The JVET meeting began at approximately </w:t>
      </w:r>
      <w:r w:rsidR="00521EEB" w:rsidRPr="006F1EFE">
        <w:rPr>
          <w:lang w:val="en-CA"/>
          <w:rPrChange w:id="109" w:author="Jens-Rainer Ohm" w:date="2026-07-18T09:33:00Z">
            <w:rPr>
              <w:lang w:val="en-CA"/>
            </w:rPr>
          </w:rPrChange>
        </w:rPr>
        <w:t>0900 CEST (0700</w:t>
      </w:r>
      <w:r w:rsidRPr="006F1EFE">
        <w:rPr>
          <w:lang w:val="en-CA"/>
          <w:rPrChange w:id="110" w:author="Jens-Rainer Ohm" w:date="2026-07-18T09:33:00Z">
            <w:rPr>
              <w:lang w:val="en-CA"/>
            </w:rPr>
          </w:rPrChange>
        </w:rPr>
        <w:t xml:space="preserve"> UTC</w:t>
      </w:r>
      <w:r w:rsidR="00521EEB" w:rsidRPr="006F1EFE">
        <w:rPr>
          <w:lang w:val="en-CA"/>
          <w:rPrChange w:id="111" w:author="Jens-Rainer Ohm" w:date="2026-07-18T09:33:00Z">
            <w:rPr>
              <w:lang w:val="en-CA"/>
            </w:rPr>
          </w:rPrChange>
        </w:rPr>
        <w:t>)</w:t>
      </w:r>
      <w:r w:rsidRPr="006F1EFE">
        <w:rPr>
          <w:lang w:val="en-CA"/>
          <w:rPrChange w:id="112" w:author="Jens-Rainer Ohm" w:date="2026-07-18T09:33:00Z">
            <w:rPr>
              <w:lang w:val="en-CA"/>
            </w:rPr>
          </w:rPrChange>
        </w:rPr>
        <w:t xml:space="preserve"> on </w:t>
      </w:r>
      <w:r w:rsidR="00C72377" w:rsidRPr="006F1EFE">
        <w:rPr>
          <w:lang w:val="en-CA"/>
          <w:rPrChange w:id="113" w:author="Jens-Rainer Ohm" w:date="2026-07-18T09:33:00Z">
            <w:rPr>
              <w:lang w:val="en-CA"/>
            </w:rPr>
          </w:rPrChange>
        </w:rPr>
        <w:t>Tues</w:t>
      </w:r>
      <w:r w:rsidRPr="006F1EFE">
        <w:rPr>
          <w:lang w:val="en-CA"/>
          <w:rPrChange w:id="114" w:author="Jens-Rainer Ohm" w:date="2026-07-18T09:33:00Z">
            <w:rPr>
              <w:lang w:val="en-CA"/>
            </w:rPr>
          </w:rPrChange>
        </w:rPr>
        <w:t xml:space="preserve">day </w:t>
      </w:r>
      <w:r w:rsidR="00C72377" w:rsidRPr="006F1EFE">
        <w:rPr>
          <w:lang w:val="en-CA"/>
          <w:rPrChange w:id="115" w:author="Jens-Rainer Ohm" w:date="2026-07-18T09:33:00Z">
            <w:rPr>
              <w:lang w:val="en-CA"/>
            </w:rPr>
          </w:rPrChange>
        </w:rPr>
        <w:t>7</w:t>
      </w:r>
      <w:r w:rsidRPr="006F1EFE">
        <w:rPr>
          <w:lang w:val="en-CA"/>
          <w:rPrChange w:id="116" w:author="Jens-Rainer Ohm" w:date="2026-07-18T09:33:00Z">
            <w:rPr>
              <w:lang w:val="en-CA"/>
            </w:rPr>
          </w:rPrChange>
        </w:rPr>
        <w:t xml:space="preserve"> </w:t>
      </w:r>
      <w:r w:rsidR="00C72377" w:rsidRPr="006F1EFE">
        <w:rPr>
          <w:lang w:val="en-CA"/>
          <w:rPrChange w:id="117" w:author="Jens-Rainer Ohm" w:date="2026-07-18T09:33:00Z">
            <w:rPr>
              <w:lang w:val="en-CA"/>
            </w:rPr>
          </w:rPrChange>
        </w:rPr>
        <w:t>July</w:t>
      </w:r>
      <w:r w:rsidRPr="006F1EFE">
        <w:rPr>
          <w:lang w:val="en-CA"/>
          <w:rPrChange w:id="118" w:author="Jens-Rainer Ohm" w:date="2026-07-18T09:33:00Z">
            <w:rPr>
              <w:lang w:val="en-CA"/>
            </w:rPr>
          </w:rPrChange>
        </w:rPr>
        <w:t xml:space="preserve"> 2026. </w:t>
      </w:r>
      <w:r w:rsidR="00D14FD0" w:rsidRPr="006F1EFE">
        <w:rPr>
          <w:lang w:val="en-CA"/>
          <w:rPrChange w:id="119" w:author="Jens-Rainer Ohm" w:date="2026-07-18T09:33:00Z">
            <w:rPr>
              <w:lang w:val="en-CA"/>
            </w:rPr>
          </w:rPrChange>
        </w:rPr>
        <w:t xml:space="preserve">Meeting sessions were held on all days including the weekend days of Saturday and Sunday </w:t>
      </w:r>
      <w:r w:rsidR="00C72377" w:rsidRPr="006F1EFE">
        <w:rPr>
          <w:lang w:val="en-CA"/>
          <w:rPrChange w:id="120" w:author="Jens-Rainer Ohm" w:date="2026-07-18T09:33:00Z">
            <w:rPr>
              <w:lang w:val="en-CA"/>
            </w:rPr>
          </w:rPrChange>
        </w:rPr>
        <w:t>11</w:t>
      </w:r>
      <w:r w:rsidR="00D14FD0" w:rsidRPr="006F1EFE">
        <w:rPr>
          <w:lang w:val="en-CA"/>
          <w:rPrChange w:id="121" w:author="Jens-Rainer Ohm" w:date="2026-07-18T09:33:00Z">
            <w:rPr>
              <w:lang w:val="en-CA"/>
            </w:rPr>
          </w:rPrChange>
        </w:rPr>
        <w:t xml:space="preserve"> and </w:t>
      </w:r>
      <w:r w:rsidR="00C72377" w:rsidRPr="006F1EFE">
        <w:rPr>
          <w:lang w:val="en-CA"/>
          <w:rPrChange w:id="122" w:author="Jens-Rainer Ohm" w:date="2026-07-18T09:33:00Z">
            <w:rPr>
              <w:lang w:val="en-CA"/>
            </w:rPr>
          </w:rPrChange>
        </w:rPr>
        <w:t>12</w:t>
      </w:r>
      <w:r w:rsidR="00D14FD0" w:rsidRPr="006F1EFE">
        <w:rPr>
          <w:lang w:val="en-CA"/>
          <w:rPrChange w:id="123" w:author="Jens-Rainer Ohm" w:date="2026-07-18T09:33:00Z">
            <w:rPr>
              <w:lang w:val="en-CA"/>
            </w:rPr>
          </w:rPrChange>
        </w:rPr>
        <w:t xml:space="preserve"> </w:t>
      </w:r>
      <w:r w:rsidR="00C72377" w:rsidRPr="006F1EFE">
        <w:rPr>
          <w:lang w:val="en-CA"/>
          <w:rPrChange w:id="124" w:author="Jens-Rainer Ohm" w:date="2026-07-18T09:33:00Z">
            <w:rPr>
              <w:lang w:val="en-CA"/>
            </w:rPr>
          </w:rPrChange>
        </w:rPr>
        <w:t>July</w:t>
      </w:r>
      <w:r w:rsidR="00D14FD0" w:rsidRPr="006F1EFE">
        <w:rPr>
          <w:lang w:val="en-CA"/>
          <w:rPrChange w:id="125" w:author="Jens-Rainer Ohm" w:date="2026-07-18T09:33:00Z">
            <w:rPr>
              <w:lang w:val="en-CA"/>
            </w:rPr>
          </w:rPrChange>
        </w:rPr>
        <w:t xml:space="preserve"> 2026, until the meeting was closed at approximately </w:t>
      </w:r>
      <w:r w:rsidR="002C2559" w:rsidRPr="006F1EFE">
        <w:rPr>
          <w:lang w:val="en-CA"/>
          <w:rPrChange w:id="126" w:author="Jens-Rainer Ohm" w:date="2026-07-18T09:33:00Z">
            <w:rPr>
              <w:lang w:val="en-CA"/>
            </w:rPr>
          </w:rPrChange>
        </w:rPr>
        <w:t xml:space="preserve">1400 </w:t>
      </w:r>
      <w:r w:rsidR="00D14FD0" w:rsidRPr="006F1EFE">
        <w:rPr>
          <w:lang w:val="en-CA"/>
          <w:rPrChange w:id="127" w:author="Jens-Rainer Ohm" w:date="2026-07-18T09:33:00Z">
            <w:rPr>
              <w:lang w:val="en-CA"/>
            </w:rPr>
          </w:rPrChange>
        </w:rPr>
        <w:t xml:space="preserve">hours CEST on </w:t>
      </w:r>
      <w:r w:rsidR="00C72377" w:rsidRPr="006F1EFE">
        <w:rPr>
          <w:lang w:val="en-CA"/>
          <w:rPrChange w:id="128" w:author="Jens-Rainer Ohm" w:date="2026-07-18T09:33:00Z">
            <w:rPr>
              <w:lang w:val="en-CA"/>
            </w:rPr>
          </w:rPrChange>
        </w:rPr>
        <w:t>Wednes</w:t>
      </w:r>
      <w:r w:rsidR="00D14FD0" w:rsidRPr="006F1EFE">
        <w:rPr>
          <w:lang w:val="en-CA"/>
          <w:rPrChange w:id="129" w:author="Jens-Rainer Ohm" w:date="2026-07-18T09:33:00Z">
            <w:rPr>
              <w:lang w:val="en-CA"/>
            </w:rPr>
          </w:rPrChange>
        </w:rPr>
        <w:t>day 1</w:t>
      </w:r>
      <w:r w:rsidR="00C72377" w:rsidRPr="006F1EFE">
        <w:rPr>
          <w:lang w:val="en-CA"/>
          <w:rPrChange w:id="130" w:author="Jens-Rainer Ohm" w:date="2026-07-18T09:33:00Z">
            <w:rPr>
              <w:lang w:val="en-CA"/>
            </w:rPr>
          </w:rPrChange>
        </w:rPr>
        <w:t>5</w:t>
      </w:r>
      <w:r w:rsidR="00D14FD0" w:rsidRPr="006F1EFE">
        <w:rPr>
          <w:lang w:val="en-CA"/>
          <w:rPrChange w:id="131" w:author="Jens-Rainer Ohm" w:date="2026-07-18T09:33:00Z">
            <w:rPr>
              <w:lang w:val="en-CA"/>
            </w:rPr>
          </w:rPrChange>
        </w:rPr>
        <w:t xml:space="preserve"> </w:t>
      </w:r>
      <w:r w:rsidR="00C72377" w:rsidRPr="006F1EFE">
        <w:rPr>
          <w:lang w:val="en-CA"/>
          <w:rPrChange w:id="132" w:author="Jens-Rainer Ohm" w:date="2026-07-18T09:33:00Z">
            <w:rPr>
              <w:lang w:val="en-CA"/>
            </w:rPr>
          </w:rPrChange>
        </w:rPr>
        <w:t>Jul</w:t>
      </w:r>
      <w:r w:rsidR="00D14FD0" w:rsidRPr="006F1EFE">
        <w:rPr>
          <w:lang w:val="en-CA"/>
          <w:rPrChange w:id="133" w:author="Jens-Rainer Ohm" w:date="2026-07-18T09:33:00Z">
            <w:rPr>
              <w:lang w:val="en-CA"/>
            </w:rPr>
          </w:rPrChange>
        </w:rPr>
        <w:t xml:space="preserve">y 2026. </w:t>
      </w:r>
      <w:r w:rsidR="005B5561" w:rsidRPr="006F1EFE">
        <w:rPr>
          <w:lang w:val="en-CA"/>
          <w:rPrChange w:id="134" w:author="Jens-Rainer Ohm" w:date="2026-07-18T09:33:00Z">
            <w:rPr>
              <w:lang w:val="en-CA"/>
            </w:rPr>
          </w:rPrChange>
        </w:rPr>
        <w:t xml:space="preserve">Approximately </w:t>
      </w:r>
      <w:r w:rsidR="00C72377" w:rsidRPr="006F1EFE">
        <w:rPr>
          <w:lang w:val="en-CA"/>
          <w:rPrChange w:id="135" w:author="Jens-Rainer Ohm" w:date="2026-07-18T09:33:00Z">
            <w:rPr>
              <w:lang w:val="en-CA"/>
            </w:rPr>
          </w:rPrChange>
        </w:rPr>
        <w:t>XXX</w:t>
      </w:r>
      <w:r w:rsidR="00E530C1" w:rsidRPr="006F1EFE">
        <w:rPr>
          <w:lang w:val="en-CA"/>
          <w:rPrChange w:id="136" w:author="Jens-Rainer Ohm" w:date="2026-07-18T09:33:00Z">
            <w:rPr>
              <w:lang w:val="en-CA"/>
            </w:rPr>
          </w:rPrChange>
        </w:rPr>
        <w:t xml:space="preserve"> </w:t>
      </w:r>
      <w:r w:rsidR="005B5561" w:rsidRPr="006F1EFE">
        <w:rPr>
          <w:lang w:val="en-CA"/>
          <w:rPrChange w:id="137" w:author="Jens-Rainer Ohm" w:date="2026-07-18T09:33:00Z">
            <w:rPr>
              <w:lang w:val="en-CA"/>
            </w:rPr>
          </w:rPrChange>
        </w:rPr>
        <w:t>people attended the JVET meeting</w:t>
      </w:r>
      <w:r w:rsidR="008E7B99" w:rsidRPr="006F1EFE">
        <w:rPr>
          <w:lang w:val="en-CA"/>
          <w:rPrChange w:id="138" w:author="Jens-Rainer Ohm" w:date="2026-07-18T09:33:00Z">
            <w:rPr>
              <w:lang w:val="en-CA"/>
            </w:rPr>
          </w:rPrChange>
        </w:rPr>
        <w:t xml:space="preserve"> </w:t>
      </w:r>
      <w:r w:rsidR="001404B6" w:rsidRPr="006F1EFE">
        <w:rPr>
          <w:lang w:val="en-CA"/>
          <w:rPrChange w:id="139" w:author="Jens-Rainer Ohm" w:date="2026-07-18T09:33:00Z">
            <w:rPr>
              <w:lang w:val="en-CA"/>
            </w:rPr>
          </w:rPrChange>
        </w:rPr>
        <w:t>(</w:t>
      </w:r>
      <w:r w:rsidR="00C72377" w:rsidRPr="006F1EFE">
        <w:rPr>
          <w:lang w:val="en-CA"/>
          <w:rPrChange w:id="140" w:author="Jens-Rainer Ohm" w:date="2026-07-18T09:33:00Z">
            <w:rPr>
              <w:lang w:val="en-CA"/>
            </w:rPr>
          </w:rPrChange>
        </w:rPr>
        <w:t>XXX</w:t>
      </w:r>
      <w:r w:rsidR="00E530C1" w:rsidRPr="006F1EFE">
        <w:rPr>
          <w:lang w:val="en-CA"/>
          <w:rPrChange w:id="141" w:author="Jens-Rainer Ohm" w:date="2026-07-18T09:33:00Z">
            <w:rPr>
              <w:lang w:val="en-CA"/>
            </w:rPr>
          </w:rPrChange>
        </w:rPr>
        <w:t xml:space="preserve"> </w:t>
      </w:r>
      <w:r w:rsidR="001404B6" w:rsidRPr="006F1EFE">
        <w:rPr>
          <w:lang w:val="en-CA"/>
          <w:rPrChange w:id="142" w:author="Jens-Rainer Ohm" w:date="2026-07-18T09:33:00Z">
            <w:rPr>
              <w:lang w:val="en-CA"/>
            </w:rPr>
          </w:rPrChange>
        </w:rPr>
        <w:t xml:space="preserve">in person and </w:t>
      </w:r>
      <w:r w:rsidR="00C72377" w:rsidRPr="006F1EFE">
        <w:rPr>
          <w:lang w:val="en-CA"/>
          <w:rPrChange w:id="143" w:author="Jens-Rainer Ohm" w:date="2026-07-18T09:33:00Z">
            <w:rPr>
              <w:lang w:val="en-CA"/>
            </w:rPr>
          </w:rPrChange>
        </w:rPr>
        <w:t>XXX</w:t>
      </w:r>
      <w:r w:rsidR="00E530C1" w:rsidRPr="006F1EFE">
        <w:rPr>
          <w:lang w:val="en-CA"/>
          <w:rPrChange w:id="144" w:author="Jens-Rainer Ohm" w:date="2026-07-18T09:33:00Z">
            <w:rPr>
              <w:lang w:val="en-CA"/>
            </w:rPr>
          </w:rPrChange>
        </w:rPr>
        <w:t xml:space="preserve"> </w:t>
      </w:r>
      <w:r w:rsidR="001404B6" w:rsidRPr="006F1EFE">
        <w:rPr>
          <w:lang w:val="en-CA"/>
          <w:rPrChange w:id="145" w:author="Jens-Rainer Ohm" w:date="2026-07-18T09:33:00Z">
            <w:rPr>
              <w:lang w:val="en-CA"/>
            </w:rPr>
          </w:rPrChange>
        </w:rPr>
        <w:t>remotely)</w:t>
      </w:r>
      <w:r w:rsidR="00F44BFE" w:rsidRPr="006F1EFE">
        <w:rPr>
          <w:lang w:val="en-CA"/>
          <w:rPrChange w:id="146" w:author="Jens-Rainer Ohm" w:date="2026-07-18T09:33:00Z">
            <w:rPr>
              <w:lang w:val="en-CA"/>
            </w:rPr>
          </w:rPrChange>
        </w:rPr>
        <w:t xml:space="preserve">, and approximately </w:t>
      </w:r>
      <w:r w:rsidR="00C72377" w:rsidRPr="006F1EFE">
        <w:rPr>
          <w:lang w:val="en-CA"/>
          <w:rPrChange w:id="147" w:author="Jens-Rainer Ohm" w:date="2026-07-18T09:33:00Z">
            <w:rPr>
              <w:lang w:val="en-CA"/>
            </w:rPr>
          </w:rPrChange>
        </w:rPr>
        <w:t>XXX</w:t>
      </w:r>
      <w:r w:rsidR="008E7B99" w:rsidRPr="006F1EFE">
        <w:rPr>
          <w:lang w:val="en-CA"/>
          <w:rPrChange w:id="148" w:author="Jens-Rainer Ohm" w:date="2026-07-18T09:33:00Z">
            <w:rPr>
              <w:lang w:val="en-CA"/>
            </w:rPr>
          </w:rPrChange>
        </w:rPr>
        <w:t xml:space="preserve"> </w:t>
      </w:r>
      <w:r w:rsidR="00F44BFE" w:rsidRPr="006F1EFE">
        <w:rPr>
          <w:lang w:val="en-CA"/>
          <w:rPrChange w:id="149" w:author="Jens-Rainer Ohm" w:date="2026-07-18T09:33:00Z">
            <w:rPr>
              <w:lang w:val="en-CA"/>
            </w:rPr>
          </w:rPrChange>
        </w:rPr>
        <w:t>input documents (not counting crosschecks, reports, and summary documents), 1</w:t>
      </w:r>
      <w:r w:rsidR="00D14FD0" w:rsidRPr="006F1EFE">
        <w:rPr>
          <w:lang w:val="en-CA"/>
          <w:rPrChange w:id="150" w:author="Jens-Rainer Ohm" w:date="2026-07-18T09:33:00Z">
            <w:rPr>
              <w:lang w:val="en-CA"/>
            </w:rPr>
          </w:rPrChange>
        </w:rPr>
        <w:t>8</w:t>
      </w:r>
      <w:r w:rsidR="00F44BFE" w:rsidRPr="006F1EFE">
        <w:rPr>
          <w:lang w:val="en-CA"/>
          <w:rPrChange w:id="151" w:author="Jens-Rainer Ohm" w:date="2026-07-18T09:33:00Z">
            <w:rPr>
              <w:lang w:val="en-CA"/>
            </w:rPr>
          </w:rPrChange>
        </w:rPr>
        <w:t xml:space="preserve"> </w:t>
      </w:r>
      <w:r w:rsidR="00D14FD0" w:rsidRPr="006F1EFE">
        <w:rPr>
          <w:lang w:val="en-CA"/>
          <w:rPrChange w:id="152" w:author="Jens-Rainer Ohm" w:date="2026-07-18T09:33:00Z">
            <w:rPr>
              <w:lang w:val="en-CA"/>
            </w:rPr>
          </w:rPrChange>
        </w:rPr>
        <w:t xml:space="preserve">JVET </w:t>
      </w:r>
      <w:r w:rsidR="00F44BFE" w:rsidRPr="006F1EFE">
        <w:rPr>
          <w:lang w:val="en-CA"/>
          <w:rPrChange w:id="153" w:author="Jens-Rainer Ohm" w:date="2026-07-18T09:33:00Z">
            <w:rPr>
              <w:lang w:val="en-CA"/>
            </w:rPr>
          </w:rPrChange>
        </w:rPr>
        <w:t xml:space="preserve">AHG reports, </w:t>
      </w:r>
      <w:r w:rsidR="00D14FD0" w:rsidRPr="006F1EFE">
        <w:rPr>
          <w:lang w:val="en-CA"/>
          <w:rPrChange w:id="154" w:author="Jens-Rainer Ohm" w:date="2026-07-18T09:33:00Z">
            <w:rPr>
              <w:lang w:val="en-CA"/>
            </w:rPr>
          </w:rPrChange>
        </w:rPr>
        <w:t xml:space="preserve">1 report of the Joint AHG on Gaussian splat coding, </w:t>
      </w:r>
      <w:r w:rsidR="00C72377" w:rsidRPr="006F1EFE">
        <w:rPr>
          <w:lang w:val="en-CA"/>
          <w:rPrChange w:id="155" w:author="Jens-Rainer Ohm" w:date="2026-07-18T09:33:00Z">
            <w:rPr>
              <w:lang w:val="en-CA"/>
            </w:rPr>
          </w:rPrChange>
        </w:rPr>
        <w:t>one</w:t>
      </w:r>
      <w:r w:rsidR="00D14FD0" w:rsidRPr="006F1EFE">
        <w:rPr>
          <w:lang w:val="en-CA"/>
          <w:rPrChange w:id="156" w:author="Jens-Rainer Ohm" w:date="2026-07-18T09:33:00Z">
            <w:rPr>
              <w:lang w:val="en-CA"/>
            </w:rPr>
          </w:rPrChange>
        </w:rPr>
        <w:t xml:space="preserve"> EE summary report, </w:t>
      </w:r>
      <w:r w:rsidR="002C2559" w:rsidRPr="006F1EFE">
        <w:rPr>
          <w:lang w:val="en-CA"/>
          <w:rPrChange w:id="157" w:author="Jens-Rainer Ohm" w:date="2026-07-18T09:33:00Z">
            <w:rPr>
              <w:lang w:val="en-CA"/>
            </w:rPr>
          </w:rPrChange>
        </w:rPr>
        <w:t xml:space="preserve">0 </w:t>
      </w:r>
      <w:proofErr w:type="spellStart"/>
      <w:r w:rsidR="00F44BFE" w:rsidRPr="006F1EFE">
        <w:rPr>
          <w:lang w:val="en-CA"/>
          <w:rPrChange w:id="158" w:author="Jens-Rainer Ohm" w:date="2026-07-18T09:33:00Z">
            <w:rPr>
              <w:lang w:val="en-CA"/>
            </w:rPr>
          </w:rPrChange>
        </w:rPr>
        <w:t>BoG</w:t>
      </w:r>
      <w:proofErr w:type="spellEnd"/>
      <w:r w:rsidR="00F44BFE" w:rsidRPr="006F1EFE">
        <w:rPr>
          <w:lang w:val="en-CA"/>
          <w:rPrChange w:id="159" w:author="Jens-Rainer Ohm" w:date="2026-07-18T09:33:00Z">
            <w:rPr>
              <w:lang w:val="en-CA"/>
            </w:rPr>
          </w:rPrChange>
        </w:rPr>
        <w:t xml:space="preserve"> report</w:t>
      </w:r>
      <w:r w:rsidR="00F34B64" w:rsidRPr="006F1EFE">
        <w:rPr>
          <w:lang w:val="en-CA"/>
          <w:rPrChange w:id="160" w:author="Jens-Rainer Ohm" w:date="2026-07-18T09:33:00Z">
            <w:rPr>
              <w:lang w:val="en-CA"/>
            </w:rPr>
          </w:rPrChange>
        </w:rPr>
        <w:t>(</w:t>
      </w:r>
      <w:r w:rsidR="00F44BFE" w:rsidRPr="006F1EFE">
        <w:rPr>
          <w:lang w:val="en-CA"/>
          <w:rPrChange w:id="161" w:author="Jens-Rainer Ohm" w:date="2026-07-18T09:33:00Z">
            <w:rPr>
              <w:lang w:val="en-CA"/>
            </w:rPr>
          </w:rPrChange>
        </w:rPr>
        <w:t>s</w:t>
      </w:r>
      <w:r w:rsidR="00F34B64" w:rsidRPr="006F1EFE">
        <w:rPr>
          <w:lang w:val="en-CA"/>
          <w:rPrChange w:id="162" w:author="Jens-Rainer Ohm" w:date="2026-07-18T09:33:00Z">
            <w:rPr>
              <w:lang w:val="en-CA"/>
            </w:rPr>
          </w:rPrChange>
        </w:rPr>
        <w:t>)</w:t>
      </w:r>
      <w:r w:rsidR="00F44BFE" w:rsidRPr="006F1EFE">
        <w:rPr>
          <w:lang w:val="en-CA"/>
          <w:rPrChange w:id="163" w:author="Jens-Rainer Ohm" w:date="2026-07-18T09:33:00Z">
            <w:rPr>
              <w:lang w:val="en-CA"/>
            </w:rPr>
          </w:rPrChange>
        </w:rPr>
        <w:t xml:space="preserve">, and </w:t>
      </w:r>
      <w:r w:rsidR="002C2559" w:rsidRPr="006F1EFE">
        <w:rPr>
          <w:lang w:val="en-CA"/>
          <w:rPrChange w:id="164" w:author="Jens-Rainer Ohm" w:date="2026-07-18T09:33:00Z">
            <w:rPr>
              <w:lang w:val="en-CA"/>
            </w:rPr>
          </w:rPrChange>
        </w:rPr>
        <w:t xml:space="preserve">2 </w:t>
      </w:r>
      <w:r w:rsidR="00F44BFE" w:rsidRPr="006F1EFE">
        <w:rPr>
          <w:lang w:val="en-CA"/>
          <w:rPrChange w:id="165" w:author="Jens-Rainer Ohm" w:date="2026-07-18T09:33:00Z">
            <w:rPr>
              <w:lang w:val="en-CA"/>
            </w:rPr>
          </w:rPrChange>
        </w:rPr>
        <w:t xml:space="preserve">incoming liaison document(s) were discussed. </w:t>
      </w:r>
      <w:r w:rsidR="00950716" w:rsidRPr="006F1EFE">
        <w:rPr>
          <w:lang w:val="en-CA"/>
          <w:rPrChange w:id="166" w:author="Jens-Rainer Ohm" w:date="2026-07-18T09:33:00Z">
            <w:rPr>
              <w:lang w:val="en-CA"/>
            </w:rPr>
          </w:rPrChange>
        </w:rPr>
        <w:t xml:space="preserve">The meeting took place in a collocated fashion with a meeting of SG21 – one of the two parent bodies of the JVET, under whose auspices this JVET meeting was held. Various SC29 Working Groups and Advisory Groups were also meeting in Geneva with partial temporal overlap – where WG 5 is representing the Joint Video Experts Team and its activities from the perspective of the SC 29 parent body. </w:t>
      </w:r>
      <w:r w:rsidRPr="006F1EFE">
        <w:rPr>
          <w:lang w:val="en-CA"/>
          <w:rPrChange w:id="167" w:author="Jens-Rainer Ohm" w:date="2026-07-18T09:33:00Z">
            <w:rPr>
              <w:lang w:val="en-CA"/>
            </w:rPr>
          </w:rPrChange>
        </w:rPr>
        <w:t xml:space="preserve"> </w:t>
      </w:r>
      <w:r w:rsidR="00F44BFE" w:rsidRPr="006F1EFE">
        <w:rPr>
          <w:lang w:val="en-CA"/>
          <w:rPrChange w:id="168" w:author="Jens-Rainer Ohm" w:date="2026-07-18T09:33:00Z">
            <w:rPr>
              <w:lang w:val="en-CA"/>
            </w:rPr>
          </w:rPrChange>
        </w:rPr>
        <w:t xml:space="preserve">The subject matter of the JVET meeting activities consisted of work on further development and maintenance of the twin-text video coding technology standards </w:t>
      </w:r>
      <w:r w:rsidR="00F44BFE" w:rsidRPr="006F1EFE">
        <w:rPr>
          <w:i/>
          <w:lang w:val="en-CA"/>
          <w:rPrChange w:id="169" w:author="Jens-Rainer Ohm" w:date="2026-07-18T09:33:00Z">
            <w:rPr>
              <w:i/>
              <w:lang w:val="en-CA"/>
            </w:rPr>
          </w:rPrChange>
        </w:rPr>
        <w:t>Advanced Video Coding</w:t>
      </w:r>
      <w:r w:rsidR="00F44BFE" w:rsidRPr="006F1EFE">
        <w:rPr>
          <w:lang w:val="en-CA"/>
          <w:rPrChange w:id="170" w:author="Jens-Rainer Ohm" w:date="2026-07-18T09:33:00Z">
            <w:rPr>
              <w:lang w:val="en-CA"/>
            </w:rPr>
          </w:rPrChange>
        </w:rPr>
        <w:t xml:space="preserve"> (AVC), </w:t>
      </w:r>
      <w:r w:rsidR="00F44BFE" w:rsidRPr="006F1EFE">
        <w:rPr>
          <w:i/>
          <w:lang w:val="en-CA"/>
          <w:rPrChange w:id="171" w:author="Jens-Rainer Ohm" w:date="2026-07-18T09:33:00Z">
            <w:rPr>
              <w:i/>
              <w:lang w:val="en-CA"/>
            </w:rPr>
          </w:rPrChange>
        </w:rPr>
        <w:t xml:space="preserve">High Efficiency Video Coding </w:t>
      </w:r>
      <w:r w:rsidR="00F44BFE" w:rsidRPr="006F1EFE">
        <w:rPr>
          <w:lang w:val="en-CA"/>
          <w:rPrChange w:id="172" w:author="Jens-Rainer Ohm" w:date="2026-07-18T09:33:00Z">
            <w:rPr>
              <w:lang w:val="en-CA"/>
            </w:rPr>
          </w:rPrChange>
        </w:rPr>
        <w:t xml:space="preserve">(HEVC), </w:t>
      </w:r>
      <w:r w:rsidR="00F44BFE" w:rsidRPr="006F1EFE">
        <w:rPr>
          <w:i/>
          <w:lang w:val="en-CA"/>
          <w:rPrChange w:id="173" w:author="Jens-Rainer Ohm" w:date="2026-07-18T09:33:00Z">
            <w:rPr>
              <w:i/>
              <w:lang w:val="en-CA"/>
            </w:rPr>
          </w:rPrChange>
        </w:rPr>
        <w:t>Versatile Video Coding</w:t>
      </w:r>
      <w:r w:rsidR="00F44BFE" w:rsidRPr="006F1EFE">
        <w:rPr>
          <w:lang w:val="en-CA"/>
          <w:rPrChange w:id="174" w:author="Jens-Rainer Ohm" w:date="2026-07-18T09:33:00Z">
            <w:rPr>
              <w:lang w:val="en-CA"/>
            </w:rPr>
          </w:rPrChange>
        </w:rPr>
        <w:t xml:space="preserve"> (VVC)</w:t>
      </w:r>
      <w:r w:rsidR="00F44BFE" w:rsidRPr="006F1EFE">
        <w:rPr>
          <w:i/>
          <w:lang w:val="en-CA"/>
          <w:rPrChange w:id="175" w:author="Jens-Rainer Ohm" w:date="2026-07-18T09:33:00Z">
            <w:rPr>
              <w:i/>
              <w:lang w:val="en-CA"/>
            </w:rPr>
          </w:rPrChange>
        </w:rPr>
        <w:t>, Coding-independent Code Points (Video)</w:t>
      </w:r>
      <w:r w:rsidR="00F44BFE" w:rsidRPr="006F1EFE">
        <w:rPr>
          <w:lang w:val="en-CA"/>
          <w:rPrChange w:id="176" w:author="Jens-Rainer Ohm" w:date="2026-07-18T09:33:00Z">
            <w:rPr>
              <w:lang w:val="en-CA"/>
            </w:rPr>
          </w:rPrChange>
        </w:rPr>
        <w:t xml:space="preserve"> (CICP), and </w:t>
      </w:r>
      <w:r w:rsidR="00F44BFE" w:rsidRPr="006F1EFE">
        <w:rPr>
          <w:i/>
          <w:lang w:val="en-CA"/>
          <w:rPrChange w:id="177" w:author="Jens-Rainer Ohm" w:date="2026-07-18T09:33:00Z">
            <w:rPr>
              <w:i/>
              <w:lang w:val="en-CA"/>
            </w:rPr>
          </w:rPrChange>
        </w:rPr>
        <w:t xml:space="preserve">Versatile Supplemental Enhancement Information Messages for Coded Video Bitstreams </w:t>
      </w:r>
      <w:r w:rsidR="00F44BFE" w:rsidRPr="006F1EFE">
        <w:rPr>
          <w:lang w:val="en-CA"/>
          <w:rPrChange w:id="178" w:author="Jens-Rainer Ohm" w:date="2026-07-18T09:33:00Z">
            <w:rPr>
              <w:lang w:val="en-CA"/>
            </w:rPr>
          </w:rPrChange>
        </w:rPr>
        <w:t xml:space="preserve">(VSEI), as well as related technical reports, reference software and conformance testing packages. Further important goals were reviewing the results of the Exploration Experiment (EE) on Neural Network-based Video Coding, </w:t>
      </w:r>
      <w:r w:rsidR="007D1418" w:rsidRPr="006F1EFE">
        <w:rPr>
          <w:lang w:val="en-CA"/>
          <w:rPrChange w:id="179" w:author="Jens-Rainer Ohm" w:date="2026-07-18T09:33:00Z">
            <w:rPr>
              <w:lang w:val="en-CA"/>
            </w:rPr>
          </w:rPrChange>
        </w:rPr>
        <w:t xml:space="preserve">of the joint EE on Gaussian splat coding, </w:t>
      </w:r>
      <w:r w:rsidR="00F44BFE" w:rsidRPr="006F1EFE">
        <w:rPr>
          <w:lang w:val="en-CA"/>
          <w:rPrChange w:id="180" w:author="Jens-Rainer Ohm" w:date="2026-07-18T09:33:00Z">
            <w:rPr>
              <w:lang w:val="en-CA"/>
            </w:rPr>
          </w:rPrChange>
        </w:rPr>
        <w:t>of other technical input on novel aspects of video coding technology, and to plan next steps for investigation of candidate technology towards further standard development.</w:t>
      </w:r>
      <w:r w:rsidR="00507DD5" w:rsidRPr="006F1EFE">
        <w:rPr>
          <w:lang w:val="en-CA"/>
          <w:rPrChange w:id="181" w:author="Jens-Rainer Ohm" w:date="2026-07-18T09:33:00Z">
            <w:rPr>
              <w:lang w:val="en-CA"/>
            </w:rPr>
          </w:rPrChange>
        </w:rPr>
        <w:t xml:space="preserve"> </w:t>
      </w:r>
      <w:r w:rsidR="00D14FD0" w:rsidRPr="006F1EFE">
        <w:rPr>
          <w:lang w:val="en-CA"/>
          <w:rPrChange w:id="182" w:author="Jens-Rainer Ohm" w:date="2026-07-18T09:33:00Z">
            <w:rPr>
              <w:lang w:val="en-CA"/>
            </w:rPr>
          </w:rPrChange>
        </w:rPr>
        <w:t xml:space="preserve">In the latter context, the </w:t>
      </w:r>
      <w:r w:rsidR="00950716" w:rsidRPr="006F1EFE">
        <w:rPr>
          <w:lang w:val="en-CA"/>
          <w:rPrChange w:id="183" w:author="Jens-Rainer Ohm" w:date="2026-07-18T09:33:00Z">
            <w:rPr>
              <w:lang w:val="en-CA"/>
            </w:rPr>
          </w:rPrChange>
        </w:rPr>
        <w:t xml:space="preserve">final </w:t>
      </w:r>
      <w:r w:rsidR="00D14FD0" w:rsidRPr="006F1EFE">
        <w:rPr>
          <w:lang w:val="en-CA"/>
          <w:rPrChange w:id="184" w:author="Jens-Rainer Ohm" w:date="2026-07-18T09:33:00Z">
            <w:rPr>
              <w:lang w:val="en-CA"/>
            </w:rPr>
          </w:rPrChange>
        </w:rPr>
        <w:t xml:space="preserve">development of the </w:t>
      </w:r>
      <w:r w:rsidR="00950716" w:rsidRPr="006F1EFE">
        <w:rPr>
          <w:lang w:val="en-CA"/>
          <w:rPrChange w:id="185" w:author="Jens-Rainer Ohm" w:date="2026-07-18T09:33:00Z">
            <w:rPr>
              <w:lang w:val="en-CA"/>
            </w:rPr>
          </w:rPrChange>
        </w:rPr>
        <w:t>J</w:t>
      </w:r>
      <w:r w:rsidR="00D14FD0" w:rsidRPr="006F1EFE">
        <w:rPr>
          <w:lang w:val="en-CA"/>
          <w:rPrChange w:id="186" w:author="Jens-Rainer Ohm" w:date="2026-07-18T09:33:00Z">
            <w:rPr>
              <w:lang w:val="en-CA"/>
            </w:rPr>
          </w:rPrChange>
        </w:rPr>
        <w:t>oint Call for Proposals on video compression with capability beyond VVC</w:t>
      </w:r>
      <w:r w:rsidR="00950716" w:rsidRPr="006F1EFE">
        <w:rPr>
          <w:lang w:val="en-CA"/>
          <w:rPrChange w:id="187" w:author="Jens-Rainer Ohm" w:date="2026-07-18T09:33:00Z">
            <w:rPr>
              <w:lang w:val="en-CA"/>
            </w:rPr>
          </w:rPrChange>
        </w:rPr>
        <w:t xml:space="preserve"> and of related documents for preparation of submissions</w:t>
      </w:r>
      <w:r w:rsidR="00D14FD0" w:rsidRPr="006F1EFE">
        <w:rPr>
          <w:lang w:val="en-CA"/>
          <w:rPrChange w:id="188" w:author="Jens-Rainer Ohm" w:date="2026-07-18T09:33:00Z">
            <w:rPr>
              <w:lang w:val="en-CA"/>
            </w:rPr>
          </w:rPrChange>
        </w:rPr>
        <w:t xml:space="preserve"> was a major activity at his meeting</w:t>
      </w:r>
      <w:r w:rsidR="00FC6AC0" w:rsidRPr="006F1EFE">
        <w:rPr>
          <w:lang w:val="en-CA"/>
          <w:rPrChange w:id="189" w:author="Jens-Rainer Ohm" w:date="2026-07-18T09:33:00Z">
            <w:rPr>
              <w:lang w:val="en-CA"/>
            </w:rPr>
          </w:rPrChange>
        </w:rPr>
        <w:t>.</w:t>
      </w:r>
    </w:p>
    <w:p w14:paraId="701D5F9D" w14:textId="77C49E23" w:rsidR="00F44BFE" w:rsidRPr="006F1EFE" w:rsidRDefault="00F44BFE" w:rsidP="00F44BFE">
      <w:pPr>
        <w:keepNext/>
        <w:rPr>
          <w:lang w:val="en-CA"/>
          <w:rPrChange w:id="190" w:author="Jens-Rainer Ohm" w:date="2026-07-18T09:33:00Z">
            <w:rPr>
              <w:lang w:val="en-CA"/>
            </w:rPr>
          </w:rPrChange>
        </w:rPr>
      </w:pPr>
      <w:r w:rsidRPr="006F1EFE">
        <w:rPr>
          <w:lang w:val="en-CA"/>
          <w:rPrChange w:id="191" w:author="Jens-Rainer Ohm" w:date="2026-07-18T09:33:00Z">
            <w:rPr>
              <w:lang w:val="en-CA"/>
            </w:rPr>
          </w:rPrChange>
        </w:rPr>
        <w:lastRenderedPageBreak/>
        <w:t xml:space="preserve">As a primary goal, the JVET meeting reviewed the work that had been performed in the interim period since the </w:t>
      </w:r>
      <w:r w:rsidR="00F10AB0" w:rsidRPr="006F1EFE">
        <w:rPr>
          <w:lang w:val="en-CA"/>
          <w:rPrChange w:id="192" w:author="Jens-Rainer Ohm" w:date="2026-07-18T09:33:00Z">
            <w:rPr>
              <w:lang w:val="en-CA"/>
            </w:rPr>
          </w:rPrChange>
        </w:rPr>
        <w:t>fort</w:t>
      </w:r>
      <w:r w:rsidR="00D14FD0" w:rsidRPr="006F1EFE">
        <w:rPr>
          <w:lang w:val="en-CA"/>
          <w:rPrChange w:id="193" w:author="Jens-Rainer Ohm" w:date="2026-07-18T09:33:00Z">
            <w:rPr>
              <w:lang w:val="en-CA"/>
            </w:rPr>
          </w:rPrChange>
        </w:rPr>
        <w:t>y-</w:t>
      </w:r>
      <w:r w:rsidR="00950716" w:rsidRPr="006F1EFE">
        <w:rPr>
          <w:lang w:val="en-CA"/>
          <w:rPrChange w:id="194" w:author="Jens-Rainer Ohm" w:date="2026-07-18T09:33:00Z">
            <w:rPr>
              <w:lang w:val="en-CA"/>
            </w:rPr>
          </w:rPrChange>
        </w:rPr>
        <w:t>second</w:t>
      </w:r>
      <w:r w:rsidRPr="006F1EFE">
        <w:rPr>
          <w:lang w:val="en-CA"/>
          <w:rPrChange w:id="195" w:author="Jens-Rainer Ohm" w:date="2026-07-18T09:33:00Z">
            <w:rPr>
              <w:lang w:val="en-CA"/>
            </w:rPr>
          </w:rPrChange>
        </w:rPr>
        <w:t xml:space="preserve"> JVET meeting in producing the following documents:</w:t>
      </w:r>
    </w:p>
    <w:p w14:paraId="31E9FE2D" w14:textId="77777777" w:rsidR="00F44BFE" w:rsidRPr="006F1EFE" w:rsidRDefault="00F44BFE" w:rsidP="00F44BFE">
      <w:pPr>
        <w:keepNext/>
        <w:rPr>
          <w:lang w:val="en-CA"/>
          <w:rPrChange w:id="196" w:author="Jens-Rainer Ohm" w:date="2026-07-18T09:33:00Z">
            <w:rPr>
              <w:lang w:val="en-CA"/>
            </w:rPr>
          </w:rPrChange>
        </w:rPr>
      </w:pPr>
      <w:r w:rsidRPr="006F1EFE">
        <w:rPr>
          <w:lang w:val="en-CA"/>
          <w:rPrChange w:id="197" w:author="Jens-Rainer Ohm" w:date="2026-07-18T09:33:00Z">
            <w:rPr>
              <w:lang w:val="en-CA"/>
            </w:rPr>
          </w:rPrChange>
        </w:rPr>
        <w:t>a) JVET documents</w:t>
      </w:r>
    </w:p>
    <w:p w14:paraId="670E2D51" w14:textId="77777777" w:rsidR="00950716" w:rsidRPr="006F1EFE" w:rsidRDefault="00950716" w:rsidP="00950716">
      <w:pPr>
        <w:pStyle w:val="Aufzhlungszeichen2"/>
        <w:overflowPunct w:val="0"/>
        <w:autoSpaceDE w:val="0"/>
        <w:autoSpaceDN w:val="0"/>
        <w:adjustRightInd w:val="0"/>
        <w:ind w:left="360"/>
        <w:jc w:val="left"/>
        <w:rPr>
          <w:lang w:val="en-CA"/>
          <w:rPrChange w:id="198" w:author="Jens-Rainer Ohm" w:date="2026-07-18T09:33:00Z">
            <w:rPr>
              <w:lang w:val="en-CA"/>
            </w:rPr>
          </w:rPrChange>
        </w:rPr>
      </w:pPr>
      <w:r w:rsidRPr="006F1EFE">
        <w:rPr>
          <w:lang w:val="en-CA"/>
          <w:rPrChange w:id="199" w:author="Jens-Rainer Ohm" w:date="2026-07-18T09:33:00Z">
            <w:rPr>
              <w:lang w:val="en-CA"/>
            </w:rPr>
          </w:rPrChange>
        </w:rPr>
        <w:t>JVET-AP1004 Errata report items for VVC, VSEI, HEVC, AVC, and Video CICP</w:t>
      </w:r>
    </w:p>
    <w:p w14:paraId="25ED7CC8" w14:textId="77777777" w:rsidR="00950716" w:rsidRPr="006F1EFE" w:rsidRDefault="00950716" w:rsidP="00950716">
      <w:pPr>
        <w:pStyle w:val="Aufzhlungszeichen2"/>
        <w:overflowPunct w:val="0"/>
        <w:autoSpaceDE w:val="0"/>
        <w:autoSpaceDN w:val="0"/>
        <w:adjustRightInd w:val="0"/>
        <w:ind w:left="360"/>
        <w:jc w:val="left"/>
        <w:rPr>
          <w:lang w:val="en-CA"/>
          <w:rPrChange w:id="200" w:author="Jens-Rainer Ohm" w:date="2026-07-18T09:33:00Z">
            <w:rPr>
              <w:lang w:val="en-CA"/>
            </w:rPr>
          </w:rPrChange>
        </w:rPr>
      </w:pPr>
      <w:r w:rsidRPr="006F1EFE">
        <w:rPr>
          <w:lang w:val="en-CA"/>
          <w:rPrChange w:id="201" w:author="Jens-Rainer Ohm" w:date="2026-07-18T09:33:00Z">
            <w:rPr>
              <w:lang w:val="en-CA"/>
            </w:rPr>
          </w:rPrChange>
        </w:rPr>
        <w:t>JVET-AP1005 Future CICP extensions (Draft 3)</w:t>
      </w:r>
    </w:p>
    <w:p w14:paraId="22D8BDE7" w14:textId="77777777" w:rsidR="00950716" w:rsidRPr="006F1EFE" w:rsidRDefault="00950716" w:rsidP="00950716">
      <w:pPr>
        <w:pStyle w:val="Aufzhlungszeichen2"/>
        <w:overflowPunct w:val="0"/>
        <w:autoSpaceDE w:val="0"/>
        <w:autoSpaceDN w:val="0"/>
        <w:adjustRightInd w:val="0"/>
        <w:ind w:left="360"/>
        <w:jc w:val="left"/>
        <w:rPr>
          <w:lang w:val="en-CA"/>
          <w:rPrChange w:id="202" w:author="Jens-Rainer Ohm" w:date="2026-07-18T09:33:00Z">
            <w:rPr>
              <w:lang w:val="en-CA"/>
            </w:rPr>
          </w:rPrChange>
        </w:rPr>
      </w:pPr>
      <w:r w:rsidRPr="006F1EFE">
        <w:rPr>
          <w:lang w:val="en-CA"/>
          <w:rPrChange w:id="203" w:author="Jens-Rainer Ohm" w:date="2026-07-18T09:33:00Z">
            <w:rPr>
              <w:lang w:val="en-CA"/>
            </w:rPr>
          </w:rPrChange>
        </w:rPr>
        <w:t>JVET-AP1006 HEVC additional profiles (Draft 1)</w:t>
      </w:r>
    </w:p>
    <w:p w14:paraId="6FFA1810" w14:textId="77777777" w:rsidR="00950716" w:rsidRPr="006F1EFE" w:rsidRDefault="00950716" w:rsidP="00950716">
      <w:pPr>
        <w:pStyle w:val="Aufzhlungszeichen2"/>
        <w:overflowPunct w:val="0"/>
        <w:autoSpaceDE w:val="0"/>
        <w:autoSpaceDN w:val="0"/>
        <w:adjustRightInd w:val="0"/>
        <w:ind w:left="360"/>
        <w:jc w:val="left"/>
        <w:rPr>
          <w:lang w:val="en-CA"/>
          <w:rPrChange w:id="204" w:author="Jens-Rainer Ohm" w:date="2026-07-18T09:33:00Z">
            <w:rPr>
              <w:lang w:val="en-CA"/>
            </w:rPr>
          </w:rPrChange>
        </w:rPr>
      </w:pPr>
      <w:r w:rsidRPr="006F1EFE">
        <w:rPr>
          <w:lang w:val="en-CA"/>
          <w:rPrChange w:id="205" w:author="Jens-Rainer Ohm" w:date="2026-07-18T09:33:00Z">
            <w:rPr>
              <w:lang w:val="en-CA"/>
            </w:rPr>
          </w:rPrChange>
        </w:rPr>
        <w:t xml:space="preserve">JVET-AP1008 Conformance testing for HEVC </w:t>
      </w:r>
      <w:proofErr w:type="spellStart"/>
      <w:r w:rsidRPr="006F1EFE">
        <w:rPr>
          <w:lang w:val="en-CA"/>
          <w:rPrChange w:id="206" w:author="Jens-Rainer Ohm" w:date="2026-07-18T09:33:00Z">
            <w:rPr>
              <w:lang w:val="en-CA"/>
            </w:rPr>
          </w:rPrChange>
        </w:rPr>
        <w:t>multiview</w:t>
      </w:r>
      <w:proofErr w:type="spellEnd"/>
      <w:r w:rsidRPr="006F1EFE">
        <w:rPr>
          <w:lang w:val="en-CA"/>
          <w:rPrChange w:id="207" w:author="Jens-Rainer Ohm" w:date="2026-07-18T09:33:00Z">
            <w:rPr>
              <w:lang w:val="en-CA"/>
            </w:rPr>
          </w:rPrChange>
        </w:rPr>
        <w:t xml:space="preserve"> extended and monochrome profiles (Draft 2)</w:t>
      </w:r>
    </w:p>
    <w:p w14:paraId="687A1326" w14:textId="77777777" w:rsidR="00950716" w:rsidRPr="006F1EFE" w:rsidRDefault="00950716" w:rsidP="00950716">
      <w:pPr>
        <w:pStyle w:val="Aufzhlungszeichen2"/>
        <w:overflowPunct w:val="0"/>
        <w:autoSpaceDE w:val="0"/>
        <w:autoSpaceDN w:val="0"/>
        <w:adjustRightInd w:val="0"/>
        <w:ind w:left="360"/>
        <w:jc w:val="left"/>
        <w:rPr>
          <w:lang w:val="en-CA"/>
          <w:rPrChange w:id="208" w:author="Jens-Rainer Ohm" w:date="2026-07-18T09:33:00Z">
            <w:rPr>
              <w:lang w:val="en-CA"/>
            </w:rPr>
          </w:rPrChange>
        </w:rPr>
      </w:pPr>
      <w:r w:rsidRPr="006F1EFE">
        <w:rPr>
          <w:lang w:val="en-CA"/>
          <w:rPrChange w:id="209" w:author="Jens-Rainer Ohm" w:date="2026-07-18T09:33:00Z">
            <w:rPr>
              <w:lang w:val="en-CA"/>
            </w:rPr>
          </w:rPrChange>
        </w:rPr>
        <w:t>JVET-AP1016 AVC with extensions and corrections (Draft 6), also forwarded for consent as WP3/21 TD 278-WP3 ITU-T H.264 (V16) "Advanced Video Coding" (Rev.)</w:t>
      </w:r>
    </w:p>
    <w:p w14:paraId="2E3D8407" w14:textId="77777777" w:rsidR="00950716" w:rsidRPr="006F1EFE" w:rsidRDefault="00950716" w:rsidP="00950716">
      <w:pPr>
        <w:pStyle w:val="Aufzhlungszeichen2"/>
        <w:overflowPunct w:val="0"/>
        <w:autoSpaceDE w:val="0"/>
        <w:autoSpaceDN w:val="0"/>
        <w:adjustRightInd w:val="0"/>
        <w:ind w:left="360"/>
        <w:jc w:val="left"/>
        <w:rPr>
          <w:lang w:val="en-CA"/>
          <w:rPrChange w:id="210" w:author="Jens-Rainer Ohm" w:date="2026-07-18T09:33:00Z">
            <w:rPr>
              <w:lang w:val="en-CA"/>
            </w:rPr>
          </w:rPrChange>
        </w:rPr>
      </w:pPr>
      <w:r w:rsidRPr="006F1EFE">
        <w:rPr>
          <w:lang w:val="en-CA"/>
          <w:rPrChange w:id="211" w:author="Jens-Rainer Ohm" w:date="2026-07-18T09:33:00Z">
            <w:rPr>
              <w:lang w:val="en-CA"/>
            </w:rPr>
          </w:rPrChange>
        </w:rPr>
        <w:t xml:space="preserve">JVET-AP2010 VTM and HM common test conditions and software reference configurations for SDR 4:2:0 </w:t>
      </w:r>
      <w:proofErr w:type="gramStart"/>
      <w:r w:rsidRPr="006F1EFE">
        <w:rPr>
          <w:lang w:val="en-CA"/>
          <w:rPrChange w:id="212" w:author="Jens-Rainer Ohm" w:date="2026-07-18T09:33:00Z">
            <w:rPr>
              <w:lang w:val="en-CA"/>
            </w:rPr>
          </w:rPrChange>
        </w:rPr>
        <w:t>10 bit</w:t>
      </w:r>
      <w:proofErr w:type="gramEnd"/>
      <w:r w:rsidRPr="006F1EFE">
        <w:rPr>
          <w:lang w:val="en-CA"/>
          <w:rPrChange w:id="213" w:author="Jens-Rainer Ohm" w:date="2026-07-18T09:33:00Z">
            <w:rPr>
              <w:lang w:val="en-CA"/>
            </w:rPr>
          </w:rPrChange>
        </w:rPr>
        <w:t xml:space="preserve"> video</w:t>
      </w:r>
    </w:p>
    <w:p w14:paraId="08FED79D" w14:textId="77777777" w:rsidR="00950716" w:rsidRPr="006F1EFE" w:rsidRDefault="00950716" w:rsidP="00950716">
      <w:pPr>
        <w:pStyle w:val="Aufzhlungszeichen2"/>
        <w:overflowPunct w:val="0"/>
        <w:autoSpaceDE w:val="0"/>
        <w:autoSpaceDN w:val="0"/>
        <w:adjustRightInd w:val="0"/>
        <w:ind w:left="360"/>
        <w:jc w:val="left"/>
        <w:rPr>
          <w:lang w:val="en-CA"/>
          <w:rPrChange w:id="214" w:author="Jens-Rainer Ohm" w:date="2026-07-18T09:33:00Z">
            <w:rPr>
              <w:lang w:val="en-CA"/>
            </w:rPr>
          </w:rPrChange>
        </w:rPr>
      </w:pPr>
      <w:r w:rsidRPr="006F1EFE">
        <w:rPr>
          <w:lang w:val="en-CA"/>
          <w:rPrChange w:id="215" w:author="Jens-Rainer Ohm" w:date="2026-07-18T09:33:00Z">
            <w:rPr>
              <w:lang w:val="en-CA"/>
            </w:rPr>
          </w:rPrChange>
        </w:rPr>
        <w:t>JVET-AP2016 Common test conditions and evaluation procedures for neural network-based video coding technology</w:t>
      </w:r>
    </w:p>
    <w:p w14:paraId="33A2580F" w14:textId="77777777" w:rsidR="00950716" w:rsidRPr="006F1EFE" w:rsidRDefault="00950716" w:rsidP="00950716">
      <w:pPr>
        <w:pStyle w:val="Aufzhlungszeichen2"/>
        <w:overflowPunct w:val="0"/>
        <w:autoSpaceDE w:val="0"/>
        <w:autoSpaceDN w:val="0"/>
        <w:adjustRightInd w:val="0"/>
        <w:ind w:left="360"/>
        <w:jc w:val="left"/>
        <w:rPr>
          <w:lang w:val="en-CA"/>
          <w:rPrChange w:id="216" w:author="Jens-Rainer Ohm" w:date="2026-07-18T09:33:00Z">
            <w:rPr>
              <w:lang w:val="en-CA"/>
            </w:rPr>
          </w:rPrChange>
        </w:rPr>
      </w:pPr>
      <w:r w:rsidRPr="006F1EFE">
        <w:rPr>
          <w:lang w:val="en-CA"/>
          <w:rPrChange w:id="217" w:author="Jens-Rainer Ohm" w:date="2026-07-18T09:33:00Z">
            <w:rPr>
              <w:lang w:val="en-CA"/>
            </w:rPr>
          </w:rPrChange>
        </w:rPr>
        <w:t>JVET-AP2019 Description of algorithms version 15 and software version 17 in neural network-based video coding (NNVC)</w:t>
      </w:r>
    </w:p>
    <w:p w14:paraId="76190FDD" w14:textId="77777777" w:rsidR="00950716" w:rsidRPr="006F1EFE" w:rsidRDefault="00950716" w:rsidP="00950716">
      <w:pPr>
        <w:pStyle w:val="Aufzhlungszeichen2"/>
        <w:overflowPunct w:val="0"/>
        <w:autoSpaceDE w:val="0"/>
        <w:autoSpaceDN w:val="0"/>
        <w:adjustRightInd w:val="0"/>
        <w:ind w:left="360"/>
        <w:jc w:val="left"/>
        <w:rPr>
          <w:lang w:val="en-CA"/>
          <w:rPrChange w:id="218" w:author="Jens-Rainer Ohm" w:date="2026-07-18T09:33:00Z">
            <w:rPr>
              <w:lang w:val="en-CA"/>
            </w:rPr>
          </w:rPrChange>
        </w:rPr>
      </w:pPr>
      <w:r w:rsidRPr="006F1EFE">
        <w:rPr>
          <w:lang w:val="en-CA"/>
          <w:rPrChange w:id="219" w:author="Jens-Rainer Ohm" w:date="2026-07-18T09:33:00Z">
            <w:rPr>
              <w:lang w:val="en-CA"/>
            </w:rPr>
          </w:rPrChange>
        </w:rPr>
        <w:t>JVET-AP2020 Film grain synthesis technology for video applications ed. 2 (Draft 5)</w:t>
      </w:r>
    </w:p>
    <w:p w14:paraId="3A827803" w14:textId="77777777" w:rsidR="00950716" w:rsidRPr="006F1EFE" w:rsidRDefault="00950716" w:rsidP="00950716">
      <w:pPr>
        <w:pStyle w:val="Aufzhlungszeichen2"/>
        <w:overflowPunct w:val="0"/>
        <w:autoSpaceDE w:val="0"/>
        <w:autoSpaceDN w:val="0"/>
        <w:adjustRightInd w:val="0"/>
        <w:ind w:left="360"/>
        <w:jc w:val="left"/>
        <w:rPr>
          <w:lang w:val="en-CA"/>
          <w:rPrChange w:id="220" w:author="Jens-Rainer Ohm" w:date="2026-07-18T09:33:00Z">
            <w:rPr>
              <w:lang w:val="en-CA"/>
            </w:rPr>
          </w:rPrChange>
        </w:rPr>
      </w:pPr>
      <w:r w:rsidRPr="006F1EFE">
        <w:rPr>
          <w:lang w:val="en-CA"/>
          <w:rPrChange w:id="221" w:author="Jens-Rainer Ohm" w:date="2026-07-18T09:33:00Z">
            <w:rPr>
              <w:lang w:val="en-CA"/>
            </w:rPr>
          </w:rPrChange>
        </w:rPr>
        <w:t>JVET-AP2023 Exploration experiment on neural network-based video coding (EE1)</w:t>
      </w:r>
    </w:p>
    <w:p w14:paraId="3A42E621" w14:textId="77777777" w:rsidR="00950716" w:rsidRPr="006F1EFE" w:rsidRDefault="00950716" w:rsidP="00950716">
      <w:pPr>
        <w:pStyle w:val="Aufzhlungszeichen2"/>
        <w:overflowPunct w:val="0"/>
        <w:autoSpaceDE w:val="0"/>
        <w:autoSpaceDN w:val="0"/>
        <w:adjustRightInd w:val="0"/>
        <w:ind w:left="360"/>
        <w:jc w:val="left"/>
        <w:rPr>
          <w:lang w:val="en-CA"/>
          <w:rPrChange w:id="222" w:author="Jens-Rainer Ohm" w:date="2026-07-18T09:33:00Z">
            <w:rPr>
              <w:lang w:val="en-CA"/>
            </w:rPr>
          </w:rPrChange>
        </w:rPr>
      </w:pPr>
      <w:r w:rsidRPr="006F1EFE">
        <w:rPr>
          <w:lang w:val="en-CA"/>
          <w:rPrChange w:id="223" w:author="Jens-Rainer Ohm" w:date="2026-07-18T09:33:00Z">
            <w:rPr>
              <w:lang w:val="en-CA"/>
            </w:rPr>
          </w:rPrChange>
        </w:rPr>
        <w:t>JVET-AP2025 Algorithm description of Enhanced Compression Model 20 (ECM 20)</w:t>
      </w:r>
    </w:p>
    <w:p w14:paraId="33834E11" w14:textId="77777777" w:rsidR="00950716" w:rsidRPr="006F1EFE" w:rsidRDefault="00950716" w:rsidP="00950716">
      <w:pPr>
        <w:pStyle w:val="Aufzhlungszeichen2"/>
        <w:overflowPunct w:val="0"/>
        <w:autoSpaceDE w:val="0"/>
        <w:autoSpaceDN w:val="0"/>
        <w:adjustRightInd w:val="0"/>
        <w:ind w:left="360"/>
        <w:jc w:val="left"/>
        <w:rPr>
          <w:lang w:val="en-CA"/>
          <w:rPrChange w:id="224" w:author="Jens-Rainer Ohm" w:date="2026-07-18T09:33:00Z">
            <w:rPr>
              <w:lang w:val="en-CA"/>
            </w:rPr>
          </w:rPrChange>
        </w:rPr>
      </w:pPr>
      <w:r w:rsidRPr="006F1EFE">
        <w:rPr>
          <w:lang w:val="en-CA"/>
          <w:rPrChange w:id="225" w:author="Jens-Rainer Ohm" w:date="2026-07-18T09:33:00Z">
            <w:rPr>
              <w:lang w:val="en-CA"/>
            </w:rPr>
          </w:rPrChange>
        </w:rPr>
        <w:t>JVET-AP2026 Final draft Joint Call for Proposals on video compression with capability beyond VVC, also issued as WG 5 N 400</w:t>
      </w:r>
    </w:p>
    <w:p w14:paraId="4F569FFE" w14:textId="77777777" w:rsidR="00950716" w:rsidRPr="006F1EFE" w:rsidRDefault="00950716" w:rsidP="00950716">
      <w:pPr>
        <w:pStyle w:val="Aufzhlungszeichen2"/>
        <w:overflowPunct w:val="0"/>
        <w:autoSpaceDE w:val="0"/>
        <w:autoSpaceDN w:val="0"/>
        <w:adjustRightInd w:val="0"/>
        <w:ind w:left="360"/>
        <w:jc w:val="left"/>
        <w:rPr>
          <w:lang w:val="en-CA"/>
          <w:rPrChange w:id="226" w:author="Jens-Rainer Ohm" w:date="2026-07-18T09:33:00Z">
            <w:rPr>
              <w:lang w:val="en-CA"/>
            </w:rPr>
          </w:rPrChange>
        </w:rPr>
      </w:pPr>
      <w:r w:rsidRPr="006F1EFE">
        <w:rPr>
          <w:lang w:val="en-CA"/>
          <w:rPrChange w:id="227" w:author="Jens-Rainer Ohm" w:date="2026-07-18T09:33:00Z">
            <w:rPr>
              <w:lang w:val="en-CA"/>
            </w:rPr>
          </w:rPrChange>
        </w:rPr>
        <w:t>JVET-AP2028 Common test conditions on Gaussian splat coding</w:t>
      </w:r>
    </w:p>
    <w:p w14:paraId="4944A77E" w14:textId="77777777" w:rsidR="00950716" w:rsidRPr="006F1EFE" w:rsidRDefault="00950716" w:rsidP="00950716">
      <w:pPr>
        <w:pStyle w:val="Aufzhlungszeichen2"/>
        <w:overflowPunct w:val="0"/>
        <w:autoSpaceDE w:val="0"/>
        <w:autoSpaceDN w:val="0"/>
        <w:adjustRightInd w:val="0"/>
        <w:ind w:left="360"/>
        <w:jc w:val="left"/>
        <w:rPr>
          <w:lang w:val="en-CA"/>
          <w:rPrChange w:id="228" w:author="Jens-Rainer Ohm" w:date="2026-07-18T09:33:00Z">
            <w:rPr>
              <w:lang w:val="en-CA"/>
            </w:rPr>
          </w:rPrChange>
        </w:rPr>
      </w:pPr>
      <w:r w:rsidRPr="006F1EFE">
        <w:rPr>
          <w:lang w:val="en-CA"/>
          <w:rPrChange w:id="229" w:author="Jens-Rainer Ohm" w:date="2026-07-18T09:33:00Z">
            <w:rPr>
              <w:lang w:val="en-CA"/>
            </w:rPr>
          </w:rPrChange>
        </w:rPr>
        <w:t>JVET-AP2032 Technologies under consideration for future extensions of VSEI (version 12)</w:t>
      </w:r>
    </w:p>
    <w:p w14:paraId="69DA6CE7" w14:textId="77777777" w:rsidR="00950716" w:rsidRPr="006F1EFE" w:rsidRDefault="00950716" w:rsidP="00950716">
      <w:pPr>
        <w:pStyle w:val="Aufzhlungszeichen2"/>
        <w:overflowPunct w:val="0"/>
        <w:autoSpaceDE w:val="0"/>
        <w:autoSpaceDN w:val="0"/>
        <w:adjustRightInd w:val="0"/>
        <w:ind w:left="360"/>
        <w:jc w:val="left"/>
        <w:rPr>
          <w:lang w:val="en-CA"/>
          <w:rPrChange w:id="230" w:author="Jens-Rainer Ohm" w:date="2026-07-18T09:33:00Z">
            <w:rPr>
              <w:lang w:val="en-CA"/>
            </w:rPr>
          </w:rPrChange>
        </w:rPr>
      </w:pPr>
      <w:r w:rsidRPr="006F1EFE">
        <w:rPr>
          <w:lang w:val="en-CA"/>
          <w:rPrChange w:id="231" w:author="Jens-Rainer Ohm" w:date="2026-07-18T09:33:00Z">
            <w:rPr>
              <w:lang w:val="en-CA"/>
            </w:rPr>
          </w:rPrChange>
        </w:rPr>
        <w:t>JVET-AP2033 Report of verification tests on VVC multi-layer coding</w:t>
      </w:r>
    </w:p>
    <w:p w14:paraId="26B563C5" w14:textId="77777777" w:rsidR="00F44BFE" w:rsidRPr="006F1EFE" w:rsidRDefault="00F44BFE" w:rsidP="00F44BFE">
      <w:pPr>
        <w:keepNext/>
        <w:rPr>
          <w:lang w:val="en-CA"/>
          <w:rPrChange w:id="232" w:author="Jens-Rainer Ohm" w:date="2026-07-18T09:33:00Z">
            <w:rPr>
              <w:lang w:val="en-CA"/>
            </w:rPr>
          </w:rPrChange>
        </w:rPr>
      </w:pPr>
      <w:r w:rsidRPr="006F1EFE">
        <w:rPr>
          <w:lang w:val="en-CA"/>
          <w:rPrChange w:id="233" w:author="Jens-Rainer Ohm" w:date="2026-07-18T09:33:00Z">
            <w:rPr>
              <w:lang w:val="en-CA"/>
            </w:rPr>
          </w:rPrChange>
        </w:rPr>
        <w:t>b) documents produced as WG 5 documents only:</w:t>
      </w:r>
    </w:p>
    <w:p w14:paraId="2D946BB5" w14:textId="77777777" w:rsidR="005640CD" w:rsidRPr="006F1EFE" w:rsidRDefault="005640CD" w:rsidP="005640CD">
      <w:pPr>
        <w:pStyle w:val="Aufzhlungszeichen2"/>
        <w:overflowPunct w:val="0"/>
        <w:autoSpaceDE w:val="0"/>
        <w:autoSpaceDN w:val="0"/>
        <w:adjustRightInd w:val="0"/>
        <w:ind w:left="360"/>
        <w:jc w:val="left"/>
        <w:rPr>
          <w:lang w:val="en-CA"/>
          <w:rPrChange w:id="234" w:author="Jens-Rainer Ohm" w:date="2026-07-18T09:33:00Z">
            <w:rPr>
              <w:lang w:val="en-CA"/>
            </w:rPr>
          </w:rPrChange>
        </w:rPr>
      </w:pPr>
      <w:r w:rsidRPr="006F1EFE">
        <w:rPr>
          <w:lang w:val="en-CA"/>
          <w:rPrChange w:id="235" w:author="Jens-Rainer Ohm" w:date="2026-07-18T09:33:00Z">
            <w:rPr>
              <w:lang w:val="en-CA"/>
            </w:rPr>
          </w:rPrChange>
        </w:rPr>
        <w:t>WG 5 N 397 Disposition of comments received on ISO/IEC 14496-10:2025/DAM 1</w:t>
      </w:r>
    </w:p>
    <w:p w14:paraId="31F4BE85" w14:textId="77777777" w:rsidR="005640CD" w:rsidRPr="006F1EFE" w:rsidRDefault="005640CD" w:rsidP="005640CD">
      <w:pPr>
        <w:pStyle w:val="Aufzhlungszeichen2"/>
        <w:overflowPunct w:val="0"/>
        <w:autoSpaceDE w:val="0"/>
        <w:autoSpaceDN w:val="0"/>
        <w:adjustRightInd w:val="0"/>
        <w:ind w:left="360"/>
        <w:jc w:val="left"/>
        <w:rPr>
          <w:lang w:val="en-CA"/>
          <w:rPrChange w:id="236" w:author="Jens-Rainer Ohm" w:date="2026-07-18T09:33:00Z">
            <w:rPr>
              <w:lang w:val="en-CA"/>
            </w:rPr>
          </w:rPrChange>
        </w:rPr>
      </w:pPr>
      <w:r w:rsidRPr="006F1EFE">
        <w:rPr>
          <w:lang w:val="en-CA"/>
          <w:rPrChange w:id="237" w:author="Jens-Rainer Ohm" w:date="2026-07-18T09:33:00Z">
            <w:rPr>
              <w:lang w:val="en-CA"/>
            </w:rPr>
          </w:rPrChange>
        </w:rPr>
        <w:t>WG 5 N 398 Disposition of comments received on DIS ISO/IEC 23090-15:202 Text of ISO/IEC FDIS 14496-10:202x Advanced video coding (12th ed.)</w:t>
      </w:r>
    </w:p>
    <w:p w14:paraId="153DBDE6" w14:textId="77777777" w:rsidR="005640CD" w:rsidRPr="006F1EFE" w:rsidRDefault="005640CD" w:rsidP="005640CD">
      <w:pPr>
        <w:pStyle w:val="Aufzhlungszeichen2"/>
        <w:overflowPunct w:val="0"/>
        <w:autoSpaceDE w:val="0"/>
        <w:autoSpaceDN w:val="0"/>
        <w:adjustRightInd w:val="0"/>
        <w:ind w:left="360"/>
        <w:jc w:val="left"/>
        <w:rPr>
          <w:lang w:val="en-CA"/>
          <w:rPrChange w:id="238" w:author="Jens-Rainer Ohm" w:date="2026-07-18T09:33:00Z">
            <w:rPr>
              <w:lang w:val="en-CA"/>
            </w:rPr>
          </w:rPrChange>
        </w:rPr>
      </w:pPr>
      <w:r w:rsidRPr="006F1EFE">
        <w:rPr>
          <w:lang w:val="en-CA"/>
          <w:rPrChange w:id="239" w:author="Jens-Rainer Ohm" w:date="2026-07-18T09:33:00Z">
            <w:rPr>
              <w:lang w:val="en-CA"/>
            </w:rPr>
          </w:rPrChange>
        </w:rPr>
        <w:t>WG 5 N 399 Request for ISO/IEC TR 23002-9 Film grain synthesis technology for video applications (2nd ed.)</w:t>
      </w:r>
    </w:p>
    <w:p w14:paraId="7CAAE243" w14:textId="77777777" w:rsidR="005640CD" w:rsidRPr="006F1EFE" w:rsidRDefault="005640CD" w:rsidP="005640CD">
      <w:pPr>
        <w:pStyle w:val="Aufzhlungszeichen2"/>
        <w:overflowPunct w:val="0"/>
        <w:autoSpaceDE w:val="0"/>
        <w:autoSpaceDN w:val="0"/>
        <w:adjustRightInd w:val="0"/>
        <w:ind w:left="360"/>
        <w:jc w:val="left"/>
        <w:rPr>
          <w:lang w:val="en-CA"/>
          <w:rPrChange w:id="240" w:author="Jens-Rainer Ohm" w:date="2026-07-18T09:33:00Z">
            <w:rPr>
              <w:lang w:val="en-CA"/>
            </w:rPr>
          </w:rPrChange>
        </w:rPr>
      </w:pPr>
      <w:r w:rsidRPr="006F1EFE">
        <w:rPr>
          <w:lang w:val="en-CA"/>
          <w:rPrChange w:id="241" w:author="Jens-Rainer Ohm" w:date="2026-07-18T09:33:00Z">
            <w:rPr>
              <w:lang w:val="en-CA"/>
            </w:rPr>
          </w:rPrChange>
        </w:rPr>
        <w:t>WG 5 N 401 Disposition of comments received on ISO/IEC DTR 23888-3.2</w:t>
      </w:r>
    </w:p>
    <w:p w14:paraId="42B73002" w14:textId="77777777" w:rsidR="005640CD" w:rsidRPr="006F1EFE" w:rsidRDefault="005640CD" w:rsidP="005640CD">
      <w:pPr>
        <w:pStyle w:val="Aufzhlungszeichen2"/>
        <w:overflowPunct w:val="0"/>
        <w:autoSpaceDE w:val="0"/>
        <w:autoSpaceDN w:val="0"/>
        <w:adjustRightInd w:val="0"/>
        <w:ind w:left="360"/>
        <w:jc w:val="left"/>
        <w:rPr>
          <w:lang w:val="en-CA"/>
          <w:rPrChange w:id="242" w:author="Jens-Rainer Ohm" w:date="2026-07-18T09:33:00Z">
            <w:rPr>
              <w:lang w:val="en-CA"/>
            </w:rPr>
          </w:rPrChange>
        </w:rPr>
      </w:pPr>
      <w:r w:rsidRPr="006F1EFE">
        <w:rPr>
          <w:lang w:val="en-CA"/>
          <w:rPrChange w:id="243" w:author="Jens-Rainer Ohm" w:date="2026-07-18T09:33:00Z">
            <w:rPr>
              <w:lang w:val="en-CA"/>
            </w:rPr>
          </w:rPrChange>
        </w:rPr>
        <w:t>WG 5 N 403 Liaison statement to ISO/IEC JTC 1/SC 29/WG 1 (JPEG) on JPEG AI and explorations on video coding</w:t>
      </w:r>
      <w:r w:rsidRPr="006F1EFE" w:rsidDel="00C2688A">
        <w:rPr>
          <w:lang w:val="en-CA"/>
          <w:rPrChange w:id="244" w:author="Jens-Rainer Ohm" w:date="2026-07-18T09:33:00Z">
            <w:rPr>
              <w:lang w:val="en-CA"/>
            </w:rPr>
          </w:rPrChange>
        </w:rPr>
        <w:t xml:space="preserve"> </w:t>
      </w:r>
    </w:p>
    <w:p w14:paraId="54F69410" w14:textId="6C5A8BF8" w:rsidR="00F44BFE" w:rsidRPr="006F1EFE" w:rsidRDefault="00F44BFE" w:rsidP="00F44BFE">
      <w:pPr>
        <w:keepNext/>
        <w:rPr>
          <w:lang w:val="en-CA"/>
          <w:rPrChange w:id="245" w:author="Jens-Rainer Ohm" w:date="2026-07-18T09:33:00Z">
            <w:rPr>
              <w:lang w:val="en-CA"/>
            </w:rPr>
          </w:rPrChange>
        </w:rPr>
      </w:pPr>
      <w:r w:rsidRPr="006F1EFE">
        <w:rPr>
          <w:lang w:val="en-CA"/>
          <w:rPrChange w:id="246" w:author="Jens-Rainer Ohm" w:date="2026-07-18T09:33:00Z">
            <w:rPr>
              <w:lang w:val="en-CA"/>
            </w:rPr>
          </w:rPrChange>
        </w:rPr>
        <w:t xml:space="preserve">As main results, the JVET produced </w:t>
      </w:r>
      <w:del w:id="247" w:author="Jens-Rainer Ohm" w:date="2026-07-18T09:49:00Z">
        <w:r w:rsidR="00950716" w:rsidRPr="006F1EFE" w:rsidDel="005D4E09">
          <w:rPr>
            <w:lang w:val="en-CA"/>
            <w:rPrChange w:id="248" w:author="Jens-Rainer Ohm" w:date="2026-07-18T09:33:00Z">
              <w:rPr>
                <w:lang w:val="en-CA"/>
              </w:rPr>
            </w:rPrChange>
          </w:rPr>
          <w:delText>XX</w:delText>
        </w:r>
        <w:r w:rsidR="00C2688A" w:rsidRPr="006F1EFE" w:rsidDel="005D4E09">
          <w:rPr>
            <w:lang w:val="en-CA"/>
            <w:rPrChange w:id="249" w:author="Jens-Rainer Ohm" w:date="2026-07-18T09:33:00Z">
              <w:rPr>
                <w:lang w:val="en-CA"/>
              </w:rPr>
            </w:rPrChange>
          </w:rPr>
          <w:delText xml:space="preserve"> </w:delText>
        </w:r>
      </w:del>
      <w:ins w:id="250" w:author="Jens-Rainer Ohm" w:date="2026-07-18T09:49:00Z">
        <w:r w:rsidR="005D4E09">
          <w:rPr>
            <w:lang w:val="en-CA"/>
          </w:rPr>
          <w:t>13</w:t>
        </w:r>
        <w:r w:rsidR="005D4E09" w:rsidRPr="006F1EFE">
          <w:rPr>
            <w:lang w:val="en-CA"/>
            <w:rPrChange w:id="251" w:author="Jens-Rainer Ohm" w:date="2026-07-18T09:33:00Z">
              <w:rPr>
                <w:lang w:val="en-CA"/>
              </w:rPr>
            </w:rPrChange>
          </w:rPr>
          <w:t xml:space="preserve"> </w:t>
        </w:r>
      </w:ins>
      <w:r w:rsidRPr="006F1EFE">
        <w:rPr>
          <w:lang w:val="en-CA"/>
          <w:rPrChange w:id="252" w:author="Jens-Rainer Ohm" w:date="2026-07-18T09:33:00Z">
            <w:rPr>
              <w:lang w:val="en-CA"/>
            </w:rPr>
          </w:rPrChange>
        </w:rPr>
        <w:t>output documents from the current meeting</w:t>
      </w:r>
      <w:del w:id="253" w:author="Jens-Rainer Ohm" w:date="2026-07-18T09:36:00Z">
        <w:r w:rsidR="00950716" w:rsidRPr="006F1EFE" w:rsidDel="006F1EFE">
          <w:rPr>
            <w:lang w:val="en-CA"/>
            <w:rPrChange w:id="254" w:author="Jens-Rainer Ohm" w:date="2026-07-18T09:33:00Z">
              <w:rPr>
                <w:lang w:val="en-CA"/>
              </w:rPr>
            </w:rPrChange>
          </w:rPr>
          <w:delText xml:space="preserve"> (</w:delText>
        </w:r>
        <w:r w:rsidR="00950716" w:rsidRPr="006F1EFE" w:rsidDel="006F1EFE">
          <w:rPr>
            <w:highlight w:val="yellow"/>
            <w:lang w:val="en-CA"/>
            <w:rPrChange w:id="255" w:author="Jens-Rainer Ohm" w:date="2026-07-18T09:33:00Z">
              <w:rPr>
                <w:highlight w:val="yellow"/>
                <w:lang w:val="en-CA"/>
              </w:rPr>
            </w:rPrChange>
          </w:rPr>
          <w:delText>update</w:delText>
        </w:r>
        <w:r w:rsidR="00950716" w:rsidRPr="006F1EFE" w:rsidDel="006F1EFE">
          <w:rPr>
            <w:lang w:val="en-CA"/>
            <w:rPrChange w:id="256" w:author="Jens-Rainer Ohm" w:date="2026-07-18T09:33:00Z">
              <w:rPr>
                <w:lang w:val="en-CA"/>
              </w:rPr>
            </w:rPrChange>
          </w:rPr>
          <w:delText>)</w:delText>
        </w:r>
      </w:del>
      <w:r w:rsidRPr="006F1EFE">
        <w:rPr>
          <w:lang w:val="en-CA"/>
          <w:rPrChange w:id="257" w:author="Jens-Rainer Ohm" w:date="2026-07-18T09:33:00Z">
            <w:rPr>
              <w:lang w:val="en-CA"/>
            </w:rPr>
          </w:rPrChange>
        </w:rPr>
        <w:t>:</w:t>
      </w:r>
    </w:p>
    <w:p w14:paraId="2CB8525F" w14:textId="2EC94E9E" w:rsidR="00C71706" w:rsidRPr="006F1EFE" w:rsidRDefault="00C71706" w:rsidP="0058699F">
      <w:pPr>
        <w:pStyle w:val="Aufzhlungszeichen2"/>
        <w:overflowPunct w:val="0"/>
        <w:autoSpaceDE w:val="0"/>
        <w:autoSpaceDN w:val="0"/>
        <w:adjustRightInd w:val="0"/>
        <w:ind w:left="360"/>
        <w:jc w:val="left"/>
        <w:rPr>
          <w:lang w:val="en-CA"/>
          <w:rPrChange w:id="258" w:author="Jens-Rainer Ohm" w:date="2026-07-18T09:33:00Z">
            <w:rPr>
              <w:lang w:val="en-CA"/>
            </w:rPr>
          </w:rPrChange>
        </w:rPr>
      </w:pPr>
      <w:r w:rsidRPr="006F1EFE">
        <w:rPr>
          <w:lang w:val="en-CA"/>
          <w:rPrChange w:id="259" w:author="Jens-Rainer Ohm" w:date="2026-07-18T09:33:00Z">
            <w:rPr>
              <w:lang w:val="en-CA"/>
            </w:rPr>
          </w:rPrChange>
        </w:rPr>
        <w:t>JVET-</w:t>
      </w:r>
      <w:del w:id="260" w:author="Jens-Rainer Ohm" w:date="2026-07-16T16:30:00Z">
        <w:r w:rsidR="005A73AD" w:rsidRPr="006F1EFE" w:rsidDel="00EC4587">
          <w:rPr>
            <w:lang w:val="en-CA"/>
            <w:rPrChange w:id="261" w:author="Jens-Rainer Ohm" w:date="2026-07-18T09:33:00Z">
              <w:rPr>
                <w:lang w:val="en-CA"/>
              </w:rPr>
            </w:rPrChange>
          </w:rPr>
          <w:delText xml:space="preserve">AP1004 </w:delText>
        </w:r>
      </w:del>
      <w:ins w:id="262" w:author="Jens-Rainer Ohm" w:date="2026-07-16T16:30:00Z">
        <w:r w:rsidR="00EC4587" w:rsidRPr="006F1EFE">
          <w:rPr>
            <w:lang w:val="en-CA"/>
            <w:rPrChange w:id="263" w:author="Jens-Rainer Ohm" w:date="2026-07-18T09:33:00Z">
              <w:rPr>
                <w:lang w:val="en-CA"/>
              </w:rPr>
            </w:rPrChange>
          </w:rPr>
          <w:t xml:space="preserve">AQ1004 </w:t>
        </w:r>
      </w:ins>
      <w:r w:rsidR="00AE62FD" w:rsidRPr="006F1EFE">
        <w:rPr>
          <w:lang w:val="en-CA"/>
          <w:rPrChange w:id="264" w:author="Jens-Rainer Ohm" w:date="2026-07-18T09:33:00Z">
            <w:rPr>
              <w:lang w:val="en-CA"/>
            </w:rPr>
          </w:rPrChange>
        </w:rPr>
        <w:t>Errata report items for VVC, VSEI, HEVC, AVC, and Video CICP</w:t>
      </w:r>
    </w:p>
    <w:p w14:paraId="29920CBC" w14:textId="16BDABDA" w:rsidR="005A73AD" w:rsidRPr="006F1EFE" w:rsidDel="00EC4587" w:rsidRDefault="005A73AD" w:rsidP="005A73AD">
      <w:pPr>
        <w:pStyle w:val="Aufzhlungszeichen2"/>
        <w:overflowPunct w:val="0"/>
        <w:autoSpaceDE w:val="0"/>
        <w:autoSpaceDN w:val="0"/>
        <w:adjustRightInd w:val="0"/>
        <w:ind w:left="360"/>
        <w:jc w:val="left"/>
        <w:rPr>
          <w:del w:id="265" w:author="Jens-Rainer Ohm" w:date="2026-07-16T16:29:00Z"/>
          <w:lang w:val="en-CA"/>
          <w:rPrChange w:id="266" w:author="Jens-Rainer Ohm" w:date="2026-07-18T09:33:00Z">
            <w:rPr>
              <w:del w:id="267" w:author="Jens-Rainer Ohm" w:date="2026-07-16T16:29:00Z"/>
              <w:lang w:val="en-CA"/>
            </w:rPr>
          </w:rPrChange>
        </w:rPr>
      </w:pPr>
      <w:del w:id="268" w:author="Jens-Rainer Ohm" w:date="2026-07-16T16:29:00Z">
        <w:r w:rsidRPr="006F1EFE" w:rsidDel="00EC4587">
          <w:rPr>
            <w:lang w:val="en-CA"/>
            <w:rPrChange w:id="269" w:author="Jens-Rainer Ohm" w:date="2026-07-18T09:33:00Z">
              <w:rPr>
                <w:lang w:val="en-CA"/>
              </w:rPr>
            </w:rPrChange>
          </w:rPr>
          <w:delText>JVET-AP1005 Future CICP extensions (Draft 3)</w:delText>
        </w:r>
      </w:del>
    </w:p>
    <w:p w14:paraId="62FF58B1" w14:textId="374A8921" w:rsidR="005A73AD" w:rsidRPr="006F1EFE" w:rsidRDefault="005A73AD" w:rsidP="005A73AD">
      <w:pPr>
        <w:pStyle w:val="Aufzhlungszeichen2"/>
        <w:overflowPunct w:val="0"/>
        <w:autoSpaceDE w:val="0"/>
        <w:autoSpaceDN w:val="0"/>
        <w:adjustRightInd w:val="0"/>
        <w:ind w:left="360"/>
        <w:jc w:val="left"/>
        <w:rPr>
          <w:lang w:val="en-CA"/>
          <w:rPrChange w:id="270" w:author="Jens-Rainer Ohm" w:date="2026-07-18T09:33:00Z">
            <w:rPr>
              <w:lang w:val="en-CA"/>
            </w:rPr>
          </w:rPrChange>
        </w:rPr>
      </w:pPr>
      <w:r w:rsidRPr="006F1EFE">
        <w:rPr>
          <w:lang w:val="en-CA"/>
          <w:rPrChange w:id="271" w:author="Jens-Rainer Ohm" w:date="2026-07-18T09:33:00Z">
            <w:rPr>
              <w:lang w:val="en-CA"/>
            </w:rPr>
          </w:rPrChange>
        </w:rPr>
        <w:t>JVET-</w:t>
      </w:r>
      <w:del w:id="272" w:author="Jens-Rainer Ohm" w:date="2026-07-16T16:30:00Z">
        <w:r w:rsidRPr="006F1EFE" w:rsidDel="00EC4587">
          <w:rPr>
            <w:lang w:val="en-CA"/>
            <w:rPrChange w:id="273" w:author="Jens-Rainer Ohm" w:date="2026-07-18T09:33:00Z">
              <w:rPr>
                <w:lang w:val="en-CA"/>
              </w:rPr>
            </w:rPrChange>
          </w:rPr>
          <w:delText xml:space="preserve">AP1006 </w:delText>
        </w:r>
      </w:del>
      <w:ins w:id="274" w:author="Jens-Rainer Ohm" w:date="2026-07-16T16:30:00Z">
        <w:r w:rsidR="00EC4587" w:rsidRPr="006F1EFE">
          <w:rPr>
            <w:lang w:val="en-CA"/>
            <w:rPrChange w:id="275" w:author="Jens-Rainer Ohm" w:date="2026-07-18T09:33:00Z">
              <w:rPr>
                <w:lang w:val="en-CA"/>
              </w:rPr>
            </w:rPrChange>
          </w:rPr>
          <w:t xml:space="preserve">AQ1006 </w:t>
        </w:r>
      </w:ins>
      <w:r w:rsidRPr="006F1EFE">
        <w:rPr>
          <w:lang w:val="en-CA"/>
          <w:rPrChange w:id="276" w:author="Jens-Rainer Ohm" w:date="2026-07-18T09:33:00Z">
            <w:rPr>
              <w:lang w:val="en-CA"/>
            </w:rPr>
          </w:rPrChange>
        </w:rPr>
        <w:t>HEVC additional profiles (Draft 1)</w:t>
      </w:r>
      <w:ins w:id="277" w:author="Jens-Rainer Ohm" w:date="2026-07-16T16:30:00Z">
        <w:r w:rsidR="00EC4587" w:rsidRPr="006F1EFE">
          <w:rPr>
            <w:lang w:val="en-CA"/>
            <w:rPrChange w:id="278" w:author="Jens-Rainer Ohm" w:date="2026-07-18T09:33:00Z">
              <w:rPr>
                <w:lang w:val="en-CA"/>
              </w:rPr>
            </w:rPrChange>
          </w:rPr>
          <w:t>, also submitted for ballot as WG 5 CDAM N</w:t>
        </w:r>
      </w:ins>
      <w:ins w:id="279" w:author="Jens-Rainer Ohm" w:date="2026-07-16T16:31:00Z">
        <w:r w:rsidR="00EC4587" w:rsidRPr="006F1EFE">
          <w:rPr>
            <w:lang w:val="en-CA"/>
            <w:rPrChange w:id="280" w:author="Jens-Rainer Ohm" w:date="2026-07-18T09:33:00Z">
              <w:rPr>
                <w:lang w:val="en-CA"/>
              </w:rPr>
            </w:rPrChange>
          </w:rPr>
          <w:t xml:space="preserve"> 411</w:t>
        </w:r>
      </w:ins>
    </w:p>
    <w:p w14:paraId="01DFEA5B" w14:textId="56079DE4" w:rsidR="005A73AD" w:rsidRPr="006F1EFE" w:rsidRDefault="005A73AD" w:rsidP="005A73AD">
      <w:pPr>
        <w:pStyle w:val="Aufzhlungszeichen2"/>
        <w:overflowPunct w:val="0"/>
        <w:autoSpaceDE w:val="0"/>
        <w:autoSpaceDN w:val="0"/>
        <w:adjustRightInd w:val="0"/>
        <w:ind w:left="360"/>
        <w:jc w:val="left"/>
        <w:rPr>
          <w:lang w:val="en-CA"/>
          <w:rPrChange w:id="281" w:author="Jens-Rainer Ohm" w:date="2026-07-18T09:33:00Z">
            <w:rPr>
              <w:lang w:val="en-CA"/>
            </w:rPr>
          </w:rPrChange>
        </w:rPr>
      </w:pPr>
      <w:r w:rsidRPr="006F1EFE">
        <w:rPr>
          <w:lang w:val="en-CA"/>
          <w:rPrChange w:id="282" w:author="Jens-Rainer Ohm" w:date="2026-07-18T09:33:00Z">
            <w:rPr>
              <w:lang w:val="en-CA"/>
            </w:rPr>
          </w:rPrChange>
        </w:rPr>
        <w:t>JVET-</w:t>
      </w:r>
      <w:del w:id="283" w:author="Jens-Rainer Ohm" w:date="2026-07-16T16:31:00Z">
        <w:r w:rsidRPr="006F1EFE" w:rsidDel="00EC4587">
          <w:rPr>
            <w:lang w:val="en-CA"/>
            <w:rPrChange w:id="284" w:author="Jens-Rainer Ohm" w:date="2026-07-18T09:33:00Z">
              <w:rPr>
                <w:lang w:val="en-CA"/>
              </w:rPr>
            </w:rPrChange>
          </w:rPr>
          <w:delText xml:space="preserve">AP1008 </w:delText>
        </w:r>
      </w:del>
      <w:ins w:id="285" w:author="Jens-Rainer Ohm" w:date="2026-07-16T16:31:00Z">
        <w:r w:rsidR="00EC4587" w:rsidRPr="006F1EFE">
          <w:rPr>
            <w:lang w:val="en-CA"/>
            <w:rPrChange w:id="286" w:author="Jens-Rainer Ohm" w:date="2026-07-18T09:33:00Z">
              <w:rPr>
                <w:lang w:val="en-CA"/>
              </w:rPr>
            </w:rPrChange>
          </w:rPr>
          <w:t xml:space="preserve">AQ1008 </w:t>
        </w:r>
      </w:ins>
      <w:r w:rsidRPr="006F1EFE">
        <w:rPr>
          <w:lang w:val="en-CA"/>
          <w:rPrChange w:id="287" w:author="Jens-Rainer Ohm" w:date="2026-07-18T09:33:00Z">
            <w:rPr>
              <w:lang w:val="en-CA"/>
            </w:rPr>
          </w:rPrChange>
        </w:rPr>
        <w:t xml:space="preserve">Conformance testing for HEVC </w:t>
      </w:r>
      <w:proofErr w:type="spellStart"/>
      <w:r w:rsidRPr="006F1EFE">
        <w:rPr>
          <w:lang w:val="en-CA"/>
          <w:rPrChange w:id="288" w:author="Jens-Rainer Ohm" w:date="2026-07-18T09:33:00Z">
            <w:rPr>
              <w:lang w:val="en-CA"/>
            </w:rPr>
          </w:rPrChange>
        </w:rPr>
        <w:t>multiview</w:t>
      </w:r>
      <w:proofErr w:type="spellEnd"/>
      <w:r w:rsidRPr="006F1EFE">
        <w:rPr>
          <w:lang w:val="en-CA"/>
          <w:rPrChange w:id="289" w:author="Jens-Rainer Ohm" w:date="2026-07-18T09:33:00Z">
            <w:rPr>
              <w:lang w:val="en-CA"/>
            </w:rPr>
          </w:rPrChange>
        </w:rPr>
        <w:t xml:space="preserve"> extended and monochrome profiles (Draft </w:t>
      </w:r>
      <w:ins w:id="290" w:author="Jens-Rainer Ohm" w:date="2026-07-16T16:31:00Z">
        <w:r w:rsidR="00EC4587" w:rsidRPr="006F1EFE">
          <w:rPr>
            <w:lang w:val="en-CA"/>
            <w:rPrChange w:id="291" w:author="Jens-Rainer Ohm" w:date="2026-07-18T09:33:00Z">
              <w:rPr>
                <w:lang w:val="en-CA"/>
              </w:rPr>
            </w:rPrChange>
          </w:rPr>
          <w:t>3</w:t>
        </w:r>
      </w:ins>
      <w:del w:id="292" w:author="Jens-Rainer Ohm" w:date="2026-07-16T16:31:00Z">
        <w:r w:rsidRPr="006F1EFE" w:rsidDel="00EC4587">
          <w:rPr>
            <w:lang w:val="en-CA"/>
            <w:rPrChange w:id="293" w:author="Jens-Rainer Ohm" w:date="2026-07-18T09:33:00Z">
              <w:rPr>
                <w:lang w:val="en-CA"/>
              </w:rPr>
            </w:rPrChange>
          </w:rPr>
          <w:delText>2</w:delText>
        </w:r>
      </w:del>
      <w:r w:rsidRPr="006F1EFE">
        <w:rPr>
          <w:lang w:val="en-CA"/>
          <w:rPrChange w:id="294" w:author="Jens-Rainer Ohm" w:date="2026-07-18T09:33:00Z">
            <w:rPr>
              <w:lang w:val="en-CA"/>
            </w:rPr>
          </w:rPrChange>
        </w:rPr>
        <w:t>)</w:t>
      </w:r>
    </w:p>
    <w:p w14:paraId="24E2099A" w14:textId="6833C880" w:rsidR="00EC4587" w:rsidRPr="006F1EFE" w:rsidRDefault="00EC4587" w:rsidP="00EC4587">
      <w:pPr>
        <w:pStyle w:val="Aufzhlungszeichen2"/>
        <w:overflowPunct w:val="0"/>
        <w:autoSpaceDE w:val="0"/>
        <w:autoSpaceDN w:val="0"/>
        <w:adjustRightInd w:val="0"/>
        <w:ind w:left="360"/>
        <w:jc w:val="left"/>
        <w:rPr>
          <w:ins w:id="295" w:author="Jens-Rainer Ohm" w:date="2026-07-16T16:31:00Z"/>
          <w:lang w:val="en-CA"/>
          <w:rPrChange w:id="296" w:author="Jens-Rainer Ohm" w:date="2026-07-18T09:33:00Z">
            <w:rPr>
              <w:ins w:id="297" w:author="Jens-Rainer Ohm" w:date="2026-07-16T16:31:00Z"/>
              <w:lang w:val="en-CA"/>
            </w:rPr>
          </w:rPrChange>
        </w:rPr>
      </w:pPr>
      <w:ins w:id="298" w:author="Jens-Rainer Ohm" w:date="2026-07-16T16:31:00Z">
        <w:r w:rsidRPr="006F1EFE">
          <w:rPr>
            <w:lang w:val="en-CA"/>
            <w:rPrChange w:id="299" w:author="Jens-Rainer Ohm" w:date="2026-07-18T09:33:00Z">
              <w:rPr>
                <w:lang w:val="en-CA"/>
              </w:rPr>
            </w:rPrChange>
          </w:rPr>
          <w:t>JVET-A</w:t>
        </w:r>
      </w:ins>
      <w:ins w:id="300" w:author="Jens-Rainer Ohm" w:date="2026-07-16T16:32:00Z">
        <w:r w:rsidRPr="006F1EFE">
          <w:rPr>
            <w:lang w:val="en-CA"/>
            <w:rPrChange w:id="301" w:author="Jens-Rainer Ohm" w:date="2026-07-18T09:33:00Z">
              <w:rPr>
                <w:lang w:val="en-CA"/>
              </w:rPr>
            </w:rPrChange>
          </w:rPr>
          <w:t>Q</w:t>
        </w:r>
      </w:ins>
      <w:ins w:id="302" w:author="Jens-Rainer Ohm" w:date="2026-07-16T16:31:00Z">
        <w:r w:rsidRPr="006F1EFE">
          <w:rPr>
            <w:lang w:val="en-CA"/>
            <w:rPrChange w:id="303" w:author="Jens-Rainer Ohm" w:date="2026-07-18T09:33:00Z">
              <w:rPr>
                <w:lang w:val="en-CA"/>
              </w:rPr>
            </w:rPrChange>
          </w:rPr>
          <w:t>101</w:t>
        </w:r>
      </w:ins>
      <w:ins w:id="304" w:author="Jens-Rainer Ohm" w:date="2026-07-16T16:32:00Z">
        <w:r w:rsidRPr="006F1EFE">
          <w:rPr>
            <w:lang w:val="en-CA"/>
            <w:rPrChange w:id="305" w:author="Jens-Rainer Ohm" w:date="2026-07-18T09:33:00Z">
              <w:rPr>
                <w:lang w:val="en-CA"/>
              </w:rPr>
            </w:rPrChange>
          </w:rPr>
          <w:t>2</w:t>
        </w:r>
      </w:ins>
      <w:ins w:id="306" w:author="Jens-Rainer Ohm" w:date="2026-07-16T16:31:00Z">
        <w:r w:rsidRPr="006F1EFE">
          <w:rPr>
            <w:lang w:val="en-CA"/>
            <w:rPrChange w:id="307" w:author="Jens-Rainer Ohm" w:date="2026-07-18T09:33:00Z">
              <w:rPr>
                <w:lang w:val="en-CA"/>
              </w:rPr>
            </w:rPrChange>
          </w:rPr>
          <w:t xml:space="preserve"> </w:t>
        </w:r>
      </w:ins>
      <w:ins w:id="308" w:author="Jens-Rainer Ohm" w:date="2026-07-16T16:33:00Z">
        <w:r w:rsidR="002F6772" w:rsidRPr="006F1EFE">
          <w:rPr>
            <w:lang w:val="en-CA"/>
            <w:rPrChange w:id="309" w:author="Jens-Rainer Ohm" w:date="2026-07-18T09:33:00Z">
              <w:rPr>
                <w:lang w:val="en-CA"/>
              </w:rPr>
            </w:rPrChange>
          </w:rPr>
          <w:t>Overview of IT systems used in JVET</w:t>
        </w:r>
      </w:ins>
    </w:p>
    <w:p w14:paraId="363CD257" w14:textId="3F96301B" w:rsidR="00C71706" w:rsidRPr="006F1EFE" w:rsidRDefault="00C71706" w:rsidP="0058699F">
      <w:pPr>
        <w:pStyle w:val="Aufzhlungszeichen2"/>
        <w:overflowPunct w:val="0"/>
        <w:autoSpaceDE w:val="0"/>
        <w:autoSpaceDN w:val="0"/>
        <w:adjustRightInd w:val="0"/>
        <w:ind w:left="360"/>
        <w:jc w:val="left"/>
        <w:rPr>
          <w:lang w:val="en-CA"/>
          <w:rPrChange w:id="310" w:author="Jens-Rainer Ohm" w:date="2026-07-18T09:33:00Z">
            <w:rPr>
              <w:lang w:val="en-CA"/>
            </w:rPr>
          </w:rPrChange>
        </w:rPr>
      </w:pPr>
      <w:r w:rsidRPr="006F1EFE">
        <w:rPr>
          <w:lang w:val="en-CA"/>
          <w:rPrChange w:id="311" w:author="Jens-Rainer Ohm" w:date="2026-07-18T09:33:00Z">
            <w:rPr>
              <w:lang w:val="en-CA"/>
            </w:rPr>
          </w:rPrChange>
        </w:rPr>
        <w:lastRenderedPageBreak/>
        <w:t>JVET-</w:t>
      </w:r>
      <w:del w:id="312" w:author="Jens-Rainer Ohm" w:date="2026-07-16T16:33:00Z">
        <w:r w:rsidR="00AE62FD" w:rsidRPr="006F1EFE" w:rsidDel="002F6772">
          <w:rPr>
            <w:lang w:val="en-CA"/>
            <w:rPrChange w:id="313" w:author="Jens-Rainer Ohm" w:date="2026-07-18T09:33:00Z">
              <w:rPr>
                <w:lang w:val="en-CA"/>
              </w:rPr>
            </w:rPrChange>
          </w:rPr>
          <w:delText>A</w:delText>
        </w:r>
        <w:r w:rsidR="005A73AD" w:rsidRPr="006F1EFE" w:rsidDel="002F6772">
          <w:rPr>
            <w:lang w:val="en-CA"/>
            <w:rPrChange w:id="314" w:author="Jens-Rainer Ohm" w:date="2026-07-18T09:33:00Z">
              <w:rPr>
                <w:lang w:val="en-CA"/>
              </w:rPr>
            </w:rPrChange>
          </w:rPr>
          <w:delText>P</w:delText>
        </w:r>
        <w:r w:rsidR="00AE62FD" w:rsidRPr="006F1EFE" w:rsidDel="002F6772">
          <w:rPr>
            <w:lang w:val="en-CA"/>
            <w:rPrChange w:id="315" w:author="Jens-Rainer Ohm" w:date="2026-07-18T09:33:00Z">
              <w:rPr>
                <w:lang w:val="en-CA"/>
              </w:rPr>
            </w:rPrChange>
          </w:rPr>
          <w:delText xml:space="preserve">1016 </w:delText>
        </w:r>
      </w:del>
      <w:ins w:id="316" w:author="Jens-Rainer Ohm" w:date="2026-07-16T16:33:00Z">
        <w:r w:rsidR="002F6772" w:rsidRPr="006F1EFE">
          <w:rPr>
            <w:lang w:val="en-CA"/>
            <w:rPrChange w:id="317" w:author="Jens-Rainer Ohm" w:date="2026-07-18T09:33:00Z">
              <w:rPr>
                <w:lang w:val="en-CA"/>
              </w:rPr>
            </w:rPrChange>
          </w:rPr>
          <w:t xml:space="preserve">AQ1017 </w:t>
        </w:r>
      </w:ins>
      <w:ins w:id="318" w:author="Jens-Rainer Ohm" w:date="2026-07-16T16:34:00Z">
        <w:r w:rsidR="002F6772" w:rsidRPr="006F1EFE">
          <w:rPr>
            <w:lang w:val="en-CA"/>
            <w:rPrChange w:id="319" w:author="Jens-Rainer Ohm" w:date="2026-07-18T09:33:00Z">
              <w:rPr>
                <w:lang w:val="en-CA"/>
              </w:rPr>
            </w:rPrChange>
          </w:rPr>
          <w:t>Updates of HEVC reference software (draft 1)</w:t>
        </w:r>
      </w:ins>
      <w:del w:id="320" w:author="Jens-Rainer Ohm" w:date="2026-07-16T16:34:00Z">
        <w:r w:rsidR="00E26CD9" w:rsidRPr="006F1EFE" w:rsidDel="002F6772">
          <w:rPr>
            <w:lang w:val="en-CA"/>
            <w:rPrChange w:id="321" w:author="Jens-Rainer Ohm" w:date="2026-07-18T09:33:00Z">
              <w:rPr>
                <w:lang w:val="en-CA"/>
              </w:rPr>
            </w:rPrChange>
          </w:rPr>
          <w:delText xml:space="preserve">AVC with extensions and corrections (Draft </w:delText>
        </w:r>
        <w:r w:rsidR="005A73AD" w:rsidRPr="006F1EFE" w:rsidDel="002F6772">
          <w:rPr>
            <w:lang w:val="en-CA"/>
            <w:rPrChange w:id="322" w:author="Jens-Rainer Ohm" w:date="2026-07-18T09:33:00Z">
              <w:rPr>
                <w:lang w:val="en-CA"/>
              </w:rPr>
            </w:rPrChange>
          </w:rPr>
          <w:delText>6</w:delText>
        </w:r>
        <w:r w:rsidR="00E26CD9" w:rsidRPr="006F1EFE" w:rsidDel="002F6772">
          <w:rPr>
            <w:lang w:val="en-CA"/>
            <w:rPrChange w:id="323" w:author="Jens-Rainer Ohm" w:date="2026-07-18T09:33:00Z">
              <w:rPr>
                <w:lang w:val="en-CA"/>
              </w:rPr>
            </w:rPrChange>
          </w:rPr>
          <w:delText>)</w:delText>
        </w:r>
        <w:r w:rsidR="005A73AD" w:rsidRPr="006F1EFE" w:rsidDel="002F6772">
          <w:rPr>
            <w:lang w:val="en-CA"/>
            <w:rPrChange w:id="324" w:author="Jens-Rainer Ohm" w:date="2026-07-18T09:33:00Z">
              <w:rPr>
                <w:lang w:val="en-CA"/>
              </w:rPr>
            </w:rPrChange>
          </w:rPr>
          <w:delText xml:space="preserve">, also forwarded for consent as </w:delText>
        </w:r>
        <w:r w:rsidR="00C2688A" w:rsidRPr="006F1EFE" w:rsidDel="002F6772">
          <w:rPr>
            <w:lang w:val="en-CA"/>
            <w:rPrChange w:id="325" w:author="Jens-Rainer Ohm" w:date="2026-07-18T09:33:00Z">
              <w:rPr>
                <w:lang w:val="en-CA"/>
              </w:rPr>
            </w:rPrChange>
          </w:rPr>
          <w:delText xml:space="preserve">WP3/21 </w:delText>
        </w:r>
        <w:r w:rsidR="00AA2D36" w:rsidRPr="006F1EFE" w:rsidDel="002F6772">
          <w:rPr>
            <w:lang w:val="en-CA"/>
            <w:rPrChange w:id="326" w:author="Jens-Rainer Ohm" w:date="2026-07-18T09:33:00Z">
              <w:rPr>
                <w:lang w:val="en-CA"/>
              </w:rPr>
            </w:rPrChange>
          </w:rPr>
          <w:delText>TD 278-WP3</w:delText>
        </w:r>
        <w:r w:rsidR="005A73AD" w:rsidRPr="006F1EFE" w:rsidDel="002F6772">
          <w:rPr>
            <w:lang w:val="en-CA"/>
            <w:rPrChange w:id="327" w:author="Jens-Rainer Ohm" w:date="2026-07-18T09:33:00Z">
              <w:rPr>
                <w:lang w:val="en-CA"/>
              </w:rPr>
            </w:rPrChange>
          </w:rPr>
          <w:delText xml:space="preserve"> ITU-T H.264 (V16) "Advanced Video Coding" (Rev.)</w:delText>
        </w:r>
      </w:del>
    </w:p>
    <w:p w14:paraId="5EA92AB5" w14:textId="556F7235" w:rsidR="00E26CD9" w:rsidRPr="006F1EFE" w:rsidRDefault="00E26CD9" w:rsidP="00E26CD9">
      <w:pPr>
        <w:pStyle w:val="Aufzhlungszeichen2"/>
        <w:overflowPunct w:val="0"/>
        <w:autoSpaceDE w:val="0"/>
        <w:autoSpaceDN w:val="0"/>
        <w:adjustRightInd w:val="0"/>
        <w:ind w:left="360"/>
        <w:jc w:val="left"/>
        <w:rPr>
          <w:lang w:val="en-CA"/>
          <w:rPrChange w:id="328" w:author="Jens-Rainer Ohm" w:date="2026-07-18T09:33:00Z">
            <w:rPr>
              <w:lang w:val="en-CA"/>
            </w:rPr>
          </w:rPrChange>
        </w:rPr>
      </w:pPr>
      <w:r w:rsidRPr="006F1EFE">
        <w:rPr>
          <w:lang w:val="en-CA"/>
          <w:rPrChange w:id="329" w:author="Jens-Rainer Ohm" w:date="2026-07-18T09:33:00Z">
            <w:rPr>
              <w:lang w:val="en-CA"/>
            </w:rPr>
          </w:rPrChange>
        </w:rPr>
        <w:t>JVET-</w:t>
      </w:r>
      <w:del w:id="330" w:author="Jens-Rainer Ohm" w:date="2026-07-16T16:34:00Z">
        <w:r w:rsidR="00AE62FD" w:rsidRPr="006F1EFE" w:rsidDel="002F6772">
          <w:rPr>
            <w:lang w:val="en-CA"/>
            <w:rPrChange w:id="331" w:author="Jens-Rainer Ohm" w:date="2026-07-18T09:33:00Z">
              <w:rPr>
                <w:lang w:val="en-CA"/>
              </w:rPr>
            </w:rPrChange>
          </w:rPr>
          <w:delText>A</w:delText>
        </w:r>
        <w:r w:rsidR="005A73AD" w:rsidRPr="006F1EFE" w:rsidDel="002F6772">
          <w:rPr>
            <w:lang w:val="en-CA"/>
            <w:rPrChange w:id="332" w:author="Jens-Rainer Ohm" w:date="2026-07-18T09:33:00Z">
              <w:rPr>
                <w:lang w:val="en-CA"/>
              </w:rPr>
            </w:rPrChange>
          </w:rPr>
          <w:delText>P</w:delText>
        </w:r>
        <w:r w:rsidR="00AE62FD" w:rsidRPr="006F1EFE" w:rsidDel="002F6772">
          <w:rPr>
            <w:lang w:val="en-CA"/>
            <w:rPrChange w:id="333" w:author="Jens-Rainer Ohm" w:date="2026-07-18T09:33:00Z">
              <w:rPr>
                <w:lang w:val="en-CA"/>
              </w:rPr>
            </w:rPrChange>
          </w:rPr>
          <w:delText>201</w:delText>
        </w:r>
        <w:r w:rsidR="005A73AD" w:rsidRPr="006F1EFE" w:rsidDel="002F6772">
          <w:rPr>
            <w:lang w:val="en-CA"/>
            <w:rPrChange w:id="334" w:author="Jens-Rainer Ohm" w:date="2026-07-18T09:33:00Z">
              <w:rPr>
                <w:lang w:val="en-CA"/>
              </w:rPr>
            </w:rPrChange>
          </w:rPr>
          <w:delText>0</w:delText>
        </w:r>
        <w:r w:rsidR="00AE62FD" w:rsidRPr="006F1EFE" w:rsidDel="002F6772">
          <w:rPr>
            <w:lang w:val="en-CA"/>
            <w:rPrChange w:id="335" w:author="Jens-Rainer Ohm" w:date="2026-07-18T09:33:00Z">
              <w:rPr>
                <w:lang w:val="en-CA"/>
              </w:rPr>
            </w:rPrChange>
          </w:rPr>
          <w:delText xml:space="preserve"> </w:delText>
        </w:r>
      </w:del>
      <w:ins w:id="336" w:author="Jens-Rainer Ohm" w:date="2026-07-16T16:34:00Z">
        <w:r w:rsidR="002F6772" w:rsidRPr="006F1EFE">
          <w:rPr>
            <w:lang w:val="en-CA"/>
            <w:rPrChange w:id="337" w:author="Jens-Rainer Ohm" w:date="2026-07-18T09:33:00Z">
              <w:rPr>
                <w:lang w:val="en-CA"/>
              </w:rPr>
            </w:rPrChange>
          </w:rPr>
          <w:t xml:space="preserve">AQ2006 </w:t>
        </w:r>
      </w:ins>
      <w:ins w:id="338" w:author="Jens-Rainer Ohm" w:date="2026-07-16T16:35:00Z">
        <w:r w:rsidR="002F6772" w:rsidRPr="006F1EFE">
          <w:rPr>
            <w:lang w:val="en-CA"/>
            <w:rPrChange w:id="339" w:author="Jens-Rainer Ohm" w:date="2026-07-18T09:33:00Z">
              <w:rPr>
                <w:lang w:val="en-CA"/>
              </w:rPr>
            </w:rPrChange>
          </w:rPr>
          <w:t>Additional SEI messages for VSEI version 5 (Draft 1)</w:t>
        </w:r>
      </w:ins>
      <w:del w:id="340" w:author="Jens-Rainer Ohm" w:date="2026-07-16T16:35:00Z">
        <w:r w:rsidR="005A73AD" w:rsidRPr="006F1EFE" w:rsidDel="002F6772">
          <w:rPr>
            <w:lang w:val="en-CA"/>
            <w:rPrChange w:id="341" w:author="Jens-Rainer Ohm" w:date="2026-07-18T09:33:00Z">
              <w:rPr>
                <w:lang w:val="en-CA"/>
              </w:rPr>
            </w:rPrChange>
          </w:rPr>
          <w:delText>VTM and HM common test conditions and software reference configurations for SDR 4:2:0 10 bit video</w:delText>
        </w:r>
      </w:del>
    </w:p>
    <w:p w14:paraId="630D5324" w14:textId="72E33A72" w:rsidR="005A73AD" w:rsidRPr="006F1EFE" w:rsidDel="002F6772" w:rsidRDefault="005A73AD" w:rsidP="005A73AD">
      <w:pPr>
        <w:pStyle w:val="Aufzhlungszeichen2"/>
        <w:overflowPunct w:val="0"/>
        <w:autoSpaceDE w:val="0"/>
        <w:autoSpaceDN w:val="0"/>
        <w:adjustRightInd w:val="0"/>
        <w:ind w:left="360"/>
        <w:jc w:val="left"/>
        <w:rPr>
          <w:del w:id="342" w:author="Jens-Rainer Ohm" w:date="2026-07-16T16:35:00Z"/>
          <w:lang w:val="en-CA"/>
          <w:rPrChange w:id="343" w:author="Jens-Rainer Ohm" w:date="2026-07-18T09:33:00Z">
            <w:rPr>
              <w:del w:id="344" w:author="Jens-Rainer Ohm" w:date="2026-07-16T16:35:00Z"/>
              <w:lang w:val="en-CA"/>
            </w:rPr>
          </w:rPrChange>
        </w:rPr>
      </w:pPr>
      <w:del w:id="345" w:author="Jens-Rainer Ohm" w:date="2026-07-16T16:35:00Z">
        <w:r w:rsidRPr="006F1EFE" w:rsidDel="002F6772">
          <w:rPr>
            <w:lang w:val="en-CA"/>
            <w:rPrChange w:id="346" w:author="Jens-Rainer Ohm" w:date="2026-07-18T09:33:00Z">
              <w:rPr>
                <w:lang w:val="en-CA"/>
              </w:rPr>
            </w:rPrChange>
          </w:rPr>
          <w:delText>JVET-AP2016 Common test conditions and evaluation procedures for neural network-based video coding technology</w:delText>
        </w:r>
      </w:del>
    </w:p>
    <w:p w14:paraId="3AEE1E0B" w14:textId="7DA32EE6" w:rsidR="00C71706" w:rsidRPr="006F1EFE" w:rsidRDefault="00C71706" w:rsidP="0058699F">
      <w:pPr>
        <w:pStyle w:val="Aufzhlungszeichen2"/>
        <w:overflowPunct w:val="0"/>
        <w:autoSpaceDE w:val="0"/>
        <w:autoSpaceDN w:val="0"/>
        <w:adjustRightInd w:val="0"/>
        <w:ind w:left="360"/>
        <w:jc w:val="left"/>
        <w:rPr>
          <w:lang w:val="en-CA"/>
          <w:rPrChange w:id="347" w:author="Jens-Rainer Ohm" w:date="2026-07-18T09:33:00Z">
            <w:rPr>
              <w:lang w:val="en-CA"/>
            </w:rPr>
          </w:rPrChange>
        </w:rPr>
      </w:pPr>
      <w:r w:rsidRPr="006F1EFE">
        <w:rPr>
          <w:lang w:val="en-CA"/>
          <w:rPrChange w:id="348" w:author="Jens-Rainer Ohm" w:date="2026-07-18T09:33:00Z">
            <w:rPr>
              <w:lang w:val="en-CA"/>
            </w:rPr>
          </w:rPrChange>
        </w:rPr>
        <w:t>JVET-</w:t>
      </w:r>
      <w:del w:id="349" w:author="Jens-Rainer Ohm" w:date="2026-07-16T16:35:00Z">
        <w:r w:rsidR="00AE62FD" w:rsidRPr="006F1EFE" w:rsidDel="002F6772">
          <w:rPr>
            <w:lang w:val="en-CA"/>
            <w:rPrChange w:id="350" w:author="Jens-Rainer Ohm" w:date="2026-07-18T09:33:00Z">
              <w:rPr>
                <w:lang w:val="en-CA"/>
              </w:rPr>
            </w:rPrChange>
          </w:rPr>
          <w:delText>A</w:delText>
        </w:r>
        <w:r w:rsidR="005A73AD" w:rsidRPr="006F1EFE" w:rsidDel="002F6772">
          <w:rPr>
            <w:lang w:val="en-CA"/>
            <w:rPrChange w:id="351" w:author="Jens-Rainer Ohm" w:date="2026-07-18T09:33:00Z">
              <w:rPr>
                <w:lang w:val="en-CA"/>
              </w:rPr>
            </w:rPrChange>
          </w:rPr>
          <w:delText>P</w:delText>
        </w:r>
        <w:r w:rsidR="00AE62FD" w:rsidRPr="006F1EFE" w:rsidDel="002F6772">
          <w:rPr>
            <w:lang w:val="en-CA"/>
            <w:rPrChange w:id="352" w:author="Jens-Rainer Ohm" w:date="2026-07-18T09:33:00Z">
              <w:rPr>
                <w:lang w:val="en-CA"/>
              </w:rPr>
            </w:rPrChange>
          </w:rPr>
          <w:delText xml:space="preserve">2019 </w:delText>
        </w:r>
      </w:del>
      <w:ins w:id="353" w:author="Jens-Rainer Ohm" w:date="2026-07-16T16:35:00Z">
        <w:r w:rsidR="002F6772" w:rsidRPr="006F1EFE">
          <w:rPr>
            <w:lang w:val="en-CA"/>
            <w:rPrChange w:id="354" w:author="Jens-Rainer Ohm" w:date="2026-07-18T09:33:00Z">
              <w:rPr>
                <w:lang w:val="en-CA"/>
              </w:rPr>
            </w:rPrChange>
          </w:rPr>
          <w:t xml:space="preserve">AQ2019 </w:t>
        </w:r>
      </w:ins>
      <w:r w:rsidRPr="006F1EFE">
        <w:rPr>
          <w:lang w:val="en-CA"/>
          <w:rPrChange w:id="355" w:author="Jens-Rainer Ohm" w:date="2026-07-18T09:33:00Z">
            <w:rPr>
              <w:lang w:val="en-CA"/>
            </w:rPr>
          </w:rPrChange>
        </w:rPr>
        <w:t xml:space="preserve">Description of algorithms version </w:t>
      </w:r>
      <w:del w:id="356" w:author="Jens-Rainer Ohm" w:date="2026-07-16T16:35:00Z">
        <w:r w:rsidR="00AE62FD" w:rsidRPr="006F1EFE" w:rsidDel="002F6772">
          <w:rPr>
            <w:lang w:val="en-CA"/>
            <w:rPrChange w:id="357" w:author="Jens-Rainer Ohm" w:date="2026-07-18T09:33:00Z">
              <w:rPr>
                <w:lang w:val="en-CA"/>
              </w:rPr>
            </w:rPrChange>
          </w:rPr>
          <w:delText>1</w:delText>
        </w:r>
        <w:r w:rsidR="005A73AD" w:rsidRPr="006F1EFE" w:rsidDel="002F6772">
          <w:rPr>
            <w:lang w:val="en-CA"/>
            <w:rPrChange w:id="358" w:author="Jens-Rainer Ohm" w:date="2026-07-18T09:33:00Z">
              <w:rPr>
                <w:lang w:val="en-CA"/>
              </w:rPr>
            </w:rPrChange>
          </w:rPr>
          <w:delText>5</w:delText>
        </w:r>
        <w:r w:rsidR="00AE62FD" w:rsidRPr="006F1EFE" w:rsidDel="002F6772">
          <w:rPr>
            <w:lang w:val="en-CA"/>
            <w:rPrChange w:id="359" w:author="Jens-Rainer Ohm" w:date="2026-07-18T09:33:00Z">
              <w:rPr>
                <w:lang w:val="en-CA"/>
              </w:rPr>
            </w:rPrChange>
          </w:rPr>
          <w:delText xml:space="preserve"> </w:delText>
        </w:r>
      </w:del>
      <w:ins w:id="360" w:author="Jens-Rainer Ohm" w:date="2026-07-16T16:35:00Z">
        <w:r w:rsidR="002F6772" w:rsidRPr="006F1EFE">
          <w:rPr>
            <w:lang w:val="en-CA"/>
            <w:rPrChange w:id="361" w:author="Jens-Rainer Ohm" w:date="2026-07-18T09:33:00Z">
              <w:rPr>
                <w:lang w:val="en-CA"/>
              </w:rPr>
            </w:rPrChange>
          </w:rPr>
          <w:t xml:space="preserve">16 </w:t>
        </w:r>
      </w:ins>
      <w:r w:rsidRPr="006F1EFE">
        <w:rPr>
          <w:lang w:val="en-CA"/>
          <w:rPrChange w:id="362" w:author="Jens-Rainer Ohm" w:date="2026-07-18T09:33:00Z">
            <w:rPr>
              <w:lang w:val="en-CA"/>
            </w:rPr>
          </w:rPrChange>
        </w:rPr>
        <w:t xml:space="preserve">and software version </w:t>
      </w:r>
      <w:del w:id="363" w:author="Jens-Rainer Ohm" w:date="2026-07-16T16:35:00Z">
        <w:r w:rsidR="00AE62FD" w:rsidRPr="006F1EFE" w:rsidDel="002F6772">
          <w:rPr>
            <w:lang w:val="en-CA"/>
            <w:rPrChange w:id="364" w:author="Jens-Rainer Ohm" w:date="2026-07-18T09:33:00Z">
              <w:rPr>
                <w:lang w:val="en-CA"/>
              </w:rPr>
            </w:rPrChange>
          </w:rPr>
          <w:delText>1</w:delText>
        </w:r>
        <w:r w:rsidR="005A73AD" w:rsidRPr="006F1EFE" w:rsidDel="002F6772">
          <w:rPr>
            <w:lang w:val="en-CA"/>
            <w:rPrChange w:id="365" w:author="Jens-Rainer Ohm" w:date="2026-07-18T09:33:00Z">
              <w:rPr>
                <w:lang w:val="en-CA"/>
              </w:rPr>
            </w:rPrChange>
          </w:rPr>
          <w:delText>7</w:delText>
        </w:r>
        <w:r w:rsidR="00AE62FD" w:rsidRPr="006F1EFE" w:rsidDel="002F6772">
          <w:rPr>
            <w:lang w:val="en-CA"/>
            <w:rPrChange w:id="366" w:author="Jens-Rainer Ohm" w:date="2026-07-18T09:33:00Z">
              <w:rPr>
                <w:lang w:val="en-CA"/>
              </w:rPr>
            </w:rPrChange>
          </w:rPr>
          <w:delText xml:space="preserve"> </w:delText>
        </w:r>
      </w:del>
      <w:ins w:id="367" w:author="Jens-Rainer Ohm" w:date="2026-07-16T16:35:00Z">
        <w:r w:rsidR="002F6772" w:rsidRPr="006F1EFE">
          <w:rPr>
            <w:lang w:val="en-CA"/>
            <w:rPrChange w:id="368" w:author="Jens-Rainer Ohm" w:date="2026-07-18T09:33:00Z">
              <w:rPr>
                <w:lang w:val="en-CA"/>
              </w:rPr>
            </w:rPrChange>
          </w:rPr>
          <w:t xml:space="preserve">18 </w:t>
        </w:r>
      </w:ins>
      <w:r w:rsidRPr="006F1EFE">
        <w:rPr>
          <w:lang w:val="en-CA"/>
          <w:rPrChange w:id="369" w:author="Jens-Rainer Ohm" w:date="2026-07-18T09:33:00Z">
            <w:rPr>
              <w:lang w:val="en-CA"/>
            </w:rPr>
          </w:rPrChange>
        </w:rPr>
        <w:t>in neural network-based video coding (NNVC)</w:t>
      </w:r>
    </w:p>
    <w:p w14:paraId="5C035A5F" w14:textId="521EA0B1" w:rsidR="00C71706" w:rsidRPr="006F1EFE" w:rsidRDefault="00C71706" w:rsidP="0058699F">
      <w:pPr>
        <w:pStyle w:val="Aufzhlungszeichen2"/>
        <w:overflowPunct w:val="0"/>
        <w:autoSpaceDE w:val="0"/>
        <w:autoSpaceDN w:val="0"/>
        <w:adjustRightInd w:val="0"/>
        <w:ind w:left="360"/>
        <w:jc w:val="left"/>
        <w:rPr>
          <w:lang w:val="en-CA"/>
          <w:rPrChange w:id="370" w:author="Jens-Rainer Ohm" w:date="2026-07-18T09:33:00Z">
            <w:rPr>
              <w:lang w:val="en-CA"/>
            </w:rPr>
          </w:rPrChange>
        </w:rPr>
      </w:pPr>
      <w:r w:rsidRPr="006F1EFE">
        <w:rPr>
          <w:lang w:val="en-CA"/>
          <w:rPrChange w:id="371" w:author="Jens-Rainer Ohm" w:date="2026-07-18T09:33:00Z">
            <w:rPr>
              <w:lang w:val="en-CA"/>
            </w:rPr>
          </w:rPrChange>
        </w:rPr>
        <w:t>JVET-</w:t>
      </w:r>
      <w:del w:id="372" w:author="Jens-Rainer Ohm" w:date="2026-07-16T16:35:00Z">
        <w:r w:rsidR="00AE62FD" w:rsidRPr="006F1EFE" w:rsidDel="002F6772">
          <w:rPr>
            <w:lang w:val="en-CA"/>
            <w:rPrChange w:id="373" w:author="Jens-Rainer Ohm" w:date="2026-07-18T09:33:00Z">
              <w:rPr>
                <w:lang w:val="en-CA"/>
              </w:rPr>
            </w:rPrChange>
          </w:rPr>
          <w:delText>A</w:delText>
        </w:r>
        <w:r w:rsidR="005A73AD" w:rsidRPr="006F1EFE" w:rsidDel="002F6772">
          <w:rPr>
            <w:lang w:val="en-CA"/>
            <w:rPrChange w:id="374" w:author="Jens-Rainer Ohm" w:date="2026-07-18T09:33:00Z">
              <w:rPr>
                <w:lang w:val="en-CA"/>
              </w:rPr>
            </w:rPrChange>
          </w:rPr>
          <w:delText>P</w:delText>
        </w:r>
        <w:r w:rsidR="00AE62FD" w:rsidRPr="006F1EFE" w:rsidDel="002F6772">
          <w:rPr>
            <w:lang w:val="en-CA"/>
            <w:rPrChange w:id="375" w:author="Jens-Rainer Ohm" w:date="2026-07-18T09:33:00Z">
              <w:rPr>
                <w:lang w:val="en-CA"/>
              </w:rPr>
            </w:rPrChange>
          </w:rPr>
          <w:delText>202</w:delText>
        </w:r>
        <w:r w:rsidR="005A73AD" w:rsidRPr="006F1EFE" w:rsidDel="002F6772">
          <w:rPr>
            <w:lang w:val="en-CA"/>
            <w:rPrChange w:id="376" w:author="Jens-Rainer Ohm" w:date="2026-07-18T09:33:00Z">
              <w:rPr>
                <w:lang w:val="en-CA"/>
              </w:rPr>
            </w:rPrChange>
          </w:rPr>
          <w:delText>0</w:delText>
        </w:r>
        <w:r w:rsidR="00AE62FD" w:rsidRPr="006F1EFE" w:rsidDel="002F6772">
          <w:rPr>
            <w:lang w:val="en-CA"/>
            <w:rPrChange w:id="377" w:author="Jens-Rainer Ohm" w:date="2026-07-18T09:33:00Z">
              <w:rPr>
                <w:lang w:val="en-CA"/>
              </w:rPr>
            </w:rPrChange>
          </w:rPr>
          <w:delText xml:space="preserve"> </w:delText>
        </w:r>
      </w:del>
      <w:ins w:id="378" w:author="Jens-Rainer Ohm" w:date="2026-07-16T16:35:00Z">
        <w:r w:rsidR="002F6772" w:rsidRPr="006F1EFE">
          <w:rPr>
            <w:lang w:val="en-CA"/>
            <w:rPrChange w:id="379" w:author="Jens-Rainer Ohm" w:date="2026-07-18T09:33:00Z">
              <w:rPr>
                <w:lang w:val="en-CA"/>
              </w:rPr>
            </w:rPrChange>
          </w:rPr>
          <w:t xml:space="preserve">AQ2020 </w:t>
        </w:r>
      </w:ins>
      <w:r w:rsidR="005A73AD" w:rsidRPr="006F1EFE">
        <w:rPr>
          <w:lang w:val="en-CA"/>
          <w:rPrChange w:id="380" w:author="Jens-Rainer Ohm" w:date="2026-07-18T09:33:00Z">
            <w:rPr>
              <w:lang w:val="en-CA"/>
            </w:rPr>
          </w:rPrChange>
        </w:rPr>
        <w:t xml:space="preserve">Film grain synthesis technology for video applications ed. 2 (Draft </w:t>
      </w:r>
      <w:del w:id="381" w:author="Jens-Rainer Ohm" w:date="2026-07-16T16:35:00Z">
        <w:r w:rsidR="005A73AD" w:rsidRPr="006F1EFE" w:rsidDel="002F6772">
          <w:rPr>
            <w:lang w:val="en-CA"/>
            <w:rPrChange w:id="382" w:author="Jens-Rainer Ohm" w:date="2026-07-18T09:33:00Z">
              <w:rPr>
                <w:lang w:val="en-CA"/>
              </w:rPr>
            </w:rPrChange>
          </w:rPr>
          <w:delText>5</w:delText>
        </w:r>
      </w:del>
      <w:ins w:id="383" w:author="Jens-Rainer Ohm" w:date="2026-07-16T16:35:00Z">
        <w:r w:rsidR="002F6772" w:rsidRPr="006F1EFE">
          <w:rPr>
            <w:lang w:val="en-CA"/>
            <w:rPrChange w:id="384" w:author="Jens-Rainer Ohm" w:date="2026-07-18T09:33:00Z">
              <w:rPr>
                <w:lang w:val="en-CA"/>
              </w:rPr>
            </w:rPrChange>
          </w:rPr>
          <w:t>6</w:t>
        </w:r>
      </w:ins>
      <w:r w:rsidR="005A73AD" w:rsidRPr="006F1EFE">
        <w:rPr>
          <w:lang w:val="en-CA"/>
          <w:rPrChange w:id="385" w:author="Jens-Rainer Ohm" w:date="2026-07-18T09:33:00Z">
            <w:rPr>
              <w:lang w:val="en-CA"/>
            </w:rPr>
          </w:rPrChange>
        </w:rPr>
        <w:t>)</w:t>
      </w:r>
      <w:ins w:id="386" w:author="Jens-Rainer Ohm" w:date="2026-07-16T16:35:00Z">
        <w:r w:rsidR="002F6772" w:rsidRPr="006F1EFE">
          <w:rPr>
            <w:lang w:val="en-CA"/>
            <w:rPrChange w:id="387" w:author="Jens-Rainer Ohm" w:date="2026-07-18T09:33:00Z">
              <w:rPr>
                <w:lang w:val="en-CA"/>
              </w:rPr>
            </w:rPrChange>
          </w:rPr>
          <w:t xml:space="preserve">, also submitted for ballot </w:t>
        </w:r>
      </w:ins>
      <w:ins w:id="388" w:author="Jens-Rainer Ohm" w:date="2026-07-16T16:37:00Z">
        <w:r w:rsidR="002F6772" w:rsidRPr="006F1EFE">
          <w:rPr>
            <w:lang w:val="en-CA"/>
            <w:rPrChange w:id="389" w:author="Jens-Rainer Ohm" w:date="2026-07-18T09:33:00Z">
              <w:rPr>
                <w:lang w:val="en-CA"/>
              </w:rPr>
            </w:rPrChange>
          </w:rPr>
          <w:t xml:space="preserve">as WG 5 CDTR </w:t>
        </w:r>
      </w:ins>
      <w:ins w:id="390" w:author="Jens-Rainer Ohm" w:date="2026-07-16T16:38:00Z">
        <w:r w:rsidR="002F6772" w:rsidRPr="006F1EFE">
          <w:rPr>
            <w:lang w:val="en-CA"/>
            <w:rPrChange w:id="391" w:author="Jens-Rainer Ohm" w:date="2026-07-18T09:33:00Z">
              <w:rPr>
                <w:lang w:val="en-CA"/>
              </w:rPr>
            </w:rPrChange>
          </w:rPr>
          <w:t>N 409</w:t>
        </w:r>
      </w:ins>
    </w:p>
    <w:p w14:paraId="5A858675" w14:textId="58C0F5F2" w:rsidR="002F6772" w:rsidRPr="006F1EFE" w:rsidRDefault="002F6772" w:rsidP="002F6772">
      <w:pPr>
        <w:pStyle w:val="Aufzhlungszeichen2"/>
        <w:overflowPunct w:val="0"/>
        <w:autoSpaceDE w:val="0"/>
        <w:autoSpaceDN w:val="0"/>
        <w:adjustRightInd w:val="0"/>
        <w:ind w:left="360"/>
        <w:jc w:val="left"/>
        <w:rPr>
          <w:ins w:id="392" w:author="Jens-Rainer Ohm" w:date="2026-07-16T16:38:00Z"/>
          <w:lang w:val="en-CA"/>
          <w:rPrChange w:id="393" w:author="Jens-Rainer Ohm" w:date="2026-07-18T09:33:00Z">
            <w:rPr>
              <w:ins w:id="394" w:author="Jens-Rainer Ohm" w:date="2026-07-16T16:38:00Z"/>
              <w:lang w:val="en-CA"/>
            </w:rPr>
          </w:rPrChange>
        </w:rPr>
      </w:pPr>
      <w:ins w:id="395" w:author="Jens-Rainer Ohm" w:date="2026-07-16T16:38:00Z">
        <w:r w:rsidRPr="006F1EFE">
          <w:rPr>
            <w:lang w:val="en-CA"/>
            <w:rPrChange w:id="396" w:author="Jens-Rainer Ohm" w:date="2026-07-18T09:33:00Z">
              <w:rPr>
                <w:lang w:val="en-CA"/>
              </w:rPr>
            </w:rPrChange>
          </w:rPr>
          <w:t>JVET-AQ2021 Joint Call for Proposals on video compression with capability beyond VVC, also issued as WG 5 N 4</w:t>
        </w:r>
      </w:ins>
      <w:ins w:id="397" w:author="Jens-Rainer Ohm" w:date="2026-07-16T16:39:00Z">
        <w:r w:rsidRPr="006F1EFE">
          <w:rPr>
            <w:lang w:val="en-CA"/>
            <w:rPrChange w:id="398" w:author="Jens-Rainer Ohm" w:date="2026-07-18T09:33:00Z">
              <w:rPr>
                <w:lang w:val="en-CA"/>
              </w:rPr>
            </w:rPrChange>
          </w:rPr>
          <w:t xml:space="preserve">15 and SG21 </w:t>
        </w:r>
      </w:ins>
      <w:ins w:id="399" w:author="Jens-Rainer Ohm" w:date="2026-07-18T09:56:00Z">
        <w:r w:rsidR="00147D30">
          <w:rPr>
            <w:lang w:val="en-CA"/>
          </w:rPr>
          <w:t>TD348/</w:t>
        </w:r>
        <w:proofErr w:type="spellStart"/>
        <w:r w:rsidR="00147D30">
          <w:rPr>
            <w:lang w:val="en-CA"/>
          </w:rPr>
          <w:t>Plen</w:t>
        </w:r>
      </w:ins>
      <w:proofErr w:type="spellEnd"/>
    </w:p>
    <w:p w14:paraId="07AEC834" w14:textId="7B5947B1" w:rsidR="00C71706" w:rsidRPr="006F1EFE" w:rsidRDefault="00C71706" w:rsidP="0058699F">
      <w:pPr>
        <w:pStyle w:val="Aufzhlungszeichen2"/>
        <w:overflowPunct w:val="0"/>
        <w:autoSpaceDE w:val="0"/>
        <w:autoSpaceDN w:val="0"/>
        <w:adjustRightInd w:val="0"/>
        <w:ind w:left="360"/>
        <w:jc w:val="left"/>
        <w:rPr>
          <w:lang w:val="en-CA"/>
          <w:rPrChange w:id="400" w:author="Jens-Rainer Ohm" w:date="2026-07-18T09:33:00Z">
            <w:rPr>
              <w:lang w:val="en-CA"/>
            </w:rPr>
          </w:rPrChange>
        </w:rPr>
      </w:pPr>
      <w:r w:rsidRPr="006F1EFE">
        <w:rPr>
          <w:lang w:val="en-CA"/>
          <w:rPrChange w:id="401" w:author="Jens-Rainer Ohm" w:date="2026-07-18T09:33:00Z">
            <w:rPr>
              <w:lang w:val="en-CA"/>
            </w:rPr>
          </w:rPrChange>
        </w:rPr>
        <w:t>JVET-</w:t>
      </w:r>
      <w:r w:rsidR="00AE62FD" w:rsidRPr="006F1EFE">
        <w:rPr>
          <w:lang w:val="en-CA"/>
          <w:rPrChange w:id="402" w:author="Jens-Rainer Ohm" w:date="2026-07-18T09:33:00Z">
            <w:rPr>
              <w:lang w:val="en-CA"/>
            </w:rPr>
          </w:rPrChange>
        </w:rPr>
        <w:t>A</w:t>
      </w:r>
      <w:ins w:id="403" w:author="Jens-Rainer Ohm" w:date="2026-07-16T16:39:00Z">
        <w:r w:rsidR="002F6772" w:rsidRPr="006F1EFE">
          <w:rPr>
            <w:lang w:val="en-CA"/>
            <w:rPrChange w:id="404" w:author="Jens-Rainer Ohm" w:date="2026-07-18T09:33:00Z">
              <w:rPr>
                <w:lang w:val="en-CA"/>
              </w:rPr>
            </w:rPrChange>
          </w:rPr>
          <w:t>Q</w:t>
        </w:r>
      </w:ins>
      <w:del w:id="405" w:author="Jens-Rainer Ohm" w:date="2026-07-16T16:39:00Z">
        <w:r w:rsidR="00C2688A" w:rsidRPr="006F1EFE" w:rsidDel="002F6772">
          <w:rPr>
            <w:lang w:val="en-CA"/>
            <w:rPrChange w:id="406" w:author="Jens-Rainer Ohm" w:date="2026-07-18T09:33:00Z">
              <w:rPr>
                <w:lang w:val="en-CA"/>
              </w:rPr>
            </w:rPrChange>
          </w:rPr>
          <w:delText>P</w:delText>
        </w:r>
      </w:del>
      <w:r w:rsidR="00AE62FD" w:rsidRPr="006F1EFE">
        <w:rPr>
          <w:lang w:val="en-CA"/>
          <w:rPrChange w:id="407" w:author="Jens-Rainer Ohm" w:date="2026-07-18T09:33:00Z">
            <w:rPr>
              <w:lang w:val="en-CA"/>
            </w:rPr>
          </w:rPrChange>
        </w:rPr>
        <w:t>202</w:t>
      </w:r>
      <w:ins w:id="408" w:author="Jens-Rainer Ohm" w:date="2026-07-16T16:39:00Z">
        <w:r w:rsidR="002F6772" w:rsidRPr="006F1EFE">
          <w:rPr>
            <w:lang w:val="en-CA"/>
            <w:rPrChange w:id="409" w:author="Jens-Rainer Ohm" w:date="2026-07-18T09:33:00Z">
              <w:rPr>
                <w:lang w:val="en-CA"/>
              </w:rPr>
            </w:rPrChange>
          </w:rPr>
          <w:t>2</w:t>
        </w:r>
      </w:ins>
      <w:del w:id="410" w:author="Jens-Rainer Ohm" w:date="2026-07-16T16:39:00Z">
        <w:r w:rsidR="00AE62FD" w:rsidRPr="006F1EFE" w:rsidDel="002F6772">
          <w:rPr>
            <w:lang w:val="en-CA"/>
            <w:rPrChange w:id="411" w:author="Jens-Rainer Ohm" w:date="2026-07-18T09:33:00Z">
              <w:rPr>
                <w:lang w:val="en-CA"/>
              </w:rPr>
            </w:rPrChange>
          </w:rPr>
          <w:delText>3</w:delText>
        </w:r>
      </w:del>
      <w:r w:rsidR="00AE62FD" w:rsidRPr="006F1EFE">
        <w:rPr>
          <w:lang w:val="en-CA"/>
          <w:rPrChange w:id="412" w:author="Jens-Rainer Ohm" w:date="2026-07-18T09:33:00Z">
            <w:rPr>
              <w:lang w:val="en-CA"/>
            </w:rPr>
          </w:rPrChange>
        </w:rPr>
        <w:t xml:space="preserve"> </w:t>
      </w:r>
      <w:ins w:id="413" w:author="Jens-Rainer Ohm" w:date="2026-07-16T16:41:00Z">
        <w:r w:rsidR="002F6772" w:rsidRPr="006F1EFE">
          <w:rPr>
            <w:lang w:val="en-CA"/>
            <w:rPrChange w:id="414" w:author="Jens-Rainer Ohm" w:date="2026-07-18T09:33:00Z">
              <w:rPr>
                <w:lang w:val="en-CA"/>
              </w:rPr>
            </w:rPrChange>
          </w:rPr>
          <w:t xml:space="preserve">Draft template for proposal description documents of responses to the Joint </w:t>
        </w:r>
        <w:proofErr w:type="spellStart"/>
        <w:r w:rsidR="002F6772" w:rsidRPr="006F1EFE">
          <w:rPr>
            <w:lang w:val="en-CA"/>
            <w:rPrChange w:id="415" w:author="Jens-Rainer Ohm" w:date="2026-07-18T09:33:00Z">
              <w:rPr>
                <w:lang w:val="en-CA"/>
              </w:rPr>
            </w:rPrChange>
          </w:rPr>
          <w:t>CfP</w:t>
        </w:r>
        <w:proofErr w:type="spellEnd"/>
        <w:r w:rsidR="002F6772" w:rsidRPr="006F1EFE">
          <w:rPr>
            <w:lang w:val="en-CA"/>
            <w:rPrChange w:id="416" w:author="Jens-Rainer Ohm" w:date="2026-07-18T09:33:00Z">
              <w:rPr>
                <w:lang w:val="en-CA"/>
              </w:rPr>
            </w:rPrChange>
          </w:rPr>
          <w:t xml:space="preserve"> on video compression with capability beyond VVC</w:t>
        </w:r>
      </w:ins>
      <w:del w:id="417" w:author="Jens-Rainer Ohm" w:date="2026-07-16T16:41:00Z">
        <w:r w:rsidRPr="006F1EFE" w:rsidDel="002F6772">
          <w:rPr>
            <w:lang w:val="en-CA"/>
            <w:rPrChange w:id="418" w:author="Jens-Rainer Ohm" w:date="2026-07-18T09:33:00Z">
              <w:rPr>
                <w:lang w:val="en-CA"/>
              </w:rPr>
            </w:rPrChange>
          </w:rPr>
          <w:delText>Exploration experiment on neural network-based video coding (EE1)</w:delText>
        </w:r>
      </w:del>
    </w:p>
    <w:p w14:paraId="574336A0" w14:textId="3C2ACB09" w:rsidR="00C71706" w:rsidRPr="006F1EFE" w:rsidDel="002F6772" w:rsidRDefault="00C71706" w:rsidP="0058699F">
      <w:pPr>
        <w:pStyle w:val="Aufzhlungszeichen2"/>
        <w:overflowPunct w:val="0"/>
        <w:autoSpaceDE w:val="0"/>
        <w:autoSpaceDN w:val="0"/>
        <w:adjustRightInd w:val="0"/>
        <w:ind w:left="360"/>
        <w:jc w:val="left"/>
        <w:rPr>
          <w:del w:id="419" w:author="Jens-Rainer Ohm" w:date="2026-07-16T16:41:00Z"/>
          <w:lang w:val="en-CA"/>
          <w:rPrChange w:id="420" w:author="Jens-Rainer Ohm" w:date="2026-07-18T09:33:00Z">
            <w:rPr>
              <w:del w:id="421" w:author="Jens-Rainer Ohm" w:date="2026-07-16T16:41:00Z"/>
              <w:lang w:val="en-CA"/>
            </w:rPr>
          </w:rPrChange>
        </w:rPr>
      </w:pPr>
      <w:del w:id="422" w:author="Jens-Rainer Ohm" w:date="2026-07-16T16:41:00Z">
        <w:r w:rsidRPr="006F1EFE" w:rsidDel="002F6772">
          <w:rPr>
            <w:lang w:val="en-CA"/>
            <w:rPrChange w:id="423" w:author="Jens-Rainer Ohm" w:date="2026-07-18T09:33:00Z">
              <w:rPr>
                <w:lang w:val="en-CA"/>
              </w:rPr>
            </w:rPrChange>
          </w:rPr>
          <w:delText>JVET-</w:delText>
        </w:r>
        <w:r w:rsidR="00AE62FD" w:rsidRPr="006F1EFE" w:rsidDel="002F6772">
          <w:rPr>
            <w:lang w:val="en-CA"/>
            <w:rPrChange w:id="424" w:author="Jens-Rainer Ohm" w:date="2026-07-18T09:33:00Z">
              <w:rPr>
                <w:lang w:val="en-CA"/>
              </w:rPr>
            </w:rPrChange>
          </w:rPr>
          <w:delText>A</w:delText>
        </w:r>
        <w:r w:rsidR="00C2688A" w:rsidRPr="006F1EFE" w:rsidDel="002F6772">
          <w:rPr>
            <w:lang w:val="en-CA"/>
            <w:rPrChange w:id="425" w:author="Jens-Rainer Ohm" w:date="2026-07-18T09:33:00Z">
              <w:rPr>
                <w:lang w:val="en-CA"/>
              </w:rPr>
            </w:rPrChange>
          </w:rPr>
          <w:delText>P</w:delText>
        </w:r>
        <w:r w:rsidR="00AE62FD" w:rsidRPr="006F1EFE" w:rsidDel="002F6772">
          <w:rPr>
            <w:lang w:val="en-CA"/>
            <w:rPrChange w:id="426" w:author="Jens-Rainer Ohm" w:date="2026-07-18T09:33:00Z">
              <w:rPr>
                <w:lang w:val="en-CA"/>
              </w:rPr>
            </w:rPrChange>
          </w:rPr>
          <w:delText>202</w:delText>
        </w:r>
        <w:r w:rsidR="00C2688A" w:rsidRPr="006F1EFE" w:rsidDel="002F6772">
          <w:rPr>
            <w:lang w:val="en-CA"/>
            <w:rPrChange w:id="427" w:author="Jens-Rainer Ohm" w:date="2026-07-18T09:33:00Z">
              <w:rPr>
                <w:lang w:val="en-CA"/>
              </w:rPr>
            </w:rPrChange>
          </w:rPr>
          <w:delText>5</w:delText>
        </w:r>
        <w:r w:rsidR="00AE62FD" w:rsidRPr="006F1EFE" w:rsidDel="002F6772">
          <w:rPr>
            <w:lang w:val="en-CA"/>
            <w:rPrChange w:id="428" w:author="Jens-Rainer Ohm" w:date="2026-07-18T09:33:00Z">
              <w:rPr>
                <w:lang w:val="en-CA"/>
              </w:rPr>
            </w:rPrChange>
          </w:rPr>
          <w:delText xml:space="preserve"> </w:delText>
        </w:r>
        <w:r w:rsidR="00C2688A" w:rsidRPr="006F1EFE" w:rsidDel="002F6772">
          <w:rPr>
            <w:lang w:val="en-CA"/>
            <w:rPrChange w:id="429" w:author="Jens-Rainer Ohm" w:date="2026-07-18T09:33:00Z">
              <w:rPr>
                <w:lang w:val="en-CA"/>
              </w:rPr>
            </w:rPrChange>
          </w:rPr>
          <w:delText>Algorithm description of Enhanced Compression Model 20 (ECM 20)</w:delText>
        </w:r>
      </w:del>
    </w:p>
    <w:p w14:paraId="5CB2D4F3" w14:textId="596119C2" w:rsidR="00C71706" w:rsidRPr="006F1EFE" w:rsidDel="002F6772" w:rsidRDefault="00C71706" w:rsidP="0058699F">
      <w:pPr>
        <w:pStyle w:val="Aufzhlungszeichen2"/>
        <w:overflowPunct w:val="0"/>
        <w:autoSpaceDE w:val="0"/>
        <w:autoSpaceDN w:val="0"/>
        <w:adjustRightInd w:val="0"/>
        <w:ind w:left="360"/>
        <w:jc w:val="left"/>
        <w:rPr>
          <w:del w:id="430" w:author="Jens-Rainer Ohm" w:date="2026-07-16T16:41:00Z"/>
          <w:lang w:val="en-CA"/>
          <w:rPrChange w:id="431" w:author="Jens-Rainer Ohm" w:date="2026-07-18T09:33:00Z">
            <w:rPr>
              <w:del w:id="432" w:author="Jens-Rainer Ohm" w:date="2026-07-16T16:41:00Z"/>
              <w:lang w:val="en-CA"/>
            </w:rPr>
          </w:rPrChange>
        </w:rPr>
      </w:pPr>
      <w:del w:id="433" w:author="Jens-Rainer Ohm" w:date="2026-07-16T16:41:00Z">
        <w:r w:rsidRPr="006F1EFE" w:rsidDel="002F6772">
          <w:rPr>
            <w:lang w:val="en-CA"/>
            <w:rPrChange w:id="434" w:author="Jens-Rainer Ohm" w:date="2026-07-18T09:33:00Z">
              <w:rPr>
                <w:lang w:val="en-CA"/>
              </w:rPr>
            </w:rPrChange>
          </w:rPr>
          <w:delText>JVET-</w:delText>
        </w:r>
        <w:r w:rsidR="00AE62FD" w:rsidRPr="006F1EFE" w:rsidDel="002F6772">
          <w:rPr>
            <w:lang w:val="en-CA"/>
            <w:rPrChange w:id="435" w:author="Jens-Rainer Ohm" w:date="2026-07-18T09:33:00Z">
              <w:rPr>
                <w:lang w:val="en-CA"/>
              </w:rPr>
            </w:rPrChange>
          </w:rPr>
          <w:delText>A</w:delText>
        </w:r>
        <w:r w:rsidR="00C2688A" w:rsidRPr="006F1EFE" w:rsidDel="002F6772">
          <w:rPr>
            <w:lang w:val="en-CA"/>
            <w:rPrChange w:id="436" w:author="Jens-Rainer Ohm" w:date="2026-07-18T09:33:00Z">
              <w:rPr>
                <w:lang w:val="en-CA"/>
              </w:rPr>
            </w:rPrChange>
          </w:rPr>
          <w:delText>P</w:delText>
        </w:r>
        <w:r w:rsidR="00AE62FD" w:rsidRPr="006F1EFE" w:rsidDel="002F6772">
          <w:rPr>
            <w:lang w:val="en-CA"/>
            <w:rPrChange w:id="437" w:author="Jens-Rainer Ohm" w:date="2026-07-18T09:33:00Z">
              <w:rPr>
                <w:lang w:val="en-CA"/>
              </w:rPr>
            </w:rPrChange>
          </w:rPr>
          <w:delText xml:space="preserve">2026 </w:delText>
        </w:r>
        <w:r w:rsidR="00C2688A" w:rsidRPr="006F1EFE" w:rsidDel="002F6772">
          <w:rPr>
            <w:lang w:val="en-CA"/>
            <w:rPrChange w:id="438" w:author="Jens-Rainer Ohm" w:date="2026-07-18T09:33:00Z">
              <w:rPr>
                <w:lang w:val="en-CA"/>
              </w:rPr>
            </w:rPrChange>
          </w:rPr>
          <w:delText>Final d</w:delText>
        </w:r>
        <w:r w:rsidR="00AE62FD" w:rsidRPr="006F1EFE" w:rsidDel="002F6772">
          <w:rPr>
            <w:lang w:val="en-CA"/>
            <w:rPrChange w:id="439" w:author="Jens-Rainer Ohm" w:date="2026-07-18T09:33:00Z">
              <w:rPr>
                <w:lang w:val="en-CA"/>
              </w:rPr>
            </w:rPrChange>
          </w:rPr>
          <w:delText>raft</w:delText>
        </w:r>
        <w:r w:rsidR="00E33783" w:rsidRPr="006F1EFE" w:rsidDel="002F6772">
          <w:rPr>
            <w:lang w:val="en-CA"/>
            <w:rPrChange w:id="440" w:author="Jens-Rainer Ohm" w:date="2026-07-18T09:33:00Z">
              <w:rPr>
                <w:lang w:val="en-CA"/>
              </w:rPr>
            </w:rPrChange>
          </w:rPr>
          <w:delText xml:space="preserve"> </w:delText>
        </w:r>
        <w:r w:rsidRPr="006F1EFE" w:rsidDel="002F6772">
          <w:rPr>
            <w:lang w:val="en-CA"/>
            <w:rPrChange w:id="441" w:author="Jens-Rainer Ohm" w:date="2026-07-18T09:33:00Z">
              <w:rPr>
                <w:lang w:val="en-CA"/>
              </w:rPr>
            </w:rPrChange>
          </w:rPr>
          <w:delText xml:space="preserve">Joint Call for </w:delText>
        </w:r>
        <w:r w:rsidR="00AE62FD" w:rsidRPr="006F1EFE" w:rsidDel="002F6772">
          <w:rPr>
            <w:lang w:val="en-CA"/>
            <w:rPrChange w:id="442" w:author="Jens-Rainer Ohm" w:date="2026-07-18T09:33:00Z">
              <w:rPr>
                <w:lang w:val="en-CA"/>
              </w:rPr>
            </w:rPrChange>
          </w:rPr>
          <w:delText xml:space="preserve">Proposals </w:delText>
        </w:r>
        <w:r w:rsidRPr="006F1EFE" w:rsidDel="002F6772">
          <w:rPr>
            <w:lang w:val="en-CA"/>
            <w:rPrChange w:id="443" w:author="Jens-Rainer Ohm" w:date="2026-07-18T09:33:00Z">
              <w:rPr>
                <w:lang w:val="en-CA"/>
              </w:rPr>
            </w:rPrChange>
          </w:rPr>
          <w:delText>on video compression with capability beyond VVC</w:delText>
        </w:r>
        <w:r w:rsidR="00AE62FD" w:rsidRPr="006F1EFE" w:rsidDel="002F6772">
          <w:rPr>
            <w:lang w:val="en-CA"/>
            <w:rPrChange w:id="444" w:author="Jens-Rainer Ohm" w:date="2026-07-18T09:33:00Z">
              <w:rPr>
                <w:lang w:val="en-CA"/>
              </w:rPr>
            </w:rPrChange>
          </w:rPr>
          <w:delText xml:space="preserve">, also issued as WG 5 N </w:delText>
        </w:r>
        <w:r w:rsidR="00C2688A" w:rsidRPr="006F1EFE" w:rsidDel="002F6772">
          <w:rPr>
            <w:lang w:val="en-CA"/>
            <w:rPrChange w:id="445" w:author="Jens-Rainer Ohm" w:date="2026-07-18T09:33:00Z">
              <w:rPr>
                <w:lang w:val="en-CA"/>
              </w:rPr>
            </w:rPrChange>
          </w:rPr>
          <w:delText>400</w:delText>
        </w:r>
      </w:del>
    </w:p>
    <w:p w14:paraId="63726E9B" w14:textId="106C6D73" w:rsidR="00AE62FD" w:rsidRPr="006F1EFE" w:rsidRDefault="00AE62FD" w:rsidP="00AE62FD">
      <w:pPr>
        <w:pStyle w:val="Aufzhlungszeichen2"/>
        <w:overflowPunct w:val="0"/>
        <w:autoSpaceDE w:val="0"/>
        <w:autoSpaceDN w:val="0"/>
        <w:adjustRightInd w:val="0"/>
        <w:ind w:left="360"/>
        <w:jc w:val="left"/>
        <w:rPr>
          <w:lang w:val="en-CA"/>
          <w:rPrChange w:id="446" w:author="Jens-Rainer Ohm" w:date="2026-07-18T09:33:00Z">
            <w:rPr>
              <w:lang w:val="en-CA"/>
            </w:rPr>
          </w:rPrChange>
        </w:rPr>
      </w:pPr>
      <w:r w:rsidRPr="006F1EFE">
        <w:rPr>
          <w:lang w:val="en-CA"/>
          <w:rPrChange w:id="447" w:author="Jens-Rainer Ohm" w:date="2026-07-18T09:33:00Z">
            <w:rPr>
              <w:lang w:val="en-CA"/>
            </w:rPr>
          </w:rPrChange>
        </w:rPr>
        <w:t>JVET-A</w:t>
      </w:r>
      <w:ins w:id="448" w:author="Jens-Rainer Ohm" w:date="2026-07-16T16:41:00Z">
        <w:r w:rsidR="002F6772" w:rsidRPr="006F1EFE">
          <w:rPr>
            <w:lang w:val="en-CA"/>
            <w:rPrChange w:id="449" w:author="Jens-Rainer Ohm" w:date="2026-07-18T09:33:00Z">
              <w:rPr>
                <w:lang w:val="en-CA"/>
              </w:rPr>
            </w:rPrChange>
          </w:rPr>
          <w:t>Q</w:t>
        </w:r>
      </w:ins>
      <w:del w:id="450" w:author="Jens-Rainer Ohm" w:date="2026-07-16T16:41:00Z">
        <w:r w:rsidR="00C2688A" w:rsidRPr="006F1EFE" w:rsidDel="002F6772">
          <w:rPr>
            <w:lang w:val="en-CA"/>
            <w:rPrChange w:id="451" w:author="Jens-Rainer Ohm" w:date="2026-07-18T09:33:00Z">
              <w:rPr>
                <w:lang w:val="en-CA"/>
              </w:rPr>
            </w:rPrChange>
          </w:rPr>
          <w:delText>P</w:delText>
        </w:r>
      </w:del>
      <w:r w:rsidRPr="006F1EFE">
        <w:rPr>
          <w:lang w:val="en-CA"/>
          <w:rPrChange w:id="452" w:author="Jens-Rainer Ohm" w:date="2026-07-18T09:33:00Z">
            <w:rPr>
              <w:lang w:val="en-CA"/>
            </w:rPr>
          </w:rPrChange>
        </w:rPr>
        <w:t>202</w:t>
      </w:r>
      <w:r w:rsidR="00C2688A" w:rsidRPr="006F1EFE">
        <w:rPr>
          <w:lang w:val="en-CA"/>
          <w:rPrChange w:id="453" w:author="Jens-Rainer Ohm" w:date="2026-07-18T09:33:00Z">
            <w:rPr>
              <w:lang w:val="en-CA"/>
            </w:rPr>
          </w:rPrChange>
        </w:rPr>
        <w:t>8</w:t>
      </w:r>
      <w:r w:rsidRPr="006F1EFE">
        <w:rPr>
          <w:lang w:val="en-CA"/>
          <w:rPrChange w:id="454" w:author="Jens-Rainer Ohm" w:date="2026-07-18T09:33:00Z">
            <w:rPr>
              <w:lang w:val="en-CA"/>
            </w:rPr>
          </w:rPrChange>
        </w:rPr>
        <w:t xml:space="preserve"> </w:t>
      </w:r>
      <w:r w:rsidR="00C2688A" w:rsidRPr="006F1EFE">
        <w:rPr>
          <w:lang w:val="en-CA"/>
          <w:rPrChange w:id="455" w:author="Jens-Rainer Ohm" w:date="2026-07-18T09:33:00Z">
            <w:rPr>
              <w:lang w:val="en-CA"/>
            </w:rPr>
          </w:rPrChange>
        </w:rPr>
        <w:t>Common test conditions on Gaussian splat coding</w:t>
      </w:r>
      <w:ins w:id="456" w:author="Jens-Rainer Ohm" w:date="2026-07-16T16:54:00Z">
        <w:r w:rsidR="00000062" w:rsidRPr="006F1EFE">
          <w:rPr>
            <w:lang w:val="en-CA"/>
            <w:rPrChange w:id="457" w:author="Jens-Rainer Ohm" w:date="2026-07-18T09:33:00Z">
              <w:rPr>
                <w:lang w:val="en-CA"/>
              </w:rPr>
            </w:rPrChange>
          </w:rPr>
          <w:t xml:space="preserve">, also </w:t>
        </w:r>
      </w:ins>
      <w:ins w:id="458" w:author="Jens-Rainer Ohm" w:date="2026-07-16T16:55:00Z">
        <w:r w:rsidR="00000062" w:rsidRPr="006F1EFE">
          <w:rPr>
            <w:lang w:val="en-CA"/>
            <w:rPrChange w:id="459" w:author="Jens-Rainer Ohm" w:date="2026-07-18T09:33:00Z">
              <w:rPr>
                <w:lang w:val="en-CA"/>
              </w:rPr>
            </w:rPrChange>
          </w:rPr>
          <w:t>issued as WG 5 N 420</w:t>
        </w:r>
      </w:ins>
    </w:p>
    <w:p w14:paraId="53A0676F" w14:textId="084494FD" w:rsidR="00C71706" w:rsidRPr="006F1EFE" w:rsidRDefault="00C71706" w:rsidP="0058699F">
      <w:pPr>
        <w:pStyle w:val="Aufzhlungszeichen2"/>
        <w:overflowPunct w:val="0"/>
        <w:autoSpaceDE w:val="0"/>
        <w:autoSpaceDN w:val="0"/>
        <w:adjustRightInd w:val="0"/>
        <w:ind w:left="360"/>
        <w:jc w:val="left"/>
        <w:rPr>
          <w:lang w:val="en-CA"/>
          <w:rPrChange w:id="460" w:author="Jens-Rainer Ohm" w:date="2026-07-18T09:33:00Z">
            <w:rPr>
              <w:lang w:val="en-CA"/>
            </w:rPr>
          </w:rPrChange>
        </w:rPr>
      </w:pPr>
      <w:r w:rsidRPr="006F1EFE">
        <w:rPr>
          <w:lang w:val="en-CA"/>
          <w:rPrChange w:id="461" w:author="Jens-Rainer Ohm" w:date="2026-07-18T09:33:00Z">
            <w:rPr>
              <w:lang w:val="en-CA"/>
            </w:rPr>
          </w:rPrChange>
        </w:rPr>
        <w:t>JVET-</w:t>
      </w:r>
      <w:r w:rsidR="00C2688A" w:rsidRPr="006F1EFE">
        <w:rPr>
          <w:lang w:val="en-CA"/>
          <w:rPrChange w:id="462" w:author="Jens-Rainer Ohm" w:date="2026-07-18T09:33:00Z">
            <w:rPr>
              <w:lang w:val="en-CA"/>
            </w:rPr>
          </w:rPrChange>
        </w:rPr>
        <w:t>A</w:t>
      </w:r>
      <w:ins w:id="463" w:author="Jens-Rainer Ohm" w:date="2026-07-16T16:41:00Z">
        <w:r w:rsidR="002F6772" w:rsidRPr="006F1EFE">
          <w:rPr>
            <w:lang w:val="en-CA"/>
            <w:rPrChange w:id="464" w:author="Jens-Rainer Ohm" w:date="2026-07-18T09:33:00Z">
              <w:rPr>
                <w:lang w:val="en-CA"/>
              </w:rPr>
            </w:rPrChange>
          </w:rPr>
          <w:t>Q</w:t>
        </w:r>
      </w:ins>
      <w:del w:id="465" w:author="Jens-Rainer Ohm" w:date="2026-07-16T16:41:00Z">
        <w:r w:rsidR="00C2688A" w:rsidRPr="006F1EFE" w:rsidDel="002F6772">
          <w:rPr>
            <w:lang w:val="en-CA"/>
            <w:rPrChange w:id="466" w:author="Jens-Rainer Ohm" w:date="2026-07-18T09:33:00Z">
              <w:rPr>
                <w:lang w:val="en-CA"/>
              </w:rPr>
            </w:rPrChange>
          </w:rPr>
          <w:delText>P</w:delText>
        </w:r>
      </w:del>
      <w:r w:rsidR="00C2688A" w:rsidRPr="006F1EFE">
        <w:rPr>
          <w:lang w:val="en-CA"/>
          <w:rPrChange w:id="467" w:author="Jens-Rainer Ohm" w:date="2026-07-18T09:33:00Z">
            <w:rPr>
              <w:lang w:val="en-CA"/>
            </w:rPr>
          </w:rPrChange>
        </w:rPr>
        <w:t xml:space="preserve">2032 </w:t>
      </w:r>
      <w:r w:rsidRPr="006F1EFE">
        <w:rPr>
          <w:lang w:val="en-CA"/>
          <w:rPrChange w:id="468" w:author="Jens-Rainer Ohm" w:date="2026-07-18T09:33:00Z">
            <w:rPr>
              <w:lang w:val="en-CA"/>
            </w:rPr>
          </w:rPrChange>
        </w:rPr>
        <w:t xml:space="preserve">Technologies under consideration for future extensions of VSEI (version </w:t>
      </w:r>
      <w:r w:rsidR="00AE62FD" w:rsidRPr="006F1EFE">
        <w:rPr>
          <w:lang w:val="en-CA"/>
          <w:rPrChange w:id="469" w:author="Jens-Rainer Ohm" w:date="2026-07-18T09:33:00Z">
            <w:rPr>
              <w:lang w:val="en-CA"/>
            </w:rPr>
          </w:rPrChange>
        </w:rPr>
        <w:t>1</w:t>
      </w:r>
      <w:ins w:id="470" w:author="Jens-Rainer Ohm" w:date="2026-07-16T16:41:00Z">
        <w:r w:rsidR="002F6772" w:rsidRPr="006F1EFE">
          <w:rPr>
            <w:lang w:val="en-CA"/>
            <w:rPrChange w:id="471" w:author="Jens-Rainer Ohm" w:date="2026-07-18T09:33:00Z">
              <w:rPr>
                <w:lang w:val="en-CA"/>
              </w:rPr>
            </w:rPrChange>
          </w:rPr>
          <w:t>3</w:t>
        </w:r>
      </w:ins>
      <w:del w:id="472" w:author="Jens-Rainer Ohm" w:date="2026-07-16T16:41:00Z">
        <w:r w:rsidR="00C2688A" w:rsidRPr="006F1EFE" w:rsidDel="002F6772">
          <w:rPr>
            <w:lang w:val="en-CA"/>
            <w:rPrChange w:id="473" w:author="Jens-Rainer Ohm" w:date="2026-07-18T09:33:00Z">
              <w:rPr>
                <w:lang w:val="en-CA"/>
              </w:rPr>
            </w:rPrChange>
          </w:rPr>
          <w:delText>2</w:delText>
        </w:r>
      </w:del>
      <w:r w:rsidRPr="006F1EFE">
        <w:rPr>
          <w:lang w:val="en-CA"/>
          <w:rPrChange w:id="474" w:author="Jens-Rainer Ohm" w:date="2026-07-18T09:33:00Z">
            <w:rPr>
              <w:lang w:val="en-CA"/>
            </w:rPr>
          </w:rPrChange>
        </w:rPr>
        <w:t>)</w:t>
      </w:r>
    </w:p>
    <w:p w14:paraId="1D37E189" w14:textId="2D7A0556" w:rsidR="00B34305" w:rsidRPr="006F1EFE" w:rsidRDefault="00B34305" w:rsidP="00B34305">
      <w:pPr>
        <w:pStyle w:val="Aufzhlungszeichen2"/>
        <w:overflowPunct w:val="0"/>
        <w:autoSpaceDE w:val="0"/>
        <w:autoSpaceDN w:val="0"/>
        <w:adjustRightInd w:val="0"/>
        <w:ind w:left="360"/>
        <w:jc w:val="left"/>
        <w:rPr>
          <w:lang w:val="en-CA"/>
          <w:rPrChange w:id="475" w:author="Jens-Rainer Ohm" w:date="2026-07-18T09:33:00Z">
            <w:rPr>
              <w:lang w:val="en-CA"/>
            </w:rPr>
          </w:rPrChange>
        </w:rPr>
      </w:pPr>
      <w:r w:rsidRPr="006F1EFE">
        <w:rPr>
          <w:lang w:val="en-CA"/>
          <w:rPrChange w:id="476" w:author="Jens-Rainer Ohm" w:date="2026-07-18T09:33:00Z">
            <w:rPr>
              <w:lang w:val="en-CA"/>
            </w:rPr>
          </w:rPrChange>
        </w:rPr>
        <w:t>JVET-</w:t>
      </w:r>
      <w:del w:id="477" w:author="Jens-Rainer Ohm" w:date="2026-07-16T16:42:00Z">
        <w:r w:rsidR="00C2688A" w:rsidRPr="006F1EFE" w:rsidDel="002F6772">
          <w:rPr>
            <w:lang w:val="en-CA"/>
            <w:rPrChange w:id="478" w:author="Jens-Rainer Ohm" w:date="2026-07-18T09:33:00Z">
              <w:rPr>
                <w:lang w:val="en-CA"/>
              </w:rPr>
            </w:rPrChange>
          </w:rPr>
          <w:delText xml:space="preserve">AP2033 </w:delText>
        </w:r>
      </w:del>
      <w:ins w:id="479" w:author="Jens-Rainer Ohm" w:date="2026-07-16T16:42:00Z">
        <w:r w:rsidR="002F6772" w:rsidRPr="006F1EFE">
          <w:rPr>
            <w:lang w:val="en-CA"/>
            <w:rPrChange w:id="480" w:author="Jens-Rainer Ohm" w:date="2026-07-18T09:33:00Z">
              <w:rPr>
                <w:lang w:val="en-CA"/>
              </w:rPr>
            </w:rPrChange>
          </w:rPr>
          <w:t xml:space="preserve">AQ2040 </w:t>
        </w:r>
      </w:ins>
      <w:ins w:id="481" w:author="Jens-Rainer Ohm" w:date="2026-07-16T16:55:00Z">
        <w:r w:rsidR="00000062" w:rsidRPr="006F1EFE">
          <w:rPr>
            <w:lang w:val="en-CA"/>
            <w:rPrChange w:id="482" w:author="Jens-Rainer Ohm" w:date="2026-07-18T09:33:00Z">
              <w:rPr>
                <w:lang w:val="en-CA"/>
              </w:rPr>
            </w:rPrChange>
          </w:rPr>
          <w:t>Description of SEI-related exploration experiments on Gaussian splat coding</w:t>
        </w:r>
      </w:ins>
      <w:ins w:id="483" w:author="Jens-Rainer Ohm" w:date="2026-07-18T10:15:00Z">
        <w:r w:rsidR="001342A9">
          <w:rPr>
            <w:lang w:val="en-CA"/>
          </w:rPr>
          <w:t xml:space="preserve"> (Excerpt from WG 5 N 430 and N 432)</w:t>
        </w:r>
      </w:ins>
      <w:ins w:id="484" w:author="Jens-Rainer Ohm" w:date="2026-07-16T16:55:00Z">
        <w:r w:rsidR="00000062" w:rsidRPr="006F1EFE">
          <w:rPr>
            <w:lang w:val="en-CA"/>
            <w:rPrChange w:id="485" w:author="Jens-Rainer Ohm" w:date="2026-07-18T09:33:00Z">
              <w:rPr>
                <w:lang w:val="en-CA"/>
              </w:rPr>
            </w:rPrChange>
          </w:rPr>
          <w:t xml:space="preserve"> </w:t>
        </w:r>
      </w:ins>
      <w:del w:id="486" w:author="Jens-Rainer Ohm" w:date="2026-07-16T16:55:00Z">
        <w:r w:rsidR="00C2688A" w:rsidRPr="006F1EFE" w:rsidDel="00000062">
          <w:rPr>
            <w:lang w:val="en-CA"/>
            <w:rPrChange w:id="487" w:author="Jens-Rainer Ohm" w:date="2026-07-18T09:33:00Z">
              <w:rPr>
                <w:lang w:val="en-CA"/>
              </w:rPr>
            </w:rPrChange>
          </w:rPr>
          <w:delText>Report of verification tests on VVC multi-layer coding</w:delText>
        </w:r>
      </w:del>
    </w:p>
    <w:p w14:paraId="15745385" w14:textId="394A3551" w:rsidR="00F44BFE" w:rsidRPr="006F1EFE" w:rsidRDefault="00F44BFE" w:rsidP="00F44BFE">
      <w:pPr>
        <w:pStyle w:val="Aufzhlungszeichen2"/>
        <w:numPr>
          <w:ilvl w:val="0"/>
          <w:numId w:val="0"/>
        </w:numPr>
        <w:rPr>
          <w:lang w:val="en-CA"/>
          <w:rPrChange w:id="488" w:author="Jens-Rainer Ohm" w:date="2026-07-18T09:33:00Z">
            <w:rPr>
              <w:lang w:val="en-CA"/>
            </w:rPr>
          </w:rPrChange>
        </w:rPr>
      </w:pPr>
      <w:r w:rsidRPr="006F1EFE">
        <w:rPr>
          <w:lang w:val="en-CA"/>
          <w:rPrChange w:id="489" w:author="Jens-Rainer Ohm" w:date="2026-07-18T09:33:00Z">
            <w:rPr>
              <w:lang w:val="en-CA"/>
            </w:rPr>
          </w:rPrChange>
        </w:rPr>
        <w:t xml:space="preserve">The following </w:t>
      </w:r>
      <w:del w:id="490" w:author="Jens-Rainer Ohm" w:date="2026-07-18T09:48:00Z">
        <w:r w:rsidR="005640CD" w:rsidRPr="006F1EFE" w:rsidDel="005D4E09">
          <w:rPr>
            <w:highlight w:val="yellow"/>
            <w:lang w:val="en-CA"/>
            <w:rPrChange w:id="491" w:author="Jens-Rainer Ohm" w:date="2026-07-18T09:33:00Z">
              <w:rPr>
                <w:highlight w:val="yellow"/>
                <w:lang w:val="en-CA"/>
              </w:rPr>
            </w:rPrChange>
          </w:rPr>
          <w:delText>X</w:delText>
        </w:r>
        <w:r w:rsidR="00102EAD" w:rsidRPr="006F1EFE" w:rsidDel="005D4E09">
          <w:rPr>
            <w:lang w:val="en-CA"/>
            <w:rPrChange w:id="492" w:author="Jens-Rainer Ohm" w:date="2026-07-18T09:33:00Z">
              <w:rPr>
                <w:lang w:val="en-CA"/>
              </w:rPr>
            </w:rPrChange>
          </w:rPr>
          <w:delText xml:space="preserve"> </w:delText>
        </w:r>
      </w:del>
      <w:ins w:id="493" w:author="Jens-Rainer Ohm" w:date="2026-07-18T09:48:00Z">
        <w:r w:rsidR="005D4E09">
          <w:rPr>
            <w:lang w:val="en-CA"/>
          </w:rPr>
          <w:t>17</w:t>
        </w:r>
        <w:r w:rsidR="005D4E09" w:rsidRPr="006F1EFE">
          <w:rPr>
            <w:lang w:val="en-CA"/>
            <w:rPrChange w:id="494" w:author="Jens-Rainer Ohm" w:date="2026-07-18T09:33:00Z">
              <w:rPr>
                <w:lang w:val="en-CA"/>
              </w:rPr>
            </w:rPrChange>
          </w:rPr>
          <w:t xml:space="preserve"> </w:t>
        </w:r>
      </w:ins>
      <w:r w:rsidRPr="006F1EFE">
        <w:rPr>
          <w:lang w:val="en-CA"/>
          <w:rPrChange w:id="495" w:author="Jens-Rainer Ohm" w:date="2026-07-18T09:33:00Z">
            <w:rPr>
              <w:lang w:val="en-CA"/>
            </w:rPr>
          </w:rPrChange>
        </w:rPr>
        <w:t>documents were produced as WG 5 documents only, without a corresponding JVET output document or direct repetition of their content in this meeting report:</w:t>
      </w:r>
    </w:p>
    <w:p w14:paraId="113A9A7D" w14:textId="76B33723" w:rsidR="00C71706" w:rsidRPr="006F1EFE" w:rsidRDefault="00C71706" w:rsidP="0058699F">
      <w:pPr>
        <w:pStyle w:val="Aufzhlungszeichen2"/>
        <w:overflowPunct w:val="0"/>
        <w:autoSpaceDE w:val="0"/>
        <w:autoSpaceDN w:val="0"/>
        <w:adjustRightInd w:val="0"/>
        <w:ind w:left="360"/>
        <w:jc w:val="left"/>
        <w:rPr>
          <w:lang w:val="en-CA"/>
          <w:rPrChange w:id="496" w:author="Jens-Rainer Ohm" w:date="2026-07-18T09:33:00Z">
            <w:rPr>
              <w:lang w:val="en-CA"/>
            </w:rPr>
          </w:rPrChange>
        </w:rPr>
      </w:pPr>
      <w:r w:rsidRPr="006F1EFE">
        <w:rPr>
          <w:lang w:val="en-CA"/>
          <w:rPrChange w:id="497" w:author="Jens-Rainer Ohm" w:date="2026-07-18T09:33:00Z">
            <w:rPr>
              <w:lang w:val="en-CA"/>
            </w:rPr>
          </w:rPrChange>
        </w:rPr>
        <w:t xml:space="preserve">WG 5 N </w:t>
      </w:r>
      <w:del w:id="498" w:author="Jens-Rainer Ohm" w:date="2026-07-16T16:46:00Z">
        <w:r w:rsidR="00C2688A" w:rsidRPr="006F1EFE" w:rsidDel="00451DE3">
          <w:rPr>
            <w:lang w:val="en-CA"/>
            <w:rPrChange w:id="499" w:author="Jens-Rainer Ohm" w:date="2026-07-18T09:33:00Z">
              <w:rPr>
                <w:lang w:val="en-CA"/>
              </w:rPr>
            </w:rPrChange>
          </w:rPr>
          <w:delText xml:space="preserve">397 </w:delText>
        </w:r>
      </w:del>
      <w:ins w:id="500" w:author="Jens-Rainer Ohm" w:date="2026-07-16T16:46:00Z">
        <w:r w:rsidR="00451DE3" w:rsidRPr="006F1EFE">
          <w:rPr>
            <w:lang w:val="en-CA"/>
            <w:rPrChange w:id="501" w:author="Jens-Rainer Ohm" w:date="2026-07-18T09:33:00Z">
              <w:rPr>
                <w:lang w:val="en-CA"/>
              </w:rPr>
            </w:rPrChange>
          </w:rPr>
          <w:t>410 Request for ISO/IEC 23008-2:202x/Amd.1 Additional HEVC profiles</w:t>
        </w:r>
      </w:ins>
      <w:del w:id="502" w:author="Jens-Rainer Ohm" w:date="2026-07-16T16:46:00Z">
        <w:r w:rsidR="00C2688A" w:rsidRPr="006F1EFE" w:rsidDel="00451DE3">
          <w:rPr>
            <w:lang w:val="en-CA"/>
            <w:rPrChange w:id="503" w:author="Jens-Rainer Ohm" w:date="2026-07-18T09:33:00Z">
              <w:rPr>
                <w:lang w:val="en-CA"/>
              </w:rPr>
            </w:rPrChange>
          </w:rPr>
          <w:delText>Disposition of comments received on ISO/IEC 14496-10:2025/DAM 1</w:delText>
        </w:r>
      </w:del>
    </w:p>
    <w:p w14:paraId="28B63CFB" w14:textId="08601E58" w:rsidR="00E33783" w:rsidRPr="006F1EFE" w:rsidRDefault="00E33783" w:rsidP="00E33783">
      <w:pPr>
        <w:pStyle w:val="Aufzhlungszeichen2"/>
        <w:overflowPunct w:val="0"/>
        <w:autoSpaceDE w:val="0"/>
        <w:autoSpaceDN w:val="0"/>
        <w:adjustRightInd w:val="0"/>
        <w:ind w:left="360"/>
        <w:jc w:val="left"/>
        <w:rPr>
          <w:lang w:val="en-CA"/>
          <w:rPrChange w:id="504" w:author="Jens-Rainer Ohm" w:date="2026-07-18T09:33:00Z">
            <w:rPr>
              <w:lang w:val="en-CA"/>
            </w:rPr>
          </w:rPrChange>
        </w:rPr>
      </w:pPr>
      <w:r w:rsidRPr="006F1EFE">
        <w:rPr>
          <w:lang w:val="en-CA"/>
          <w:rPrChange w:id="505" w:author="Jens-Rainer Ohm" w:date="2026-07-18T09:33:00Z">
            <w:rPr>
              <w:lang w:val="en-CA"/>
            </w:rPr>
          </w:rPrChange>
        </w:rPr>
        <w:t xml:space="preserve">WG 5 N </w:t>
      </w:r>
      <w:del w:id="506" w:author="Jens-Rainer Ohm" w:date="2026-07-16T16:46:00Z">
        <w:r w:rsidR="00C2688A" w:rsidRPr="006F1EFE" w:rsidDel="00451DE3">
          <w:rPr>
            <w:lang w:val="en-CA"/>
            <w:rPrChange w:id="507" w:author="Jens-Rainer Ohm" w:date="2026-07-18T09:33:00Z">
              <w:rPr>
                <w:lang w:val="en-CA"/>
              </w:rPr>
            </w:rPrChange>
          </w:rPr>
          <w:delText xml:space="preserve">398 </w:delText>
        </w:r>
      </w:del>
      <w:ins w:id="508" w:author="Jens-Rainer Ohm" w:date="2026-07-16T16:46:00Z">
        <w:r w:rsidR="00451DE3" w:rsidRPr="006F1EFE">
          <w:rPr>
            <w:lang w:val="en-CA"/>
            <w:rPrChange w:id="509" w:author="Jens-Rainer Ohm" w:date="2026-07-18T09:33:00Z">
              <w:rPr>
                <w:lang w:val="en-CA"/>
              </w:rPr>
            </w:rPrChange>
          </w:rPr>
          <w:t xml:space="preserve">412 </w:t>
        </w:r>
      </w:ins>
      <w:ins w:id="510" w:author="Jens-Rainer Ohm" w:date="2026-07-16T16:47:00Z">
        <w:r w:rsidR="00451DE3" w:rsidRPr="006F1EFE">
          <w:rPr>
            <w:lang w:val="en-CA"/>
            <w:rPrChange w:id="511" w:author="Jens-Rainer Ohm" w:date="2026-07-18T09:33:00Z">
              <w:rPr>
                <w:lang w:val="en-CA"/>
              </w:rPr>
            </w:rPrChange>
          </w:rPr>
          <w:t>Request for ISO/IEC 23008-5:202x Reference software for HEVC (3rd edition)</w:t>
        </w:r>
      </w:ins>
      <w:del w:id="512" w:author="Jens-Rainer Ohm" w:date="2026-07-16T16:47:00Z">
        <w:r w:rsidR="00102EAD" w:rsidRPr="006F1EFE" w:rsidDel="00451DE3">
          <w:rPr>
            <w:lang w:val="en-CA"/>
            <w:rPrChange w:id="513" w:author="Jens-Rainer Ohm" w:date="2026-07-18T09:33:00Z">
              <w:rPr>
                <w:lang w:val="en-CA"/>
              </w:rPr>
            </w:rPrChange>
          </w:rPr>
          <w:delText>Disposition of comments received on DIS ISO/IEC 23090-15:202</w:delText>
        </w:r>
        <w:r w:rsidR="00C2688A" w:rsidRPr="006F1EFE" w:rsidDel="00451DE3">
          <w:rPr>
            <w:lang w:val="en-CA"/>
            <w:rPrChange w:id="514" w:author="Jens-Rainer Ohm" w:date="2026-07-18T09:33:00Z">
              <w:rPr>
                <w:lang w:val="en-CA"/>
              </w:rPr>
            </w:rPrChange>
          </w:rPr>
          <w:delText xml:space="preserve"> Text of ISO/IEC FDIS 14496-10:202x Advanced video coding (12th ed.)</w:delText>
        </w:r>
      </w:del>
    </w:p>
    <w:p w14:paraId="21F077E7" w14:textId="5C6EFE6C" w:rsidR="00E33783" w:rsidRPr="006F1EFE" w:rsidRDefault="00E33783" w:rsidP="00E33783">
      <w:pPr>
        <w:pStyle w:val="Aufzhlungszeichen2"/>
        <w:overflowPunct w:val="0"/>
        <w:autoSpaceDE w:val="0"/>
        <w:autoSpaceDN w:val="0"/>
        <w:adjustRightInd w:val="0"/>
        <w:ind w:left="360"/>
        <w:jc w:val="left"/>
        <w:rPr>
          <w:lang w:val="en-CA"/>
          <w:rPrChange w:id="515" w:author="Jens-Rainer Ohm" w:date="2026-07-18T09:33:00Z">
            <w:rPr>
              <w:lang w:val="en-CA"/>
            </w:rPr>
          </w:rPrChange>
        </w:rPr>
      </w:pPr>
      <w:r w:rsidRPr="006F1EFE">
        <w:rPr>
          <w:lang w:val="en-CA"/>
          <w:rPrChange w:id="516" w:author="Jens-Rainer Ohm" w:date="2026-07-18T09:33:00Z">
            <w:rPr>
              <w:lang w:val="en-CA"/>
            </w:rPr>
          </w:rPrChange>
        </w:rPr>
        <w:t xml:space="preserve">WG 5 N </w:t>
      </w:r>
      <w:del w:id="517" w:author="Jens-Rainer Ohm" w:date="2026-07-16T16:47:00Z">
        <w:r w:rsidR="00C2688A" w:rsidRPr="006F1EFE" w:rsidDel="00451DE3">
          <w:rPr>
            <w:lang w:val="en-CA"/>
            <w:rPrChange w:id="518" w:author="Jens-Rainer Ohm" w:date="2026-07-18T09:33:00Z">
              <w:rPr>
                <w:lang w:val="en-CA"/>
              </w:rPr>
            </w:rPrChange>
          </w:rPr>
          <w:delText xml:space="preserve">399 </w:delText>
        </w:r>
      </w:del>
      <w:ins w:id="519" w:author="Jens-Rainer Ohm" w:date="2026-07-16T16:47:00Z">
        <w:r w:rsidR="00451DE3" w:rsidRPr="006F1EFE">
          <w:rPr>
            <w:lang w:val="en-CA"/>
            <w:rPrChange w:id="520" w:author="Jens-Rainer Ohm" w:date="2026-07-18T09:33:00Z">
              <w:rPr>
                <w:lang w:val="en-CA"/>
              </w:rPr>
            </w:rPrChange>
          </w:rPr>
          <w:t xml:space="preserve">413 </w:t>
        </w:r>
      </w:ins>
      <w:ins w:id="521" w:author="Jens-Rainer Ohm" w:date="2026-07-16T16:48:00Z">
        <w:r w:rsidR="00451DE3" w:rsidRPr="006F1EFE">
          <w:rPr>
            <w:lang w:val="en-CA"/>
            <w:rPrChange w:id="522" w:author="Jens-Rainer Ohm" w:date="2026-07-18T09:33:00Z">
              <w:rPr>
                <w:lang w:val="en-CA"/>
              </w:rPr>
            </w:rPrChange>
          </w:rPr>
          <w:t>Text of ISO/IEC CD 23008-5:202x Reference software for HEVC (3rd edition)</w:t>
        </w:r>
        <w:r w:rsidR="00451DE3" w:rsidRPr="006F1EFE" w:rsidDel="00451DE3">
          <w:rPr>
            <w:lang w:val="en-CA"/>
            <w:rPrChange w:id="523" w:author="Jens-Rainer Ohm" w:date="2026-07-18T09:33:00Z">
              <w:rPr>
                <w:lang w:val="en-CA"/>
              </w:rPr>
            </w:rPrChange>
          </w:rPr>
          <w:t xml:space="preserve"> </w:t>
        </w:r>
      </w:ins>
      <w:del w:id="524" w:author="Jens-Rainer Ohm" w:date="2026-07-16T16:48:00Z">
        <w:r w:rsidR="00C2688A" w:rsidRPr="006F1EFE" w:rsidDel="00451DE3">
          <w:rPr>
            <w:lang w:val="en-CA"/>
            <w:rPrChange w:id="525" w:author="Jens-Rainer Ohm" w:date="2026-07-18T09:33:00Z">
              <w:rPr>
                <w:lang w:val="en-CA"/>
              </w:rPr>
            </w:rPrChange>
          </w:rPr>
          <w:delText>Request for ISO/IEC TR 23002-9 Film grain synthesis technology for video applications (2nd ed.)</w:delText>
        </w:r>
      </w:del>
    </w:p>
    <w:p w14:paraId="2134A725" w14:textId="4C2F4D64" w:rsidR="00E33783" w:rsidRPr="006F1EFE" w:rsidRDefault="00E33783" w:rsidP="00E33783">
      <w:pPr>
        <w:pStyle w:val="Aufzhlungszeichen2"/>
        <w:overflowPunct w:val="0"/>
        <w:autoSpaceDE w:val="0"/>
        <w:autoSpaceDN w:val="0"/>
        <w:adjustRightInd w:val="0"/>
        <w:ind w:left="360"/>
        <w:jc w:val="left"/>
        <w:rPr>
          <w:lang w:val="en-CA"/>
          <w:rPrChange w:id="526" w:author="Jens-Rainer Ohm" w:date="2026-07-18T09:33:00Z">
            <w:rPr>
              <w:lang w:val="en-CA"/>
            </w:rPr>
          </w:rPrChange>
        </w:rPr>
      </w:pPr>
      <w:r w:rsidRPr="006F1EFE">
        <w:rPr>
          <w:lang w:val="en-CA"/>
          <w:rPrChange w:id="527" w:author="Jens-Rainer Ohm" w:date="2026-07-18T09:33:00Z">
            <w:rPr>
              <w:lang w:val="en-CA"/>
            </w:rPr>
          </w:rPrChange>
        </w:rPr>
        <w:t xml:space="preserve">WG 5 N </w:t>
      </w:r>
      <w:del w:id="528" w:author="Jens-Rainer Ohm" w:date="2026-07-16T16:48:00Z">
        <w:r w:rsidR="00C2688A" w:rsidRPr="006F1EFE" w:rsidDel="00451DE3">
          <w:rPr>
            <w:lang w:val="en-CA"/>
            <w:rPrChange w:id="529" w:author="Jens-Rainer Ohm" w:date="2026-07-18T09:33:00Z">
              <w:rPr>
                <w:lang w:val="en-CA"/>
              </w:rPr>
            </w:rPrChange>
          </w:rPr>
          <w:delText xml:space="preserve">401 </w:delText>
        </w:r>
      </w:del>
      <w:ins w:id="530" w:author="Jens-Rainer Ohm" w:date="2026-07-16T16:48:00Z">
        <w:r w:rsidR="00451DE3" w:rsidRPr="006F1EFE">
          <w:rPr>
            <w:lang w:val="en-CA"/>
            <w:rPrChange w:id="531" w:author="Jens-Rainer Ohm" w:date="2026-07-18T09:33:00Z">
              <w:rPr>
                <w:lang w:val="en-CA"/>
              </w:rPr>
            </w:rPrChange>
          </w:rPr>
          <w:t xml:space="preserve">414 </w:t>
        </w:r>
      </w:ins>
      <w:ins w:id="532" w:author="Jens-Rainer Ohm" w:date="2026-07-16T16:49:00Z">
        <w:r w:rsidR="00451DE3" w:rsidRPr="006F1EFE">
          <w:rPr>
            <w:lang w:val="en-CA"/>
            <w:rPrChange w:id="533" w:author="Jens-Rainer Ohm" w:date="2026-07-18T09:33:00Z">
              <w:rPr>
                <w:lang w:val="en-CA"/>
              </w:rPr>
            </w:rPrChange>
          </w:rPr>
          <w:t>Request for ISO/IEC 23008-8:202x Conformance specification for HEVC (3rd edition)</w:t>
        </w:r>
      </w:ins>
      <w:del w:id="534" w:author="Jens-Rainer Ohm" w:date="2026-07-16T16:49:00Z">
        <w:r w:rsidR="00C2688A" w:rsidRPr="006F1EFE" w:rsidDel="00451DE3">
          <w:rPr>
            <w:lang w:val="en-CA"/>
            <w:rPrChange w:id="535" w:author="Jens-Rainer Ohm" w:date="2026-07-18T09:33:00Z">
              <w:rPr>
                <w:lang w:val="en-CA"/>
              </w:rPr>
            </w:rPrChange>
          </w:rPr>
          <w:delText>Disposition of comments received on ISO/IEC DTR 23888-3.2</w:delText>
        </w:r>
      </w:del>
    </w:p>
    <w:p w14:paraId="6A30C945" w14:textId="77777777" w:rsidR="00000062" w:rsidRPr="006F1EFE" w:rsidRDefault="00000062" w:rsidP="00000062">
      <w:pPr>
        <w:pStyle w:val="Aufzhlungszeichen2"/>
        <w:overflowPunct w:val="0"/>
        <w:autoSpaceDE w:val="0"/>
        <w:autoSpaceDN w:val="0"/>
        <w:adjustRightInd w:val="0"/>
        <w:ind w:left="360"/>
        <w:jc w:val="left"/>
        <w:rPr>
          <w:ins w:id="536" w:author="Jens-Rainer Ohm" w:date="2026-07-16T16:53:00Z"/>
          <w:lang w:val="en-CA"/>
          <w:rPrChange w:id="537" w:author="Jens-Rainer Ohm" w:date="2026-07-18T09:33:00Z">
            <w:rPr>
              <w:ins w:id="538" w:author="Jens-Rainer Ohm" w:date="2026-07-16T16:53:00Z"/>
              <w:lang w:val="en-CA"/>
            </w:rPr>
          </w:rPrChange>
        </w:rPr>
      </w:pPr>
      <w:ins w:id="539" w:author="Jens-Rainer Ohm" w:date="2026-07-16T16:53:00Z">
        <w:r w:rsidRPr="006F1EFE">
          <w:rPr>
            <w:lang w:val="en-CA"/>
            <w:rPrChange w:id="540" w:author="Jens-Rainer Ohm" w:date="2026-07-18T09:33:00Z">
              <w:rPr>
                <w:lang w:val="en-CA"/>
              </w:rPr>
            </w:rPrChange>
          </w:rPr>
          <w:t>WG 5 N 415 Text of ISO/IEC 23008-8:202x Conformance specification for HEVC (3rd edition)</w:t>
        </w:r>
        <w:r w:rsidRPr="006F1EFE" w:rsidDel="00000062">
          <w:rPr>
            <w:lang w:val="en-CA"/>
            <w:rPrChange w:id="541" w:author="Jens-Rainer Ohm" w:date="2026-07-18T09:33:00Z">
              <w:rPr>
                <w:lang w:val="en-CA"/>
              </w:rPr>
            </w:rPrChange>
          </w:rPr>
          <w:t xml:space="preserve"> </w:t>
        </w:r>
        <w:r w:rsidRPr="006F1EFE" w:rsidDel="00C2688A">
          <w:rPr>
            <w:lang w:val="en-CA"/>
            <w:rPrChange w:id="542" w:author="Jens-Rainer Ohm" w:date="2026-07-18T09:33:00Z">
              <w:rPr>
                <w:lang w:val="en-CA"/>
              </w:rPr>
            </w:rPrChange>
          </w:rPr>
          <w:t xml:space="preserve"> </w:t>
        </w:r>
      </w:ins>
    </w:p>
    <w:p w14:paraId="6CA645A3" w14:textId="57585ACD" w:rsidR="00000062" w:rsidRPr="006F1EFE" w:rsidRDefault="00000062" w:rsidP="00000062">
      <w:pPr>
        <w:pStyle w:val="Aufzhlungszeichen2"/>
        <w:overflowPunct w:val="0"/>
        <w:autoSpaceDE w:val="0"/>
        <w:autoSpaceDN w:val="0"/>
        <w:adjustRightInd w:val="0"/>
        <w:ind w:left="360"/>
        <w:jc w:val="left"/>
        <w:rPr>
          <w:ins w:id="543" w:author="Jens-Rainer Ohm" w:date="2026-07-16T16:53:00Z"/>
          <w:lang w:val="en-CA"/>
          <w:rPrChange w:id="544" w:author="Jens-Rainer Ohm" w:date="2026-07-18T09:37:00Z">
            <w:rPr>
              <w:ins w:id="545" w:author="Jens-Rainer Ohm" w:date="2026-07-16T16:53:00Z"/>
              <w:lang w:val="en-CA"/>
            </w:rPr>
          </w:rPrChange>
        </w:rPr>
      </w:pPr>
      <w:ins w:id="546" w:author="Jens-Rainer Ohm" w:date="2026-07-16T16:53:00Z">
        <w:r w:rsidRPr="006F1EFE">
          <w:rPr>
            <w:lang w:val="en-CA"/>
            <w:rPrChange w:id="547" w:author="Jens-Rainer Ohm" w:date="2026-07-18T09:37:00Z">
              <w:rPr>
                <w:lang w:val="en-CA"/>
              </w:rPr>
            </w:rPrChange>
          </w:rPr>
          <w:t>WG 5 N 4</w:t>
        </w:r>
      </w:ins>
      <w:ins w:id="548" w:author="Jens-Rainer Ohm" w:date="2026-07-16T16:54:00Z">
        <w:r w:rsidRPr="006F1EFE">
          <w:rPr>
            <w:lang w:val="en-CA"/>
            <w:rPrChange w:id="549" w:author="Jens-Rainer Ohm" w:date="2026-07-18T09:37:00Z">
              <w:rPr>
                <w:lang w:val="en-CA"/>
              </w:rPr>
            </w:rPrChange>
          </w:rPr>
          <w:t>2</w:t>
        </w:r>
      </w:ins>
      <w:ins w:id="550" w:author="Jens-Rainer Ohm" w:date="2026-07-18T09:39:00Z">
        <w:r w:rsidR="006F1EFE">
          <w:rPr>
            <w:lang w:val="en-CA"/>
          </w:rPr>
          <w:t>1</w:t>
        </w:r>
      </w:ins>
      <w:ins w:id="551" w:author="Jens-Rainer Ohm" w:date="2026-07-16T16:54:00Z">
        <w:r w:rsidRPr="006F1EFE">
          <w:rPr>
            <w:lang w:val="en-CA"/>
            <w:rPrChange w:id="552" w:author="Jens-Rainer Ohm" w:date="2026-07-18T09:37:00Z">
              <w:rPr>
                <w:lang w:val="en-CA"/>
              </w:rPr>
            </w:rPrChange>
          </w:rPr>
          <w:t xml:space="preserve"> </w:t>
        </w:r>
      </w:ins>
      <w:ins w:id="553" w:author="Jens-Rainer Ohm" w:date="2026-07-18T09:40:00Z">
        <w:r w:rsidR="006F1EFE" w:rsidRPr="006F1EFE">
          <w:rPr>
            <w:lang w:val="en-CA"/>
          </w:rPr>
          <w:t xml:space="preserve">Draft </w:t>
        </w:r>
        <w:proofErr w:type="spellStart"/>
        <w:r w:rsidR="006F1EFE" w:rsidRPr="006F1EFE">
          <w:rPr>
            <w:lang w:val="en-CA"/>
          </w:rPr>
          <w:t>CfP</w:t>
        </w:r>
        <w:proofErr w:type="spellEnd"/>
        <w:r w:rsidR="006F1EFE" w:rsidRPr="006F1EFE">
          <w:rPr>
            <w:lang w:val="en-CA"/>
          </w:rPr>
          <w:t xml:space="preserve"> of Gaussian splat coding</w:t>
        </w:r>
      </w:ins>
      <w:ins w:id="554" w:author="Jens-Rainer Ohm" w:date="2026-07-16T16:53:00Z">
        <w:r w:rsidRPr="006F1EFE" w:rsidDel="00000062">
          <w:rPr>
            <w:lang w:val="en-CA"/>
            <w:rPrChange w:id="555" w:author="Jens-Rainer Ohm" w:date="2026-07-18T09:37:00Z">
              <w:rPr>
                <w:lang w:val="en-CA"/>
              </w:rPr>
            </w:rPrChange>
          </w:rPr>
          <w:t xml:space="preserve"> </w:t>
        </w:r>
        <w:r w:rsidRPr="006F1EFE" w:rsidDel="00C2688A">
          <w:rPr>
            <w:lang w:val="en-CA"/>
            <w:rPrChange w:id="556" w:author="Jens-Rainer Ohm" w:date="2026-07-18T09:37:00Z">
              <w:rPr>
                <w:lang w:val="en-CA"/>
              </w:rPr>
            </w:rPrChange>
          </w:rPr>
          <w:t xml:space="preserve"> </w:t>
        </w:r>
      </w:ins>
    </w:p>
    <w:p w14:paraId="784CCB68" w14:textId="7AC59821" w:rsidR="006F1EFE" w:rsidRPr="00C63101" w:rsidRDefault="006F1EFE" w:rsidP="006F1EFE">
      <w:pPr>
        <w:pStyle w:val="Aufzhlungszeichen2"/>
        <w:overflowPunct w:val="0"/>
        <w:autoSpaceDE w:val="0"/>
        <w:autoSpaceDN w:val="0"/>
        <w:adjustRightInd w:val="0"/>
        <w:ind w:left="360"/>
        <w:jc w:val="left"/>
        <w:rPr>
          <w:ins w:id="557" w:author="Jens-Rainer Ohm" w:date="2026-07-18T09:40:00Z"/>
          <w:lang w:val="en-CA"/>
        </w:rPr>
      </w:pPr>
      <w:ins w:id="558" w:author="Jens-Rainer Ohm" w:date="2026-07-18T09:40:00Z">
        <w:r w:rsidRPr="00C63101">
          <w:rPr>
            <w:lang w:val="en-CA"/>
          </w:rPr>
          <w:t>WG 5 N 42</w:t>
        </w:r>
        <w:r>
          <w:rPr>
            <w:lang w:val="en-CA"/>
          </w:rPr>
          <w:t>2</w:t>
        </w:r>
        <w:r w:rsidRPr="00C63101">
          <w:rPr>
            <w:lang w:val="en-CA"/>
          </w:rPr>
          <w:t xml:space="preserve"> </w:t>
        </w:r>
      </w:ins>
      <w:ins w:id="559" w:author="Jens-Rainer Ohm" w:date="2026-07-18T09:41:00Z">
        <w:r w:rsidRPr="006F1EFE">
          <w:rPr>
            <w:lang w:val="en-CA"/>
          </w:rPr>
          <w:t>Call for content for Gaussian splat coding</w:t>
        </w:r>
      </w:ins>
      <w:ins w:id="560" w:author="Jens-Rainer Ohm" w:date="2026-07-18T09:40:00Z">
        <w:r w:rsidRPr="00C63101" w:rsidDel="00000062">
          <w:rPr>
            <w:lang w:val="en-CA"/>
          </w:rPr>
          <w:t xml:space="preserve"> </w:t>
        </w:r>
        <w:r w:rsidRPr="00C63101" w:rsidDel="00C2688A">
          <w:rPr>
            <w:lang w:val="en-CA"/>
          </w:rPr>
          <w:t xml:space="preserve"> </w:t>
        </w:r>
      </w:ins>
    </w:p>
    <w:p w14:paraId="352445A0" w14:textId="4811BF12" w:rsidR="006F1EFE" w:rsidRPr="00C63101" w:rsidRDefault="006F1EFE" w:rsidP="006F1EFE">
      <w:pPr>
        <w:pStyle w:val="Aufzhlungszeichen2"/>
        <w:overflowPunct w:val="0"/>
        <w:autoSpaceDE w:val="0"/>
        <w:autoSpaceDN w:val="0"/>
        <w:adjustRightInd w:val="0"/>
        <w:ind w:left="360"/>
        <w:jc w:val="left"/>
        <w:rPr>
          <w:ins w:id="561" w:author="Jens-Rainer Ohm" w:date="2026-07-18T09:40:00Z"/>
          <w:lang w:val="en-CA"/>
        </w:rPr>
      </w:pPr>
      <w:ins w:id="562" w:author="Jens-Rainer Ohm" w:date="2026-07-18T09:40:00Z">
        <w:r w:rsidRPr="00C63101">
          <w:rPr>
            <w:lang w:val="en-CA"/>
          </w:rPr>
          <w:t>WG 5 N 42</w:t>
        </w:r>
        <w:r>
          <w:rPr>
            <w:lang w:val="en-CA"/>
          </w:rPr>
          <w:t>3</w:t>
        </w:r>
        <w:r w:rsidRPr="00C63101">
          <w:rPr>
            <w:lang w:val="en-CA"/>
          </w:rPr>
          <w:t xml:space="preserve"> </w:t>
        </w:r>
      </w:ins>
      <w:ins w:id="563" w:author="Jens-Rainer Ohm" w:date="2026-07-18T09:42:00Z">
        <w:r w:rsidRPr="006F1EFE">
          <w:rPr>
            <w:lang w:val="en-CA"/>
          </w:rPr>
          <w:t>FAQ on Gaussian splat coding</w:t>
        </w:r>
      </w:ins>
      <w:ins w:id="564" w:author="Jens-Rainer Ohm" w:date="2026-07-18T09:40:00Z">
        <w:r w:rsidRPr="00C63101" w:rsidDel="00000062">
          <w:rPr>
            <w:lang w:val="en-CA"/>
          </w:rPr>
          <w:t xml:space="preserve"> </w:t>
        </w:r>
        <w:r w:rsidRPr="00C63101" w:rsidDel="00C2688A">
          <w:rPr>
            <w:lang w:val="en-CA"/>
          </w:rPr>
          <w:t xml:space="preserve"> </w:t>
        </w:r>
      </w:ins>
    </w:p>
    <w:p w14:paraId="4B8FD3E1" w14:textId="3B562F90" w:rsidR="006F1EFE" w:rsidRPr="00C63101" w:rsidRDefault="006F1EFE" w:rsidP="006F1EFE">
      <w:pPr>
        <w:pStyle w:val="Aufzhlungszeichen2"/>
        <w:overflowPunct w:val="0"/>
        <w:autoSpaceDE w:val="0"/>
        <w:autoSpaceDN w:val="0"/>
        <w:adjustRightInd w:val="0"/>
        <w:ind w:left="360"/>
        <w:jc w:val="left"/>
        <w:rPr>
          <w:ins w:id="565" w:author="Jens-Rainer Ohm" w:date="2026-07-18T09:40:00Z"/>
          <w:lang w:val="en-CA"/>
        </w:rPr>
      </w:pPr>
      <w:ins w:id="566" w:author="Jens-Rainer Ohm" w:date="2026-07-18T09:40:00Z">
        <w:r w:rsidRPr="00C63101">
          <w:rPr>
            <w:lang w:val="en-CA"/>
          </w:rPr>
          <w:t>WG 5 N 42</w:t>
        </w:r>
        <w:r>
          <w:rPr>
            <w:lang w:val="en-CA"/>
          </w:rPr>
          <w:t>4</w:t>
        </w:r>
        <w:r w:rsidRPr="00C63101">
          <w:rPr>
            <w:lang w:val="en-CA"/>
          </w:rPr>
          <w:t xml:space="preserve"> </w:t>
        </w:r>
      </w:ins>
      <w:ins w:id="567" w:author="Jens-Rainer Ohm" w:date="2026-07-18T09:43:00Z">
        <w:r w:rsidR="005D4E09" w:rsidRPr="005D4E09">
          <w:rPr>
            <w:lang w:val="en-CA"/>
          </w:rPr>
          <w:t>JEE 6.1 on data preparation</w:t>
        </w:r>
      </w:ins>
      <w:ins w:id="568" w:author="Jens-Rainer Ohm" w:date="2026-07-18T09:40:00Z">
        <w:r w:rsidRPr="00C63101" w:rsidDel="00000062">
          <w:rPr>
            <w:lang w:val="en-CA"/>
          </w:rPr>
          <w:t xml:space="preserve"> </w:t>
        </w:r>
        <w:r w:rsidRPr="00C63101" w:rsidDel="00C2688A">
          <w:rPr>
            <w:lang w:val="en-CA"/>
          </w:rPr>
          <w:t xml:space="preserve"> </w:t>
        </w:r>
      </w:ins>
    </w:p>
    <w:p w14:paraId="24F02C34" w14:textId="49628819" w:rsidR="006F1EFE" w:rsidRPr="00C63101" w:rsidRDefault="006F1EFE" w:rsidP="006F1EFE">
      <w:pPr>
        <w:pStyle w:val="Aufzhlungszeichen2"/>
        <w:overflowPunct w:val="0"/>
        <w:autoSpaceDE w:val="0"/>
        <w:autoSpaceDN w:val="0"/>
        <w:adjustRightInd w:val="0"/>
        <w:ind w:left="360"/>
        <w:jc w:val="left"/>
        <w:rPr>
          <w:ins w:id="569" w:author="Jens-Rainer Ohm" w:date="2026-07-18T09:40:00Z"/>
          <w:lang w:val="en-CA"/>
        </w:rPr>
      </w:pPr>
      <w:ins w:id="570" w:author="Jens-Rainer Ohm" w:date="2026-07-18T09:40:00Z">
        <w:r w:rsidRPr="00C63101">
          <w:rPr>
            <w:lang w:val="en-CA"/>
          </w:rPr>
          <w:t>WG 5 N 42</w:t>
        </w:r>
        <w:r>
          <w:rPr>
            <w:lang w:val="en-CA"/>
          </w:rPr>
          <w:t>5</w:t>
        </w:r>
        <w:r w:rsidRPr="00C63101">
          <w:rPr>
            <w:lang w:val="en-CA"/>
          </w:rPr>
          <w:t xml:space="preserve"> </w:t>
        </w:r>
      </w:ins>
      <w:ins w:id="571" w:author="Jens-Rainer Ohm" w:date="2026-07-18T09:44:00Z">
        <w:r w:rsidR="005D4E09" w:rsidRPr="005D4E09">
          <w:rPr>
            <w:lang w:val="en-CA"/>
          </w:rPr>
          <w:t>JEE 6.2 on anchor generation</w:t>
        </w:r>
      </w:ins>
      <w:ins w:id="572" w:author="Jens-Rainer Ohm" w:date="2026-07-18T09:40:00Z">
        <w:r w:rsidRPr="00C63101" w:rsidDel="00000062">
          <w:rPr>
            <w:lang w:val="en-CA"/>
          </w:rPr>
          <w:t xml:space="preserve"> </w:t>
        </w:r>
        <w:r w:rsidRPr="00C63101" w:rsidDel="00C2688A">
          <w:rPr>
            <w:lang w:val="en-CA"/>
          </w:rPr>
          <w:t xml:space="preserve"> </w:t>
        </w:r>
      </w:ins>
    </w:p>
    <w:p w14:paraId="2CDC81DC" w14:textId="604CDBD6" w:rsidR="006F1EFE" w:rsidRPr="00C63101" w:rsidRDefault="006F1EFE" w:rsidP="006F1EFE">
      <w:pPr>
        <w:pStyle w:val="Aufzhlungszeichen2"/>
        <w:overflowPunct w:val="0"/>
        <w:autoSpaceDE w:val="0"/>
        <w:autoSpaceDN w:val="0"/>
        <w:adjustRightInd w:val="0"/>
        <w:ind w:left="360"/>
        <w:jc w:val="left"/>
        <w:rPr>
          <w:ins w:id="573" w:author="Jens-Rainer Ohm" w:date="2026-07-18T09:40:00Z"/>
          <w:lang w:val="en-CA"/>
        </w:rPr>
      </w:pPr>
      <w:ins w:id="574" w:author="Jens-Rainer Ohm" w:date="2026-07-18T09:40:00Z">
        <w:r w:rsidRPr="00C63101">
          <w:rPr>
            <w:lang w:val="en-CA"/>
          </w:rPr>
          <w:t>WG 5 N 42</w:t>
        </w:r>
      </w:ins>
      <w:ins w:id="575" w:author="Jens-Rainer Ohm" w:date="2026-07-18T09:41:00Z">
        <w:r>
          <w:rPr>
            <w:lang w:val="en-CA"/>
          </w:rPr>
          <w:t>6</w:t>
        </w:r>
      </w:ins>
      <w:ins w:id="576" w:author="Jens-Rainer Ohm" w:date="2026-07-18T09:40:00Z">
        <w:r w:rsidRPr="00C63101">
          <w:rPr>
            <w:lang w:val="en-CA"/>
          </w:rPr>
          <w:t xml:space="preserve"> </w:t>
        </w:r>
      </w:ins>
      <w:ins w:id="577" w:author="Jens-Rainer Ohm" w:date="2026-07-18T09:44:00Z">
        <w:r w:rsidR="005D4E09" w:rsidRPr="005D4E09">
          <w:rPr>
            <w:lang w:val="en-CA"/>
          </w:rPr>
          <w:t>JEE 6.3 on new coding technologies</w:t>
        </w:r>
      </w:ins>
      <w:ins w:id="578" w:author="Jens-Rainer Ohm" w:date="2026-07-18T09:40:00Z">
        <w:r w:rsidRPr="00C63101" w:rsidDel="00000062">
          <w:rPr>
            <w:lang w:val="en-CA"/>
          </w:rPr>
          <w:t xml:space="preserve"> </w:t>
        </w:r>
        <w:r w:rsidRPr="00C63101" w:rsidDel="00C2688A">
          <w:rPr>
            <w:lang w:val="en-CA"/>
          </w:rPr>
          <w:t xml:space="preserve"> </w:t>
        </w:r>
      </w:ins>
    </w:p>
    <w:p w14:paraId="226EACE4" w14:textId="14815360" w:rsidR="006F1EFE" w:rsidRPr="00C63101" w:rsidRDefault="006F1EFE" w:rsidP="006F1EFE">
      <w:pPr>
        <w:pStyle w:val="Aufzhlungszeichen2"/>
        <w:overflowPunct w:val="0"/>
        <w:autoSpaceDE w:val="0"/>
        <w:autoSpaceDN w:val="0"/>
        <w:adjustRightInd w:val="0"/>
        <w:ind w:left="360"/>
        <w:jc w:val="left"/>
        <w:rPr>
          <w:ins w:id="579" w:author="Jens-Rainer Ohm" w:date="2026-07-18T09:40:00Z"/>
          <w:lang w:val="en-CA"/>
        </w:rPr>
      </w:pPr>
      <w:ins w:id="580" w:author="Jens-Rainer Ohm" w:date="2026-07-18T09:40:00Z">
        <w:r w:rsidRPr="00C63101">
          <w:rPr>
            <w:lang w:val="en-CA"/>
          </w:rPr>
          <w:t>WG 5 N 42</w:t>
        </w:r>
      </w:ins>
      <w:ins w:id="581" w:author="Jens-Rainer Ohm" w:date="2026-07-18T09:41:00Z">
        <w:r>
          <w:rPr>
            <w:lang w:val="en-CA"/>
          </w:rPr>
          <w:t>7</w:t>
        </w:r>
      </w:ins>
      <w:ins w:id="582" w:author="Jens-Rainer Ohm" w:date="2026-07-18T09:40:00Z">
        <w:r w:rsidRPr="00C63101">
          <w:rPr>
            <w:lang w:val="en-CA"/>
          </w:rPr>
          <w:t xml:space="preserve"> </w:t>
        </w:r>
      </w:ins>
      <w:ins w:id="583" w:author="Jens-Rainer Ohm" w:date="2026-07-18T09:45:00Z">
        <w:r w:rsidR="005D4E09" w:rsidRPr="005D4E09">
          <w:rPr>
            <w:lang w:val="en-CA"/>
          </w:rPr>
          <w:t>JEE 6.4 on collecting requirements and use cases for Gaussian splat coding</w:t>
        </w:r>
      </w:ins>
      <w:ins w:id="584" w:author="Jens-Rainer Ohm" w:date="2026-07-18T09:40:00Z">
        <w:r w:rsidRPr="00C63101" w:rsidDel="00000062">
          <w:rPr>
            <w:lang w:val="en-CA"/>
          </w:rPr>
          <w:t xml:space="preserve"> </w:t>
        </w:r>
        <w:r w:rsidRPr="00C63101" w:rsidDel="00C2688A">
          <w:rPr>
            <w:lang w:val="en-CA"/>
          </w:rPr>
          <w:t xml:space="preserve"> </w:t>
        </w:r>
      </w:ins>
    </w:p>
    <w:p w14:paraId="0AEB63C0" w14:textId="0664269A" w:rsidR="006F1EFE" w:rsidRPr="00C63101" w:rsidRDefault="006F1EFE" w:rsidP="006F1EFE">
      <w:pPr>
        <w:pStyle w:val="Aufzhlungszeichen2"/>
        <w:overflowPunct w:val="0"/>
        <w:autoSpaceDE w:val="0"/>
        <w:autoSpaceDN w:val="0"/>
        <w:adjustRightInd w:val="0"/>
        <w:ind w:left="360"/>
        <w:jc w:val="left"/>
        <w:rPr>
          <w:ins w:id="585" w:author="Jens-Rainer Ohm" w:date="2026-07-18T09:40:00Z"/>
          <w:lang w:val="en-CA"/>
        </w:rPr>
      </w:pPr>
      <w:ins w:id="586" w:author="Jens-Rainer Ohm" w:date="2026-07-18T09:40:00Z">
        <w:r w:rsidRPr="00C63101">
          <w:rPr>
            <w:lang w:val="en-CA"/>
          </w:rPr>
          <w:t>WG 5 N 42</w:t>
        </w:r>
      </w:ins>
      <w:ins w:id="587" w:author="Jens-Rainer Ohm" w:date="2026-07-18T09:41:00Z">
        <w:r>
          <w:rPr>
            <w:lang w:val="en-CA"/>
          </w:rPr>
          <w:t>8</w:t>
        </w:r>
      </w:ins>
      <w:ins w:id="588" w:author="Jens-Rainer Ohm" w:date="2026-07-18T09:40:00Z">
        <w:r w:rsidRPr="00C63101">
          <w:rPr>
            <w:lang w:val="en-CA"/>
          </w:rPr>
          <w:t xml:space="preserve"> </w:t>
        </w:r>
      </w:ins>
      <w:ins w:id="589" w:author="Jens-Rainer Ohm" w:date="2026-07-18T09:45:00Z">
        <w:r w:rsidR="005D4E09" w:rsidRPr="005D4E09">
          <w:rPr>
            <w:lang w:val="en-CA"/>
          </w:rPr>
          <w:t>JEE 6.5 on 3DGS software</w:t>
        </w:r>
      </w:ins>
      <w:ins w:id="590" w:author="Jens-Rainer Ohm" w:date="2026-07-18T09:40:00Z">
        <w:r w:rsidRPr="00C63101" w:rsidDel="00000062">
          <w:rPr>
            <w:lang w:val="en-CA"/>
          </w:rPr>
          <w:t xml:space="preserve"> </w:t>
        </w:r>
        <w:r w:rsidRPr="00C63101" w:rsidDel="00C2688A">
          <w:rPr>
            <w:lang w:val="en-CA"/>
          </w:rPr>
          <w:t xml:space="preserve"> </w:t>
        </w:r>
      </w:ins>
    </w:p>
    <w:p w14:paraId="035E63B7" w14:textId="7963AE69" w:rsidR="006F1EFE" w:rsidRPr="00C63101" w:rsidRDefault="006F1EFE" w:rsidP="006F1EFE">
      <w:pPr>
        <w:pStyle w:val="Aufzhlungszeichen2"/>
        <w:overflowPunct w:val="0"/>
        <w:autoSpaceDE w:val="0"/>
        <w:autoSpaceDN w:val="0"/>
        <w:adjustRightInd w:val="0"/>
        <w:ind w:left="360"/>
        <w:jc w:val="left"/>
        <w:rPr>
          <w:ins w:id="591" w:author="Jens-Rainer Ohm" w:date="2026-07-18T09:40:00Z"/>
          <w:lang w:val="en-CA"/>
        </w:rPr>
      </w:pPr>
      <w:ins w:id="592" w:author="Jens-Rainer Ohm" w:date="2026-07-18T09:40:00Z">
        <w:r w:rsidRPr="00C63101">
          <w:rPr>
            <w:lang w:val="en-CA"/>
          </w:rPr>
          <w:t>WG 5 N 42</w:t>
        </w:r>
      </w:ins>
      <w:ins w:id="593" w:author="Jens-Rainer Ohm" w:date="2026-07-18T09:41:00Z">
        <w:r>
          <w:rPr>
            <w:lang w:val="en-CA"/>
          </w:rPr>
          <w:t>9</w:t>
        </w:r>
      </w:ins>
      <w:ins w:id="594" w:author="Jens-Rainer Ohm" w:date="2026-07-18T09:40:00Z">
        <w:r w:rsidRPr="00C63101">
          <w:rPr>
            <w:lang w:val="en-CA"/>
          </w:rPr>
          <w:t xml:space="preserve"> </w:t>
        </w:r>
      </w:ins>
      <w:ins w:id="595" w:author="Jens-Rainer Ohm" w:date="2026-07-18T09:46:00Z">
        <w:r w:rsidR="005D4E09" w:rsidRPr="005D4E09">
          <w:rPr>
            <w:lang w:val="en-CA"/>
          </w:rPr>
          <w:t>JEE 6.6 on coordinating the 1F-geo Track</w:t>
        </w:r>
      </w:ins>
      <w:ins w:id="596" w:author="Jens-Rainer Ohm" w:date="2026-07-18T09:40:00Z">
        <w:r w:rsidRPr="00C63101" w:rsidDel="00000062">
          <w:rPr>
            <w:lang w:val="en-CA"/>
          </w:rPr>
          <w:t xml:space="preserve"> </w:t>
        </w:r>
        <w:r w:rsidRPr="00C63101" w:rsidDel="00C2688A">
          <w:rPr>
            <w:lang w:val="en-CA"/>
          </w:rPr>
          <w:t xml:space="preserve"> </w:t>
        </w:r>
      </w:ins>
    </w:p>
    <w:p w14:paraId="4A92ED4A" w14:textId="12A38C00" w:rsidR="006F1EFE" w:rsidRPr="00C63101" w:rsidRDefault="006F1EFE" w:rsidP="006F1EFE">
      <w:pPr>
        <w:pStyle w:val="Aufzhlungszeichen2"/>
        <w:overflowPunct w:val="0"/>
        <w:autoSpaceDE w:val="0"/>
        <w:autoSpaceDN w:val="0"/>
        <w:adjustRightInd w:val="0"/>
        <w:ind w:left="360"/>
        <w:jc w:val="left"/>
        <w:rPr>
          <w:ins w:id="597" w:author="Jens-Rainer Ohm" w:date="2026-07-18T09:41:00Z"/>
          <w:lang w:val="en-CA"/>
        </w:rPr>
      </w:pPr>
      <w:ins w:id="598" w:author="Jens-Rainer Ohm" w:date="2026-07-18T09:41:00Z">
        <w:r w:rsidRPr="00C63101">
          <w:rPr>
            <w:lang w:val="en-CA"/>
          </w:rPr>
          <w:t>WG 5 N 43</w:t>
        </w:r>
        <w:r>
          <w:rPr>
            <w:lang w:val="en-CA"/>
          </w:rPr>
          <w:t>0</w:t>
        </w:r>
        <w:r w:rsidRPr="00C63101">
          <w:rPr>
            <w:lang w:val="en-CA"/>
          </w:rPr>
          <w:t xml:space="preserve"> </w:t>
        </w:r>
      </w:ins>
      <w:ins w:id="599" w:author="Jens-Rainer Ohm" w:date="2026-07-18T09:47:00Z">
        <w:r w:rsidR="005D4E09" w:rsidRPr="005D4E09">
          <w:rPr>
            <w:lang w:val="en-CA"/>
          </w:rPr>
          <w:t>JEE 6.7 on video-based coding technologies</w:t>
        </w:r>
      </w:ins>
      <w:ins w:id="600" w:author="Jens-Rainer Ohm" w:date="2026-07-18T09:41:00Z">
        <w:r w:rsidRPr="00C63101" w:rsidDel="00000062">
          <w:rPr>
            <w:lang w:val="en-CA"/>
          </w:rPr>
          <w:t xml:space="preserve"> </w:t>
        </w:r>
        <w:r w:rsidRPr="00C63101" w:rsidDel="00C2688A">
          <w:rPr>
            <w:lang w:val="en-CA"/>
          </w:rPr>
          <w:t xml:space="preserve"> </w:t>
        </w:r>
      </w:ins>
    </w:p>
    <w:p w14:paraId="01A602C2" w14:textId="7916A57A" w:rsidR="006F1EFE" w:rsidRPr="00C63101" w:rsidRDefault="006F1EFE" w:rsidP="006F1EFE">
      <w:pPr>
        <w:pStyle w:val="Aufzhlungszeichen2"/>
        <w:overflowPunct w:val="0"/>
        <w:autoSpaceDE w:val="0"/>
        <w:autoSpaceDN w:val="0"/>
        <w:adjustRightInd w:val="0"/>
        <w:ind w:left="360"/>
        <w:jc w:val="left"/>
        <w:rPr>
          <w:ins w:id="601" w:author="Jens-Rainer Ohm" w:date="2026-07-18T09:41:00Z"/>
          <w:lang w:val="en-CA"/>
        </w:rPr>
      </w:pPr>
      <w:ins w:id="602" w:author="Jens-Rainer Ohm" w:date="2026-07-18T09:41:00Z">
        <w:r w:rsidRPr="00C63101">
          <w:rPr>
            <w:lang w:val="en-CA"/>
          </w:rPr>
          <w:t>WG 5 N 43</w:t>
        </w:r>
        <w:r>
          <w:rPr>
            <w:lang w:val="en-CA"/>
          </w:rPr>
          <w:t>1</w:t>
        </w:r>
        <w:r w:rsidRPr="00C63101">
          <w:rPr>
            <w:lang w:val="en-CA"/>
          </w:rPr>
          <w:t xml:space="preserve"> </w:t>
        </w:r>
      </w:ins>
      <w:ins w:id="603" w:author="Jens-Rainer Ohm" w:date="2026-07-18T09:47:00Z">
        <w:r w:rsidR="005D4E09" w:rsidRPr="005D4E09">
          <w:rPr>
            <w:lang w:val="en-CA"/>
          </w:rPr>
          <w:t>JEE 6.8 on Gaussian Splat Coding evaluation and CTC</w:t>
        </w:r>
      </w:ins>
      <w:ins w:id="604" w:author="Jens-Rainer Ohm" w:date="2026-07-18T09:41:00Z">
        <w:r w:rsidRPr="00C63101" w:rsidDel="00000062">
          <w:rPr>
            <w:lang w:val="en-CA"/>
          </w:rPr>
          <w:t xml:space="preserve"> </w:t>
        </w:r>
        <w:r w:rsidRPr="00C63101" w:rsidDel="00C2688A">
          <w:rPr>
            <w:lang w:val="en-CA"/>
          </w:rPr>
          <w:t xml:space="preserve"> </w:t>
        </w:r>
      </w:ins>
    </w:p>
    <w:p w14:paraId="41CA7BCB" w14:textId="71F5D9DB" w:rsidR="00000062" w:rsidRPr="006F1EFE" w:rsidRDefault="00000062" w:rsidP="00000062">
      <w:pPr>
        <w:pStyle w:val="Aufzhlungszeichen2"/>
        <w:overflowPunct w:val="0"/>
        <w:autoSpaceDE w:val="0"/>
        <w:autoSpaceDN w:val="0"/>
        <w:adjustRightInd w:val="0"/>
        <w:ind w:left="360"/>
        <w:jc w:val="left"/>
        <w:rPr>
          <w:ins w:id="605" w:author="Jens-Rainer Ohm" w:date="2026-07-16T16:53:00Z"/>
          <w:lang w:val="en-CA"/>
          <w:rPrChange w:id="606" w:author="Jens-Rainer Ohm" w:date="2026-07-18T09:37:00Z">
            <w:rPr>
              <w:ins w:id="607" w:author="Jens-Rainer Ohm" w:date="2026-07-16T16:53:00Z"/>
              <w:lang w:val="en-CA"/>
            </w:rPr>
          </w:rPrChange>
        </w:rPr>
      </w:pPr>
      <w:ins w:id="608" w:author="Jens-Rainer Ohm" w:date="2026-07-16T16:53:00Z">
        <w:r w:rsidRPr="006F1EFE">
          <w:rPr>
            <w:lang w:val="en-CA"/>
            <w:rPrChange w:id="609" w:author="Jens-Rainer Ohm" w:date="2026-07-18T09:37:00Z">
              <w:rPr>
                <w:lang w:val="en-CA"/>
              </w:rPr>
            </w:rPrChange>
          </w:rPr>
          <w:t>WG 5 N 4</w:t>
        </w:r>
      </w:ins>
      <w:ins w:id="610" w:author="Jens-Rainer Ohm" w:date="2026-07-16T16:54:00Z">
        <w:r w:rsidRPr="006F1EFE">
          <w:rPr>
            <w:lang w:val="en-CA"/>
            <w:rPrChange w:id="611" w:author="Jens-Rainer Ohm" w:date="2026-07-18T09:37:00Z">
              <w:rPr>
                <w:lang w:val="en-CA"/>
              </w:rPr>
            </w:rPrChange>
          </w:rPr>
          <w:t>3</w:t>
        </w:r>
      </w:ins>
      <w:ins w:id="612" w:author="Jens-Rainer Ohm" w:date="2026-07-18T09:41:00Z">
        <w:r w:rsidR="006F1EFE">
          <w:rPr>
            <w:lang w:val="en-CA"/>
          </w:rPr>
          <w:t>2</w:t>
        </w:r>
      </w:ins>
      <w:ins w:id="613" w:author="Jens-Rainer Ohm" w:date="2026-07-16T16:53:00Z">
        <w:r w:rsidRPr="006F1EFE">
          <w:rPr>
            <w:lang w:val="en-CA"/>
            <w:rPrChange w:id="614" w:author="Jens-Rainer Ohm" w:date="2026-07-18T09:37:00Z">
              <w:rPr>
                <w:lang w:val="en-CA"/>
              </w:rPr>
            </w:rPrChange>
          </w:rPr>
          <w:t xml:space="preserve"> </w:t>
        </w:r>
      </w:ins>
      <w:ins w:id="615" w:author="Jens-Rainer Ohm" w:date="2026-07-18T09:47:00Z">
        <w:r w:rsidR="005D4E09" w:rsidRPr="005D4E09">
          <w:rPr>
            <w:lang w:val="en-CA"/>
          </w:rPr>
          <w:t>JEE 6.9 on evaluation of encapsulation methods for Gaussian Splats</w:t>
        </w:r>
      </w:ins>
      <w:ins w:id="616" w:author="Jens-Rainer Ohm" w:date="2026-07-16T16:53:00Z">
        <w:r w:rsidRPr="006F1EFE" w:rsidDel="00000062">
          <w:rPr>
            <w:lang w:val="en-CA"/>
            <w:rPrChange w:id="617" w:author="Jens-Rainer Ohm" w:date="2026-07-18T09:37:00Z">
              <w:rPr>
                <w:lang w:val="en-CA"/>
              </w:rPr>
            </w:rPrChange>
          </w:rPr>
          <w:t xml:space="preserve"> </w:t>
        </w:r>
        <w:r w:rsidRPr="006F1EFE" w:rsidDel="00C2688A">
          <w:rPr>
            <w:lang w:val="en-CA"/>
            <w:rPrChange w:id="618" w:author="Jens-Rainer Ohm" w:date="2026-07-18T09:37:00Z">
              <w:rPr>
                <w:lang w:val="en-CA"/>
              </w:rPr>
            </w:rPrChange>
          </w:rPr>
          <w:t xml:space="preserve"> </w:t>
        </w:r>
      </w:ins>
    </w:p>
    <w:p w14:paraId="30E9F9BF" w14:textId="2AFF7AED" w:rsidR="00E33783" w:rsidRPr="006F1EFE" w:rsidDel="00000062" w:rsidRDefault="00E33783" w:rsidP="00E33783">
      <w:pPr>
        <w:pStyle w:val="Aufzhlungszeichen2"/>
        <w:overflowPunct w:val="0"/>
        <w:autoSpaceDE w:val="0"/>
        <w:autoSpaceDN w:val="0"/>
        <w:adjustRightInd w:val="0"/>
        <w:ind w:left="360"/>
        <w:jc w:val="left"/>
        <w:rPr>
          <w:del w:id="619" w:author="Jens-Rainer Ohm" w:date="2026-07-16T16:54:00Z"/>
          <w:lang w:val="en-CA"/>
          <w:rPrChange w:id="620" w:author="Jens-Rainer Ohm" w:date="2026-07-18T09:33:00Z">
            <w:rPr>
              <w:del w:id="621" w:author="Jens-Rainer Ohm" w:date="2026-07-16T16:54:00Z"/>
              <w:lang w:val="en-CA"/>
            </w:rPr>
          </w:rPrChange>
        </w:rPr>
      </w:pPr>
      <w:del w:id="622" w:author="Jens-Rainer Ohm" w:date="2026-07-16T16:54:00Z">
        <w:r w:rsidRPr="006F1EFE" w:rsidDel="00000062">
          <w:rPr>
            <w:lang w:val="en-CA"/>
            <w:rPrChange w:id="623" w:author="Jens-Rainer Ohm" w:date="2026-07-18T09:33:00Z">
              <w:rPr>
                <w:lang w:val="en-CA"/>
              </w:rPr>
            </w:rPrChange>
          </w:rPr>
          <w:delText xml:space="preserve">WG 5 N </w:delText>
        </w:r>
        <w:r w:rsidR="00C2688A" w:rsidRPr="006F1EFE" w:rsidDel="00000062">
          <w:rPr>
            <w:lang w:val="en-CA"/>
            <w:rPrChange w:id="624" w:author="Jens-Rainer Ohm" w:date="2026-07-18T09:33:00Z">
              <w:rPr>
                <w:lang w:val="en-CA"/>
              </w:rPr>
            </w:rPrChange>
          </w:rPr>
          <w:delText>4</w:delText>
        </w:r>
      </w:del>
      <w:del w:id="625" w:author="Jens-Rainer Ohm" w:date="2026-07-16T16:52:00Z">
        <w:r w:rsidR="00C2688A" w:rsidRPr="006F1EFE" w:rsidDel="00000062">
          <w:rPr>
            <w:lang w:val="en-CA"/>
            <w:rPrChange w:id="626" w:author="Jens-Rainer Ohm" w:date="2026-07-18T09:33:00Z">
              <w:rPr>
                <w:lang w:val="en-CA"/>
              </w:rPr>
            </w:rPrChange>
          </w:rPr>
          <w:delText>03</w:delText>
        </w:r>
      </w:del>
      <w:del w:id="627" w:author="Jens-Rainer Ohm" w:date="2026-07-16T16:54:00Z">
        <w:r w:rsidR="00C2688A" w:rsidRPr="006F1EFE" w:rsidDel="00000062">
          <w:rPr>
            <w:lang w:val="en-CA"/>
            <w:rPrChange w:id="628" w:author="Jens-Rainer Ohm" w:date="2026-07-18T09:33:00Z">
              <w:rPr>
                <w:lang w:val="en-CA"/>
              </w:rPr>
            </w:rPrChange>
          </w:rPr>
          <w:delText xml:space="preserve"> </w:delText>
        </w:r>
      </w:del>
      <w:del w:id="629" w:author="Jens-Rainer Ohm" w:date="2026-07-16T16:53:00Z">
        <w:r w:rsidR="00C2688A" w:rsidRPr="006F1EFE" w:rsidDel="00000062">
          <w:rPr>
            <w:lang w:val="en-CA"/>
            <w:rPrChange w:id="630" w:author="Jens-Rainer Ohm" w:date="2026-07-18T09:33:00Z">
              <w:rPr>
                <w:lang w:val="en-CA"/>
              </w:rPr>
            </w:rPrChange>
          </w:rPr>
          <w:delText>Liaison statement to ISO/IEC JTC 1/SC 29/WG 1 (JPEG) on JPEG AI and explorations on video coding</w:delText>
        </w:r>
      </w:del>
      <w:del w:id="631" w:author="Jens-Rainer Ohm" w:date="2026-07-16T16:54:00Z">
        <w:r w:rsidR="00C2688A" w:rsidRPr="006F1EFE" w:rsidDel="00000062">
          <w:rPr>
            <w:lang w:val="en-CA"/>
            <w:rPrChange w:id="632" w:author="Jens-Rainer Ohm" w:date="2026-07-18T09:33:00Z">
              <w:rPr>
                <w:lang w:val="en-CA"/>
              </w:rPr>
            </w:rPrChange>
          </w:rPr>
          <w:delText xml:space="preserve"> </w:delText>
        </w:r>
      </w:del>
    </w:p>
    <w:p w14:paraId="02628A8F" w14:textId="77777777" w:rsidR="00EC4587" w:rsidRPr="006F1EFE" w:rsidRDefault="00EC4587" w:rsidP="00EC4587">
      <w:pPr>
        <w:pStyle w:val="Aufzhlungszeichen2"/>
        <w:keepNext/>
        <w:numPr>
          <w:ilvl w:val="0"/>
          <w:numId w:val="0"/>
        </w:numPr>
        <w:rPr>
          <w:ins w:id="633" w:author="Jens-Rainer Ohm" w:date="2026-07-16T16:24:00Z"/>
          <w:lang w:val="en-CA"/>
          <w:rPrChange w:id="634" w:author="Jens-Rainer Ohm" w:date="2026-07-18T09:33:00Z">
            <w:rPr>
              <w:ins w:id="635" w:author="Jens-Rainer Ohm" w:date="2026-07-16T16:24:00Z"/>
              <w:lang w:val="en-CA"/>
            </w:rPr>
          </w:rPrChange>
        </w:rPr>
      </w:pPr>
      <w:ins w:id="636" w:author="Jens-Rainer Ohm" w:date="2026-07-16T16:24:00Z">
        <w:r w:rsidRPr="006F1EFE">
          <w:rPr>
            <w:lang w:val="en-CA"/>
            <w:rPrChange w:id="637" w:author="Jens-Rainer Ohm" w:date="2026-07-18T09:33:00Z">
              <w:rPr>
                <w:lang w:val="en-CA"/>
              </w:rPr>
            </w:rPrChange>
          </w:rPr>
          <w:t>The following draft ITU-T Supplement was forwarded by JVET and Q6/21 for ITU-T Agreement:</w:t>
        </w:r>
      </w:ins>
    </w:p>
    <w:p w14:paraId="196A54A9" w14:textId="7C07E7E0" w:rsidR="00EC4587" w:rsidRPr="006F1EFE" w:rsidRDefault="00CA44D3" w:rsidP="00EC4587">
      <w:pPr>
        <w:pStyle w:val="Aufzhlungszeichen2"/>
        <w:ind w:left="360"/>
        <w:rPr>
          <w:ins w:id="638" w:author="Jens-Rainer Ohm" w:date="2026-07-16T16:24:00Z"/>
          <w:lang w:val="en-CA"/>
          <w:rPrChange w:id="639" w:author="Jens-Rainer Ohm" w:date="2026-07-18T09:33:00Z">
            <w:rPr>
              <w:ins w:id="640" w:author="Jens-Rainer Ohm" w:date="2026-07-16T16:24:00Z"/>
              <w:lang w:val="en-CA"/>
            </w:rPr>
          </w:rPrChange>
        </w:rPr>
      </w:pPr>
      <w:ins w:id="641" w:author="Jens-Rainer Ohm" w:date="2026-07-18T10:13:00Z">
        <w:r>
          <w:rPr>
            <w:lang w:val="en-CA"/>
          </w:rPr>
          <w:fldChar w:fldCharType="begin"/>
        </w:r>
        <w:r>
          <w:rPr>
            <w:lang w:val="en-CA"/>
          </w:rPr>
          <w:instrText xml:space="preserve"> HYPERLINK "https://www.itu.int/md/T25-SG21-260706-TD-PLEN-0326/en" </w:instrText>
        </w:r>
        <w:r>
          <w:rPr>
            <w:lang w:val="en-CA"/>
          </w:rPr>
        </w:r>
        <w:r>
          <w:rPr>
            <w:lang w:val="en-CA"/>
          </w:rPr>
          <w:fldChar w:fldCharType="separate"/>
        </w:r>
        <w:r w:rsidR="00EC4587" w:rsidRPr="00CA44D3">
          <w:rPr>
            <w:rStyle w:val="Hyperlink"/>
            <w:lang w:val="en-CA"/>
            <w:rPrChange w:id="642" w:author="Jens-Rainer Ohm" w:date="2026-07-18T09:33:00Z">
              <w:rPr>
                <w:lang w:val="en-CA"/>
              </w:rPr>
            </w:rPrChange>
          </w:rPr>
          <w:t>SG21 TD</w:t>
        </w:r>
        <w:r w:rsidRPr="00CA44D3">
          <w:rPr>
            <w:rStyle w:val="Hyperlink"/>
            <w:lang w:val="en-CA"/>
          </w:rPr>
          <w:t>326</w:t>
        </w:r>
        <w:r w:rsidR="00EC4587" w:rsidRPr="00CA44D3">
          <w:rPr>
            <w:rStyle w:val="Hyperlink"/>
            <w:lang w:val="en-CA"/>
            <w:rPrChange w:id="643" w:author="Jens-Rainer Ohm" w:date="2026-07-18T09:33:00Z">
              <w:rPr>
                <w:lang w:val="en-CA"/>
              </w:rPr>
            </w:rPrChange>
          </w:rPr>
          <w:t>/</w:t>
        </w:r>
        <w:proofErr w:type="spellStart"/>
        <w:r w:rsidR="00EC4587" w:rsidRPr="00CA44D3">
          <w:rPr>
            <w:rStyle w:val="Hyperlink"/>
            <w:lang w:val="en-CA"/>
            <w:rPrChange w:id="644" w:author="Jens-Rainer Ohm" w:date="2026-07-18T09:33:00Z">
              <w:rPr>
                <w:lang w:val="en-CA"/>
              </w:rPr>
            </w:rPrChange>
          </w:rPr>
          <w:t>Plen</w:t>
        </w:r>
        <w:proofErr w:type="spellEnd"/>
        <w:r>
          <w:rPr>
            <w:lang w:val="en-CA"/>
          </w:rPr>
          <w:fldChar w:fldCharType="end"/>
        </w:r>
      </w:ins>
      <w:ins w:id="645" w:author="Jens-Rainer Ohm" w:date="2026-07-16T16:24:00Z">
        <w:r w:rsidR="00EC4587" w:rsidRPr="006F1EFE">
          <w:rPr>
            <w:lang w:val="en-CA"/>
            <w:rPrChange w:id="646" w:author="Jens-Rainer Ohm" w:date="2026-07-18T09:33:00Z">
              <w:rPr>
                <w:lang w:val="en-CA"/>
              </w:rPr>
            </w:rPrChange>
          </w:rPr>
          <w:t xml:space="preserve"> H-Series Supplement </w:t>
        </w:r>
      </w:ins>
      <w:ins w:id="647" w:author="Jens-Rainer Ohm" w:date="2026-07-18T10:11:00Z">
        <w:r w:rsidR="00147D30">
          <w:rPr>
            <w:lang w:val="en-CA"/>
          </w:rPr>
          <w:t>22</w:t>
        </w:r>
      </w:ins>
      <w:ins w:id="648" w:author="Jens-Rainer Ohm" w:date="2026-07-16T16:24:00Z">
        <w:r w:rsidR="00EC4587" w:rsidRPr="006F1EFE">
          <w:rPr>
            <w:lang w:val="en-CA"/>
            <w:rPrChange w:id="649" w:author="Jens-Rainer Ohm" w:date="2026-07-18T09:33:00Z">
              <w:rPr>
                <w:lang w:val="en-CA"/>
              </w:rPr>
            </w:rPrChange>
          </w:rPr>
          <w:t xml:space="preserve"> (ex. </w:t>
        </w:r>
        <w:proofErr w:type="spellStart"/>
        <w:proofErr w:type="gramStart"/>
        <w:r w:rsidR="00EC4587" w:rsidRPr="006F1EFE">
          <w:rPr>
            <w:lang w:val="en-CA"/>
            <w:rPrChange w:id="650" w:author="Jens-Rainer Ohm" w:date="2026-07-18T09:33:00Z">
              <w:rPr>
                <w:lang w:val="en-CA"/>
              </w:rPr>
            </w:rPrChange>
          </w:rPr>
          <w:t>H.Sup</w:t>
        </w:r>
        <w:proofErr w:type="spellEnd"/>
        <w:proofErr w:type="gramEnd"/>
        <w:r w:rsidR="00EC4587" w:rsidRPr="006F1EFE">
          <w:rPr>
            <w:lang w:val="en-CA"/>
            <w:rPrChange w:id="651" w:author="Jens-Rainer Ohm" w:date="2026-07-18T09:33:00Z">
              <w:rPr>
                <w:lang w:val="en-CA"/>
              </w:rPr>
            </w:rPrChange>
          </w:rPr>
          <w:t>-</w:t>
        </w:r>
      </w:ins>
      <w:ins w:id="652" w:author="Jens-Rainer Ohm" w:date="2026-07-16T16:26:00Z">
        <w:r w:rsidR="00EC4587" w:rsidRPr="006F1EFE">
          <w:rPr>
            <w:lang w:val="en-CA"/>
            <w:rPrChange w:id="653" w:author="Jens-Rainer Ohm" w:date="2026-07-18T09:33:00Z">
              <w:rPr>
                <w:lang w:val="en-CA"/>
              </w:rPr>
            </w:rPrChange>
          </w:rPr>
          <w:t>MACVC</w:t>
        </w:r>
      </w:ins>
      <w:ins w:id="654" w:author="Jens-Rainer Ohm" w:date="2026-07-16T16:24:00Z">
        <w:r w:rsidR="00EC4587" w:rsidRPr="006F1EFE">
          <w:rPr>
            <w:lang w:val="en-CA"/>
            <w:rPrChange w:id="655" w:author="Jens-Rainer Ohm" w:date="2026-07-18T09:33:00Z">
              <w:rPr>
                <w:lang w:val="en-CA"/>
              </w:rPr>
            </w:rPrChange>
          </w:rPr>
          <w:t xml:space="preserve">) </w:t>
        </w:r>
      </w:ins>
      <w:ins w:id="656" w:author="Jens-Rainer Ohm" w:date="2026-07-16T16:27:00Z">
        <w:r w:rsidR="00EC4587" w:rsidRPr="006F1EFE">
          <w:rPr>
            <w:lang w:val="en-CA"/>
            <w:rPrChange w:id="657" w:author="Jens-Rainer Ohm" w:date="2026-07-18T09:33:00Z">
              <w:rPr>
                <w:lang w:val="en-CA"/>
              </w:rPr>
            </w:rPrChange>
          </w:rPr>
          <w:t>Optimization of encoders and receiving systems for machine analysis of coded video content</w:t>
        </w:r>
      </w:ins>
    </w:p>
    <w:p w14:paraId="3AEF9A30" w14:textId="0F3B51C7" w:rsidR="00EC4587" w:rsidRPr="006F1EFE" w:rsidRDefault="00EC4587" w:rsidP="00EC4587">
      <w:pPr>
        <w:pStyle w:val="Aufzhlungszeichen2"/>
        <w:keepNext/>
        <w:numPr>
          <w:ilvl w:val="0"/>
          <w:numId w:val="0"/>
        </w:numPr>
        <w:rPr>
          <w:ins w:id="658" w:author="Jens-Rainer Ohm" w:date="2026-07-16T16:24:00Z"/>
          <w:lang w:val="en-CA"/>
          <w:rPrChange w:id="659" w:author="Jens-Rainer Ohm" w:date="2026-07-18T09:33:00Z">
            <w:rPr>
              <w:ins w:id="660" w:author="Jens-Rainer Ohm" w:date="2026-07-16T16:24:00Z"/>
              <w:lang w:val="en-CA"/>
            </w:rPr>
          </w:rPrChange>
        </w:rPr>
      </w:pPr>
      <w:ins w:id="661" w:author="Jens-Rainer Ohm" w:date="2026-07-16T16:24:00Z">
        <w:r w:rsidRPr="006F1EFE">
          <w:rPr>
            <w:lang w:val="en-CA"/>
            <w:rPrChange w:id="662" w:author="Jens-Rainer Ohm" w:date="2026-07-18T09:33:00Z">
              <w:rPr>
                <w:lang w:val="en-CA"/>
              </w:rPr>
            </w:rPrChange>
          </w:rPr>
          <w:lastRenderedPageBreak/>
          <w:t>The following lia</w:t>
        </w:r>
      </w:ins>
      <w:ins w:id="663" w:author="Jens-Rainer Ohm" w:date="2026-07-16T16:25:00Z">
        <w:r w:rsidRPr="006F1EFE">
          <w:rPr>
            <w:lang w:val="en-CA"/>
            <w:rPrChange w:id="664" w:author="Jens-Rainer Ohm" w:date="2026-07-18T09:33:00Z">
              <w:rPr>
                <w:lang w:val="en-CA"/>
              </w:rPr>
            </w:rPrChange>
          </w:rPr>
          <w:t xml:space="preserve">ison </w:t>
        </w:r>
      </w:ins>
      <w:ins w:id="665" w:author="Jens-Rainer Ohm" w:date="2026-07-18T09:49:00Z">
        <w:r w:rsidR="005D4E09">
          <w:rPr>
            <w:lang w:val="en-CA"/>
          </w:rPr>
          <w:t>communications</w:t>
        </w:r>
      </w:ins>
      <w:ins w:id="666" w:author="Jens-Rainer Ohm" w:date="2026-07-16T16:25:00Z">
        <w:r w:rsidRPr="006F1EFE">
          <w:rPr>
            <w:lang w:val="en-CA"/>
            <w:rPrChange w:id="667" w:author="Jens-Rainer Ohm" w:date="2026-07-18T09:33:00Z">
              <w:rPr>
                <w:lang w:val="en-CA"/>
              </w:rPr>
            </w:rPrChange>
          </w:rPr>
          <w:t xml:space="preserve"> </w:t>
        </w:r>
      </w:ins>
      <w:ins w:id="668" w:author="Jens-Rainer Ohm" w:date="2026-07-16T16:24:00Z">
        <w:r w:rsidRPr="006F1EFE">
          <w:rPr>
            <w:lang w:val="en-CA"/>
            <w:rPrChange w:id="669" w:author="Jens-Rainer Ohm" w:date="2026-07-18T09:33:00Z">
              <w:rPr>
                <w:lang w:val="en-CA"/>
              </w:rPr>
            </w:rPrChange>
          </w:rPr>
          <w:t>w</w:t>
        </w:r>
      </w:ins>
      <w:ins w:id="670" w:author="Jens-Rainer Ohm" w:date="2026-07-16T16:25:00Z">
        <w:r w:rsidRPr="006F1EFE">
          <w:rPr>
            <w:lang w:val="en-CA"/>
            <w:rPrChange w:id="671" w:author="Jens-Rainer Ohm" w:date="2026-07-18T09:33:00Z">
              <w:rPr>
                <w:lang w:val="en-CA"/>
              </w:rPr>
            </w:rPrChange>
          </w:rPr>
          <w:t>ere</w:t>
        </w:r>
      </w:ins>
      <w:ins w:id="672" w:author="Jens-Rainer Ohm" w:date="2026-07-16T16:24:00Z">
        <w:r w:rsidRPr="006F1EFE">
          <w:rPr>
            <w:lang w:val="en-CA"/>
            <w:rPrChange w:id="673" w:author="Jens-Rainer Ohm" w:date="2026-07-18T09:33:00Z">
              <w:rPr>
                <w:lang w:val="en-CA"/>
              </w:rPr>
            </w:rPrChange>
          </w:rPr>
          <w:t xml:space="preserve"> forwarded by JVET and Q6/21 for </w:t>
        </w:r>
      </w:ins>
      <w:ins w:id="674" w:author="Jens-Rainer Ohm" w:date="2026-07-16T16:25:00Z">
        <w:r w:rsidRPr="006F1EFE">
          <w:rPr>
            <w:lang w:val="en-CA"/>
            <w:rPrChange w:id="675" w:author="Jens-Rainer Ohm" w:date="2026-07-18T09:33:00Z">
              <w:rPr>
                <w:lang w:val="en-CA"/>
              </w:rPr>
            </w:rPrChange>
          </w:rPr>
          <w:t xml:space="preserve">handling by </w:t>
        </w:r>
      </w:ins>
      <w:ins w:id="676" w:author="Jens-Rainer Ohm" w:date="2026-07-16T16:24:00Z">
        <w:r w:rsidRPr="006F1EFE">
          <w:rPr>
            <w:lang w:val="en-CA"/>
            <w:rPrChange w:id="677" w:author="Jens-Rainer Ohm" w:date="2026-07-18T09:33:00Z">
              <w:rPr>
                <w:lang w:val="en-CA"/>
              </w:rPr>
            </w:rPrChange>
          </w:rPr>
          <w:t>ITU-T:</w:t>
        </w:r>
      </w:ins>
    </w:p>
    <w:p w14:paraId="2D99B240" w14:textId="7639012A" w:rsidR="00147D30" w:rsidRPr="00147D30" w:rsidRDefault="00147D30" w:rsidP="00EC4587">
      <w:pPr>
        <w:pStyle w:val="Aufzhlungszeichen2"/>
        <w:ind w:left="360"/>
        <w:rPr>
          <w:ins w:id="678" w:author="Jens-Rainer Ohm" w:date="2026-07-18T09:59:00Z"/>
          <w:lang w:val="en-CA"/>
          <w:rPrChange w:id="679" w:author="Jens-Rainer Ohm" w:date="2026-07-18T10:02:00Z">
            <w:rPr>
              <w:ins w:id="680" w:author="Jens-Rainer Ohm" w:date="2026-07-18T09:59:00Z"/>
              <w:highlight w:val="yellow"/>
              <w:lang w:val="en-CA"/>
            </w:rPr>
          </w:rPrChange>
        </w:rPr>
      </w:pPr>
      <w:ins w:id="681" w:author="Jens-Rainer Ohm" w:date="2026-07-18T09:59:00Z">
        <w:r w:rsidRPr="00147D30">
          <w:rPr>
            <w:lang w:val="en-CA"/>
            <w:rPrChange w:id="682" w:author="Jens-Rainer Ohm" w:date="2026-07-18T10:02:00Z">
              <w:rPr>
                <w:highlight w:val="yellow"/>
                <w:lang w:val="en-CA"/>
              </w:rPr>
            </w:rPrChange>
          </w:rPr>
          <w:t xml:space="preserve">Liaison to JPEG on </w:t>
        </w:r>
      </w:ins>
      <w:ins w:id="683" w:author="Jens-Rainer Ohm" w:date="2026-07-18T10:00:00Z">
        <w:r w:rsidRPr="00147D30">
          <w:rPr>
            <w:lang w:val="en-CA"/>
            <w:rPrChange w:id="684" w:author="Jens-Rainer Ohm" w:date="2026-07-18T10:02:00Z">
              <w:rPr>
                <w:lang w:val="en-CA"/>
              </w:rPr>
            </w:rPrChange>
          </w:rPr>
          <w:t>JPEG AI and explorations on video coding</w:t>
        </w:r>
        <w:r w:rsidRPr="00147D30">
          <w:rPr>
            <w:lang w:val="en-CA"/>
            <w:rPrChange w:id="685" w:author="Jens-Rainer Ohm" w:date="2026-07-18T10:02:00Z">
              <w:rPr>
                <w:lang w:val="en-CA"/>
              </w:rPr>
            </w:rPrChange>
          </w:rPr>
          <w:t xml:space="preserve">, included as item 1 in </w:t>
        </w:r>
      </w:ins>
      <w:ins w:id="686" w:author="Jens-Rainer Ohm" w:date="2026-07-18T10:02:00Z">
        <w:r w:rsidRPr="00147D30">
          <w:rPr>
            <w:lang w:val="en-CA"/>
            <w:rPrChange w:id="687" w:author="Jens-Rainer Ohm" w:date="2026-07-18T10:02:00Z">
              <w:rPr>
                <w:lang w:val="en-CA"/>
              </w:rPr>
            </w:rPrChange>
          </w:rPr>
          <w:fldChar w:fldCharType="begin"/>
        </w:r>
        <w:r w:rsidRPr="00147D30">
          <w:rPr>
            <w:lang w:val="en-CA"/>
            <w:rPrChange w:id="688" w:author="Jens-Rainer Ohm" w:date="2026-07-18T10:02:00Z">
              <w:rPr>
                <w:lang w:val="en-CA"/>
              </w:rPr>
            </w:rPrChange>
          </w:rPr>
          <w:instrText xml:space="preserve"> HYPERLINK "https://www.itu.int/md/T25-SG21-260706-TD-WP3-0354/en" </w:instrText>
        </w:r>
        <w:r w:rsidRPr="00147D30">
          <w:rPr>
            <w:lang w:val="en-CA"/>
            <w:rPrChange w:id="689" w:author="Jens-Rainer Ohm" w:date="2026-07-18T10:02:00Z">
              <w:rPr>
                <w:lang w:val="en-CA"/>
              </w:rPr>
            </w:rPrChange>
          </w:rPr>
        </w:r>
        <w:r w:rsidRPr="00147D30">
          <w:rPr>
            <w:lang w:val="en-CA"/>
            <w:rPrChange w:id="690" w:author="Jens-Rainer Ohm" w:date="2026-07-18T10:02:00Z">
              <w:rPr>
                <w:lang w:val="en-CA"/>
              </w:rPr>
            </w:rPrChange>
          </w:rPr>
          <w:fldChar w:fldCharType="separate"/>
        </w:r>
        <w:r w:rsidRPr="00147D30">
          <w:rPr>
            <w:rStyle w:val="Hyperlink"/>
            <w:lang w:val="en-CA"/>
            <w:rPrChange w:id="691" w:author="Jens-Rainer Ohm" w:date="2026-07-18T10:02:00Z">
              <w:rPr>
                <w:rStyle w:val="Hyperlink"/>
                <w:lang w:val="en-CA"/>
              </w:rPr>
            </w:rPrChange>
          </w:rPr>
          <w:t>SG21</w:t>
        </w:r>
      </w:ins>
      <w:ins w:id="692" w:author="Jens-Rainer Ohm" w:date="2026-07-18T10:13:00Z">
        <w:r w:rsidR="00CA44D3">
          <w:rPr>
            <w:rStyle w:val="Hyperlink"/>
            <w:lang w:val="en-CA"/>
          </w:rPr>
          <w:t xml:space="preserve"> </w:t>
        </w:r>
      </w:ins>
      <w:ins w:id="693" w:author="Jens-Rainer Ohm" w:date="2026-07-18T10:02:00Z">
        <w:r w:rsidRPr="00147D30">
          <w:rPr>
            <w:rStyle w:val="Hyperlink"/>
            <w:lang w:val="en-CA"/>
            <w:rPrChange w:id="694" w:author="Jens-Rainer Ohm" w:date="2026-07-18T10:02:00Z">
              <w:rPr>
                <w:rStyle w:val="Hyperlink"/>
                <w:lang w:val="en-CA"/>
              </w:rPr>
            </w:rPrChange>
          </w:rPr>
          <w:t>TD354/WP3</w:t>
        </w:r>
        <w:r w:rsidRPr="00147D30">
          <w:rPr>
            <w:lang w:val="en-CA"/>
            <w:rPrChange w:id="695" w:author="Jens-Rainer Ohm" w:date="2026-07-18T10:02:00Z">
              <w:rPr>
                <w:lang w:val="en-CA"/>
              </w:rPr>
            </w:rPrChange>
          </w:rPr>
          <w:fldChar w:fldCharType="end"/>
        </w:r>
      </w:ins>
    </w:p>
    <w:p w14:paraId="46B8828A" w14:textId="7351C4C0" w:rsidR="00147D30" w:rsidRPr="00C63101" w:rsidRDefault="00147D30" w:rsidP="00147D30">
      <w:pPr>
        <w:pStyle w:val="Aufzhlungszeichen2"/>
        <w:ind w:left="360"/>
        <w:rPr>
          <w:ins w:id="696" w:author="Jens-Rainer Ohm" w:date="2026-07-18T10:02:00Z"/>
          <w:lang w:val="en-CA"/>
        </w:rPr>
      </w:pPr>
      <w:ins w:id="697" w:author="Jens-Rainer Ohm" w:date="2026-07-18T10:02:00Z">
        <w:r w:rsidRPr="00C63101">
          <w:rPr>
            <w:lang w:val="en-CA"/>
          </w:rPr>
          <w:t xml:space="preserve">Liaison to </w:t>
        </w:r>
        <w:r>
          <w:rPr>
            <w:lang w:val="en-CA"/>
          </w:rPr>
          <w:t>3GPP SA4</w:t>
        </w:r>
        <w:r w:rsidRPr="00C63101">
          <w:rPr>
            <w:lang w:val="en-CA"/>
          </w:rPr>
          <w:t xml:space="preserve"> on </w:t>
        </w:r>
      </w:ins>
      <w:ins w:id="698" w:author="Jens-Rainer Ohm" w:date="2026-07-18T10:03:00Z">
        <w:r w:rsidRPr="00147D30">
          <w:rPr>
            <w:lang w:val="en-CA"/>
          </w:rPr>
          <w:t>HEVC multi-layer profiles, chroma subsampling and bit depth combinations</w:t>
        </w:r>
      </w:ins>
      <w:ins w:id="699" w:author="Jens-Rainer Ohm" w:date="2026-07-18T10:02:00Z">
        <w:r w:rsidRPr="00C63101">
          <w:rPr>
            <w:lang w:val="en-CA"/>
          </w:rPr>
          <w:t xml:space="preserve">, included as item </w:t>
        </w:r>
      </w:ins>
      <w:ins w:id="700" w:author="Jens-Rainer Ohm" w:date="2026-07-18T10:03:00Z">
        <w:r>
          <w:rPr>
            <w:lang w:val="en-CA"/>
          </w:rPr>
          <w:t>2</w:t>
        </w:r>
      </w:ins>
      <w:ins w:id="701" w:author="Jens-Rainer Ohm" w:date="2026-07-18T10:02:00Z">
        <w:r w:rsidRPr="00C63101">
          <w:rPr>
            <w:lang w:val="en-CA"/>
          </w:rPr>
          <w:t xml:space="preserve"> in </w:t>
        </w:r>
        <w:r w:rsidRPr="00C63101">
          <w:rPr>
            <w:lang w:val="en-CA"/>
          </w:rPr>
          <w:fldChar w:fldCharType="begin"/>
        </w:r>
        <w:r w:rsidRPr="00C63101">
          <w:rPr>
            <w:lang w:val="en-CA"/>
          </w:rPr>
          <w:instrText xml:space="preserve"> HYPERLINK "https://www.itu.int/md/T25-SG21-260706-TD-WP3-0354/en" </w:instrText>
        </w:r>
        <w:r w:rsidRPr="00C63101">
          <w:rPr>
            <w:lang w:val="en-CA"/>
          </w:rPr>
        </w:r>
        <w:r w:rsidRPr="00C63101">
          <w:rPr>
            <w:lang w:val="en-CA"/>
          </w:rPr>
          <w:fldChar w:fldCharType="separate"/>
        </w:r>
        <w:r w:rsidRPr="00C63101">
          <w:rPr>
            <w:rStyle w:val="Hyperlink"/>
            <w:lang w:val="en-CA"/>
          </w:rPr>
          <w:t>SG21</w:t>
        </w:r>
      </w:ins>
      <w:ins w:id="702" w:author="Jens-Rainer Ohm" w:date="2026-07-18T10:13:00Z">
        <w:r w:rsidR="00CA44D3">
          <w:rPr>
            <w:rStyle w:val="Hyperlink"/>
            <w:lang w:val="en-CA"/>
          </w:rPr>
          <w:t xml:space="preserve"> </w:t>
        </w:r>
      </w:ins>
      <w:ins w:id="703" w:author="Jens-Rainer Ohm" w:date="2026-07-18T10:02:00Z">
        <w:r w:rsidRPr="00C63101">
          <w:rPr>
            <w:rStyle w:val="Hyperlink"/>
            <w:lang w:val="en-CA"/>
          </w:rPr>
          <w:t>TD354/WP3</w:t>
        </w:r>
        <w:r w:rsidRPr="00C63101">
          <w:rPr>
            <w:lang w:val="en-CA"/>
          </w:rPr>
          <w:fldChar w:fldCharType="end"/>
        </w:r>
      </w:ins>
    </w:p>
    <w:p w14:paraId="76083D57" w14:textId="6092D001" w:rsidR="00F44BFE" w:rsidRPr="006F1EFE" w:rsidRDefault="00F44BFE" w:rsidP="00F44BFE">
      <w:pPr>
        <w:rPr>
          <w:szCs w:val="22"/>
          <w:lang w:val="en-CA"/>
          <w:rPrChange w:id="704" w:author="Jens-Rainer Ohm" w:date="2026-07-18T09:33:00Z">
            <w:rPr>
              <w:szCs w:val="22"/>
              <w:lang w:val="en-CA"/>
            </w:rPr>
          </w:rPrChange>
        </w:rPr>
      </w:pPr>
      <w:r w:rsidRPr="006F1EFE">
        <w:rPr>
          <w:lang w:val="en-CA"/>
          <w:rPrChange w:id="705" w:author="Jens-Rainer Ohm" w:date="2026-07-18T09:33:00Z">
            <w:rPr>
              <w:lang w:val="en-CA"/>
            </w:rPr>
          </w:rPrChange>
        </w:rPr>
        <w:t xml:space="preserve">For the organization and planning of its future work, the JVET established </w:t>
      </w:r>
      <w:del w:id="706" w:author="Jens-Rainer Ohm" w:date="2026-07-18T10:16:00Z">
        <w:r w:rsidR="005640CD" w:rsidRPr="006F1EFE" w:rsidDel="001342A9">
          <w:rPr>
            <w:lang w:val="en-CA"/>
            <w:rPrChange w:id="707" w:author="Jens-Rainer Ohm" w:date="2026-07-18T09:33:00Z">
              <w:rPr>
                <w:lang w:val="en-CA"/>
              </w:rPr>
            </w:rPrChange>
          </w:rPr>
          <w:delText>XX</w:delText>
        </w:r>
        <w:r w:rsidR="00D375DB" w:rsidRPr="006F1EFE" w:rsidDel="001342A9">
          <w:rPr>
            <w:lang w:val="en-CA"/>
            <w:rPrChange w:id="708" w:author="Jens-Rainer Ohm" w:date="2026-07-18T09:33:00Z">
              <w:rPr>
                <w:lang w:val="en-CA"/>
              </w:rPr>
            </w:rPrChange>
          </w:rPr>
          <w:delText xml:space="preserve"> </w:delText>
        </w:r>
      </w:del>
      <w:ins w:id="709" w:author="Jens-Rainer Ohm" w:date="2026-07-18T10:16:00Z">
        <w:r w:rsidR="001342A9">
          <w:rPr>
            <w:lang w:val="en-CA"/>
          </w:rPr>
          <w:t>17</w:t>
        </w:r>
        <w:r w:rsidR="001342A9" w:rsidRPr="006F1EFE">
          <w:rPr>
            <w:lang w:val="en-CA"/>
            <w:rPrChange w:id="710" w:author="Jens-Rainer Ohm" w:date="2026-07-18T09:33:00Z">
              <w:rPr>
                <w:lang w:val="en-CA"/>
              </w:rPr>
            </w:rPrChange>
          </w:rPr>
          <w:t xml:space="preserve"> </w:t>
        </w:r>
      </w:ins>
      <w:r w:rsidRPr="006F1EFE">
        <w:rPr>
          <w:lang w:val="en-CA"/>
          <w:rPrChange w:id="711" w:author="Jens-Rainer Ohm" w:date="2026-07-18T09:33:00Z">
            <w:rPr>
              <w:lang w:val="en-CA"/>
            </w:rPr>
          </w:rPrChange>
        </w:rPr>
        <w:t xml:space="preserve">“ad hoc groups” (AHGs) to progress the work on particular subject areas. </w:t>
      </w:r>
      <w:r w:rsidR="00102EAD" w:rsidRPr="006F1EFE">
        <w:rPr>
          <w:lang w:val="en-CA"/>
          <w:rPrChange w:id="712" w:author="Jens-Rainer Ohm" w:date="2026-07-18T09:33:00Z">
            <w:rPr>
              <w:lang w:val="en-CA"/>
            </w:rPr>
          </w:rPrChange>
        </w:rPr>
        <w:t xml:space="preserve">Another Joint AHG on Gaussian splat coding was established together with WG 4 and WG 7. </w:t>
      </w:r>
      <w:r w:rsidRPr="006F1EFE">
        <w:rPr>
          <w:lang w:val="en-CA"/>
          <w:rPrChange w:id="713" w:author="Jens-Rainer Ohm" w:date="2026-07-18T09:33:00Z">
            <w:rPr>
              <w:lang w:val="en-CA"/>
            </w:rPr>
          </w:rPrChange>
        </w:rPr>
        <w:t xml:space="preserve">At this meeting, </w:t>
      </w:r>
      <w:del w:id="714" w:author="Jens-Rainer Ohm" w:date="2026-07-18T10:16:00Z">
        <w:r w:rsidR="00D375DB" w:rsidRPr="006F1EFE" w:rsidDel="001342A9">
          <w:rPr>
            <w:lang w:val="en-CA"/>
            <w:rPrChange w:id="715" w:author="Jens-Rainer Ohm" w:date="2026-07-18T09:33:00Z">
              <w:rPr>
                <w:lang w:val="en-CA"/>
              </w:rPr>
            </w:rPrChange>
          </w:rPr>
          <w:delText xml:space="preserve">1 </w:delText>
        </w:r>
        <w:r w:rsidRPr="006F1EFE" w:rsidDel="001342A9">
          <w:rPr>
            <w:lang w:val="en-CA"/>
            <w:rPrChange w:id="716" w:author="Jens-Rainer Ohm" w:date="2026-07-18T09:33:00Z">
              <w:rPr>
                <w:lang w:val="en-CA"/>
              </w:rPr>
            </w:rPrChange>
          </w:rPr>
          <w:delText xml:space="preserve">Exploration Experiment (EE) </w:delText>
        </w:r>
        <w:r w:rsidR="00287B18" w:rsidRPr="006F1EFE" w:rsidDel="001342A9">
          <w:rPr>
            <w:lang w:val="en-CA"/>
            <w:rPrChange w:id="717" w:author="Jens-Rainer Ohm" w:date="2026-07-18T09:33:00Z">
              <w:rPr>
                <w:lang w:val="en-CA"/>
              </w:rPr>
            </w:rPrChange>
          </w:rPr>
          <w:delText>on video coding aspects, and a</w:delText>
        </w:r>
      </w:del>
      <w:ins w:id="718" w:author="Jens-Rainer Ohm" w:date="2026-07-18T10:17:00Z">
        <w:r w:rsidR="001342A9">
          <w:rPr>
            <w:lang w:val="en-CA"/>
          </w:rPr>
          <w:t>several</w:t>
        </w:r>
      </w:ins>
      <w:r w:rsidR="00287B18" w:rsidRPr="006F1EFE">
        <w:rPr>
          <w:lang w:val="en-CA"/>
          <w:rPrChange w:id="719" w:author="Jens-Rainer Ohm" w:date="2026-07-18T09:33:00Z">
            <w:rPr>
              <w:lang w:val="en-CA"/>
            </w:rPr>
          </w:rPrChange>
        </w:rPr>
        <w:t xml:space="preserve"> Joint EE</w:t>
      </w:r>
      <w:ins w:id="720" w:author="Jens-Rainer Ohm" w:date="2026-07-18T10:16:00Z">
        <w:r w:rsidR="001342A9">
          <w:rPr>
            <w:lang w:val="en-CA"/>
          </w:rPr>
          <w:t>s</w:t>
        </w:r>
      </w:ins>
      <w:r w:rsidR="00287B18" w:rsidRPr="006F1EFE">
        <w:rPr>
          <w:lang w:val="en-CA"/>
          <w:rPrChange w:id="721" w:author="Jens-Rainer Ohm" w:date="2026-07-18T09:33:00Z">
            <w:rPr>
              <w:lang w:val="en-CA"/>
            </w:rPr>
          </w:rPrChange>
        </w:rPr>
        <w:t xml:space="preserve"> on Gaussian splat coding </w:t>
      </w:r>
      <w:ins w:id="722" w:author="Jens-Rainer Ohm" w:date="2026-07-18T10:16:00Z">
        <w:r w:rsidR="001342A9" w:rsidRPr="00C63101">
          <w:rPr>
            <w:lang w:val="en-CA"/>
          </w:rPr>
          <w:t>were defined</w:t>
        </w:r>
        <w:r w:rsidR="001342A9" w:rsidRPr="006F1EFE">
          <w:rPr>
            <w:lang w:val="en-CA"/>
            <w:rPrChange w:id="723" w:author="Jens-Rainer Ohm" w:date="2026-07-18T09:33:00Z">
              <w:rPr>
                <w:lang w:val="en-CA"/>
              </w:rPr>
            </w:rPrChange>
          </w:rPr>
          <w:t xml:space="preserve"> </w:t>
        </w:r>
      </w:ins>
      <w:del w:id="724" w:author="Jens-Rainer Ohm" w:date="2026-07-18T10:17:00Z">
        <w:r w:rsidR="00287B18" w:rsidRPr="006F1EFE" w:rsidDel="001342A9">
          <w:rPr>
            <w:lang w:val="en-CA"/>
            <w:rPrChange w:id="725" w:author="Jens-Rainer Ohm" w:date="2026-07-18T09:33:00Z">
              <w:rPr>
                <w:lang w:val="en-CA"/>
              </w:rPr>
            </w:rPrChange>
          </w:rPr>
          <w:delText>(</w:delText>
        </w:r>
      </w:del>
      <w:r w:rsidR="00287B18" w:rsidRPr="006F1EFE">
        <w:rPr>
          <w:lang w:val="en-CA"/>
          <w:rPrChange w:id="726" w:author="Jens-Rainer Ohm" w:date="2026-07-18T09:33:00Z">
            <w:rPr>
              <w:lang w:val="en-CA"/>
            </w:rPr>
          </w:rPrChange>
        </w:rPr>
        <w:t>together with WG 4 and WG 7</w:t>
      </w:r>
      <w:ins w:id="727" w:author="Jens-Rainer Ohm" w:date="2026-07-18T10:17:00Z">
        <w:r w:rsidR="001342A9">
          <w:rPr>
            <w:lang w:val="en-CA"/>
          </w:rPr>
          <w:t>, where JEE 6.7 and JEE 6.9 are related to topis of using SEI message</w:t>
        </w:r>
      </w:ins>
      <w:ins w:id="728" w:author="Jens-Rainer Ohm" w:date="2026-07-18T10:18:00Z">
        <w:r w:rsidR="001342A9">
          <w:rPr>
            <w:lang w:val="en-CA"/>
          </w:rPr>
          <w:t>s for that purpose</w:t>
        </w:r>
      </w:ins>
      <w:del w:id="729" w:author="Jens-Rainer Ohm" w:date="2026-07-18T10:17:00Z">
        <w:r w:rsidR="00287B18" w:rsidRPr="006F1EFE" w:rsidDel="001342A9">
          <w:rPr>
            <w:lang w:val="en-CA"/>
            <w:rPrChange w:id="730" w:author="Jens-Rainer Ohm" w:date="2026-07-18T09:33:00Z">
              <w:rPr>
                <w:lang w:val="en-CA"/>
              </w:rPr>
            </w:rPrChange>
          </w:rPr>
          <w:delText>)</w:delText>
        </w:r>
      </w:del>
      <w:del w:id="731" w:author="Jens-Rainer Ohm" w:date="2026-07-18T10:16:00Z">
        <w:r w:rsidR="00287B18" w:rsidRPr="006F1EFE" w:rsidDel="001342A9">
          <w:rPr>
            <w:lang w:val="en-CA"/>
            <w:rPrChange w:id="732" w:author="Jens-Rainer Ohm" w:date="2026-07-18T09:33:00Z">
              <w:rPr>
                <w:lang w:val="en-CA"/>
              </w:rPr>
            </w:rPrChange>
          </w:rPr>
          <w:delText xml:space="preserve"> </w:delText>
        </w:r>
        <w:r w:rsidRPr="006F1EFE" w:rsidDel="001342A9">
          <w:rPr>
            <w:lang w:val="en-CA"/>
            <w:rPrChange w:id="733" w:author="Jens-Rainer Ohm" w:date="2026-07-18T09:33:00Z">
              <w:rPr>
                <w:lang w:val="en-CA"/>
              </w:rPr>
            </w:rPrChange>
          </w:rPr>
          <w:delText>were defined</w:delText>
        </w:r>
      </w:del>
      <w:r w:rsidRPr="006F1EFE">
        <w:rPr>
          <w:lang w:val="en-CA"/>
          <w:rPrChange w:id="734" w:author="Jens-Rainer Ohm" w:date="2026-07-18T09:33:00Z">
            <w:rPr>
              <w:lang w:val="en-CA"/>
            </w:rPr>
          </w:rPrChange>
        </w:rPr>
        <w:t xml:space="preserve">. The next </w:t>
      </w:r>
      <w:r w:rsidR="0034707B" w:rsidRPr="006F1EFE">
        <w:rPr>
          <w:lang w:val="en-CA"/>
          <w:rPrChange w:id="735" w:author="Jens-Rainer Ohm" w:date="2026-07-18T09:33:00Z">
            <w:rPr>
              <w:lang w:val="en-CA"/>
            </w:rPr>
          </w:rPrChange>
        </w:rPr>
        <w:t xml:space="preserve">ten </w:t>
      </w:r>
      <w:r w:rsidRPr="006F1EFE">
        <w:rPr>
          <w:lang w:val="en-CA"/>
          <w:rPrChange w:id="736" w:author="Jens-Rainer Ohm" w:date="2026-07-18T09:33:00Z">
            <w:rPr>
              <w:lang w:val="en-CA"/>
            </w:rPr>
          </w:rPrChange>
        </w:rPr>
        <w:t xml:space="preserve">JVET meetings were planned for </w:t>
      </w:r>
      <w:r w:rsidR="005C1AAE" w:rsidRPr="006F1EFE">
        <w:rPr>
          <w:lang w:val="en-CA"/>
          <w:rPrChange w:id="737" w:author="Jens-Rainer Ohm" w:date="2026-07-18T09:33:00Z">
            <w:rPr>
              <w:lang w:val="en-CA"/>
            </w:rPr>
          </w:rPrChange>
        </w:rPr>
        <w:t xml:space="preserve">17 </w:t>
      </w:r>
      <w:r w:rsidR="00BD5E85" w:rsidRPr="006F1EFE">
        <w:rPr>
          <w:lang w:val="en-CA"/>
          <w:rPrChange w:id="738" w:author="Jens-Rainer Ohm" w:date="2026-07-18T09:33:00Z">
            <w:rPr>
              <w:lang w:val="en-CA"/>
            </w:rPr>
          </w:rPrChange>
        </w:rPr>
        <w:t xml:space="preserve">– 23 </w:t>
      </w:r>
      <w:r w:rsidRPr="006F1EFE">
        <w:rPr>
          <w:lang w:val="en-CA"/>
          <w:rPrChange w:id="739" w:author="Jens-Rainer Ohm" w:date="2026-07-18T09:33:00Z">
            <w:rPr>
              <w:lang w:val="en-CA"/>
            </w:rPr>
          </w:rPrChange>
        </w:rPr>
        <w:t>October 2026 under ISO/IEC JTC 1/‌SC 29 auspices</w:t>
      </w:r>
      <w:r w:rsidR="00BD5E85" w:rsidRPr="006F1EFE">
        <w:rPr>
          <w:lang w:val="en-CA"/>
          <w:rPrChange w:id="740" w:author="Jens-Rainer Ohm" w:date="2026-07-18T09:33:00Z">
            <w:rPr>
              <w:lang w:val="en-CA"/>
            </w:rPr>
          </w:rPrChange>
        </w:rPr>
        <w:t xml:space="preserve"> in Hangzhou, CN</w:t>
      </w:r>
      <w:r w:rsidRPr="006F1EFE">
        <w:rPr>
          <w:lang w:val="en-CA"/>
          <w:rPrChange w:id="741" w:author="Jens-Rainer Ohm" w:date="2026-07-18T09:33:00Z">
            <w:rPr>
              <w:lang w:val="en-CA"/>
            </w:rPr>
          </w:rPrChange>
        </w:rPr>
        <w:t xml:space="preserve">; during </w:t>
      </w:r>
      <w:r w:rsidR="0034707B" w:rsidRPr="006F1EFE">
        <w:rPr>
          <w:lang w:val="en-CA"/>
          <w:rPrChange w:id="742" w:author="Jens-Rainer Ohm" w:date="2026-07-18T09:33:00Z">
            <w:rPr>
              <w:lang w:val="en-CA"/>
            </w:rPr>
          </w:rPrChange>
        </w:rPr>
        <w:t xml:space="preserve">13 – 22 </w:t>
      </w:r>
      <w:r w:rsidRPr="006F1EFE">
        <w:rPr>
          <w:lang w:val="en-CA"/>
          <w:rPrChange w:id="743" w:author="Jens-Rainer Ohm" w:date="2026-07-18T09:33:00Z">
            <w:rPr>
              <w:lang w:val="en-CA"/>
            </w:rPr>
          </w:rPrChange>
        </w:rPr>
        <w:t>January 2027 under ISO/IEC JTC 1/‌SC 29 auspices</w:t>
      </w:r>
      <w:r w:rsidR="0034707B" w:rsidRPr="006F1EFE">
        <w:rPr>
          <w:lang w:val="en-CA"/>
          <w:rPrChange w:id="744" w:author="Jens-Rainer Ohm" w:date="2026-07-18T09:33:00Z">
            <w:rPr>
              <w:lang w:val="en-CA"/>
            </w:rPr>
          </w:rPrChange>
        </w:rPr>
        <w:t xml:space="preserve"> in Brisbane, AU</w:t>
      </w:r>
      <w:r w:rsidR="00852579" w:rsidRPr="006F1EFE">
        <w:rPr>
          <w:lang w:val="en-CA"/>
          <w:rPrChange w:id="745" w:author="Jens-Rainer Ohm" w:date="2026-07-18T09:33:00Z">
            <w:rPr>
              <w:lang w:val="en-CA"/>
            </w:rPr>
          </w:rPrChange>
        </w:rPr>
        <w:t xml:space="preserve">; during </w:t>
      </w:r>
      <w:r w:rsidR="005C1AAE" w:rsidRPr="006F1EFE">
        <w:rPr>
          <w:lang w:val="en-CA"/>
          <w:rPrChange w:id="746" w:author="Jens-Rainer Ohm" w:date="2026-07-18T09:33:00Z">
            <w:rPr>
              <w:lang w:val="en-CA"/>
            </w:rPr>
          </w:rPrChange>
        </w:rPr>
        <w:t xml:space="preserve">17 – 28 </w:t>
      </w:r>
      <w:r w:rsidR="00852579" w:rsidRPr="006F1EFE">
        <w:rPr>
          <w:lang w:val="en-CA"/>
          <w:rPrChange w:id="747" w:author="Jens-Rainer Ohm" w:date="2026-07-18T09:33:00Z">
            <w:rPr>
              <w:lang w:val="en-CA"/>
            </w:rPr>
          </w:rPrChange>
        </w:rPr>
        <w:t>April 2027 under ITU-T SG21 auspices</w:t>
      </w:r>
      <w:r w:rsidR="005C1AAE" w:rsidRPr="006F1EFE">
        <w:rPr>
          <w:lang w:val="en-CA"/>
          <w:rPrChange w:id="748" w:author="Jens-Rainer Ohm" w:date="2026-07-18T09:33:00Z">
            <w:rPr>
              <w:lang w:val="en-CA"/>
            </w:rPr>
          </w:rPrChange>
        </w:rPr>
        <w:t xml:space="preserve"> in Geneva, CH</w:t>
      </w:r>
      <w:r w:rsidR="005B5561" w:rsidRPr="006F1EFE">
        <w:rPr>
          <w:lang w:val="en-CA"/>
          <w:rPrChange w:id="749" w:author="Jens-Rainer Ohm" w:date="2026-07-18T09:33:00Z">
            <w:rPr>
              <w:lang w:val="en-CA"/>
            </w:rPr>
          </w:rPrChange>
        </w:rPr>
        <w:t xml:space="preserve">; during </w:t>
      </w:r>
      <w:r w:rsidR="0034707B" w:rsidRPr="006F1EFE">
        <w:rPr>
          <w:lang w:val="en-CA"/>
          <w:rPrChange w:id="750" w:author="Jens-Rainer Ohm" w:date="2026-07-18T09:33:00Z">
            <w:rPr>
              <w:lang w:val="en-CA"/>
            </w:rPr>
          </w:rPrChange>
        </w:rPr>
        <w:t xml:space="preserve">7 – 16 </w:t>
      </w:r>
      <w:r w:rsidR="005B5561" w:rsidRPr="006F1EFE">
        <w:rPr>
          <w:lang w:val="en-CA"/>
          <w:rPrChange w:id="751" w:author="Jens-Rainer Ohm" w:date="2026-07-18T09:33:00Z">
            <w:rPr>
              <w:lang w:val="en-CA"/>
            </w:rPr>
          </w:rPrChange>
        </w:rPr>
        <w:t>July 2027 under ISO/IEC JTC 1/‌SC 29</w:t>
      </w:r>
      <w:r w:rsidR="0034707B" w:rsidRPr="006F1EFE">
        <w:rPr>
          <w:lang w:val="en-CA"/>
          <w:rPrChange w:id="752" w:author="Jens-Rainer Ohm" w:date="2026-07-18T09:33:00Z">
            <w:rPr>
              <w:lang w:val="en-CA"/>
            </w:rPr>
          </w:rPrChange>
        </w:rPr>
        <w:t xml:space="preserve"> </w:t>
      </w:r>
      <w:r w:rsidR="00FC6AC0" w:rsidRPr="006F1EFE">
        <w:rPr>
          <w:lang w:val="en-CA"/>
          <w:rPrChange w:id="753" w:author="Jens-Rainer Ohm" w:date="2026-07-18T09:33:00Z">
            <w:rPr>
              <w:lang w:val="en-CA"/>
            </w:rPr>
          </w:rPrChange>
        </w:rPr>
        <w:t xml:space="preserve">auspices </w:t>
      </w:r>
      <w:r w:rsidR="0034707B" w:rsidRPr="006F1EFE">
        <w:rPr>
          <w:lang w:val="en-CA"/>
          <w:rPrChange w:id="754" w:author="Jens-Rainer Ohm" w:date="2026-07-18T09:33:00Z">
            <w:rPr>
              <w:lang w:val="en-CA"/>
            </w:rPr>
          </w:rPrChange>
        </w:rPr>
        <w:t xml:space="preserve">in Tampere, FI; during 20 – 29 October 2027 under ISO/IEC JTC 1/‌SC 29 </w:t>
      </w:r>
      <w:r w:rsidR="00FC6AC0" w:rsidRPr="006F1EFE">
        <w:rPr>
          <w:lang w:val="en-CA"/>
          <w:rPrChange w:id="755" w:author="Jens-Rainer Ohm" w:date="2026-07-18T09:33:00Z">
            <w:rPr>
              <w:lang w:val="en-CA"/>
            </w:rPr>
          </w:rPrChange>
        </w:rPr>
        <w:t xml:space="preserve">auspices </w:t>
      </w:r>
      <w:r w:rsidR="0034707B" w:rsidRPr="006F1EFE">
        <w:rPr>
          <w:lang w:val="en-CA"/>
          <w:rPrChange w:id="756" w:author="Jens-Rainer Ohm" w:date="2026-07-18T09:33:00Z">
            <w:rPr>
              <w:lang w:val="en-CA"/>
            </w:rPr>
          </w:rPrChange>
        </w:rPr>
        <w:t xml:space="preserve">in Shenzhen, CN; during </w:t>
      </w:r>
      <w:r w:rsidR="00D375DB" w:rsidRPr="006F1EFE">
        <w:rPr>
          <w:lang w:val="en-CA"/>
          <w:rPrChange w:id="757" w:author="Jens-Rainer Ohm" w:date="2026-07-18T09:33:00Z">
            <w:rPr>
              <w:lang w:val="en-CA"/>
            </w:rPr>
          </w:rPrChange>
        </w:rPr>
        <w:t xml:space="preserve">13 – 22 </w:t>
      </w:r>
      <w:r w:rsidR="0034707B" w:rsidRPr="006F1EFE">
        <w:rPr>
          <w:lang w:val="en-CA"/>
          <w:rPrChange w:id="758" w:author="Jens-Rainer Ohm" w:date="2026-07-18T09:33:00Z">
            <w:rPr>
              <w:lang w:val="en-CA"/>
            </w:rPr>
          </w:rPrChange>
        </w:rPr>
        <w:t xml:space="preserve">January 2028 under </w:t>
      </w:r>
      <w:r w:rsidR="005C1AAE" w:rsidRPr="006F1EFE">
        <w:rPr>
          <w:lang w:val="en-CA"/>
          <w:rPrChange w:id="759" w:author="Jens-Rainer Ohm" w:date="2026-07-18T09:33:00Z">
            <w:rPr>
              <w:lang w:val="en-CA"/>
            </w:rPr>
          </w:rPrChange>
        </w:rPr>
        <w:t>ISO/IEC JTC 1/‌SC 29 auspices</w:t>
      </w:r>
      <w:r w:rsidR="00D375DB" w:rsidRPr="006F1EFE">
        <w:rPr>
          <w:lang w:val="en-CA"/>
          <w:rPrChange w:id="760" w:author="Jens-Rainer Ohm" w:date="2026-07-18T09:33:00Z">
            <w:rPr>
              <w:lang w:val="en-CA"/>
            </w:rPr>
          </w:rPrChange>
        </w:rPr>
        <w:t xml:space="preserve"> in Thessaloniki, GR</w:t>
      </w:r>
      <w:r w:rsidR="00FC6AC0" w:rsidRPr="006F1EFE">
        <w:rPr>
          <w:lang w:val="en-CA"/>
          <w:rPrChange w:id="761" w:author="Jens-Rainer Ohm" w:date="2026-07-18T09:33:00Z">
            <w:rPr>
              <w:lang w:val="en-CA"/>
            </w:rPr>
          </w:rPrChange>
        </w:rPr>
        <w:t xml:space="preserve">; during </w:t>
      </w:r>
      <w:r w:rsidR="00BF6505" w:rsidRPr="006F1EFE">
        <w:rPr>
          <w:lang w:val="en-CA"/>
          <w:rPrChange w:id="762" w:author="Jens-Rainer Ohm" w:date="2026-07-18T09:33:00Z">
            <w:rPr>
              <w:lang w:val="en-CA"/>
            </w:rPr>
          </w:rPrChange>
        </w:rPr>
        <w:t xml:space="preserve">25 March – 5 </w:t>
      </w:r>
      <w:r w:rsidR="00FC6AC0" w:rsidRPr="006F1EFE">
        <w:rPr>
          <w:lang w:val="en-CA"/>
          <w:rPrChange w:id="763" w:author="Jens-Rainer Ohm" w:date="2026-07-18T09:33:00Z">
            <w:rPr>
              <w:lang w:val="en-CA"/>
            </w:rPr>
          </w:rPrChange>
        </w:rPr>
        <w:t>April 2028 under</w:t>
      </w:r>
      <w:r w:rsidR="005C1AAE" w:rsidRPr="006F1EFE">
        <w:rPr>
          <w:lang w:val="en-CA"/>
          <w:rPrChange w:id="764" w:author="Jens-Rainer Ohm" w:date="2026-07-18T09:33:00Z">
            <w:rPr>
              <w:lang w:val="en-CA"/>
            </w:rPr>
          </w:rPrChange>
        </w:rPr>
        <w:t xml:space="preserve"> ITU-T SG21 auspices</w:t>
      </w:r>
      <w:r w:rsidR="00BF6505" w:rsidRPr="006F1EFE">
        <w:rPr>
          <w:lang w:val="en-CA"/>
          <w:rPrChange w:id="765" w:author="Jens-Rainer Ohm" w:date="2026-07-18T09:33:00Z">
            <w:rPr>
              <w:lang w:val="en-CA"/>
            </w:rPr>
          </w:rPrChange>
        </w:rPr>
        <w:t xml:space="preserve"> in Geneva, CH</w:t>
      </w:r>
      <w:r w:rsidR="00FA2E26" w:rsidRPr="006F1EFE">
        <w:rPr>
          <w:lang w:val="en-CA"/>
          <w:rPrChange w:id="766" w:author="Jens-Rainer Ohm" w:date="2026-07-18T09:33:00Z">
            <w:rPr>
              <w:lang w:val="en-CA"/>
            </w:rPr>
          </w:rPrChange>
        </w:rPr>
        <w:t xml:space="preserve">; during </w:t>
      </w:r>
      <w:r w:rsidR="002C2559" w:rsidRPr="006F1EFE">
        <w:rPr>
          <w:lang w:val="en-CA"/>
          <w:rPrChange w:id="767" w:author="Jens-Rainer Ohm" w:date="2026-07-18T09:33:00Z">
            <w:rPr>
              <w:lang w:val="en-CA"/>
            </w:rPr>
          </w:rPrChange>
        </w:rPr>
        <w:t xml:space="preserve">19 </w:t>
      </w:r>
      <w:r w:rsidR="00A1529F" w:rsidRPr="006F1EFE">
        <w:rPr>
          <w:lang w:val="en-CA"/>
          <w:rPrChange w:id="768" w:author="Jens-Rainer Ohm" w:date="2026-07-18T09:33:00Z">
            <w:rPr>
              <w:lang w:val="en-CA"/>
            </w:rPr>
          </w:rPrChange>
        </w:rPr>
        <w:t xml:space="preserve">– </w:t>
      </w:r>
      <w:r w:rsidR="002C2559" w:rsidRPr="006F1EFE">
        <w:rPr>
          <w:lang w:val="en-CA"/>
          <w:rPrChange w:id="769" w:author="Jens-Rainer Ohm" w:date="2026-07-18T09:33:00Z">
            <w:rPr>
              <w:lang w:val="en-CA"/>
            </w:rPr>
          </w:rPrChange>
        </w:rPr>
        <w:t xml:space="preserve">28 </w:t>
      </w:r>
      <w:r w:rsidR="00FA2E26" w:rsidRPr="006F1EFE">
        <w:rPr>
          <w:lang w:val="en-CA"/>
          <w:rPrChange w:id="770" w:author="Jens-Rainer Ohm" w:date="2026-07-18T09:33:00Z">
            <w:rPr>
              <w:lang w:val="en-CA"/>
            </w:rPr>
          </w:rPrChange>
        </w:rPr>
        <w:t xml:space="preserve">July 2028 under </w:t>
      </w:r>
      <w:r w:rsidR="00FF7264" w:rsidRPr="006F1EFE">
        <w:rPr>
          <w:lang w:val="en-CA"/>
          <w:rPrChange w:id="771" w:author="Jens-Rainer Ohm" w:date="2026-07-18T09:33:00Z">
            <w:rPr>
              <w:lang w:val="en-CA"/>
            </w:rPr>
          </w:rPrChange>
        </w:rPr>
        <w:t xml:space="preserve">ISO/IEC JTC 1/‌SC 29 </w:t>
      </w:r>
      <w:r w:rsidR="00FA2E26" w:rsidRPr="006F1EFE">
        <w:rPr>
          <w:lang w:val="en-CA"/>
          <w:rPrChange w:id="772" w:author="Jens-Rainer Ohm" w:date="2026-07-18T09:33:00Z">
            <w:rPr>
              <w:lang w:val="en-CA"/>
            </w:rPr>
          </w:rPrChange>
        </w:rPr>
        <w:t>auspices</w:t>
      </w:r>
      <w:r w:rsidR="00A1529F" w:rsidRPr="006F1EFE">
        <w:rPr>
          <w:lang w:val="en-CA"/>
          <w:rPrChange w:id="773" w:author="Jens-Rainer Ohm" w:date="2026-07-18T09:33:00Z">
            <w:rPr>
              <w:lang w:val="en-CA"/>
            </w:rPr>
          </w:rPrChange>
        </w:rPr>
        <w:t xml:space="preserve"> in Fukuoka, JP</w:t>
      </w:r>
      <w:r w:rsidR="00BF6505" w:rsidRPr="006F1EFE">
        <w:rPr>
          <w:lang w:val="en-CA"/>
          <w:rPrChange w:id="774" w:author="Jens-Rainer Ohm" w:date="2026-07-18T09:33:00Z">
            <w:rPr>
              <w:lang w:val="en-CA"/>
            </w:rPr>
          </w:rPrChange>
        </w:rPr>
        <w:t xml:space="preserve">; during October 2028 under ISO/IEC JTC 1/‌SC 29 auspices, date and location </w:t>
      </w:r>
      <w:proofErr w:type="spellStart"/>
      <w:r w:rsidR="00BF6505" w:rsidRPr="006F1EFE">
        <w:rPr>
          <w:lang w:val="en-CA"/>
          <w:rPrChange w:id="775" w:author="Jens-Rainer Ohm" w:date="2026-07-18T09:33:00Z">
            <w:rPr>
              <w:lang w:val="en-CA"/>
            </w:rPr>
          </w:rPrChange>
        </w:rPr>
        <w:t>t.b.d.</w:t>
      </w:r>
      <w:proofErr w:type="spellEnd"/>
      <w:r w:rsidR="005640CD" w:rsidRPr="006F1EFE">
        <w:rPr>
          <w:lang w:val="en-CA"/>
          <w:rPrChange w:id="776" w:author="Jens-Rainer Ohm" w:date="2026-07-18T09:33:00Z">
            <w:rPr>
              <w:lang w:val="en-CA"/>
            </w:rPr>
          </w:rPrChange>
        </w:rPr>
        <w:t xml:space="preserve">; and during January 2029 under ITU-T SG21 auspices, date and location </w:t>
      </w:r>
      <w:proofErr w:type="spellStart"/>
      <w:r w:rsidR="005640CD" w:rsidRPr="006F1EFE">
        <w:rPr>
          <w:lang w:val="en-CA"/>
          <w:rPrChange w:id="777" w:author="Jens-Rainer Ohm" w:date="2026-07-18T09:33:00Z">
            <w:rPr>
              <w:lang w:val="en-CA"/>
            </w:rPr>
          </w:rPrChange>
        </w:rPr>
        <w:t>t.b.d.</w:t>
      </w:r>
      <w:proofErr w:type="spellEnd"/>
    </w:p>
    <w:p w14:paraId="1348167D" w14:textId="21271E41" w:rsidR="00852579" w:rsidRPr="006F1EFE" w:rsidRDefault="00F44BFE" w:rsidP="00852579">
      <w:pPr>
        <w:rPr>
          <w:lang w:val="en-CA"/>
          <w:rPrChange w:id="778" w:author="Jens-Rainer Ohm" w:date="2026-07-18T09:33:00Z">
            <w:rPr>
              <w:lang w:val="en-CA"/>
            </w:rPr>
          </w:rPrChange>
        </w:rPr>
      </w:pPr>
      <w:r w:rsidRPr="006F1EFE">
        <w:rPr>
          <w:lang w:val="en-CA"/>
          <w:rPrChange w:id="779" w:author="Jens-Rainer Ohm" w:date="2026-07-18T09:33:00Z">
            <w:rPr>
              <w:lang w:val="en-CA"/>
            </w:rPr>
          </w:rPrChange>
        </w:rPr>
        <w:t xml:space="preserve">The document distribution site </w:t>
      </w:r>
      <w:r w:rsidR="00C45FD9" w:rsidRPr="006F1EFE">
        <w:rPr>
          <w:lang w:val="en-CA"/>
          <w:rPrChange w:id="780" w:author="Jens-Rainer Ohm" w:date="2026-07-18T09:33:00Z">
            <w:rPr/>
          </w:rPrChange>
        </w:rPr>
        <w:fldChar w:fldCharType="begin"/>
      </w:r>
      <w:r w:rsidR="00C45FD9" w:rsidRPr="006F1EFE">
        <w:rPr>
          <w:lang w:val="en-CA"/>
          <w:rPrChange w:id="781" w:author="Jens-Rainer Ohm" w:date="2026-07-18T09:33:00Z">
            <w:rPr/>
          </w:rPrChange>
        </w:rPr>
        <w:instrText xml:space="preserve"> HYPERLINK "https://jvet-experts.org/" </w:instrText>
      </w:r>
      <w:r w:rsidR="00C45FD9" w:rsidRPr="006F1EFE">
        <w:rPr>
          <w:lang w:val="en-CA"/>
          <w:rPrChange w:id="782" w:author="Jens-Rainer Ohm" w:date="2026-07-18T09:33:00Z">
            <w:rPr/>
          </w:rPrChange>
        </w:rPr>
        <w:fldChar w:fldCharType="separate"/>
      </w:r>
      <w:r w:rsidRPr="006F1EFE">
        <w:rPr>
          <w:rStyle w:val="Hyperlink"/>
          <w:lang w:val="en-CA"/>
          <w:rPrChange w:id="783" w:author="Jens-Rainer Ohm" w:date="2026-07-18T09:33:00Z">
            <w:rPr>
              <w:rStyle w:val="Hyperlink"/>
              <w:lang w:val="en-CA"/>
            </w:rPr>
          </w:rPrChange>
        </w:rPr>
        <w:t>https://jvet-experts.org/</w:t>
      </w:r>
      <w:r w:rsidR="00C45FD9" w:rsidRPr="006F1EFE">
        <w:rPr>
          <w:rStyle w:val="Hyperlink"/>
          <w:lang w:val="en-CA"/>
          <w:rPrChange w:id="784" w:author="Jens-Rainer Ohm" w:date="2026-07-18T09:33:00Z">
            <w:rPr>
              <w:rStyle w:val="Hyperlink"/>
              <w:lang w:val="en-CA"/>
            </w:rPr>
          </w:rPrChange>
        </w:rPr>
        <w:fldChar w:fldCharType="end"/>
      </w:r>
      <w:r w:rsidRPr="006F1EFE">
        <w:rPr>
          <w:lang w:val="en-CA"/>
          <w:rPrChange w:id="785" w:author="Jens-Rainer Ohm" w:date="2026-07-18T09:33:00Z">
            <w:rPr>
              <w:lang w:val="en-CA"/>
            </w:rPr>
          </w:rPrChange>
        </w:rPr>
        <w:t xml:space="preserve"> was used for distribution of all documents. </w:t>
      </w:r>
      <w:r w:rsidR="005B5561" w:rsidRPr="006F1EFE">
        <w:rPr>
          <w:lang w:val="en-CA"/>
          <w:rPrChange w:id="786" w:author="Jens-Rainer Ohm" w:date="2026-07-18T09:33:00Z">
            <w:rPr>
              <w:lang w:val="en-CA"/>
            </w:rPr>
          </w:rPrChange>
        </w:rPr>
        <w:t>T</w:t>
      </w:r>
      <w:r w:rsidRPr="006F1EFE">
        <w:rPr>
          <w:lang w:val="en-CA"/>
          <w:rPrChange w:id="787" w:author="Jens-Rainer Ohm" w:date="2026-07-18T09:33:00Z">
            <w:rPr>
              <w:lang w:val="en-CA"/>
            </w:rPr>
          </w:rPrChange>
        </w:rPr>
        <w:t>he most recent version</w:t>
      </w:r>
      <w:r w:rsidR="00852579" w:rsidRPr="006F1EFE">
        <w:rPr>
          <w:lang w:val="en-CA"/>
          <w:rPrChange w:id="788" w:author="Jens-Rainer Ohm" w:date="2026-07-18T09:33:00Z">
            <w:rPr>
              <w:lang w:val="en-CA"/>
            </w:rPr>
          </w:rPrChange>
        </w:rPr>
        <w:t>s</w:t>
      </w:r>
      <w:r w:rsidRPr="006F1EFE">
        <w:rPr>
          <w:lang w:val="en-CA"/>
          <w:rPrChange w:id="789" w:author="Jens-Rainer Ohm" w:date="2026-07-18T09:33:00Z">
            <w:rPr>
              <w:lang w:val="en-CA"/>
            </w:rPr>
          </w:rPrChange>
        </w:rPr>
        <w:t xml:space="preserve"> of JCT-VC and JCT-3V documents can now be accessed directly via the JVET site</w:t>
      </w:r>
      <w:r w:rsidR="00852579" w:rsidRPr="006F1EFE">
        <w:rPr>
          <w:lang w:val="en-CA"/>
          <w:rPrChange w:id="790" w:author="Jens-Rainer Ohm" w:date="2026-07-18T09:33:00Z">
            <w:rPr>
              <w:lang w:val="en-CA"/>
            </w:rPr>
          </w:rPrChange>
        </w:rPr>
        <w:t xml:space="preserve">, whereas all uploaded versions are also available from </w:t>
      </w:r>
      <w:r w:rsidR="00C45FD9" w:rsidRPr="006F1EFE">
        <w:rPr>
          <w:lang w:val="en-CA"/>
          <w:rPrChange w:id="791" w:author="Jens-Rainer Ohm" w:date="2026-07-18T09:33:00Z">
            <w:rPr/>
          </w:rPrChange>
        </w:rPr>
        <w:fldChar w:fldCharType="begin"/>
      </w:r>
      <w:r w:rsidR="00C45FD9" w:rsidRPr="006F1EFE">
        <w:rPr>
          <w:lang w:val="en-CA"/>
          <w:rPrChange w:id="792" w:author="Jens-Rainer Ohm" w:date="2026-07-18T09:33:00Z">
            <w:rPr/>
          </w:rPrChange>
        </w:rPr>
        <w:instrText xml:space="preserve"> HYPERLINK "http://wftp3.itu.int/av-arch/jctvc-site/" </w:instrText>
      </w:r>
      <w:r w:rsidR="00C45FD9" w:rsidRPr="006F1EFE">
        <w:rPr>
          <w:lang w:val="en-CA"/>
          <w:rPrChange w:id="793" w:author="Jens-Rainer Ohm" w:date="2026-07-18T09:33:00Z">
            <w:rPr/>
          </w:rPrChange>
        </w:rPr>
        <w:fldChar w:fldCharType="separate"/>
      </w:r>
      <w:r w:rsidR="00852579" w:rsidRPr="006F1EFE">
        <w:rPr>
          <w:rStyle w:val="Hyperlink"/>
          <w:lang w:val="en-CA"/>
          <w:rPrChange w:id="794" w:author="Jens-Rainer Ohm" w:date="2026-07-18T09:33:00Z">
            <w:rPr>
              <w:rStyle w:val="Hyperlink"/>
              <w:lang w:val="en-CA"/>
            </w:rPr>
          </w:rPrChange>
        </w:rPr>
        <w:t>http://wftp3.itu.int/av-arch/jctvc-site/</w:t>
      </w:r>
      <w:r w:rsidR="00C45FD9" w:rsidRPr="006F1EFE">
        <w:rPr>
          <w:rStyle w:val="Hyperlink"/>
          <w:lang w:val="en-CA"/>
          <w:rPrChange w:id="795" w:author="Jens-Rainer Ohm" w:date="2026-07-18T09:33:00Z">
            <w:rPr>
              <w:rStyle w:val="Hyperlink"/>
              <w:lang w:val="en-CA"/>
            </w:rPr>
          </w:rPrChange>
        </w:rPr>
        <w:fldChar w:fldCharType="end"/>
      </w:r>
      <w:r w:rsidR="00852579" w:rsidRPr="006F1EFE">
        <w:rPr>
          <w:lang w:val="en-CA"/>
          <w:rPrChange w:id="796" w:author="Jens-Rainer Ohm" w:date="2026-07-18T09:33:00Z">
            <w:rPr>
              <w:lang w:val="en-CA"/>
            </w:rPr>
          </w:rPrChange>
        </w:rPr>
        <w:t xml:space="preserve"> and </w:t>
      </w:r>
      <w:r w:rsidR="00C45FD9" w:rsidRPr="006F1EFE">
        <w:rPr>
          <w:lang w:val="en-CA"/>
          <w:rPrChange w:id="797" w:author="Jens-Rainer Ohm" w:date="2026-07-18T09:33:00Z">
            <w:rPr/>
          </w:rPrChange>
        </w:rPr>
        <w:fldChar w:fldCharType="begin"/>
      </w:r>
      <w:r w:rsidR="00C45FD9" w:rsidRPr="006F1EFE">
        <w:rPr>
          <w:lang w:val="en-CA"/>
          <w:rPrChange w:id="798" w:author="Jens-Rainer Ohm" w:date="2026-07-18T09:33:00Z">
            <w:rPr/>
          </w:rPrChange>
        </w:rPr>
        <w:instrText xml:space="preserve"> HYPERLINK "http:/</w:instrText>
      </w:r>
      <w:r w:rsidR="00C45FD9" w:rsidRPr="006F1EFE">
        <w:rPr>
          <w:lang w:val="en-CA"/>
          <w:rPrChange w:id="799" w:author="Jens-Rainer Ohm" w:date="2026-07-18T09:33:00Z">
            <w:rPr/>
          </w:rPrChange>
        </w:rPr>
        <w:instrText xml:space="preserve">/wftp3.itu.int/av-arch/jct3v-site/" </w:instrText>
      </w:r>
      <w:r w:rsidR="00C45FD9" w:rsidRPr="006F1EFE">
        <w:rPr>
          <w:lang w:val="en-CA"/>
          <w:rPrChange w:id="800" w:author="Jens-Rainer Ohm" w:date="2026-07-18T09:33:00Z">
            <w:rPr/>
          </w:rPrChange>
        </w:rPr>
        <w:fldChar w:fldCharType="separate"/>
      </w:r>
      <w:r w:rsidR="00852579" w:rsidRPr="006F1EFE">
        <w:rPr>
          <w:rStyle w:val="Hyperlink"/>
          <w:lang w:val="en-CA"/>
          <w:rPrChange w:id="801" w:author="Jens-Rainer Ohm" w:date="2026-07-18T09:33:00Z">
            <w:rPr>
              <w:rStyle w:val="Hyperlink"/>
              <w:lang w:val="en-CA"/>
            </w:rPr>
          </w:rPrChange>
        </w:rPr>
        <w:t>http://wftp3.itu.int/av-arch/jct3v-site/</w:t>
      </w:r>
      <w:r w:rsidR="00C45FD9" w:rsidRPr="006F1EFE">
        <w:rPr>
          <w:rStyle w:val="Hyperlink"/>
          <w:lang w:val="en-CA"/>
          <w:rPrChange w:id="802" w:author="Jens-Rainer Ohm" w:date="2026-07-18T09:33:00Z">
            <w:rPr>
              <w:rStyle w:val="Hyperlink"/>
              <w:lang w:val="en-CA"/>
            </w:rPr>
          </w:rPrChange>
        </w:rPr>
        <w:fldChar w:fldCharType="end"/>
      </w:r>
      <w:r w:rsidR="00852579" w:rsidRPr="006F1EFE">
        <w:rPr>
          <w:lang w:val="en-CA"/>
          <w:rPrChange w:id="803" w:author="Jens-Rainer Ohm" w:date="2026-07-18T09:33:00Z">
            <w:rPr>
              <w:lang w:val="en-CA"/>
            </w:rPr>
          </w:rPrChange>
        </w:rPr>
        <w:t>, respectively.</w:t>
      </w:r>
      <w:r w:rsidR="005B5561" w:rsidRPr="006F1EFE">
        <w:rPr>
          <w:lang w:val="en-CA"/>
          <w:rPrChange w:id="804" w:author="Jens-Rainer Ohm" w:date="2026-07-18T09:33:00Z">
            <w:rPr>
              <w:lang w:val="en-CA"/>
            </w:rPr>
          </w:rPrChange>
        </w:rPr>
        <w:t xml:space="preserve"> JVET documents </w:t>
      </w:r>
      <w:r w:rsidR="007F0B41" w:rsidRPr="006F1EFE">
        <w:rPr>
          <w:lang w:val="en-CA"/>
          <w:rPrChange w:id="805" w:author="Jens-Rainer Ohm" w:date="2026-07-18T09:33:00Z">
            <w:rPr>
              <w:lang w:val="en-CA"/>
            </w:rPr>
          </w:rPrChange>
        </w:rPr>
        <w:t xml:space="preserve">are also provided via </w:t>
      </w:r>
      <w:r w:rsidR="00C45FD9" w:rsidRPr="006F1EFE">
        <w:rPr>
          <w:lang w:val="en-CA"/>
          <w:rPrChange w:id="806" w:author="Jens-Rainer Ohm" w:date="2026-07-18T09:33:00Z">
            <w:rPr/>
          </w:rPrChange>
        </w:rPr>
        <w:fldChar w:fldCharType="begin"/>
      </w:r>
      <w:r w:rsidR="00C45FD9" w:rsidRPr="006F1EFE">
        <w:rPr>
          <w:lang w:val="en-CA"/>
          <w:rPrChange w:id="807" w:author="Jens-Rainer Ohm" w:date="2026-07-18T09:33:00Z">
            <w:rPr/>
          </w:rPrChange>
        </w:rPr>
        <w:instrText xml:space="preserve"> HYPERLINK "http://wftp3.itu.int/av-arch/jvet-site/" </w:instrText>
      </w:r>
      <w:r w:rsidR="00C45FD9" w:rsidRPr="006F1EFE">
        <w:rPr>
          <w:lang w:val="en-CA"/>
          <w:rPrChange w:id="808" w:author="Jens-Rainer Ohm" w:date="2026-07-18T09:33:00Z">
            <w:rPr/>
          </w:rPrChange>
        </w:rPr>
        <w:fldChar w:fldCharType="separate"/>
      </w:r>
      <w:r w:rsidR="007F0B41" w:rsidRPr="006F1EFE">
        <w:rPr>
          <w:rStyle w:val="Hyperlink"/>
          <w:lang w:val="en-CA"/>
          <w:rPrChange w:id="809" w:author="Jens-Rainer Ohm" w:date="2026-07-18T09:33:00Z">
            <w:rPr>
              <w:rStyle w:val="Hyperlink"/>
              <w:lang w:val="en-CA"/>
            </w:rPr>
          </w:rPrChange>
        </w:rPr>
        <w:t>http://wftp3.itu.int/av-arch/jvet-site/</w:t>
      </w:r>
      <w:r w:rsidR="00C45FD9" w:rsidRPr="006F1EFE">
        <w:rPr>
          <w:rStyle w:val="Hyperlink"/>
          <w:lang w:val="en-CA"/>
          <w:rPrChange w:id="810" w:author="Jens-Rainer Ohm" w:date="2026-07-18T09:33:00Z">
            <w:rPr>
              <w:rStyle w:val="Hyperlink"/>
              <w:lang w:val="en-CA"/>
            </w:rPr>
          </w:rPrChange>
        </w:rPr>
        <w:fldChar w:fldCharType="end"/>
      </w:r>
      <w:r w:rsidR="007F0B41" w:rsidRPr="006F1EFE">
        <w:rPr>
          <w:lang w:val="en-CA"/>
          <w:rPrChange w:id="811" w:author="Jens-Rainer Ohm" w:date="2026-07-18T09:33:00Z">
            <w:rPr>
              <w:lang w:val="en-CA"/>
            </w:rPr>
          </w:rPrChange>
        </w:rPr>
        <w:t xml:space="preserve">, but as this is currently </w:t>
      </w:r>
      <w:r w:rsidR="00015741" w:rsidRPr="006F1EFE">
        <w:rPr>
          <w:lang w:val="en-CA"/>
          <w:rPrChange w:id="812" w:author="Jens-Rainer Ohm" w:date="2026-07-18T09:33:00Z">
            <w:rPr>
              <w:lang w:val="en-CA"/>
            </w:rPr>
          </w:rPrChange>
        </w:rPr>
        <w:t>not</w:t>
      </w:r>
      <w:r w:rsidR="007F0B41" w:rsidRPr="006F1EFE">
        <w:rPr>
          <w:lang w:val="en-CA"/>
          <w:rPrChange w:id="813" w:author="Jens-Rainer Ohm" w:date="2026-07-18T09:33:00Z">
            <w:rPr>
              <w:lang w:val="en-CA"/>
            </w:rPr>
          </w:rPrChange>
        </w:rPr>
        <w:t xml:space="preserve"> maintained as a mirror with the jvet-experts.org site, documents are typically only made available with a delay of two or three meeting cycles, to avoid </w:t>
      </w:r>
      <w:proofErr w:type="gramStart"/>
      <w:r w:rsidR="007F0B41" w:rsidRPr="006F1EFE">
        <w:rPr>
          <w:lang w:val="en-CA"/>
          <w:rPrChange w:id="814" w:author="Jens-Rainer Ohm" w:date="2026-07-18T09:33:00Z">
            <w:rPr>
              <w:lang w:val="en-CA"/>
            </w:rPr>
          </w:rPrChange>
        </w:rPr>
        <w:t>that late uploads of output</w:t>
      </w:r>
      <w:proofErr w:type="gramEnd"/>
      <w:r w:rsidR="007F0B41" w:rsidRPr="006F1EFE">
        <w:rPr>
          <w:lang w:val="en-CA"/>
          <w:rPrChange w:id="815" w:author="Jens-Rainer Ohm" w:date="2026-07-18T09:33:00Z">
            <w:rPr>
              <w:lang w:val="en-CA"/>
            </w:rPr>
          </w:rPrChange>
        </w:rPr>
        <w:t xml:space="preserve"> documents would be missing.</w:t>
      </w:r>
    </w:p>
    <w:p w14:paraId="1327DB97" w14:textId="77777777" w:rsidR="00F44BFE" w:rsidRPr="006F1EFE" w:rsidRDefault="00F44BFE" w:rsidP="00F44BFE">
      <w:pPr>
        <w:rPr>
          <w:lang w:val="en-CA"/>
          <w:rPrChange w:id="816" w:author="Jens-Rainer Ohm" w:date="2026-07-18T09:33:00Z">
            <w:rPr>
              <w:lang w:val="en-CA"/>
            </w:rPr>
          </w:rPrChange>
        </w:rPr>
      </w:pPr>
      <w:r w:rsidRPr="006F1EFE">
        <w:rPr>
          <w:lang w:val="en-CA"/>
          <w:rPrChange w:id="817" w:author="Jens-Rainer Ohm" w:date="2026-07-18T09:33:00Z">
            <w:rPr>
              <w:lang w:val="en-CA"/>
            </w:rPr>
          </w:rPrChange>
        </w:rPr>
        <w:t>The reflector to be used for discussions by the JVET and all its AHGs is the JVET reflector:</w:t>
      </w:r>
      <w:r w:rsidRPr="006F1EFE">
        <w:rPr>
          <w:lang w:val="en-CA"/>
          <w:rPrChange w:id="818" w:author="Jens-Rainer Ohm" w:date="2026-07-18T09:33:00Z">
            <w:rPr>
              <w:lang w:val="en-CA"/>
            </w:rPr>
          </w:rPrChange>
        </w:rPr>
        <w:br/>
      </w:r>
      <w:r w:rsidR="00C45FD9" w:rsidRPr="006F1EFE">
        <w:rPr>
          <w:lang w:val="en-CA"/>
          <w:rPrChange w:id="819" w:author="Jens-Rainer Ohm" w:date="2026-07-18T09:33:00Z">
            <w:rPr/>
          </w:rPrChange>
        </w:rPr>
        <w:fldChar w:fldCharType="begin"/>
      </w:r>
      <w:r w:rsidR="00C45FD9" w:rsidRPr="006F1EFE">
        <w:rPr>
          <w:lang w:val="en-CA"/>
          <w:rPrChange w:id="820" w:author="Jens-Rainer Ohm" w:date="2026-07-18T09:33:00Z">
            <w:rPr/>
          </w:rPrChange>
        </w:rPr>
        <w:instrText xml:space="preserve"> HYPERLINK "mailto:jvet@lists.rwth-aachen.de" </w:instrText>
      </w:r>
      <w:r w:rsidR="00C45FD9" w:rsidRPr="006F1EFE">
        <w:rPr>
          <w:lang w:val="en-CA"/>
          <w:rPrChange w:id="821" w:author="Jens-Rainer Ohm" w:date="2026-07-18T09:33:00Z">
            <w:rPr/>
          </w:rPrChange>
        </w:rPr>
        <w:fldChar w:fldCharType="separate"/>
      </w:r>
      <w:r w:rsidRPr="006F1EFE">
        <w:rPr>
          <w:rStyle w:val="Hyperlink"/>
          <w:lang w:val="en-CA"/>
          <w:rPrChange w:id="822" w:author="Jens-Rainer Ohm" w:date="2026-07-18T09:33:00Z">
            <w:rPr>
              <w:rStyle w:val="Hyperlink"/>
              <w:lang w:val="en-CA"/>
            </w:rPr>
          </w:rPrChange>
        </w:rPr>
        <w:t>jvet@lists.rwth-aachen.de</w:t>
      </w:r>
      <w:r w:rsidR="00C45FD9" w:rsidRPr="006F1EFE">
        <w:rPr>
          <w:rStyle w:val="Hyperlink"/>
          <w:lang w:val="en-CA"/>
          <w:rPrChange w:id="823" w:author="Jens-Rainer Ohm" w:date="2026-07-18T09:33:00Z">
            <w:rPr>
              <w:rStyle w:val="Hyperlink"/>
              <w:lang w:val="en-CA"/>
            </w:rPr>
          </w:rPrChange>
        </w:rPr>
        <w:fldChar w:fldCharType="end"/>
      </w:r>
      <w:r w:rsidRPr="006F1EFE">
        <w:rPr>
          <w:lang w:val="en-CA"/>
          <w:rPrChange w:id="824" w:author="Jens-Rainer Ohm" w:date="2026-07-18T09:33:00Z">
            <w:rPr>
              <w:lang w:val="en-CA"/>
            </w:rPr>
          </w:rPrChange>
        </w:rPr>
        <w:t xml:space="preserve"> hosted at RWTH Aachen University. For subscription to this list, see </w:t>
      </w:r>
      <w:r w:rsidR="00C45FD9" w:rsidRPr="006F1EFE">
        <w:rPr>
          <w:lang w:val="en-CA"/>
          <w:rPrChange w:id="825" w:author="Jens-Rainer Ohm" w:date="2026-07-18T09:33:00Z">
            <w:rPr/>
          </w:rPrChange>
        </w:rPr>
        <w:fldChar w:fldCharType="begin"/>
      </w:r>
      <w:r w:rsidR="00C45FD9" w:rsidRPr="006F1EFE">
        <w:rPr>
          <w:lang w:val="en-CA"/>
          <w:rPrChange w:id="826" w:author="Jens-Rainer Ohm" w:date="2026-07-18T09:33:00Z">
            <w:rPr/>
          </w:rPrChange>
        </w:rPr>
        <w:instrText xml:space="preserve"> HYPERLINK "https://lists.rwth-aachen.de/postorius/lists/jvet.li</w:instrText>
      </w:r>
      <w:r w:rsidR="00C45FD9" w:rsidRPr="006F1EFE">
        <w:rPr>
          <w:lang w:val="en-CA"/>
          <w:rPrChange w:id="827" w:author="Jens-Rainer Ohm" w:date="2026-07-18T09:33:00Z">
            <w:rPr/>
          </w:rPrChange>
        </w:rPr>
        <w:instrText xml:space="preserve">sts.rwth-aachen.de/" </w:instrText>
      </w:r>
      <w:r w:rsidR="00C45FD9" w:rsidRPr="006F1EFE">
        <w:rPr>
          <w:lang w:val="en-CA"/>
          <w:rPrChange w:id="828" w:author="Jens-Rainer Ohm" w:date="2026-07-18T09:33:00Z">
            <w:rPr/>
          </w:rPrChange>
        </w:rPr>
        <w:fldChar w:fldCharType="separate"/>
      </w:r>
      <w:r w:rsidRPr="006F1EFE">
        <w:rPr>
          <w:rStyle w:val="Hyperlink"/>
          <w:lang w:val="en-CA"/>
          <w:rPrChange w:id="829" w:author="Jens-Rainer Ohm" w:date="2026-07-18T09:33:00Z">
            <w:rPr>
              <w:rStyle w:val="Hyperlink"/>
              <w:lang w:val="en-CA"/>
            </w:rPr>
          </w:rPrChange>
        </w:rPr>
        <w:t>https://lists.rwth-aachen.de/postorius/lists/jvet.lists.rwth-aachen.de/</w:t>
      </w:r>
      <w:r w:rsidR="00C45FD9" w:rsidRPr="006F1EFE">
        <w:rPr>
          <w:rStyle w:val="Hyperlink"/>
          <w:lang w:val="en-CA"/>
          <w:rPrChange w:id="830" w:author="Jens-Rainer Ohm" w:date="2026-07-18T09:33:00Z">
            <w:rPr>
              <w:rStyle w:val="Hyperlink"/>
              <w:lang w:val="en-CA"/>
            </w:rPr>
          </w:rPrChange>
        </w:rPr>
        <w:fldChar w:fldCharType="end"/>
      </w:r>
      <w:r w:rsidRPr="006F1EFE">
        <w:rPr>
          <w:lang w:val="en-CA"/>
          <w:rPrChange w:id="831" w:author="Jens-Rainer Ohm" w:date="2026-07-18T09:33:00Z">
            <w:rPr>
              <w:lang w:val="en-CA"/>
            </w:rPr>
          </w:rPrChange>
        </w:rPr>
        <w:t>.</w:t>
      </w:r>
    </w:p>
    <w:p w14:paraId="7B1FEECB" w14:textId="62CC7046" w:rsidR="00F44BFE" w:rsidRPr="006F1EFE" w:rsidRDefault="00F44BFE" w:rsidP="00CA2E49">
      <w:pPr>
        <w:pStyle w:val="berschrift1"/>
        <w:rPr>
          <w:lang w:val="en-CA"/>
          <w:rPrChange w:id="832" w:author="Jens-Rainer Ohm" w:date="2026-07-18T09:33:00Z">
            <w:rPr>
              <w:lang w:val="en-CA"/>
            </w:rPr>
          </w:rPrChange>
        </w:rPr>
      </w:pPr>
      <w:bookmarkStart w:id="833" w:name="_Ref104396726"/>
      <w:r w:rsidRPr="006F1EFE">
        <w:rPr>
          <w:lang w:val="en-CA"/>
          <w:rPrChange w:id="834" w:author="Jens-Rainer Ohm" w:date="2026-07-18T09:33:00Z">
            <w:rPr>
              <w:lang w:val="en-CA"/>
            </w:rPr>
          </w:rPrChange>
        </w:rPr>
        <w:t>Administrative topics</w:t>
      </w:r>
      <w:bookmarkEnd w:id="833"/>
    </w:p>
    <w:p w14:paraId="1318D1C4" w14:textId="77777777" w:rsidR="00F44BFE" w:rsidRPr="006F1EFE" w:rsidRDefault="00F44BFE" w:rsidP="00CA2E49">
      <w:pPr>
        <w:pStyle w:val="berschrift2"/>
        <w:ind w:left="578" w:hanging="578"/>
        <w:rPr>
          <w:lang w:val="en-CA"/>
          <w:rPrChange w:id="835" w:author="Jens-Rainer Ohm" w:date="2026-07-18T09:33:00Z">
            <w:rPr>
              <w:lang w:val="en-CA"/>
            </w:rPr>
          </w:rPrChange>
        </w:rPr>
      </w:pPr>
      <w:r w:rsidRPr="006F1EFE">
        <w:rPr>
          <w:lang w:val="en-CA"/>
          <w:rPrChange w:id="836" w:author="Jens-Rainer Ohm" w:date="2026-07-18T09:33:00Z">
            <w:rPr>
              <w:lang w:val="en-CA"/>
            </w:rPr>
          </w:rPrChange>
        </w:rPr>
        <w:t>Organization</w:t>
      </w:r>
    </w:p>
    <w:p w14:paraId="3A3414F6" w14:textId="77777777" w:rsidR="00F44BFE" w:rsidRPr="006F1EFE" w:rsidRDefault="00F44BFE" w:rsidP="00F44BFE">
      <w:pPr>
        <w:rPr>
          <w:lang w:val="en-CA"/>
          <w:rPrChange w:id="837" w:author="Jens-Rainer Ohm" w:date="2026-07-18T09:33:00Z">
            <w:rPr>
              <w:lang w:val="en-CA"/>
            </w:rPr>
          </w:rPrChange>
        </w:rPr>
      </w:pPr>
      <w:r w:rsidRPr="006F1EFE">
        <w:rPr>
          <w:lang w:val="en-CA"/>
          <w:rPrChange w:id="838" w:author="Jens-Rainer Ohm" w:date="2026-07-18T09:33:00Z">
            <w:rPr>
              <w:lang w:val="en-CA"/>
            </w:rPr>
          </w:rPrChange>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0CF2296D" w:rsidR="00E24998" w:rsidRPr="006F1EFE" w:rsidRDefault="00072847" w:rsidP="00E24998">
      <w:pPr>
        <w:rPr>
          <w:szCs w:val="22"/>
          <w:lang w:val="en-CA"/>
          <w:rPrChange w:id="839" w:author="Jens-Rainer Ohm" w:date="2026-07-18T09:33:00Z">
            <w:rPr>
              <w:szCs w:val="22"/>
              <w:lang w:val="en-CA"/>
            </w:rPr>
          </w:rPrChange>
        </w:rPr>
      </w:pPr>
      <w:r w:rsidRPr="006F1EFE">
        <w:rPr>
          <w:lang w:val="en-CA"/>
          <w:rPrChange w:id="840" w:author="Jens-Rainer Ohm" w:date="2026-07-18T09:33:00Z">
            <w:rPr>
              <w:lang w:val="en-CA"/>
            </w:rPr>
          </w:rPrChange>
        </w:rPr>
        <w:t>The Joint Video Experts Team (JVET) of ITU-T WP3/21 and ISO/IEC JTC 1/‌SC 29 held its forty-</w:t>
      </w:r>
      <w:r w:rsidR="00094C7C" w:rsidRPr="006F1EFE">
        <w:rPr>
          <w:lang w:val="en-CA"/>
          <w:rPrChange w:id="841" w:author="Jens-Rainer Ohm" w:date="2026-07-18T09:33:00Z">
            <w:rPr>
              <w:lang w:val="en-CA"/>
            </w:rPr>
          </w:rPrChange>
        </w:rPr>
        <w:t>third</w:t>
      </w:r>
      <w:r w:rsidRPr="006F1EFE">
        <w:rPr>
          <w:lang w:val="en-CA"/>
          <w:rPrChange w:id="842" w:author="Jens-Rainer Ohm" w:date="2026-07-18T09:33:00Z">
            <w:rPr>
              <w:lang w:val="en-CA"/>
            </w:rPr>
          </w:rPrChange>
        </w:rPr>
        <w:t xml:space="preserve"> meeting during </w:t>
      </w:r>
      <w:r w:rsidR="00094C7C" w:rsidRPr="006F1EFE">
        <w:rPr>
          <w:lang w:val="en-CA"/>
          <w:rPrChange w:id="843" w:author="Jens-Rainer Ohm" w:date="2026-07-18T09:33:00Z">
            <w:rPr>
              <w:lang w:val="en-CA"/>
            </w:rPr>
          </w:rPrChange>
        </w:rPr>
        <w:t xml:space="preserve">7 </w:t>
      </w:r>
      <w:r w:rsidRPr="006F1EFE">
        <w:rPr>
          <w:lang w:val="en-CA"/>
          <w:rPrChange w:id="844" w:author="Jens-Rainer Ohm" w:date="2026-07-18T09:33:00Z">
            <w:rPr>
              <w:lang w:val="en-CA"/>
            </w:rPr>
          </w:rPrChange>
        </w:rPr>
        <w:t>– 1</w:t>
      </w:r>
      <w:r w:rsidR="00094C7C" w:rsidRPr="006F1EFE">
        <w:rPr>
          <w:lang w:val="en-CA"/>
          <w:rPrChange w:id="845" w:author="Jens-Rainer Ohm" w:date="2026-07-18T09:33:00Z">
            <w:rPr>
              <w:lang w:val="en-CA"/>
            </w:rPr>
          </w:rPrChange>
        </w:rPr>
        <w:t>5</w:t>
      </w:r>
      <w:r w:rsidRPr="006F1EFE">
        <w:rPr>
          <w:lang w:val="en-CA"/>
          <w:rPrChange w:id="846" w:author="Jens-Rainer Ohm" w:date="2026-07-18T09:33:00Z">
            <w:rPr>
              <w:lang w:val="en-CA"/>
            </w:rPr>
          </w:rPrChange>
        </w:rPr>
        <w:t xml:space="preserve"> </w:t>
      </w:r>
      <w:r w:rsidR="00094C7C" w:rsidRPr="006F1EFE">
        <w:rPr>
          <w:lang w:val="en-CA"/>
          <w:rPrChange w:id="847" w:author="Jens-Rainer Ohm" w:date="2026-07-18T09:33:00Z">
            <w:rPr>
              <w:lang w:val="en-CA"/>
            </w:rPr>
          </w:rPrChange>
        </w:rPr>
        <w:t>July</w:t>
      </w:r>
      <w:r w:rsidRPr="006F1EFE">
        <w:rPr>
          <w:lang w:val="en-CA"/>
          <w:rPrChange w:id="848" w:author="Jens-Rainer Ohm" w:date="2026-07-18T09:33:00Z">
            <w:rPr>
              <w:lang w:val="en-CA"/>
            </w:rPr>
          </w:rPrChange>
        </w:rPr>
        <w:t xml:space="preserve"> 2026 </w:t>
      </w:r>
      <w:r w:rsidR="00094C7C" w:rsidRPr="006F1EFE">
        <w:rPr>
          <w:lang w:val="en-CA"/>
          <w:rPrChange w:id="849" w:author="Jens-Rainer Ohm" w:date="2026-07-18T09:33:00Z">
            <w:rPr>
              <w:lang w:val="en-CA"/>
            </w:rPr>
          </w:rPrChange>
        </w:rPr>
        <w:t>at the ITU headquarters facilities in Geneva, Switzerland. The meeting was held as a physical meeting with remote participation, provided on best-effort basis for experts who were unable to travel</w:t>
      </w:r>
      <w:r w:rsidRPr="006F1EFE">
        <w:rPr>
          <w:lang w:val="en-CA"/>
          <w:rPrChange w:id="850" w:author="Jens-Rainer Ohm" w:date="2026-07-18T09:33:00Z">
            <w:rPr>
              <w:lang w:val="en-CA"/>
            </w:rPr>
          </w:rPrChange>
        </w:rPr>
        <w:t>.</w:t>
      </w:r>
    </w:p>
    <w:p w14:paraId="6B5B3B70" w14:textId="77777777" w:rsidR="00F44BFE" w:rsidRPr="006F1EFE" w:rsidRDefault="00F44BFE" w:rsidP="00F44BFE">
      <w:pPr>
        <w:rPr>
          <w:lang w:val="en-CA"/>
          <w:rPrChange w:id="851" w:author="Jens-Rainer Ohm" w:date="2026-07-18T09:33:00Z">
            <w:rPr>
              <w:lang w:val="en-CA"/>
            </w:rPr>
          </w:rPrChange>
        </w:rPr>
      </w:pPr>
      <w:r w:rsidRPr="006F1EFE">
        <w:rPr>
          <w:lang w:val="en-CA"/>
          <w:rPrChange w:id="852" w:author="Jens-Rainer Ohm" w:date="2026-07-18T09:33:00Z">
            <w:rPr>
              <w:lang w:val="en-CA"/>
            </w:rPr>
          </w:rPrChange>
        </w:rPr>
        <w:t xml:space="preserve">It is further noted that the unabbreviated name of JVET was formerly known as “Joint Video </w:t>
      </w:r>
      <w:r w:rsidRPr="006F1EFE">
        <w:rPr>
          <w:i/>
          <w:lang w:val="en-CA"/>
          <w:rPrChange w:id="853" w:author="Jens-Rainer Ohm" w:date="2026-07-18T09:33:00Z">
            <w:rPr>
              <w:i/>
              <w:lang w:val="en-CA"/>
            </w:rPr>
          </w:rPrChange>
        </w:rPr>
        <w:t>Exploration</w:t>
      </w:r>
      <w:r w:rsidRPr="006F1EFE">
        <w:rPr>
          <w:lang w:val="en-CA"/>
          <w:rPrChange w:id="854" w:author="Jens-Rainer Ohm" w:date="2026-07-18T09:33:00Z">
            <w:rPr>
              <w:lang w:val="en-CA"/>
            </w:rPr>
          </w:rPrChange>
        </w:rPr>
        <w:t xml:space="preserve"> Team”, but the parent bodies modified it when entering the phase of formal development of the </w:t>
      </w:r>
      <w:r w:rsidRPr="006F1EFE">
        <w:rPr>
          <w:i/>
          <w:lang w:val="en-CA"/>
          <w:rPrChange w:id="855" w:author="Jens-Rainer Ohm" w:date="2026-07-18T09:33:00Z">
            <w:rPr>
              <w:i/>
              <w:lang w:val="en-CA"/>
            </w:rPr>
          </w:rPrChange>
        </w:rPr>
        <w:t>Versatile Video Coding</w:t>
      </w:r>
      <w:r w:rsidRPr="006F1EFE">
        <w:rPr>
          <w:lang w:val="en-CA"/>
          <w:rPrChange w:id="856" w:author="Jens-Rainer Ohm" w:date="2026-07-18T09:33:00Z">
            <w:rPr>
              <w:lang w:val="en-CA"/>
            </w:rPr>
          </w:rPrChange>
        </w:rPr>
        <w:t xml:space="preserve"> (VVC) and </w:t>
      </w:r>
      <w:r w:rsidRPr="006F1EFE">
        <w:rPr>
          <w:i/>
          <w:lang w:val="en-CA"/>
          <w:rPrChange w:id="857" w:author="Jens-Rainer Ohm" w:date="2026-07-18T09:33:00Z">
            <w:rPr>
              <w:i/>
              <w:lang w:val="en-CA"/>
            </w:rPr>
          </w:rPrChange>
        </w:rPr>
        <w:t xml:space="preserve">Versatile Supplemental Enhancement Information Messages for Coded Video Bitstreams </w:t>
      </w:r>
      <w:r w:rsidRPr="006F1EFE">
        <w:rPr>
          <w:lang w:val="en-CA"/>
          <w:rPrChange w:id="858" w:author="Jens-Rainer Ohm" w:date="2026-07-18T09:33:00Z">
            <w:rPr>
              <w:lang w:val="en-CA"/>
            </w:rPr>
          </w:rPrChange>
        </w:rPr>
        <w:t xml:space="preserve">(VSEI) standards, as well as associated conformance test sets, reference software, verification testing, and non-normative guidance information. Furthermore, </w:t>
      </w:r>
      <w:bookmarkStart w:id="859" w:name="_Hlk52715535"/>
      <w:r w:rsidRPr="006F1EFE">
        <w:rPr>
          <w:lang w:val="en-CA"/>
          <w:rPrChange w:id="860" w:author="Jens-Rainer Ohm" w:date="2026-07-18T09:33:00Z">
            <w:rPr>
              <w:lang w:val="en-CA"/>
            </w:rPr>
          </w:rPrChange>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6F1EFE"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861" w:author="Jens-Rainer Ohm" w:date="2026-07-18T09:33:00Z">
            <w:rPr>
              <w:lang w:val="en-CA"/>
            </w:rPr>
          </w:rPrChange>
        </w:rPr>
      </w:pPr>
      <w:r w:rsidRPr="006F1EFE">
        <w:rPr>
          <w:i/>
          <w:lang w:val="en-CA"/>
          <w:rPrChange w:id="862" w:author="Jens-Rainer Ohm" w:date="2026-07-18T09:33:00Z">
            <w:rPr>
              <w:i/>
              <w:lang w:val="en-CA"/>
            </w:rPr>
          </w:rPrChange>
        </w:rPr>
        <w:t>High Efficiency Video Coding</w:t>
      </w:r>
      <w:r w:rsidRPr="006F1EFE">
        <w:rPr>
          <w:lang w:val="en-CA"/>
          <w:rPrChange w:id="863" w:author="Jens-Rainer Ohm" w:date="2026-07-18T09:33:00Z">
            <w:rPr>
              <w:lang w:val="en-CA"/>
            </w:rPr>
          </w:rPrChange>
        </w:rPr>
        <w:t xml:space="preserve"> (HEVC) and its extensions, the development of associated conformance test sets, reference software, verification testing, and non-normative guidance information,</w:t>
      </w:r>
    </w:p>
    <w:p w14:paraId="07D8DA7F" w14:textId="77777777" w:rsidR="00F44BFE" w:rsidRPr="006F1EFE"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864" w:author="Jens-Rainer Ohm" w:date="2026-07-18T09:33:00Z">
            <w:rPr>
              <w:lang w:val="en-CA"/>
            </w:rPr>
          </w:rPrChange>
        </w:rPr>
      </w:pPr>
      <w:r w:rsidRPr="006F1EFE">
        <w:rPr>
          <w:lang w:val="en-CA"/>
          <w:rPrChange w:id="865" w:author="Jens-Rainer Ohm" w:date="2026-07-18T09:33:00Z">
            <w:rPr>
              <w:lang w:val="en-CA"/>
            </w:rPr>
          </w:rPrChange>
        </w:rPr>
        <w:lastRenderedPageBreak/>
        <w:t xml:space="preserve">Specification of </w:t>
      </w:r>
      <w:r w:rsidRPr="006F1EFE">
        <w:rPr>
          <w:i/>
          <w:lang w:val="en-CA"/>
          <w:rPrChange w:id="866" w:author="Jens-Rainer Ohm" w:date="2026-07-18T09:33:00Z">
            <w:rPr>
              <w:i/>
              <w:lang w:val="en-CA"/>
            </w:rPr>
          </w:rPrChange>
        </w:rPr>
        <w:t>Coding-independent Code Points (Video)</w:t>
      </w:r>
      <w:r w:rsidRPr="006F1EFE">
        <w:rPr>
          <w:lang w:val="en-CA"/>
          <w:rPrChange w:id="867" w:author="Jens-Rainer Ohm" w:date="2026-07-18T09:33:00Z">
            <w:rPr>
              <w:lang w:val="en-CA"/>
            </w:rPr>
          </w:rPrChange>
        </w:rPr>
        <w:t xml:space="preserve"> (CICP), and associated technical report(s),</w:t>
      </w:r>
    </w:p>
    <w:p w14:paraId="2542F448" w14:textId="77777777" w:rsidR="00F44BFE" w:rsidRPr="006F1EFE"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868" w:author="Jens-Rainer Ohm" w:date="2026-07-18T09:33:00Z">
            <w:rPr>
              <w:lang w:val="en-CA"/>
            </w:rPr>
          </w:rPrChange>
        </w:rPr>
      </w:pPr>
      <w:r w:rsidRPr="006F1EFE">
        <w:rPr>
          <w:lang w:val="en-CA"/>
          <w:rPrChange w:id="869" w:author="Jens-Rainer Ohm" w:date="2026-07-18T09:33:00Z">
            <w:rPr>
              <w:lang w:val="en-CA"/>
            </w:rPr>
          </w:rPrChange>
        </w:rPr>
        <w:t xml:space="preserve">Maintenance and enhancement work on the </w:t>
      </w:r>
      <w:r w:rsidRPr="006F1EFE">
        <w:rPr>
          <w:i/>
          <w:lang w:val="en-CA"/>
          <w:rPrChange w:id="870" w:author="Jens-Rainer Ohm" w:date="2026-07-18T09:33:00Z">
            <w:rPr>
              <w:i/>
              <w:lang w:val="en-CA"/>
            </w:rPr>
          </w:rPrChange>
        </w:rPr>
        <w:t>Advanced Video Coding</w:t>
      </w:r>
      <w:r w:rsidRPr="006F1EFE">
        <w:rPr>
          <w:lang w:val="en-CA"/>
          <w:rPrChange w:id="871" w:author="Jens-Rainer Ohm" w:date="2026-07-18T09:33:00Z">
            <w:rPr>
              <w:lang w:val="en-CA"/>
            </w:rPr>
          </w:rPrChange>
        </w:rPr>
        <w:t xml:space="preserve"> (AVC) standard, associated conformance test sets and reference software.</w:t>
      </w:r>
    </w:p>
    <w:p w14:paraId="14A24633" w14:textId="77777777" w:rsidR="00F44BFE" w:rsidRPr="006F1EFE" w:rsidRDefault="00F44BFE" w:rsidP="00F44BFE">
      <w:pPr>
        <w:rPr>
          <w:lang w:val="en-CA"/>
          <w:rPrChange w:id="872" w:author="Jens-Rainer Ohm" w:date="2026-07-18T09:33:00Z">
            <w:rPr>
              <w:lang w:val="en-CA"/>
            </w:rPr>
          </w:rPrChange>
        </w:rPr>
      </w:pPr>
      <w:r w:rsidRPr="006F1EFE">
        <w:rPr>
          <w:lang w:val="en-CA"/>
          <w:rPrChange w:id="873" w:author="Jens-Rainer Ohm" w:date="2026-07-18T09:33:00Z">
            <w:rPr>
              <w:lang w:val="en-CA"/>
            </w:rPr>
          </w:rPrChange>
        </w:rPr>
        <w:t>Furthermore, explorations towards possible future need of standardization in the area of video coding are also conducted by JVET. Currently, the following topics are under investigation:</w:t>
      </w:r>
    </w:p>
    <w:p w14:paraId="306BD66A" w14:textId="77777777" w:rsidR="00F44BFE" w:rsidRPr="006F1EFE" w:rsidRDefault="00F44BFE" w:rsidP="00295F87">
      <w:pPr>
        <w:pStyle w:val="Aufzhlungszeichen2"/>
        <w:numPr>
          <w:ilvl w:val="0"/>
          <w:numId w:val="9"/>
        </w:numPr>
        <w:rPr>
          <w:lang w:val="en-CA"/>
          <w:rPrChange w:id="874" w:author="Jens-Rainer Ohm" w:date="2026-07-18T09:33:00Z">
            <w:rPr>
              <w:lang w:val="en-CA"/>
            </w:rPr>
          </w:rPrChange>
        </w:rPr>
      </w:pPr>
      <w:r w:rsidRPr="006F1EFE">
        <w:rPr>
          <w:lang w:val="en-CA"/>
          <w:rPrChange w:id="875" w:author="Jens-Rainer Ohm" w:date="2026-07-18T09:33:00Z">
            <w:rPr>
              <w:lang w:val="en-CA"/>
            </w:rPr>
          </w:rPrChange>
        </w:rPr>
        <w:t>Exploration on Neural Network-based Video Coding</w:t>
      </w:r>
    </w:p>
    <w:p w14:paraId="340D69B7" w14:textId="3C27A082" w:rsidR="00F44BFE" w:rsidRPr="006F1EFE" w:rsidRDefault="00F44BFE" w:rsidP="00295F87">
      <w:pPr>
        <w:pStyle w:val="Aufzhlungszeichen2"/>
        <w:numPr>
          <w:ilvl w:val="0"/>
          <w:numId w:val="9"/>
        </w:numPr>
        <w:rPr>
          <w:lang w:val="en-CA"/>
          <w:rPrChange w:id="876" w:author="Jens-Rainer Ohm" w:date="2026-07-18T09:33:00Z">
            <w:rPr>
              <w:lang w:val="en-CA"/>
            </w:rPr>
          </w:rPrChange>
        </w:rPr>
      </w:pPr>
      <w:r w:rsidRPr="006F1EFE">
        <w:rPr>
          <w:lang w:val="en-CA"/>
          <w:rPrChange w:id="877" w:author="Jens-Rainer Ohm" w:date="2026-07-18T09:33:00Z">
            <w:rPr>
              <w:lang w:val="en-CA"/>
            </w:rPr>
          </w:rPrChange>
        </w:rPr>
        <w:t>Exploration on Enhanced Compression beyond VVC capability</w:t>
      </w:r>
      <w:r w:rsidR="00094C7C" w:rsidRPr="006F1EFE">
        <w:rPr>
          <w:lang w:val="en-CA"/>
          <w:rPrChange w:id="878" w:author="Jens-Rainer Ohm" w:date="2026-07-18T09:33:00Z">
            <w:rPr>
              <w:lang w:val="en-CA"/>
            </w:rPr>
          </w:rPrChange>
        </w:rPr>
        <w:t xml:space="preserve"> (EE discontinued by 42</w:t>
      </w:r>
      <w:r w:rsidR="00094C7C" w:rsidRPr="006F1EFE">
        <w:rPr>
          <w:vertAlign w:val="superscript"/>
          <w:lang w:val="en-CA"/>
          <w:rPrChange w:id="879" w:author="Jens-Rainer Ohm" w:date="2026-07-18T09:33:00Z">
            <w:rPr>
              <w:vertAlign w:val="superscript"/>
              <w:lang w:val="en-CA"/>
            </w:rPr>
          </w:rPrChange>
        </w:rPr>
        <w:t>nd</w:t>
      </w:r>
      <w:r w:rsidR="00094C7C" w:rsidRPr="006F1EFE">
        <w:rPr>
          <w:lang w:val="en-CA"/>
          <w:rPrChange w:id="880" w:author="Jens-Rainer Ohm" w:date="2026-07-18T09:33:00Z">
            <w:rPr>
              <w:lang w:val="en-CA"/>
            </w:rPr>
          </w:rPrChange>
        </w:rPr>
        <w:t xml:space="preserve"> meeting)</w:t>
      </w:r>
    </w:p>
    <w:p w14:paraId="2655BB4B" w14:textId="26541F4C" w:rsidR="00072847" w:rsidRPr="006F1EFE" w:rsidRDefault="00072847" w:rsidP="00295F87">
      <w:pPr>
        <w:pStyle w:val="Aufzhlungszeichen2"/>
        <w:numPr>
          <w:ilvl w:val="0"/>
          <w:numId w:val="9"/>
        </w:numPr>
        <w:rPr>
          <w:lang w:val="en-CA"/>
          <w:rPrChange w:id="881" w:author="Jens-Rainer Ohm" w:date="2026-07-18T09:33:00Z">
            <w:rPr>
              <w:lang w:val="en-CA"/>
            </w:rPr>
          </w:rPrChange>
        </w:rPr>
      </w:pPr>
      <w:r w:rsidRPr="006F1EFE">
        <w:rPr>
          <w:lang w:val="en-CA"/>
          <w:rPrChange w:id="882" w:author="Jens-Rainer Ohm" w:date="2026-07-18T09:33:00Z">
            <w:rPr>
              <w:lang w:val="en-CA"/>
            </w:rPr>
          </w:rPrChange>
        </w:rPr>
        <w:t>Joint exploration (with WG 4 and WG 7 of SC 29) on Gaussian splat coding</w:t>
      </w:r>
    </w:p>
    <w:p w14:paraId="296C83CB" w14:textId="7A856044" w:rsidR="008B44D8" w:rsidRPr="006F1EFE" w:rsidRDefault="008B44D8" w:rsidP="00F44BFE">
      <w:pPr>
        <w:keepNext/>
        <w:rPr>
          <w:lang w:val="en-CA"/>
          <w:rPrChange w:id="883" w:author="Jens-Rainer Ohm" w:date="2026-07-18T09:33:00Z">
            <w:rPr>
              <w:lang w:val="en-CA"/>
            </w:rPr>
          </w:rPrChange>
        </w:rPr>
      </w:pPr>
      <w:r w:rsidRPr="006F1EFE">
        <w:rPr>
          <w:lang w:val="en-CA"/>
          <w:rPrChange w:id="884" w:author="Jens-Rainer Ohm" w:date="2026-07-18T09:33:00Z">
            <w:rPr>
              <w:lang w:val="en-CA"/>
            </w:rPr>
          </w:rPrChange>
        </w:rPr>
        <w:t xml:space="preserve">JVET </w:t>
      </w:r>
      <w:r w:rsidR="00E24998" w:rsidRPr="006F1EFE">
        <w:rPr>
          <w:lang w:val="en-CA"/>
          <w:rPrChange w:id="885" w:author="Jens-Rainer Ohm" w:date="2026-07-18T09:33:00Z">
            <w:rPr>
              <w:lang w:val="en-CA"/>
            </w:rPr>
          </w:rPrChange>
        </w:rPr>
        <w:t xml:space="preserve">had </w:t>
      </w:r>
      <w:r w:rsidR="00125E43" w:rsidRPr="006F1EFE">
        <w:rPr>
          <w:lang w:val="en-CA"/>
          <w:rPrChange w:id="886" w:author="Jens-Rainer Ohm" w:date="2026-07-18T09:33:00Z">
            <w:rPr>
              <w:lang w:val="en-CA"/>
            </w:rPr>
          </w:rPrChange>
        </w:rPr>
        <w:t xml:space="preserve">been tasked by the parent bodies to develop </w:t>
      </w:r>
      <w:r w:rsidRPr="006F1EFE">
        <w:rPr>
          <w:lang w:val="en-CA"/>
          <w:rPrChange w:id="887" w:author="Jens-Rainer Ohm" w:date="2026-07-18T09:33:00Z">
            <w:rPr>
              <w:lang w:val="en-CA"/>
            </w:rPr>
          </w:rPrChange>
        </w:rPr>
        <w:t xml:space="preserve">a call for </w:t>
      </w:r>
      <w:r w:rsidR="00125E43" w:rsidRPr="006F1EFE">
        <w:rPr>
          <w:lang w:val="en-CA"/>
          <w:rPrChange w:id="888" w:author="Jens-Rainer Ohm" w:date="2026-07-18T09:33:00Z">
            <w:rPr>
              <w:lang w:val="en-CA"/>
            </w:rPr>
          </w:rPrChange>
        </w:rPr>
        <w:t xml:space="preserve">proposals </w:t>
      </w:r>
      <w:r w:rsidRPr="006F1EFE">
        <w:rPr>
          <w:lang w:val="en-CA"/>
          <w:rPrChange w:id="889" w:author="Jens-Rainer Ohm" w:date="2026-07-18T09:33:00Z">
            <w:rPr>
              <w:lang w:val="en-CA"/>
            </w:rPr>
          </w:rPrChange>
        </w:rPr>
        <w:t>on video compression with capability beyond existing standards</w:t>
      </w:r>
      <w:r w:rsidR="00E24998" w:rsidRPr="006F1EFE">
        <w:rPr>
          <w:lang w:val="en-CA"/>
          <w:rPrChange w:id="890" w:author="Jens-Rainer Ohm" w:date="2026-07-18T09:33:00Z">
            <w:rPr>
              <w:lang w:val="en-CA"/>
            </w:rPr>
          </w:rPrChange>
        </w:rPr>
        <w:t xml:space="preserve">, with </w:t>
      </w:r>
      <w:r w:rsidR="00125E43" w:rsidRPr="006F1EFE">
        <w:rPr>
          <w:lang w:val="en-CA"/>
          <w:rPrChange w:id="891" w:author="Jens-Rainer Ohm" w:date="2026-07-18T09:33:00Z">
            <w:rPr>
              <w:lang w:val="en-CA"/>
            </w:rPr>
          </w:rPrChange>
        </w:rPr>
        <w:t>plan to issue a first draft call</w:t>
      </w:r>
      <w:r w:rsidR="00E24998" w:rsidRPr="006F1EFE">
        <w:rPr>
          <w:lang w:val="en-CA"/>
          <w:rPrChange w:id="892" w:author="Jens-Rainer Ohm" w:date="2026-07-18T09:33:00Z">
            <w:rPr>
              <w:lang w:val="en-CA"/>
            </w:rPr>
          </w:rPrChange>
        </w:rPr>
        <w:t xml:space="preserve"> </w:t>
      </w:r>
      <w:r w:rsidR="00125E43" w:rsidRPr="006F1EFE">
        <w:rPr>
          <w:lang w:val="en-CA"/>
          <w:rPrChange w:id="893" w:author="Jens-Rainer Ohm" w:date="2026-07-18T09:33:00Z">
            <w:rPr>
              <w:lang w:val="en-CA"/>
            </w:rPr>
          </w:rPrChange>
        </w:rPr>
        <w:t xml:space="preserve">from </w:t>
      </w:r>
      <w:r w:rsidR="00E24998" w:rsidRPr="006F1EFE">
        <w:rPr>
          <w:lang w:val="en-CA"/>
          <w:rPrChange w:id="894" w:author="Jens-Rainer Ohm" w:date="2026-07-18T09:33:00Z">
            <w:rPr>
              <w:lang w:val="en-CA"/>
            </w:rPr>
          </w:rPrChange>
        </w:rPr>
        <w:t>the current meeting</w:t>
      </w:r>
      <w:r w:rsidRPr="006F1EFE">
        <w:rPr>
          <w:lang w:val="en-CA"/>
          <w:rPrChange w:id="895" w:author="Jens-Rainer Ohm" w:date="2026-07-18T09:33:00Z">
            <w:rPr>
              <w:lang w:val="en-CA"/>
            </w:rPr>
          </w:rPrChange>
        </w:rPr>
        <w:t>.</w:t>
      </w:r>
    </w:p>
    <w:p w14:paraId="019D56B8" w14:textId="75FA967F" w:rsidR="00F44BFE" w:rsidRPr="006F1EFE" w:rsidRDefault="00F44BFE" w:rsidP="00F44BFE">
      <w:pPr>
        <w:keepNext/>
        <w:rPr>
          <w:lang w:val="en-CA"/>
          <w:rPrChange w:id="896" w:author="Jens-Rainer Ohm" w:date="2026-07-18T09:33:00Z">
            <w:rPr>
              <w:lang w:val="en-CA"/>
            </w:rPr>
          </w:rPrChange>
        </w:rPr>
      </w:pPr>
      <w:r w:rsidRPr="006F1EFE">
        <w:rPr>
          <w:lang w:val="en-CA"/>
          <w:rPrChange w:id="897" w:author="Jens-Rainer Ohm" w:date="2026-07-18T09:33:00Z">
            <w:rPr>
              <w:lang w:val="en-CA"/>
            </w:rPr>
          </w:rPrChange>
        </w:rPr>
        <w:t>This report contains three important annexes, as follows:</w:t>
      </w:r>
    </w:p>
    <w:p w14:paraId="0C147E07" w14:textId="77777777" w:rsidR="00F44BFE" w:rsidRPr="006F1EFE"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898" w:author="Jens-Rainer Ohm" w:date="2026-07-18T09:33:00Z">
            <w:rPr>
              <w:lang w:val="en-CA"/>
            </w:rPr>
          </w:rPrChange>
        </w:rPr>
      </w:pPr>
      <w:r w:rsidRPr="006F1EFE">
        <w:rPr>
          <w:lang w:val="en-CA"/>
          <w:rPrChange w:id="899" w:author="Jens-Rainer Ohm" w:date="2026-07-18T09:33:00Z">
            <w:rPr>
              <w:lang w:val="en-CA"/>
            </w:rPr>
          </w:rPrChange>
        </w:rPr>
        <w:t>Annex A contains a list of the documents of the JVET meeting</w:t>
      </w:r>
    </w:p>
    <w:p w14:paraId="60FC78B0" w14:textId="109411B9" w:rsidR="007F0B41" w:rsidRPr="006F1EFE"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900" w:author="Jens-Rainer Ohm" w:date="2026-07-18T09:33:00Z">
            <w:rPr>
              <w:lang w:val="en-CA"/>
            </w:rPr>
          </w:rPrChange>
        </w:rPr>
      </w:pPr>
      <w:r w:rsidRPr="006F1EFE">
        <w:rPr>
          <w:lang w:val="en-CA"/>
          <w:rPrChange w:id="901" w:author="Jens-Rainer Ohm" w:date="2026-07-18T09:33:00Z">
            <w:rPr>
              <w:lang w:val="en-CA"/>
            </w:rPr>
          </w:rPrChange>
        </w:rPr>
        <w:t>Annex B contains a list of the meeting participants</w:t>
      </w:r>
      <w:bookmarkStart w:id="902" w:name="_Hlk147591258"/>
      <w:r w:rsidRPr="006F1EFE">
        <w:rPr>
          <w:lang w:val="en-CA"/>
          <w:rPrChange w:id="903" w:author="Jens-Rainer Ohm" w:date="2026-07-18T09:33:00Z">
            <w:rPr>
              <w:lang w:val="en-CA"/>
            </w:rPr>
          </w:rPrChange>
        </w:rPr>
        <w:t xml:space="preserve">, consisting of two parts, (B1) in-person attendees as recorded by a sign-in sheet circulated in meeting rooms, (B2) remote attendees </w:t>
      </w:r>
      <w:bookmarkEnd w:id="902"/>
      <w:r w:rsidRPr="006F1EFE">
        <w:rPr>
          <w:lang w:val="en-CA"/>
          <w:rPrChange w:id="904" w:author="Jens-Rainer Ohm" w:date="2026-07-18T09:33:00Z">
            <w:rPr>
              <w:lang w:val="en-CA"/>
            </w:rPr>
          </w:rPrChange>
        </w:rPr>
        <w:t>as recorded by the teleconferencing tool used for the meeting</w:t>
      </w:r>
    </w:p>
    <w:p w14:paraId="1BB447F2" w14:textId="77777777" w:rsidR="00F44BFE" w:rsidRPr="006F1EFE"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905" w:author="Jens-Rainer Ohm" w:date="2026-07-18T09:33:00Z">
            <w:rPr>
              <w:lang w:val="en-CA"/>
            </w:rPr>
          </w:rPrChange>
        </w:rPr>
      </w:pPr>
      <w:r w:rsidRPr="006F1EFE">
        <w:rPr>
          <w:lang w:val="en-CA"/>
          <w:rPrChange w:id="906" w:author="Jens-Rainer Ohm" w:date="2026-07-18T09:33:00Z">
            <w:rPr>
              <w:lang w:val="en-CA"/>
            </w:rPr>
          </w:rPrChange>
        </w:rPr>
        <w:t>Annex C contains the meeting recommendations of ISO/IEC JTC 1/‌SC 29/‌WG 5 for purposes of results reporting to ISO/IEC.</w:t>
      </w:r>
    </w:p>
    <w:bookmarkEnd w:id="859"/>
    <w:p w14:paraId="6E38CC51" w14:textId="77777777" w:rsidR="00F44BFE" w:rsidRPr="006F1EFE" w:rsidRDefault="00F44BFE" w:rsidP="00CA2E49">
      <w:pPr>
        <w:pStyle w:val="berschrift2"/>
        <w:ind w:left="578" w:hanging="578"/>
        <w:rPr>
          <w:lang w:val="en-CA"/>
          <w:rPrChange w:id="907" w:author="Jens-Rainer Ohm" w:date="2026-07-18T09:33:00Z">
            <w:rPr>
              <w:lang w:val="en-CA"/>
            </w:rPr>
          </w:rPrChange>
        </w:rPr>
      </w:pPr>
      <w:r w:rsidRPr="006F1EFE">
        <w:rPr>
          <w:lang w:val="en-CA"/>
          <w:rPrChange w:id="908" w:author="Jens-Rainer Ohm" w:date="2026-07-18T09:33:00Z">
            <w:rPr>
              <w:lang w:val="en-CA"/>
            </w:rPr>
          </w:rPrChange>
        </w:rPr>
        <w:t>Meeting logistics</w:t>
      </w:r>
    </w:p>
    <w:p w14:paraId="140326DE" w14:textId="2484338D" w:rsidR="00F44BFE" w:rsidRPr="006F1EFE" w:rsidRDefault="00F44BFE" w:rsidP="00F44BFE">
      <w:pPr>
        <w:rPr>
          <w:lang w:val="en-CA"/>
          <w:rPrChange w:id="909" w:author="Jens-Rainer Ohm" w:date="2026-07-18T09:33:00Z">
            <w:rPr>
              <w:lang w:val="en-CA"/>
            </w:rPr>
          </w:rPrChange>
        </w:rPr>
      </w:pPr>
      <w:r w:rsidRPr="006F1EFE">
        <w:rPr>
          <w:lang w:val="en-CA"/>
          <w:rPrChange w:id="910" w:author="Jens-Rainer Ohm" w:date="2026-07-18T09:33:00Z">
            <w:rPr>
              <w:lang w:val="en-CA"/>
            </w:rPr>
          </w:rPrChange>
        </w:rPr>
        <w:t xml:space="preserve">Information regarding logistics arrangements for the meeting had been provided via the email reflector </w:t>
      </w:r>
      <w:r w:rsidR="00C45FD9" w:rsidRPr="006F1EFE">
        <w:rPr>
          <w:lang w:val="en-CA"/>
          <w:rPrChange w:id="911" w:author="Jens-Rainer Ohm" w:date="2026-07-18T09:33:00Z">
            <w:rPr/>
          </w:rPrChange>
        </w:rPr>
        <w:fldChar w:fldCharType="begin"/>
      </w:r>
      <w:r w:rsidR="00C45FD9" w:rsidRPr="006F1EFE">
        <w:rPr>
          <w:lang w:val="en-CA"/>
          <w:rPrChange w:id="912" w:author="Jens-Rainer Ohm" w:date="2026-07-18T09:33:00Z">
            <w:rPr/>
          </w:rPrChange>
        </w:rPr>
        <w:instrText xml:space="preserve"> HYPERLINK "mailto:jvet@lists.rwth-aachen.de" </w:instrText>
      </w:r>
      <w:r w:rsidR="00C45FD9" w:rsidRPr="006F1EFE">
        <w:rPr>
          <w:lang w:val="en-CA"/>
          <w:rPrChange w:id="913" w:author="Jens-Rainer Ohm" w:date="2026-07-18T09:33:00Z">
            <w:rPr/>
          </w:rPrChange>
        </w:rPr>
        <w:fldChar w:fldCharType="separate"/>
      </w:r>
      <w:r w:rsidRPr="006F1EFE">
        <w:rPr>
          <w:rStyle w:val="Hyperlink"/>
          <w:lang w:val="en-CA"/>
          <w:rPrChange w:id="914" w:author="Jens-Rainer Ohm" w:date="2026-07-18T09:33:00Z">
            <w:rPr>
              <w:rStyle w:val="Hyperlink"/>
              <w:lang w:val="en-CA"/>
            </w:rPr>
          </w:rPrChange>
        </w:rPr>
        <w:t>jvet@lists.rwth-aachen.de</w:t>
      </w:r>
      <w:r w:rsidR="00C45FD9" w:rsidRPr="006F1EFE">
        <w:rPr>
          <w:rStyle w:val="Hyperlink"/>
          <w:lang w:val="en-CA"/>
          <w:rPrChange w:id="915" w:author="Jens-Rainer Ohm" w:date="2026-07-18T09:33:00Z">
            <w:rPr>
              <w:rStyle w:val="Hyperlink"/>
              <w:lang w:val="en-CA"/>
            </w:rPr>
          </w:rPrChange>
        </w:rPr>
        <w:fldChar w:fldCharType="end"/>
      </w:r>
      <w:r w:rsidRPr="006F1EFE">
        <w:rPr>
          <w:lang w:val="en-CA"/>
          <w:rPrChange w:id="916" w:author="Jens-Rainer Ohm" w:date="2026-07-18T09:33:00Z">
            <w:rPr>
              <w:lang w:val="en-CA"/>
            </w:rPr>
          </w:rPrChange>
        </w:rPr>
        <w:t xml:space="preserve"> and at </w:t>
      </w:r>
      <w:bookmarkStart w:id="917" w:name="_Hlk43670594"/>
      <w:r w:rsidR="00094C7C" w:rsidRPr="006F1EFE">
        <w:rPr>
          <w:lang w:val="en-CA"/>
          <w:rPrChange w:id="918" w:author="Jens-Rainer Ohm" w:date="2026-07-18T09:33:00Z">
            <w:rPr>
              <w:lang w:val="en-CA"/>
            </w:rPr>
          </w:rPrChange>
        </w:rPr>
        <w:fldChar w:fldCharType="begin"/>
      </w:r>
      <w:r w:rsidR="00094C7C" w:rsidRPr="006F1EFE">
        <w:rPr>
          <w:lang w:val="en-CA"/>
          <w:rPrChange w:id="919" w:author="Jens-Rainer Ohm" w:date="2026-07-18T09:33:00Z">
            <w:rPr>
              <w:lang w:val="en-CA"/>
            </w:rPr>
          </w:rPrChange>
        </w:rPr>
        <w:instrText xml:space="preserve"> HYPERLINK "http://wftp3.itu.int/av-arch/jvet-site/2026_07_AQ_Geneva/" </w:instrText>
      </w:r>
      <w:r w:rsidR="00094C7C" w:rsidRPr="006F1EFE">
        <w:rPr>
          <w:lang w:val="en-CA"/>
          <w:rPrChange w:id="920" w:author="Jens-Rainer Ohm" w:date="2026-07-18T09:33:00Z">
            <w:rPr>
              <w:lang w:val="en-CA"/>
            </w:rPr>
          </w:rPrChange>
        </w:rPr>
        <w:fldChar w:fldCharType="separate"/>
      </w:r>
      <w:r w:rsidR="00094C7C" w:rsidRPr="006F1EFE">
        <w:rPr>
          <w:rStyle w:val="Hyperlink"/>
          <w:lang w:val="en-CA"/>
          <w:rPrChange w:id="921" w:author="Jens-Rainer Ohm" w:date="2026-07-18T09:33:00Z">
            <w:rPr>
              <w:rStyle w:val="Hyperlink"/>
              <w:lang w:val="en-CA"/>
            </w:rPr>
          </w:rPrChange>
        </w:rPr>
        <w:t>http://wftp3.itu.int/av-arch/jvet-site/2026_07_AQ_Geneva/</w:t>
      </w:r>
      <w:bookmarkEnd w:id="917"/>
      <w:r w:rsidR="00094C7C" w:rsidRPr="006F1EFE">
        <w:rPr>
          <w:lang w:val="en-CA"/>
          <w:rPrChange w:id="922" w:author="Jens-Rainer Ohm" w:date="2026-07-18T09:33:00Z">
            <w:rPr>
              <w:lang w:val="en-CA"/>
            </w:rPr>
          </w:rPrChange>
        </w:rPr>
        <w:fldChar w:fldCharType="end"/>
      </w:r>
      <w:r w:rsidRPr="006F1EFE">
        <w:rPr>
          <w:lang w:val="en-CA"/>
          <w:rPrChange w:id="923" w:author="Jens-Rainer Ohm" w:date="2026-07-18T09:33:00Z">
            <w:rPr>
              <w:lang w:val="en-CA"/>
            </w:rPr>
          </w:rPrChange>
        </w:rPr>
        <w:t>.</w:t>
      </w:r>
    </w:p>
    <w:p w14:paraId="57F6D003" w14:textId="02D05EBD" w:rsidR="00F44BFE" w:rsidRPr="006F1EFE" w:rsidRDefault="00F44BFE" w:rsidP="00CA2E49">
      <w:pPr>
        <w:pStyle w:val="berschrift2"/>
        <w:ind w:left="578" w:hanging="578"/>
        <w:rPr>
          <w:lang w:val="en-CA"/>
          <w:rPrChange w:id="924" w:author="Jens-Rainer Ohm" w:date="2026-07-18T09:33:00Z">
            <w:rPr>
              <w:lang w:val="en-CA"/>
            </w:rPr>
          </w:rPrChange>
        </w:rPr>
      </w:pPr>
      <w:bookmarkStart w:id="925" w:name="_Ref156299566"/>
      <w:r w:rsidRPr="006F1EFE">
        <w:rPr>
          <w:lang w:val="en-CA"/>
          <w:rPrChange w:id="926" w:author="Jens-Rainer Ohm" w:date="2026-07-18T09:33:00Z">
            <w:rPr>
              <w:lang w:val="en-CA"/>
            </w:rPr>
          </w:rPrChange>
        </w:rPr>
        <w:t>Primary goals</w:t>
      </w:r>
      <w:bookmarkEnd w:id="925"/>
    </w:p>
    <w:p w14:paraId="3296FA3A" w14:textId="62DB3B78" w:rsidR="00F44BFE" w:rsidRPr="006F1EFE" w:rsidRDefault="00F44BFE" w:rsidP="00F44BFE">
      <w:pPr>
        <w:rPr>
          <w:lang w:val="en-CA"/>
          <w:rPrChange w:id="927" w:author="Jens-Rainer Ohm" w:date="2026-07-18T09:33:00Z">
            <w:rPr>
              <w:lang w:val="en-CA"/>
            </w:rPr>
          </w:rPrChange>
        </w:rPr>
      </w:pPr>
      <w:bookmarkStart w:id="928" w:name="_Ref382511355"/>
      <w:r w:rsidRPr="006F1EFE">
        <w:rPr>
          <w:lang w:val="en-CA"/>
          <w:rPrChange w:id="929" w:author="Jens-Rainer Ohm" w:date="2026-07-18T09:33:00Z">
            <w:rPr>
              <w:lang w:val="en-CA"/>
            </w:rPr>
          </w:rPrChange>
        </w:rPr>
        <w:t xml:space="preserve">As a primary goal, the JVET meeting reviewed the work that was performed in the interim period since the </w:t>
      </w:r>
      <w:r w:rsidR="00F10DA6" w:rsidRPr="006F1EFE">
        <w:rPr>
          <w:lang w:val="en-CA"/>
          <w:rPrChange w:id="930" w:author="Jens-Rainer Ohm" w:date="2026-07-18T09:33:00Z">
            <w:rPr>
              <w:lang w:val="en-CA"/>
            </w:rPr>
          </w:rPrChange>
        </w:rPr>
        <w:t>fort</w:t>
      </w:r>
      <w:r w:rsidR="00072847" w:rsidRPr="006F1EFE">
        <w:rPr>
          <w:lang w:val="en-CA"/>
          <w:rPrChange w:id="931" w:author="Jens-Rainer Ohm" w:date="2026-07-18T09:33:00Z">
            <w:rPr>
              <w:lang w:val="en-CA"/>
            </w:rPr>
          </w:rPrChange>
        </w:rPr>
        <w:t>y-</w:t>
      </w:r>
      <w:r w:rsidR="00094C7C" w:rsidRPr="006F1EFE">
        <w:rPr>
          <w:lang w:val="en-CA"/>
          <w:rPrChange w:id="932" w:author="Jens-Rainer Ohm" w:date="2026-07-18T09:33:00Z">
            <w:rPr>
              <w:lang w:val="en-CA"/>
            </w:rPr>
          </w:rPrChange>
        </w:rPr>
        <w:t>second</w:t>
      </w:r>
      <w:r w:rsidR="00830DC8" w:rsidRPr="006F1EFE">
        <w:rPr>
          <w:lang w:val="en-CA"/>
          <w:rPrChange w:id="933" w:author="Jens-Rainer Ohm" w:date="2026-07-18T09:33:00Z">
            <w:rPr>
              <w:lang w:val="en-CA"/>
            </w:rPr>
          </w:rPrChange>
        </w:rPr>
        <w:t xml:space="preserve"> </w:t>
      </w:r>
      <w:r w:rsidRPr="006F1EFE">
        <w:rPr>
          <w:lang w:val="en-CA"/>
          <w:rPrChange w:id="934" w:author="Jens-Rainer Ohm" w:date="2026-07-18T09:33:00Z">
            <w:rPr>
              <w:lang w:val="en-CA"/>
            </w:rPr>
          </w:rPrChange>
        </w:rPr>
        <w:t>JVET meeting in producing the following output documents:</w:t>
      </w:r>
    </w:p>
    <w:p w14:paraId="7CF3439B" w14:textId="77777777" w:rsidR="00671DA3" w:rsidRPr="006F1EFE" w:rsidRDefault="00671DA3" w:rsidP="00671DA3">
      <w:pPr>
        <w:pStyle w:val="Aufzhlungszeichen2"/>
        <w:overflowPunct w:val="0"/>
        <w:autoSpaceDE w:val="0"/>
        <w:autoSpaceDN w:val="0"/>
        <w:adjustRightInd w:val="0"/>
        <w:ind w:left="360"/>
        <w:jc w:val="left"/>
        <w:rPr>
          <w:lang w:val="en-CA"/>
          <w:rPrChange w:id="935" w:author="Jens-Rainer Ohm" w:date="2026-07-18T09:33:00Z">
            <w:rPr>
              <w:lang w:val="en-CA"/>
            </w:rPr>
          </w:rPrChange>
        </w:rPr>
      </w:pPr>
      <w:r w:rsidRPr="006F1EFE">
        <w:rPr>
          <w:lang w:val="en-CA"/>
          <w:rPrChange w:id="936" w:author="Jens-Rainer Ohm" w:date="2026-07-18T09:33:00Z">
            <w:rPr>
              <w:lang w:val="en-CA"/>
            </w:rPr>
          </w:rPrChange>
        </w:rPr>
        <w:t>JVET-AP1004 Errata report items for VVC, VSEI, HEVC, AVC, and Video CICP</w:t>
      </w:r>
    </w:p>
    <w:p w14:paraId="1B757BDC" w14:textId="77777777" w:rsidR="00671DA3" w:rsidRPr="006F1EFE" w:rsidRDefault="00671DA3" w:rsidP="00671DA3">
      <w:pPr>
        <w:pStyle w:val="Aufzhlungszeichen2"/>
        <w:overflowPunct w:val="0"/>
        <w:autoSpaceDE w:val="0"/>
        <w:autoSpaceDN w:val="0"/>
        <w:adjustRightInd w:val="0"/>
        <w:ind w:left="360"/>
        <w:jc w:val="left"/>
        <w:rPr>
          <w:lang w:val="en-CA"/>
          <w:rPrChange w:id="937" w:author="Jens-Rainer Ohm" w:date="2026-07-18T09:33:00Z">
            <w:rPr>
              <w:lang w:val="en-CA"/>
            </w:rPr>
          </w:rPrChange>
        </w:rPr>
      </w:pPr>
      <w:r w:rsidRPr="006F1EFE">
        <w:rPr>
          <w:lang w:val="en-CA"/>
          <w:rPrChange w:id="938" w:author="Jens-Rainer Ohm" w:date="2026-07-18T09:33:00Z">
            <w:rPr>
              <w:lang w:val="en-CA"/>
            </w:rPr>
          </w:rPrChange>
        </w:rPr>
        <w:t>JVET-AP1005 Future CICP extensions (Draft 3)</w:t>
      </w:r>
    </w:p>
    <w:p w14:paraId="051D65CA" w14:textId="77777777" w:rsidR="00671DA3" w:rsidRPr="006F1EFE" w:rsidRDefault="00671DA3" w:rsidP="00671DA3">
      <w:pPr>
        <w:pStyle w:val="Aufzhlungszeichen2"/>
        <w:overflowPunct w:val="0"/>
        <w:autoSpaceDE w:val="0"/>
        <w:autoSpaceDN w:val="0"/>
        <w:adjustRightInd w:val="0"/>
        <w:ind w:left="360"/>
        <w:jc w:val="left"/>
        <w:rPr>
          <w:lang w:val="en-CA"/>
          <w:rPrChange w:id="939" w:author="Jens-Rainer Ohm" w:date="2026-07-18T09:33:00Z">
            <w:rPr>
              <w:lang w:val="en-CA"/>
            </w:rPr>
          </w:rPrChange>
        </w:rPr>
      </w:pPr>
      <w:r w:rsidRPr="006F1EFE">
        <w:rPr>
          <w:lang w:val="en-CA"/>
          <w:rPrChange w:id="940" w:author="Jens-Rainer Ohm" w:date="2026-07-18T09:33:00Z">
            <w:rPr>
              <w:lang w:val="en-CA"/>
            </w:rPr>
          </w:rPrChange>
        </w:rPr>
        <w:t>JVET-AP1006 HEVC additional profiles (Draft 1)</w:t>
      </w:r>
    </w:p>
    <w:p w14:paraId="53D6B911" w14:textId="77777777" w:rsidR="00671DA3" w:rsidRPr="006F1EFE" w:rsidRDefault="00671DA3" w:rsidP="00671DA3">
      <w:pPr>
        <w:pStyle w:val="Aufzhlungszeichen2"/>
        <w:overflowPunct w:val="0"/>
        <w:autoSpaceDE w:val="0"/>
        <w:autoSpaceDN w:val="0"/>
        <w:adjustRightInd w:val="0"/>
        <w:ind w:left="360"/>
        <w:jc w:val="left"/>
        <w:rPr>
          <w:lang w:val="en-CA"/>
          <w:rPrChange w:id="941" w:author="Jens-Rainer Ohm" w:date="2026-07-18T09:33:00Z">
            <w:rPr>
              <w:lang w:val="en-CA"/>
            </w:rPr>
          </w:rPrChange>
        </w:rPr>
      </w:pPr>
      <w:r w:rsidRPr="006F1EFE">
        <w:rPr>
          <w:lang w:val="en-CA"/>
          <w:rPrChange w:id="942" w:author="Jens-Rainer Ohm" w:date="2026-07-18T09:33:00Z">
            <w:rPr>
              <w:lang w:val="en-CA"/>
            </w:rPr>
          </w:rPrChange>
        </w:rPr>
        <w:t xml:space="preserve">JVET-AP1008 Conformance testing for HEVC </w:t>
      </w:r>
      <w:proofErr w:type="spellStart"/>
      <w:r w:rsidRPr="006F1EFE">
        <w:rPr>
          <w:lang w:val="en-CA"/>
          <w:rPrChange w:id="943" w:author="Jens-Rainer Ohm" w:date="2026-07-18T09:33:00Z">
            <w:rPr>
              <w:lang w:val="en-CA"/>
            </w:rPr>
          </w:rPrChange>
        </w:rPr>
        <w:t>multiview</w:t>
      </w:r>
      <w:proofErr w:type="spellEnd"/>
      <w:r w:rsidRPr="006F1EFE">
        <w:rPr>
          <w:lang w:val="en-CA"/>
          <w:rPrChange w:id="944" w:author="Jens-Rainer Ohm" w:date="2026-07-18T09:33:00Z">
            <w:rPr>
              <w:lang w:val="en-CA"/>
            </w:rPr>
          </w:rPrChange>
        </w:rPr>
        <w:t xml:space="preserve"> extended and monochrome profiles (Draft 2)</w:t>
      </w:r>
    </w:p>
    <w:p w14:paraId="6F86B457" w14:textId="77777777" w:rsidR="00671DA3" w:rsidRPr="006F1EFE" w:rsidRDefault="00671DA3" w:rsidP="00671DA3">
      <w:pPr>
        <w:pStyle w:val="Aufzhlungszeichen2"/>
        <w:overflowPunct w:val="0"/>
        <w:autoSpaceDE w:val="0"/>
        <w:autoSpaceDN w:val="0"/>
        <w:adjustRightInd w:val="0"/>
        <w:ind w:left="360"/>
        <w:jc w:val="left"/>
        <w:rPr>
          <w:lang w:val="en-CA"/>
          <w:rPrChange w:id="945" w:author="Jens-Rainer Ohm" w:date="2026-07-18T09:33:00Z">
            <w:rPr>
              <w:lang w:val="en-CA"/>
            </w:rPr>
          </w:rPrChange>
        </w:rPr>
      </w:pPr>
      <w:r w:rsidRPr="006F1EFE">
        <w:rPr>
          <w:lang w:val="en-CA"/>
          <w:rPrChange w:id="946" w:author="Jens-Rainer Ohm" w:date="2026-07-18T09:33:00Z">
            <w:rPr>
              <w:lang w:val="en-CA"/>
            </w:rPr>
          </w:rPrChange>
        </w:rPr>
        <w:t>JVET-AP1016 AVC with extensions and corrections (Draft 6), also forwarded for consent as WP3/21 TD 278-WP3 ITU-T H.264 (V16) "Advanced Video Coding" (Rev.)</w:t>
      </w:r>
    </w:p>
    <w:p w14:paraId="1DC14E6A" w14:textId="77777777" w:rsidR="00671DA3" w:rsidRPr="006F1EFE" w:rsidRDefault="00671DA3" w:rsidP="00671DA3">
      <w:pPr>
        <w:pStyle w:val="Aufzhlungszeichen2"/>
        <w:overflowPunct w:val="0"/>
        <w:autoSpaceDE w:val="0"/>
        <w:autoSpaceDN w:val="0"/>
        <w:adjustRightInd w:val="0"/>
        <w:ind w:left="360"/>
        <w:jc w:val="left"/>
        <w:rPr>
          <w:lang w:val="en-CA"/>
          <w:rPrChange w:id="947" w:author="Jens-Rainer Ohm" w:date="2026-07-18T09:33:00Z">
            <w:rPr>
              <w:lang w:val="en-CA"/>
            </w:rPr>
          </w:rPrChange>
        </w:rPr>
      </w:pPr>
      <w:r w:rsidRPr="006F1EFE">
        <w:rPr>
          <w:lang w:val="en-CA"/>
          <w:rPrChange w:id="948" w:author="Jens-Rainer Ohm" w:date="2026-07-18T09:33:00Z">
            <w:rPr>
              <w:lang w:val="en-CA"/>
            </w:rPr>
          </w:rPrChange>
        </w:rPr>
        <w:t xml:space="preserve">JVET-AP2010 VTM and HM common test conditions and software reference configurations for SDR 4:2:0 </w:t>
      </w:r>
      <w:proofErr w:type="gramStart"/>
      <w:r w:rsidRPr="006F1EFE">
        <w:rPr>
          <w:lang w:val="en-CA"/>
          <w:rPrChange w:id="949" w:author="Jens-Rainer Ohm" w:date="2026-07-18T09:33:00Z">
            <w:rPr>
              <w:lang w:val="en-CA"/>
            </w:rPr>
          </w:rPrChange>
        </w:rPr>
        <w:t>10 bit</w:t>
      </w:r>
      <w:proofErr w:type="gramEnd"/>
      <w:r w:rsidRPr="006F1EFE">
        <w:rPr>
          <w:lang w:val="en-CA"/>
          <w:rPrChange w:id="950" w:author="Jens-Rainer Ohm" w:date="2026-07-18T09:33:00Z">
            <w:rPr>
              <w:lang w:val="en-CA"/>
            </w:rPr>
          </w:rPrChange>
        </w:rPr>
        <w:t xml:space="preserve"> video</w:t>
      </w:r>
    </w:p>
    <w:p w14:paraId="1BEA0610" w14:textId="77777777" w:rsidR="00671DA3" w:rsidRPr="006F1EFE" w:rsidRDefault="00671DA3" w:rsidP="00671DA3">
      <w:pPr>
        <w:pStyle w:val="Aufzhlungszeichen2"/>
        <w:overflowPunct w:val="0"/>
        <w:autoSpaceDE w:val="0"/>
        <w:autoSpaceDN w:val="0"/>
        <w:adjustRightInd w:val="0"/>
        <w:ind w:left="360"/>
        <w:jc w:val="left"/>
        <w:rPr>
          <w:lang w:val="en-CA"/>
          <w:rPrChange w:id="951" w:author="Jens-Rainer Ohm" w:date="2026-07-18T09:33:00Z">
            <w:rPr>
              <w:lang w:val="en-CA"/>
            </w:rPr>
          </w:rPrChange>
        </w:rPr>
      </w:pPr>
      <w:r w:rsidRPr="006F1EFE">
        <w:rPr>
          <w:lang w:val="en-CA"/>
          <w:rPrChange w:id="952" w:author="Jens-Rainer Ohm" w:date="2026-07-18T09:33:00Z">
            <w:rPr>
              <w:lang w:val="en-CA"/>
            </w:rPr>
          </w:rPrChange>
        </w:rPr>
        <w:t>JVET-AP2016 Common test conditions and evaluation procedures for neural network-based video coding technology</w:t>
      </w:r>
    </w:p>
    <w:p w14:paraId="7BF74736" w14:textId="77777777" w:rsidR="00671DA3" w:rsidRPr="006F1EFE" w:rsidRDefault="00671DA3" w:rsidP="00671DA3">
      <w:pPr>
        <w:pStyle w:val="Aufzhlungszeichen2"/>
        <w:overflowPunct w:val="0"/>
        <w:autoSpaceDE w:val="0"/>
        <w:autoSpaceDN w:val="0"/>
        <w:adjustRightInd w:val="0"/>
        <w:ind w:left="360"/>
        <w:jc w:val="left"/>
        <w:rPr>
          <w:lang w:val="en-CA"/>
          <w:rPrChange w:id="953" w:author="Jens-Rainer Ohm" w:date="2026-07-18T09:33:00Z">
            <w:rPr>
              <w:lang w:val="en-CA"/>
            </w:rPr>
          </w:rPrChange>
        </w:rPr>
      </w:pPr>
      <w:r w:rsidRPr="006F1EFE">
        <w:rPr>
          <w:lang w:val="en-CA"/>
          <w:rPrChange w:id="954" w:author="Jens-Rainer Ohm" w:date="2026-07-18T09:33:00Z">
            <w:rPr>
              <w:lang w:val="en-CA"/>
            </w:rPr>
          </w:rPrChange>
        </w:rPr>
        <w:t>JVET-AP2019 Description of algorithms version 15 and software version 17 in neural network-based video coding (NNVC)</w:t>
      </w:r>
    </w:p>
    <w:p w14:paraId="5873D3AF" w14:textId="77777777" w:rsidR="00671DA3" w:rsidRPr="006F1EFE" w:rsidRDefault="00671DA3" w:rsidP="00671DA3">
      <w:pPr>
        <w:pStyle w:val="Aufzhlungszeichen2"/>
        <w:overflowPunct w:val="0"/>
        <w:autoSpaceDE w:val="0"/>
        <w:autoSpaceDN w:val="0"/>
        <w:adjustRightInd w:val="0"/>
        <w:ind w:left="360"/>
        <w:jc w:val="left"/>
        <w:rPr>
          <w:lang w:val="en-CA"/>
          <w:rPrChange w:id="955" w:author="Jens-Rainer Ohm" w:date="2026-07-18T09:33:00Z">
            <w:rPr>
              <w:lang w:val="en-CA"/>
            </w:rPr>
          </w:rPrChange>
        </w:rPr>
      </w:pPr>
      <w:r w:rsidRPr="006F1EFE">
        <w:rPr>
          <w:lang w:val="en-CA"/>
          <w:rPrChange w:id="956" w:author="Jens-Rainer Ohm" w:date="2026-07-18T09:33:00Z">
            <w:rPr>
              <w:lang w:val="en-CA"/>
            </w:rPr>
          </w:rPrChange>
        </w:rPr>
        <w:t>JVET-AP2020 Film grain synthesis technology for video applications ed. 2 (Draft 5)</w:t>
      </w:r>
    </w:p>
    <w:p w14:paraId="6E8CBE28" w14:textId="77777777" w:rsidR="00671DA3" w:rsidRPr="006F1EFE" w:rsidRDefault="00671DA3" w:rsidP="00671DA3">
      <w:pPr>
        <w:pStyle w:val="Aufzhlungszeichen2"/>
        <w:overflowPunct w:val="0"/>
        <w:autoSpaceDE w:val="0"/>
        <w:autoSpaceDN w:val="0"/>
        <w:adjustRightInd w:val="0"/>
        <w:ind w:left="360"/>
        <w:jc w:val="left"/>
        <w:rPr>
          <w:lang w:val="en-CA"/>
          <w:rPrChange w:id="957" w:author="Jens-Rainer Ohm" w:date="2026-07-18T09:33:00Z">
            <w:rPr>
              <w:lang w:val="en-CA"/>
            </w:rPr>
          </w:rPrChange>
        </w:rPr>
      </w:pPr>
      <w:r w:rsidRPr="006F1EFE">
        <w:rPr>
          <w:lang w:val="en-CA"/>
          <w:rPrChange w:id="958" w:author="Jens-Rainer Ohm" w:date="2026-07-18T09:33:00Z">
            <w:rPr>
              <w:lang w:val="en-CA"/>
            </w:rPr>
          </w:rPrChange>
        </w:rPr>
        <w:t>JVET-AP2023 Exploration experiment on neural network-based video coding (EE1)</w:t>
      </w:r>
    </w:p>
    <w:p w14:paraId="2867FFB7" w14:textId="77777777" w:rsidR="00671DA3" w:rsidRPr="006F1EFE" w:rsidRDefault="00671DA3" w:rsidP="00671DA3">
      <w:pPr>
        <w:pStyle w:val="Aufzhlungszeichen2"/>
        <w:overflowPunct w:val="0"/>
        <w:autoSpaceDE w:val="0"/>
        <w:autoSpaceDN w:val="0"/>
        <w:adjustRightInd w:val="0"/>
        <w:ind w:left="360"/>
        <w:jc w:val="left"/>
        <w:rPr>
          <w:lang w:val="en-CA"/>
          <w:rPrChange w:id="959" w:author="Jens-Rainer Ohm" w:date="2026-07-18T09:33:00Z">
            <w:rPr>
              <w:lang w:val="en-CA"/>
            </w:rPr>
          </w:rPrChange>
        </w:rPr>
      </w:pPr>
      <w:r w:rsidRPr="006F1EFE">
        <w:rPr>
          <w:lang w:val="en-CA"/>
          <w:rPrChange w:id="960" w:author="Jens-Rainer Ohm" w:date="2026-07-18T09:33:00Z">
            <w:rPr>
              <w:lang w:val="en-CA"/>
            </w:rPr>
          </w:rPrChange>
        </w:rPr>
        <w:t>JVET-AP2025 Algorithm description of Enhanced Compression Model 20 (ECM 20)</w:t>
      </w:r>
    </w:p>
    <w:p w14:paraId="38C9DAA2" w14:textId="77777777" w:rsidR="00671DA3" w:rsidRPr="006F1EFE" w:rsidRDefault="00671DA3" w:rsidP="00671DA3">
      <w:pPr>
        <w:pStyle w:val="Aufzhlungszeichen2"/>
        <w:overflowPunct w:val="0"/>
        <w:autoSpaceDE w:val="0"/>
        <w:autoSpaceDN w:val="0"/>
        <w:adjustRightInd w:val="0"/>
        <w:ind w:left="360"/>
        <w:jc w:val="left"/>
        <w:rPr>
          <w:lang w:val="en-CA"/>
          <w:rPrChange w:id="961" w:author="Jens-Rainer Ohm" w:date="2026-07-18T09:33:00Z">
            <w:rPr>
              <w:lang w:val="en-CA"/>
            </w:rPr>
          </w:rPrChange>
        </w:rPr>
      </w:pPr>
      <w:r w:rsidRPr="006F1EFE">
        <w:rPr>
          <w:lang w:val="en-CA"/>
          <w:rPrChange w:id="962" w:author="Jens-Rainer Ohm" w:date="2026-07-18T09:33:00Z">
            <w:rPr>
              <w:lang w:val="en-CA"/>
            </w:rPr>
          </w:rPrChange>
        </w:rPr>
        <w:lastRenderedPageBreak/>
        <w:t>JVET-AP2026 Final draft Joint Call for Proposals on video compression with capability beyond VVC, also issued as WG 5 N 400</w:t>
      </w:r>
    </w:p>
    <w:p w14:paraId="32D559CF" w14:textId="77777777" w:rsidR="00671DA3" w:rsidRPr="006F1EFE" w:rsidRDefault="00671DA3" w:rsidP="00671DA3">
      <w:pPr>
        <w:pStyle w:val="Aufzhlungszeichen2"/>
        <w:overflowPunct w:val="0"/>
        <w:autoSpaceDE w:val="0"/>
        <w:autoSpaceDN w:val="0"/>
        <w:adjustRightInd w:val="0"/>
        <w:ind w:left="360"/>
        <w:jc w:val="left"/>
        <w:rPr>
          <w:lang w:val="en-CA"/>
          <w:rPrChange w:id="963" w:author="Jens-Rainer Ohm" w:date="2026-07-18T09:33:00Z">
            <w:rPr>
              <w:lang w:val="en-CA"/>
            </w:rPr>
          </w:rPrChange>
        </w:rPr>
      </w:pPr>
      <w:r w:rsidRPr="006F1EFE">
        <w:rPr>
          <w:lang w:val="en-CA"/>
          <w:rPrChange w:id="964" w:author="Jens-Rainer Ohm" w:date="2026-07-18T09:33:00Z">
            <w:rPr>
              <w:lang w:val="en-CA"/>
            </w:rPr>
          </w:rPrChange>
        </w:rPr>
        <w:t>JVET-AP2028 Common test conditions on Gaussian splat coding</w:t>
      </w:r>
    </w:p>
    <w:p w14:paraId="3DE335B0" w14:textId="77777777" w:rsidR="00671DA3" w:rsidRPr="006F1EFE" w:rsidRDefault="00671DA3" w:rsidP="00671DA3">
      <w:pPr>
        <w:pStyle w:val="Aufzhlungszeichen2"/>
        <w:overflowPunct w:val="0"/>
        <w:autoSpaceDE w:val="0"/>
        <w:autoSpaceDN w:val="0"/>
        <w:adjustRightInd w:val="0"/>
        <w:ind w:left="360"/>
        <w:jc w:val="left"/>
        <w:rPr>
          <w:lang w:val="en-CA"/>
          <w:rPrChange w:id="965" w:author="Jens-Rainer Ohm" w:date="2026-07-18T09:33:00Z">
            <w:rPr>
              <w:lang w:val="en-CA"/>
            </w:rPr>
          </w:rPrChange>
        </w:rPr>
      </w:pPr>
      <w:r w:rsidRPr="006F1EFE">
        <w:rPr>
          <w:lang w:val="en-CA"/>
          <w:rPrChange w:id="966" w:author="Jens-Rainer Ohm" w:date="2026-07-18T09:33:00Z">
            <w:rPr>
              <w:lang w:val="en-CA"/>
            </w:rPr>
          </w:rPrChange>
        </w:rPr>
        <w:t>JVET-AP2032 Technologies under consideration for future extensions of VSEI (version 12)</w:t>
      </w:r>
    </w:p>
    <w:p w14:paraId="508F7275" w14:textId="77777777" w:rsidR="00671DA3" w:rsidRPr="006F1EFE" w:rsidRDefault="00671DA3" w:rsidP="00671DA3">
      <w:pPr>
        <w:pStyle w:val="Aufzhlungszeichen2"/>
        <w:overflowPunct w:val="0"/>
        <w:autoSpaceDE w:val="0"/>
        <w:autoSpaceDN w:val="0"/>
        <w:adjustRightInd w:val="0"/>
        <w:ind w:left="360"/>
        <w:jc w:val="left"/>
        <w:rPr>
          <w:lang w:val="en-CA"/>
          <w:rPrChange w:id="967" w:author="Jens-Rainer Ohm" w:date="2026-07-18T09:33:00Z">
            <w:rPr>
              <w:lang w:val="en-CA"/>
            </w:rPr>
          </w:rPrChange>
        </w:rPr>
      </w:pPr>
      <w:r w:rsidRPr="006F1EFE">
        <w:rPr>
          <w:lang w:val="en-CA"/>
          <w:rPrChange w:id="968" w:author="Jens-Rainer Ohm" w:date="2026-07-18T09:33:00Z">
            <w:rPr>
              <w:lang w:val="en-CA"/>
            </w:rPr>
          </w:rPrChange>
        </w:rPr>
        <w:t>JVET-AP2033 Report of verification tests on VVC multi-layer coding</w:t>
      </w:r>
    </w:p>
    <w:p w14:paraId="2A26E452" w14:textId="77777777" w:rsidR="00671DA3" w:rsidRPr="006F1EFE" w:rsidRDefault="00671DA3" w:rsidP="00671DA3">
      <w:pPr>
        <w:keepNext/>
        <w:rPr>
          <w:lang w:val="en-CA"/>
          <w:rPrChange w:id="969" w:author="Jens-Rainer Ohm" w:date="2026-07-18T09:33:00Z">
            <w:rPr>
              <w:lang w:val="en-CA"/>
            </w:rPr>
          </w:rPrChange>
        </w:rPr>
      </w:pPr>
      <w:r w:rsidRPr="006F1EFE">
        <w:rPr>
          <w:lang w:val="en-CA"/>
          <w:rPrChange w:id="970" w:author="Jens-Rainer Ohm" w:date="2026-07-18T09:33:00Z">
            <w:rPr>
              <w:lang w:val="en-CA"/>
            </w:rPr>
          </w:rPrChange>
        </w:rPr>
        <w:t>b) documents produced as WG 5 documents only:</w:t>
      </w:r>
    </w:p>
    <w:p w14:paraId="3111F442" w14:textId="77777777" w:rsidR="00671DA3" w:rsidRPr="006F1EFE" w:rsidRDefault="00671DA3" w:rsidP="00671DA3">
      <w:pPr>
        <w:pStyle w:val="Aufzhlungszeichen2"/>
        <w:overflowPunct w:val="0"/>
        <w:autoSpaceDE w:val="0"/>
        <w:autoSpaceDN w:val="0"/>
        <w:adjustRightInd w:val="0"/>
        <w:ind w:left="360"/>
        <w:jc w:val="left"/>
        <w:rPr>
          <w:lang w:val="en-CA"/>
          <w:rPrChange w:id="971" w:author="Jens-Rainer Ohm" w:date="2026-07-18T09:33:00Z">
            <w:rPr>
              <w:lang w:val="en-CA"/>
            </w:rPr>
          </w:rPrChange>
        </w:rPr>
      </w:pPr>
      <w:r w:rsidRPr="006F1EFE">
        <w:rPr>
          <w:lang w:val="en-CA"/>
          <w:rPrChange w:id="972" w:author="Jens-Rainer Ohm" w:date="2026-07-18T09:33:00Z">
            <w:rPr>
              <w:lang w:val="en-CA"/>
            </w:rPr>
          </w:rPrChange>
        </w:rPr>
        <w:t>WG 5 N 397 Disposition of comments received on ISO/IEC 14496-10:2025/DAM 1</w:t>
      </w:r>
    </w:p>
    <w:p w14:paraId="18D452FC" w14:textId="77777777" w:rsidR="00671DA3" w:rsidRPr="006F1EFE" w:rsidRDefault="00671DA3" w:rsidP="00671DA3">
      <w:pPr>
        <w:pStyle w:val="Aufzhlungszeichen2"/>
        <w:overflowPunct w:val="0"/>
        <w:autoSpaceDE w:val="0"/>
        <w:autoSpaceDN w:val="0"/>
        <w:adjustRightInd w:val="0"/>
        <w:ind w:left="360"/>
        <w:jc w:val="left"/>
        <w:rPr>
          <w:lang w:val="en-CA"/>
          <w:rPrChange w:id="973" w:author="Jens-Rainer Ohm" w:date="2026-07-18T09:33:00Z">
            <w:rPr>
              <w:lang w:val="en-CA"/>
            </w:rPr>
          </w:rPrChange>
        </w:rPr>
      </w:pPr>
      <w:r w:rsidRPr="006F1EFE">
        <w:rPr>
          <w:lang w:val="en-CA"/>
          <w:rPrChange w:id="974" w:author="Jens-Rainer Ohm" w:date="2026-07-18T09:33:00Z">
            <w:rPr>
              <w:lang w:val="en-CA"/>
            </w:rPr>
          </w:rPrChange>
        </w:rPr>
        <w:t>WG 5 N 398 Disposition of comments received on DIS ISO/IEC 23090-15:202 Text of ISO/IEC FDIS 14496-10:202x Advanced video coding (12th ed.)</w:t>
      </w:r>
    </w:p>
    <w:p w14:paraId="24803A35" w14:textId="77777777" w:rsidR="00671DA3" w:rsidRPr="006F1EFE" w:rsidRDefault="00671DA3" w:rsidP="00671DA3">
      <w:pPr>
        <w:pStyle w:val="Aufzhlungszeichen2"/>
        <w:overflowPunct w:val="0"/>
        <w:autoSpaceDE w:val="0"/>
        <w:autoSpaceDN w:val="0"/>
        <w:adjustRightInd w:val="0"/>
        <w:ind w:left="360"/>
        <w:jc w:val="left"/>
        <w:rPr>
          <w:lang w:val="en-CA"/>
          <w:rPrChange w:id="975" w:author="Jens-Rainer Ohm" w:date="2026-07-18T09:33:00Z">
            <w:rPr>
              <w:lang w:val="en-CA"/>
            </w:rPr>
          </w:rPrChange>
        </w:rPr>
      </w:pPr>
      <w:r w:rsidRPr="006F1EFE">
        <w:rPr>
          <w:lang w:val="en-CA"/>
          <w:rPrChange w:id="976" w:author="Jens-Rainer Ohm" w:date="2026-07-18T09:33:00Z">
            <w:rPr>
              <w:lang w:val="en-CA"/>
            </w:rPr>
          </w:rPrChange>
        </w:rPr>
        <w:t>WG 5 N 399 Request for ISO/IEC TR 23002-9 Film grain synthesis technology for video applications (2nd ed.)</w:t>
      </w:r>
    </w:p>
    <w:p w14:paraId="6645C09E" w14:textId="77777777" w:rsidR="00671DA3" w:rsidRPr="006F1EFE" w:rsidRDefault="00671DA3" w:rsidP="00671DA3">
      <w:pPr>
        <w:pStyle w:val="Aufzhlungszeichen2"/>
        <w:overflowPunct w:val="0"/>
        <w:autoSpaceDE w:val="0"/>
        <w:autoSpaceDN w:val="0"/>
        <w:adjustRightInd w:val="0"/>
        <w:ind w:left="360"/>
        <w:jc w:val="left"/>
        <w:rPr>
          <w:lang w:val="en-CA"/>
          <w:rPrChange w:id="977" w:author="Jens-Rainer Ohm" w:date="2026-07-18T09:33:00Z">
            <w:rPr>
              <w:lang w:val="en-CA"/>
            </w:rPr>
          </w:rPrChange>
        </w:rPr>
      </w:pPr>
      <w:r w:rsidRPr="006F1EFE">
        <w:rPr>
          <w:lang w:val="en-CA"/>
          <w:rPrChange w:id="978" w:author="Jens-Rainer Ohm" w:date="2026-07-18T09:33:00Z">
            <w:rPr>
              <w:lang w:val="en-CA"/>
            </w:rPr>
          </w:rPrChange>
        </w:rPr>
        <w:t>WG 5 N 401 Disposition of comments received on ISO/IEC DTR 23888-3.2</w:t>
      </w:r>
    </w:p>
    <w:p w14:paraId="1CFB6489" w14:textId="77777777" w:rsidR="00671DA3" w:rsidRPr="006F1EFE" w:rsidRDefault="00671DA3" w:rsidP="00671DA3">
      <w:pPr>
        <w:pStyle w:val="Aufzhlungszeichen2"/>
        <w:overflowPunct w:val="0"/>
        <w:autoSpaceDE w:val="0"/>
        <w:autoSpaceDN w:val="0"/>
        <w:adjustRightInd w:val="0"/>
        <w:ind w:left="360"/>
        <w:jc w:val="left"/>
        <w:rPr>
          <w:lang w:val="en-CA"/>
          <w:rPrChange w:id="979" w:author="Jens-Rainer Ohm" w:date="2026-07-18T09:33:00Z">
            <w:rPr>
              <w:lang w:val="en-CA"/>
            </w:rPr>
          </w:rPrChange>
        </w:rPr>
      </w:pPr>
      <w:r w:rsidRPr="006F1EFE">
        <w:rPr>
          <w:lang w:val="en-CA"/>
          <w:rPrChange w:id="980" w:author="Jens-Rainer Ohm" w:date="2026-07-18T09:33:00Z">
            <w:rPr>
              <w:lang w:val="en-CA"/>
            </w:rPr>
          </w:rPrChange>
        </w:rPr>
        <w:t>WG 5 N 403 Liaison statement to ISO/IEC JTC 1/SC 29/WG 1 (JPEG) on JPEG AI and explorations on video coding</w:t>
      </w:r>
      <w:r w:rsidRPr="006F1EFE" w:rsidDel="00C2688A">
        <w:rPr>
          <w:lang w:val="en-CA"/>
          <w:rPrChange w:id="981" w:author="Jens-Rainer Ohm" w:date="2026-07-18T09:33:00Z">
            <w:rPr>
              <w:lang w:val="en-CA"/>
            </w:rPr>
          </w:rPrChange>
        </w:rPr>
        <w:t xml:space="preserve"> </w:t>
      </w:r>
    </w:p>
    <w:p w14:paraId="41F5749F" w14:textId="5800FD0F" w:rsidR="00F44BFE" w:rsidRPr="006F1EFE" w:rsidRDefault="00F44BFE" w:rsidP="00F44BFE">
      <w:pPr>
        <w:rPr>
          <w:lang w:val="en-CA"/>
          <w:rPrChange w:id="982" w:author="Jens-Rainer Ohm" w:date="2026-07-18T09:33:00Z">
            <w:rPr>
              <w:lang w:val="en-CA"/>
            </w:rPr>
          </w:rPrChange>
        </w:rPr>
      </w:pPr>
      <w:r w:rsidRPr="006F1EFE">
        <w:rPr>
          <w:lang w:val="en-CA"/>
          <w:rPrChange w:id="983" w:author="Jens-Rainer Ohm" w:date="2026-07-18T09:33:00Z">
            <w:rPr>
              <w:lang w:val="en-CA"/>
            </w:rPr>
          </w:rPrChange>
        </w:rPr>
        <w:t xml:space="preserve">Further important goals were reviewing the results of the EE on Neural Network-based Video Coding, </w:t>
      </w:r>
      <w:bookmarkStart w:id="984" w:name="_Hlk233442316"/>
      <w:r w:rsidRPr="006F1EFE">
        <w:rPr>
          <w:lang w:val="en-CA"/>
          <w:rPrChange w:id="985" w:author="Jens-Rainer Ohm" w:date="2026-07-18T09:33:00Z">
            <w:rPr>
              <w:lang w:val="en-CA"/>
            </w:rPr>
          </w:rPrChange>
        </w:rPr>
        <w:t xml:space="preserve">of the </w:t>
      </w:r>
      <w:r w:rsidR="00671DA3" w:rsidRPr="006F1EFE">
        <w:rPr>
          <w:lang w:val="en-CA"/>
          <w:rPrChange w:id="986" w:author="Jens-Rainer Ohm" w:date="2026-07-18T09:33:00Z">
            <w:rPr>
              <w:lang w:val="en-CA"/>
            </w:rPr>
          </w:rPrChange>
        </w:rPr>
        <w:t xml:space="preserve">Joint </w:t>
      </w:r>
      <w:r w:rsidRPr="006F1EFE">
        <w:rPr>
          <w:lang w:val="en-CA"/>
          <w:rPrChange w:id="987" w:author="Jens-Rainer Ohm" w:date="2026-07-18T09:33:00Z">
            <w:rPr>
              <w:lang w:val="en-CA"/>
            </w:rPr>
          </w:rPrChange>
        </w:rPr>
        <w:t xml:space="preserve">EE on </w:t>
      </w:r>
      <w:r w:rsidR="00671DA3" w:rsidRPr="006F1EFE">
        <w:rPr>
          <w:lang w:val="en-CA"/>
          <w:rPrChange w:id="988" w:author="Jens-Rainer Ohm" w:date="2026-07-18T09:33:00Z">
            <w:rPr>
              <w:lang w:val="en-CA"/>
            </w:rPr>
          </w:rPrChange>
        </w:rPr>
        <w:t>Gaussian Splat Coding</w:t>
      </w:r>
      <w:bookmarkEnd w:id="984"/>
      <w:r w:rsidRPr="006F1EFE">
        <w:rPr>
          <w:lang w:val="en-CA"/>
          <w:rPrChange w:id="989" w:author="Jens-Rainer Ohm" w:date="2026-07-18T09:33:00Z">
            <w:rPr>
              <w:lang w:val="en-CA"/>
            </w:rPr>
          </w:rPrChange>
        </w:rPr>
        <w:t xml:space="preserve">, of other technical input on novel aspects of video coding technology, </w:t>
      </w:r>
      <w:bookmarkStart w:id="990" w:name="_Hlk233442507"/>
      <w:r w:rsidRPr="006F1EFE">
        <w:rPr>
          <w:lang w:val="en-CA"/>
          <w:rPrChange w:id="991" w:author="Jens-Rainer Ohm" w:date="2026-07-18T09:33:00Z">
            <w:rPr>
              <w:lang w:val="en-CA"/>
            </w:rPr>
          </w:rPrChange>
        </w:rPr>
        <w:t xml:space="preserve">and </w:t>
      </w:r>
      <w:r w:rsidR="00671DA3" w:rsidRPr="006F1EFE">
        <w:rPr>
          <w:lang w:val="en-CA"/>
          <w:rPrChange w:id="992" w:author="Jens-Rainer Ohm" w:date="2026-07-18T09:33:00Z">
            <w:rPr>
              <w:lang w:val="en-CA"/>
            </w:rPr>
          </w:rPrChange>
        </w:rPr>
        <w:t>preparing</w:t>
      </w:r>
      <w:r w:rsidRPr="006F1EFE">
        <w:rPr>
          <w:lang w:val="en-CA"/>
          <w:rPrChange w:id="993" w:author="Jens-Rainer Ohm" w:date="2026-07-18T09:33:00Z">
            <w:rPr>
              <w:lang w:val="en-CA"/>
            </w:rPr>
          </w:rPrChange>
        </w:rPr>
        <w:t xml:space="preserve"> next steps for investigation of candidate technology towards further standard development</w:t>
      </w:r>
      <w:r w:rsidR="00671DA3" w:rsidRPr="006F1EFE">
        <w:rPr>
          <w:lang w:val="en-CA"/>
          <w:rPrChange w:id="994" w:author="Jens-Rainer Ohm" w:date="2026-07-18T09:33:00Z">
            <w:rPr>
              <w:lang w:val="en-CA"/>
            </w:rPr>
          </w:rPrChange>
        </w:rPr>
        <w:t xml:space="preserve"> by issuing the Joint Call for Proposals on video compression with capability beyond VVC</w:t>
      </w:r>
      <w:bookmarkEnd w:id="990"/>
      <w:r w:rsidRPr="006F1EFE">
        <w:rPr>
          <w:lang w:val="en-CA"/>
          <w:rPrChange w:id="995" w:author="Jens-Rainer Ohm" w:date="2026-07-18T09:33:00Z">
            <w:rPr>
              <w:lang w:val="en-CA"/>
            </w:rPr>
          </w:rPrChange>
        </w:rPr>
        <w:t>.</w:t>
      </w:r>
    </w:p>
    <w:p w14:paraId="0087CF6F" w14:textId="75F69908" w:rsidR="00F44BFE" w:rsidRPr="006F1EFE" w:rsidRDefault="00F44BFE" w:rsidP="00CA2E49">
      <w:pPr>
        <w:pStyle w:val="berschrift2"/>
        <w:rPr>
          <w:lang w:val="en-CA"/>
          <w:rPrChange w:id="996" w:author="Jens-Rainer Ohm" w:date="2026-07-18T09:33:00Z">
            <w:rPr>
              <w:lang w:val="en-CA"/>
            </w:rPr>
          </w:rPrChange>
        </w:rPr>
      </w:pPr>
      <w:r w:rsidRPr="006F1EFE">
        <w:rPr>
          <w:lang w:val="en-CA"/>
          <w:rPrChange w:id="997" w:author="Jens-Rainer Ohm" w:date="2026-07-18T09:33:00Z">
            <w:rPr>
              <w:lang w:val="en-CA"/>
            </w:rPr>
          </w:rPrChange>
        </w:rPr>
        <w:t>Documents and document handling considerations</w:t>
      </w:r>
      <w:bookmarkEnd w:id="928"/>
    </w:p>
    <w:p w14:paraId="752D765D" w14:textId="77777777" w:rsidR="00F44BFE" w:rsidRPr="006F1EFE" w:rsidRDefault="00F44BFE" w:rsidP="00CA2E49">
      <w:pPr>
        <w:pStyle w:val="berschrift3"/>
        <w:rPr>
          <w:lang w:val="en-CA"/>
          <w:rPrChange w:id="998" w:author="Jens-Rainer Ohm" w:date="2026-07-18T09:33:00Z">
            <w:rPr>
              <w:lang w:val="en-CA"/>
            </w:rPr>
          </w:rPrChange>
        </w:rPr>
      </w:pPr>
      <w:r w:rsidRPr="006F1EFE">
        <w:rPr>
          <w:lang w:val="en-CA"/>
          <w:rPrChange w:id="999" w:author="Jens-Rainer Ohm" w:date="2026-07-18T09:33:00Z">
            <w:rPr>
              <w:lang w:val="en-CA"/>
            </w:rPr>
          </w:rPrChange>
        </w:rPr>
        <w:t>General</w:t>
      </w:r>
    </w:p>
    <w:p w14:paraId="6C22D1F5" w14:textId="77777777" w:rsidR="00F44BFE" w:rsidRPr="006F1EFE" w:rsidRDefault="00F44BFE" w:rsidP="00F44BFE">
      <w:pPr>
        <w:rPr>
          <w:lang w:val="en-CA"/>
          <w:rPrChange w:id="1000" w:author="Jens-Rainer Ohm" w:date="2026-07-18T09:33:00Z">
            <w:rPr>
              <w:lang w:val="en-CA"/>
            </w:rPr>
          </w:rPrChange>
        </w:rPr>
      </w:pPr>
      <w:r w:rsidRPr="006F1EFE">
        <w:rPr>
          <w:lang w:val="en-CA"/>
          <w:rPrChange w:id="1001" w:author="Jens-Rainer Ohm" w:date="2026-07-18T09:33:00Z">
            <w:rPr>
              <w:lang w:val="en-CA"/>
            </w:rPr>
          </w:rPrChange>
        </w:rPr>
        <w:t xml:space="preserve">The document distribution site </w:t>
      </w:r>
      <w:r w:rsidR="00C45FD9" w:rsidRPr="006F1EFE">
        <w:rPr>
          <w:lang w:val="en-CA"/>
          <w:rPrChange w:id="1002" w:author="Jens-Rainer Ohm" w:date="2026-07-18T09:33:00Z">
            <w:rPr/>
          </w:rPrChange>
        </w:rPr>
        <w:fldChar w:fldCharType="begin"/>
      </w:r>
      <w:r w:rsidR="00C45FD9" w:rsidRPr="006F1EFE">
        <w:rPr>
          <w:lang w:val="en-CA"/>
          <w:rPrChange w:id="1003" w:author="Jens-Rainer Ohm" w:date="2026-07-18T09:33:00Z">
            <w:rPr/>
          </w:rPrChange>
        </w:rPr>
        <w:instrText xml:space="preserve"> HYPERLINK "https://jvet-experts.org/" </w:instrText>
      </w:r>
      <w:r w:rsidR="00C45FD9" w:rsidRPr="006F1EFE">
        <w:rPr>
          <w:lang w:val="en-CA"/>
          <w:rPrChange w:id="1004" w:author="Jens-Rainer Ohm" w:date="2026-07-18T09:33:00Z">
            <w:rPr/>
          </w:rPrChange>
        </w:rPr>
        <w:fldChar w:fldCharType="separate"/>
      </w:r>
      <w:r w:rsidRPr="006F1EFE">
        <w:rPr>
          <w:rStyle w:val="Hyperlink"/>
          <w:lang w:val="en-CA"/>
          <w:rPrChange w:id="1005" w:author="Jens-Rainer Ohm" w:date="2026-07-18T09:33:00Z">
            <w:rPr>
              <w:rStyle w:val="Hyperlink"/>
              <w:lang w:val="en-CA"/>
            </w:rPr>
          </w:rPrChange>
        </w:rPr>
        <w:t>https://jvet-experts.org/</w:t>
      </w:r>
      <w:r w:rsidR="00C45FD9" w:rsidRPr="006F1EFE">
        <w:rPr>
          <w:rStyle w:val="Hyperlink"/>
          <w:lang w:val="en-CA"/>
          <w:rPrChange w:id="1006" w:author="Jens-Rainer Ohm" w:date="2026-07-18T09:33:00Z">
            <w:rPr>
              <w:rStyle w:val="Hyperlink"/>
              <w:lang w:val="en-CA"/>
            </w:rPr>
          </w:rPrChange>
        </w:rPr>
        <w:fldChar w:fldCharType="end"/>
      </w:r>
      <w:r w:rsidRPr="006F1EFE">
        <w:rPr>
          <w:lang w:val="en-CA"/>
          <w:rPrChange w:id="1007" w:author="Jens-Rainer Ohm" w:date="2026-07-18T09:33:00Z">
            <w:rPr>
              <w:lang w:val="en-CA"/>
            </w:rPr>
          </w:rPrChange>
        </w:rPr>
        <w:t xml:space="preserve"> was used for distribution of all documents.</w:t>
      </w:r>
    </w:p>
    <w:p w14:paraId="0EDD9945" w14:textId="77777777" w:rsidR="00F44BFE" w:rsidRPr="006F1EFE" w:rsidRDefault="00F44BFE" w:rsidP="00F44BFE">
      <w:pPr>
        <w:rPr>
          <w:lang w:val="en-CA"/>
          <w:rPrChange w:id="1008" w:author="Jens-Rainer Ohm" w:date="2026-07-18T09:33:00Z">
            <w:rPr>
              <w:lang w:val="en-CA"/>
            </w:rPr>
          </w:rPrChange>
        </w:rPr>
      </w:pPr>
      <w:r w:rsidRPr="006F1EFE">
        <w:rPr>
          <w:lang w:val="en-CA"/>
          <w:rPrChange w:id="1009" w:author="Jens-Rainer Ohm" w:date="2026-07-18T09:33:00Z">
            <w:rPr>
              <w:lang w:val="en-CA"/>
            </w:rPr>
          </w:rPrChange>
        </w:rPr>
        <w:t>Document registration timestamps, initial upload timestamps, and final upload timestamps are listed in Annex A of this report.</w:t>
      </w:r>
    </w:p>
    <w:p w14:paraId="664DA9E1" w14:textId="0F1F9127" w:rsidR="00F44BFE" w:rsidRPr="006F1EFE" w:rsidRDefault="00F44BFE" w:rsidP="00F44BFE">
      <w:pPr>
        <w:rPr>
          <w:lang w:val="en-CA"/>
          <w:rPrChange w:id="1010" w:author="Jens-Rainer Ohm" w:date="2026-07-18T09:33:00Z">
            <w:rPr>
              <w:lang w:val="en-CA"/>
            </w:rPr>
          </w:rPrChange>
        </w:rPr>
      </w:pPr>
      <w:r w:rsidRPr="006F1EFE">
        <w:rPr>
          <w:lang w:val="en-CA"/>
          <w:rPrChange w:id="1011" w:author="Jens-Rainer Ohm" w:date="2026-07-18T09:33:00Z">
            <w:rPr>
              <w:lang w:val="en-CA"/>
            </w:rPr>
          </w:rPrChange>
        </w:rPr>
        <w:t xml:space="preserve">The document registration and upload times and dates listed in Annex A and in headings for documents in this report are in Paris/Geneva time. Dates mentioned for purposes of describing events at the meeting follow the </w:t>
      </w:r>
      <w:r w:rsidR="00A727FA" w:rsidRPr="006F1EFE">
        <w:rPr>
          <w:lang w:val="en-CA"/>
          <w:rPrChange w:id="1012" w:author="Jens-Rainer Ohm" w:date="2026-07-18T09:33:00Z">
            <w:rPr>
              <w:lang w:val="en-CA"/>
            </w:rPr>
          </w:rPrChange>
        </w:rPr>
        <w:t>UTC time</w:t>
      </w:r>
      <w:r w:rsidRPr="006F1EFE">
        <w:rPr>
          <w:lang w:val="en-CA"/>
          <w:rPrChange w:id="1013" w:author="Jens-Rainer Ohm" w:date="2026-07-18T09:33:00Z">
            <w:rPr>
              <w:lang w:val="en-CA"/>
            </w:rPr>
          </w:rPrChange>
        </w:rPr>
        <w:t>, except as otherwise noted.</w:t>
      </w:r>
    </w:p>
    <w:p w14:paraId="4C7B1752" w14:textId="77777777" w:rsidR="00F44BFE" w:rsidRPr="006F1EFE" w:rsidRDefault="00F44BFE" w:rsidP="00F44BFE">
      <w:pPr>
        <w:rPr>
          <w:lang w:val="en-CA"/>
          <w:rPrChange w:id="1014" w:author="Jens-Rainer Ohm" w:date="2026-07-18T09:33:00Z">
            <w:rPr>
              <w:lang w:val="en-CA"/>
            </w:rPr>
          </w:rPrChange>
        </w:rPr>
      </w:pPr>
      <w:r w:rsidRPr="006F1EFE">
        <w:rPr>
          <w:lang w:val="en-CA"/>
          <w:rPrChange w:id="1015" w:author="Jens-Rainer Ohm" w:date="2026-07-18T09:33:00Z">
            <w:rPr>
              <w:lang w:val="en-CA"/>
            </w:rPr>
          </w:rPrChange>
        </w:rPr>
        <w:t>Highlighting of recorded decisions in this report is practised as follows:</w:t>
      </w:r>
    </w:p>
    <w:p w14:paraId="293A84EC" w14:textId="77777777" w:rsidR="00F44BFE" w:rsidRPr="006F1EFE" w:rsidRDefault="00F44BFE" w:rsidP="00295F87">
      <w:pPr>
        <w:pStyle w:val="Aufzhlungszeichen2"/>
        <w:numPr>
          <w:ilvl w:val="0"/>
          <w:numId w:val="5"/>
        </w:numPr>
        <w:rPr>
          <w:lang w:val="en-CA"/>
          <w:rPrChange w:id="1016" w:author="Jens-Rainer Ohm" w:date="2026-07-18T09:33:00Z">
            <w:rPr>
              <w:lang w:val="en-CA"/>
            </w:rPr>
          </w:rPrChange>
        </w:rPr>
      </w:pPr>
      <w:r w:rsidRPr="006F1EFE">
        <w:rPr>
          <w:lang w:val="en-CA"/>
          <w:rPrChange w:id="1017" w:author="Jens-Rainer Ohm" w:date="2026-07-18T09:33:00Z">
            <w:rPr>
              <w:lang w:val="en-CA"/>
            </w:rPr>
          </w:rPrChange>
        </w:rPr>
        <w:t>Decisions made by the group that might affect the normative content of a future standard are identified in this report by prefixing the description of the decision with the string “Decision:”.</w:t>
      </w:r>
    </w:p>
    <w:p w14:paraId="450A2D4C" w14:textId="77777777" w:rsidR="00F44BFE" w:rsidRPr="006F1EFE" w:rsidRDefault="00F44BFE" w:rsidP="00295F87">
      <w:pPr>
        <w:pStyle w:val="Aufzhlungszeichen2"/>
        <w:numPr>
          <w:ilvl w:val="0"/>
          <w:numId w:val="5"/>
        </w:numPr>
        <w:rPr>
          <w:lang w:val="en-CA"/>
          <w:rPrChange w:id="1018" w:author="Jens-Rainer Ohm" w:date="2026-07-18T09:33:00Z">
            <w:rPr>
              <w:lang w:val="en-CA"/>
            </w:rPr>
          </w:rPrChange>
        </w:rPr>
      </w:pPr>
      <w:r w:rsidRPr="006F1EFE">
        <w:rPr>
          <w:lang w:val="en-CA"/>
          <w:rPrChange w:id="1019" w:author="Jens-Rainer Ohm" w:date="2026-07-18T09:33:00Z">
            <w:rPr>
              <w:lang w:val="en-CA"/>
            </w:rPr>
          </w:rPrChange>
        </w:rPr>
        <w:t>Decisions that affect one of the various software packages but have no normative effect on text are marked by the string “Decision (SW):”.</w:t>
      </w:r>
    </w:p>
    <w:p w14:paraId="3278951A" w14:textId="77777777" w:rsidR="00F44BFE" w:rsidRPr="006F1EFE" w:rsidRDefault="00F44BFE" w:rsidP="00295F87">
      <w:pPr>
        <w:pStyle w:val="Aufzhlungszeichen2"/>
        <w:numPr>
          <w:ilvl w:val="0"/>
          <w:numId w:val="5"/>
        </w:numPr>
        <w:rPr>
          <w:lang w:val="en-CA"/>
          <w:rPrChange w:id="1020" w:author="Jens-Rainer Ohm" w:date="2026-07-18T09:33:00Z">
            <w:rPr>
              <w:lang w:val="en-CA"/>
            </w:rPr>
          </w:rPrChange>
        </w:rPr>
      </w:pPr>
      <w:r w:rsidRPr="006F1EFE">
        <w:rPr>
          <w:lang w:val="en-CA"/>
          <w:rPrChange w:id="1021" w:author="Jens-Rainer Ohm" w:date="2026-07-18T09:33:00Z">
            <w:rPr>
              <w:lang w:val="en-CA"/>
            </w:rPr>
          </w:rPrChange>
        </w:rPr>
        <w:t>Decisions that fix a “bug” in one of the test model descriptions such as VTM, HM, etc. (an error, oversight, or messiness) or in the associated software package are marked by the string “Decision (BF):”.</w:t>
      </w:r>
    </w:p>
    <w:p w14:paraId="56FCCDC7" w14:textId="77777777" w:rsidR="00F44BFE" w:rsidRPr="006F1EFE" w:rsidRDefault="00F44BFE" w:rsidP="00295F87">
      <w:pPr>
        <w:pStyle w:val="Aufzhlungszeichen2"/>
        <w:numPr>
          <w:ilvl w:val="0"/>
          <w:numId w:val="5"/>
        </w:numPr>
        <w:rPr>
          <w:lang w:val="en-CA"/>
          <w:rPrChange w:id="1022" w:author="Jens-Rainer Ohm" w:date="2026-07-18T09:33:00Z">
            <w:rPr>
              <w:lang w:val="en-CA"/>
            </w:rPr>
          </w:rPrChange>
        </w:rPr>
      </w:pPr>
      <w:r w:rsidRPr="006F1EFE">
        <w:rPr>
          <w:lang w:val="en-CA"/>
          <w:rPrChange w:id="1023" w:author="Jens-Rainer Ohm" w:date="2026-07-18T09:33:00Z">
            <w:rPr>
              <w:lang w:val="en-CA"/>
            </w:rPr>
          </w:rPrChange>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6F1EFE" w:rsidRDefault="00F44BFE" w:rsidP="00295F87">
      <w:pPr>
        <w:pStyle w:val="Aufzhlungszeichen2"/>
        <w:numPr>
          <w:ilvl w:val="0"/>
          <w:numId w:val="5"/>
        </w:numPr>
        <w:rPr>
          <w:lang w:val="en-CA"/>
          <w:rPrChange w:id="1024" w:author="Jens-Rainer Ohm" w:date="2026-07-18T09:33:00Z">
            <w:rPr>
              <w:lang w:val="en-CA"/>
            </w:rPr>
          </w:rPrChange>
        </w:rPr>
      </w:pPr>
      <w:bookmarkStart w:id="1025" w:name="_Hlk204328336"/>
      <w:r w:rsidRPr="006F1EFE">
        <w:rPr>
          <w:lang w:val="en-CA"/>
          <w:rPrChange w:id="1026" w:author="Jens-Rainer Ohm" w:date="2026-07-18T09:33:00Z">
            <w:rPr>
              <w:lang w:val="en-CA"/>
            </w:rPr>
          </w:rPrChange>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25"/>
    <w:p w14:paraId="317D6033" w14:textId="4FF93269" w:rsidR="00F44BFE" w:rsidRPr="006F1EFE" w:rsidRDefault="00F44BFE" w:rsidP="00F44BFE">
      <w:pPr>
        <w:rPr>
          <w:lang w:val="en-CA"/>
          <w:rPrChange w:id="1027" w:author="Jens-Rainer Ohm" w:date="2026-07-18T09:33:00Z">
            <w:rPr>
              <w:lang w:val="en-CA"/>
            </w:rPr>
          </w:rPrChange>
        </w:rPr>
      </w:pPr>
      <w:r w:rsidRPr="006F1EFE">
        <w:rPr>
          <w:lang w:val="en-CA"/>
          <w:rPrChange w:id="1028" w:author="Jens-Rainer Ohm" w:date="2026-07-18T09:33:00Z">
            <w:rPr>
              <w:lang w:val="en-CA"/>
            </w:rPr>
          </w:rPrChange>
        </w:rPr>
        <w:lastRenderedPageBreak/>
        <w:t>This meeting report is based primarily on notes taken by the JVET chair</w:t>
      </w:r>
      <w:r w:rsidR="00D44F1C" w:rsidRPr="006F1EFE">
        <w:rPr>
          <w:lang w:val="en-CA"/>
          <w:rPrChange w:id="1029" w:author="Jens-Rainer Ohm" w:date="2026-07-18T09:33:00Z">
            <w:rPr>
              <w:lang w:val="en-CA"/>
            </w:rPr>
          </w:rPrChange>
        </w:rPr>
        <w:t>, or other experts that were appointed to chair parallel sessions</w:t>
      </w:r>
      <w:r w:rsidRPr="006F1EFE">
        <w:rPr>
          <w:lang w:val="en-CA"/>
          <w:rPrChange w:id="1030" w:author="Jens-Rainer Ohm" w:date="2026-07-18T09:33:00Z">
            <w:rPr>
              <w:lang w:val="en-CA"/>
            </w:rPr>
          </w:rPrChange>
        </w:rPr>
        <w:t xml:space="preserve">. </w:t>
      </w:r>
      <w:r w:rsidR="00D44F1C" w:rsidRPr="006F1EFE">
        <w:rPr>
          <w:lang w:val="en-CA"/>
          <w:rPrChange w:id="1031" w:author="Jens-Rainer Ohm" w:date="2026-07-18T09:33:00Z">
            <w:rPr>
              <w:lang w:val="en-CA"/>
            </w:rPr>
          </w:rPrChange>
        </w:rPr>
        <w:t xml:space="preserve">It is indicated who took the notes in review of a given category (or individual documents </w:t>
      </w:r>
      <w:proofErr w:type="spellStart"/>
      <w:r w:rsidR="00D44F1C" w:rsidRPr="006F1EFE">
        <w:rPr>
          <w:lang w:val="en-CA"/>
          <w:rPrChange w:id="1032" w:author="Jens-Rainer Ohm" w:date="2026-07-18T09:33:00Z">
            <w:rPr>
              <w:lang w:val="en-CA"/>
            </w:rPr>
          </w:rPrChange>
        </w:rPr>
        <w:t>în</w:t>
      </w:r>
      <w:proofErr w:type="spellEnd"/>
      <w:r w:rsidR="00D44F1C" w:rsidRPr="006F1EFE">
        <w:rPr>
          <w:lang w:val="en-CA"/>
          <w:rPrChange w:id="1033" w:author="Jens-Rainer Ohm" w:date="2026-07-18T09:33:00Z">
            <w:rPr>
              <w:lang w:val="en-CA"/>
            </w:rPr>
          </w:rPrChange>
        </w:rPr>
        <w:t xml:space="preserve"> a category), and by which day and time the review was conducted. </w:t>
      </w:r>
      <w:r w:rsidRPr="006F1EFE">
        <w:rPr>
          <w:lang w:val="en-CA"/>
          <w:rPrChange w:id="1034" w:author="Jens-Rainer Ohm" w:date="2026-07-18T09:33:00Z">
            <w:rPr>
              <w:lang w:val="en-CA"/>
            </w:rPr>
          </w:rPrChange>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323C2B4" w:rsidR="00F44BFE" w:rsidRPr="006F1EFE" w:rsidRDefault="00F44BFE" w:rsidP="00CA2E49">
      <w:pPr>
        <w:pStyle w:val="berschrift3"/>
        <w:rPr>
          <w:lang w:val="en-CA"/>
          <w:rPrChange w:id="1035" w:author="Jens-Rainer Ohm" w:date="2026-07-18T09:33:00Z">
            <w:rPr>
              <w:lang w:val="en-CA"/>
            </w:rPr>
          </w:rPrChange>
        </w:rPr>
      </w:pPr>
      <w:bookmarkStart w:id="1036" w:name="_Ref369460175"/>
      <w:r w:rsidRPr="006F1EFE">
        <w:rPr>
          <w:lang w:val="en-CA"/>
          <w:rPrChange w:id="1037" w:author="Jens-Rainer Ohm" w:date="2026-07-18T09:33:00Z">
            <w:rPr>
              <w:lang w:val="en-CA"/>
            </w:rPr>
          </w:rPrChange>
        </w:rPr>
        <w:t>Late and incomplete document considerations</w:t>
      </w:r>
      <w:bookmarkEnd w:id="1036"/>
    </w:p>
    <w:p w14:paraId="0374FD28" w14:textId="4E9A281E" w:rsidR="00F44BFE" w:rsidRPr="006F1EFE" w:rsidRDefault="00F44BFE" w:rsidP="00F44BFE">
      <w:pPr>
        <w:rPr>
          <w:lang w:val="en-CA"/>
          <w:rPrChange w:id="1038" w:author="Jens-Rainer Ohm" w:date="2026-07-18T09:33:00Z">
            <w:rPr>
              <w:lang w:val="en-CA"/>
            </w:rPr>
          </w:rPrChange>
        </w:rPr>
      </w:pPr>
      <w:r w:rsidRPr="006F1EFE">
        <w:rPr>
          <w:lang w:val="en-CA"/>
          <w:rPrChange w:id="1039" w:author="Jens-Rainer Ohm" w:date="2026-07-18T09:33:00Z">
            <w:rPr>
              <w:lang w:val="en-CA"/>
            </w:rPr>
          </w:rPrChange>
        </w:rPr>
        <w:t xml:space="preserve">The formal deadline for registering and uploading non-administrative contributions had been announced as </w:t>
      </w:r>
      <w:r w:rsidR="00671DA3" w:rsidRPr="006F1EFE">
        <w:rPr>
          <w:lang w:val="en-CA"/>
          <w:rPrChange w:id="1040" w:author="Jens-Rainer Ohm" w:date="2026-07-18T09:33:00Z">
            <w:rPr>
              <w:lang w:val="en-CA"/>
            </w:rPr>
          </w:rPrChange>
        </w:rPr>
        <w:t>Tues</w:t>
      </w:r>
      <w:r w:rsidR="00A727FA" w:rsidRPr="006F1EFE">
        <w:rPr>
          <w:lang w:val="en-CA"/>
          <w:rPrChange w:id="1041" w:author="Jens-Rainer Ohm" w:date="2026-07-18T09:33:00Z">
            <w:rPr>
              <w:lang w:val="en-CA"/>
            </w:rPr>
          </w:rPrChange>
        </w:rPr>
        <w:t>day</w:t>
      </w:r>
      <w:r w:rsidRPr="006F1EFE">
        <w:rPr>
          <w:lang w:val="en-CA"/>
          <w:rPrChange w:id="1042" w:author="Jens-Rainer Ohm" w:date="2026-07-18T09:33:00Z">
            <w:rPr>
              <w:lang w:val="en-CA"/>
            </w:rPr>
          </w:rPrChange>
        </w:rPr>
        <w:t xml:space="preserve">, </w:t>
      </w:r>
      <w:r w:rsidR="00671DA3" w:rsidRPr="006F1EFE">
        <w:rPr>
          <w:lang w:val="en-CA"/>
          <w:rPrChange w:id="1043" w:author="Jens-Rainer Ohm" w:date="2026-07-18T09:33:00Z">
            <w:rPr>
              <w:lang w:val="en-CA"/>
            </w:rPr>
          </w:rPrChange>
        </w:rPr>
        <w:t>30</w:t>
      </w:r>
      <w:r w:rsidRPr="006F1EFE">
        <w:rPr>
          <w:lang w:val="en-CA"/>
          <w:rPrChange w:id="1044" w:author="Jens-Rainer Ohm" w:date="2026-07-18T09:33:00Z">
            <w:rPr>
              <w:lang w:val="en-CA"/>
            </w:rPr>
          </w:rPrChange>
        </w:rPr>
        <w:t xml:space="preserve"> </w:t>
      </w:r>
      <w:r w:rsidR="00671DA3" w:rsidRPr="006F1EFE">
        <w:rPr>
          <w:lang w:val="en-CA"/>
          <w:rPrChange w:id="1045" w:author="Jens-Rainer Ohm" w:date="2026-07-18T09:33:00Z">
            <w:rPr>
              <w:lang w:val="en-CA"/>
            </w:rPr>
          </w:rPrChange>
        </w:rPr>
        <w:t>June</w:t>
      </w:r>
      <w:r w:rsidRPr="006F1EFE">
        <w:rPr>
          <w:lang w:val="en-CA"/>
          <w:rPrChange w:id="1046" w:author="Jens-Rainer Ohm" w:date="2026-07-18T09:33:00Z">
            <w:rPr>
              <w:lang w:val="en-CA"/>
            </w:rPr>
          </w:rPrChange>
        </w:rPr>
        <w:t xml:space="preserve"> 202</w:t>
      </w:r>
      <w:r w:rsidR="00A727FA" w:rsidRPr="006F1EFE">
        <w:rPr>
          <w:lang w:val="en-CA"/>
          <w:rPrChange w:id="1047" w:author="Jens-Rainer Ohm" w:date="2026-07-18T09:33:00Z">
            <w:rPr>
              <w:lang w:val="en-CA"/>
            </w:rPr>
          </w:rPrChange>
        </w:rPr>
        <w:t>6</w:t>
      </w:r>
      <w:r w:rsidRPr="006F1EFE">
        <w:rPr>
          <w:lang w:val="en-CA"/>
          <w:rPrChange w:id="1048" w:author="Jens-Rainer Ohm" w:date="2026-07-18T09:33:00Z">
            <w:rPr>
              <w:lang w:val="en-CA"/>
            </w:rPr>
          </w:rPrChange>
        </w:rPr>
        <w:t xml:space="preserve">. Any documents uploaded after 1159 hours Paris/Geneva time on </w:t>
      </w:r>
      <w:r w:rsidR="00671DA3" w:rsidRPr="006F1EFE">
        <w:rPr>
          <w:lang w:val="en-CA"/>
          <w:rPrChange w:id="1049" w:author="Jens-Rainer Ohm" w:date="2026-07-18T09:33:00Z">
            <w:rPr>
              <w:lang w:val="en-CA"/>
            </w:rPr>
          </w:rPrChange>
        </w:rPr>
        <w:t>Wednes</w:t>
      </w:r>
      <w:r w:rsidRPr="006F1EFE">
        <w:rPr>
          <w:lang w:val="en-CA"/>
          <w:rPrChange w:id="1050" w:author="Jens-Rainer Ohm" w:date="2026-07-18T09:33:00Z">
            <w:rPr>
              <w:lang w:val="en-CA"/>
            </w:rPr>
          </w:rPrChange>
        </w:rPr>
        <w:t xml:space="preserve">day </w:t>
      </w:r>
      <w:r w:rsidR="009B4BF6" w:rsidRPr="006F1EFE">
        <w:rPr>
          <w:lang w:val="en-CA"/>
          <w:rPrChange w:id="1051" w:author="Jens-Rainer Ohm" w:date="2026-07-18T09:33:00Z">
            <w:rPr>
              <w:lang w:val="en-CA"/>
            </w:rPr>
          </w:rPrChange>
        </w:rPr>
        <w:t>1</w:t>
      </w:r>
      <w:r w:rsidRPr="006F1EFE">
        <w:rPr>
          <w:lang w:val="en-CA"/>
          <w:rPrChange w:id="1052" w:author="Jens-Rainer Ohm" w:date="2026-07-18T09:33:00Z">
            <w:rPr>
              <w:lang w:val="en-CA"/>
            </w:rPr>
          </w:rPrChange>
        </w:rPr>
        <w:t xml:space="preserve"> </w:t>
      </w:r>
      <w:r w:rsidR="00671DA3" w:rsidRPr="006F1EFE">
        <w:rPr>
          <w:lang w:val="en-CA"/>
          <w:rPrChange w:id="1053" w:author="Jens-Rainer Ohm" w:date="2026-07-18T09:33:00Z">
            <w:rPr>
              <w:lang w:val="en-CA"/>
            </w:rPr>
          </w:rPrChange>
        </w:rPr>
        <w:t>July</w:t>
      </w:r>
      <w:r w:rsidRPr="006F1EFE">
        <w:rPr>
          <w:lang w:val="en-CA"/>
          <w:rPrChange w:id="1054" w:author="Jens-Rainer Ohm" w:date="2026-07-18T09:33:00Z">
            <w:rPr>
              <w:lang w:val="en-CA"/>
            </w:rPr>
          </w:rPrChange>
        </w:rPr>
        <w:t xml:space="preserve"> 202</w:t>
      </w:r>
      <w:r w:rsidR="00A727FA" w:rsidRPr="006F1EFE">
        <w:rPr>
          <w:lang w:val="en-CA"/>
          <w:rPrChange w:id="1055" w:author="Jens-Rainer Ohm" w:date="2026-07-18T09:33:00Z">
            <w:rPr>
              <w:lang w:val="en-CA"/>
            </w:rPr>
          </w:rPrChange>
        </w:rPr>
        <w:t>6</w:t>
      </w:r>
      <w:r w:rsidRPr="006F1EFE">
        <w:rPr>
          <w:lang w:val="en-CA"/>
          <w:rPrChange w:id="1056" w:author="Jens-Rainer Ohm" w:date="2026-07-18T09:33:00Z">
            <w:rPr>
              <w:lang w:val="en-CA"/>
            </w:rPr>
          </w:rPrChange>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03B0A720" w:rsidR="00F44BFE" w:rsidRPr="006F1EFE" w:rsidRDefault="00F44BFE" w:rsidP="00F44BFE">
      <w:pPr>
        <w:rPr>
          <w:lang w:val="en-CA"/>
          <w:rPrChange w:id="1057" w:author="Jens-Rainer Ohm" w:date="2026-07-18T09:33:00Z">
            <w:rPr>
              <w:lang w:val="en-CA"/>
            </w:rPr>
          </w:rPrChange>
        </w:rPr>
      </w:pPr>
      <w:r w:rsidRPr="006F1EFE">
        <w:rPr>
          <w:lang w:val="en-CA"/>
          <w:rPrChange w:id="1058" w:author="Jens-Rainer Ohm" w:date="2026-07-18T09:33:00Z">
            <w:rPr>
              <w:lang w:val="en-CA"/>
            </w:rPr>
          </w:rPrChange>
        </w:rPr>
        <w:t>All contribution documents with registration numbers higher than JVET-A</w:t>
      </w:r>
      <w:r w:rsidR="00671DA3" w:rsidRPr="006F1EFE">
        <w:rPr>
          <w:lang w:val="en-CA"/>
          <w:rPrChange w:id="1059" w:author="Jens-Rainer Ohm" w:date="2026-07-18T09:33:00Z">
            <w:rPr>
              <w:lang w:val="en-CA"/>
            </w:rPr>
          </w:rPrChange>
        </w:rPr>
        <w:t>Q</w:t>
      </w:r>
      <w:r w:rsidRPr="006F1EFE">
        <w:rPr>
          <w:lang w:val="en-CA"/>
          <w:rPrChange w:id="1060" w:author="Jens-Rainer Ohm" w:date="2026-07-18T09:33:00Z">
            <w:rPr>
              <w:lang w:val="en-CA"/>
            </w:rPr>
          </w:rPrChange>
        </w:rPr>
        <w:t>0</w:t>
      </w:r>
      <w:r w:rsidR="006F0535" w:rsidRPr="006F1EFE">
        <w:rPr>
          <w:lang w:val="en-CA"/>
          <w:rPrChange w:id="1061" w:author="Jens-Rainer Ohm" w:date="2026-07-18T09:33:00Z">
            <w:rPr>
              <w:lang w:val="en-CA"/>
            </w:rPr>
          </w:rPrChange>
        </w:rPr>
        <w:t>192</w:t>
      </w:r>
      <w:r w:rsidRPr="006F1EFE">
        <w:rPr>
          <w:lang w:val="en-CA"/>
          <w:rPrChange w:id="1062" w:author="Jens-Rainer Ohm" w:date="2026-07-18T09:33:00Z">
            <w:rPr>
              <w:lang w:val="en-CA"/>
            </w:rPr>
          </w:rPrChange>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6F1EFE" w:rsidRDefault="00F44BFE" w:rsidP="00F44BFE">
      <w:pPr>
        <w:rPr>
          <w:lang w:val="en-CA"/>
          <w:rPrChange w:id="1063" w:author="Jens-Rainer Ohm" w:date="2026-07-18T09:33:00Z">
            <w:rPr>
              <w:lang w:val="en-CA"/>
            </w:rPr>
          </w:rPrChange>
        </w:rPr>
      </w:pPr>
      <w:r w:rsidRPr="006F1EFE">
        <w:rPr>
          <w:lang w:val="en-CA"/>
          <w:rPrChange w:id="1064" w:author="Jens-Rainer Ohm" w:date="2026-07-18T09:33:00Z">
            <w:rPr>
              <w:lang w:val="en-CA"/>
            </w:rPr>
          </w:rPrChange>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6F1EFE" w:rsidRDefault="00F44BFE" w:rsidP="00F44BFE">
      <w:pPr>
        <w:rPr>
          <w:lang w:val="en-CA"/>
          <w:rPrChange w:id="1065" w:author="Jens-Rainer Ohm" w:date="2026-07-18T09:33:00Z">
            <w:rPr>
              <w:lang w:val="en-CA"/>
            </w:rPr>
          </w:rPrChange>
        </w:rPr>
      </w:pPr>
      <w:r w:rsidRPr="006F1EFE">
        <w:rPr>
          <w:lang w:val="en-CA"/>
          <w:rPrChange w:id="1066" w:author="Jens-Rainer Ohm" w:date="2026-07-18T09:33:00Z">
            <w:rPr>
              <w:lang w:val="en-CA"/>
            </w:rPr>
          </w:rPrChange>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6F1EFE" w:rsidRDefault="00F44BFE" w:rsidP="00F44BFE">
      <w:pPr>
        <w:keepNext/>
        <w:rPr>
          <w:lang w:val="en-CA"/>
          <w:rPrChange w:id="1067" w:author="Jens-Rainer Ohm" w:date="2026-07-18T09:33:00Z">
            <w:rPr>
              <w:lang w:val="en-CA"/>
            </w:rPr>
          </w:rPrChange>
        </w:rPr>
      </w:pPr>
      <w:r w:rsidRPr="006F1EFE">
        <w:rPr>
          <w:lang w:val="en-CA"/>
          <w:rPrChange w:id="1068" w:author="Jens-Rainer Ohm" w:date="2026-07-18T09:33:00Z">
            <w:rPr>
              <w:lang w:val="en-CA"/>
            </w:rPr>
          </w:rPrChange>
        </w:rPr>
        <w:t>The following technical design proposal contributions were registered and/or uploaded late:</w:t>
      </w:r>
    </w:p>
    <w:p w14:paraId="423ADCE7" w14:textId="5EDAD39E" w:rsidR="00A87D0F" w:rsidRPr="006F1EFE" w:rsidRDefault="00A87D0F" w:rsidP="00A87D0F">
      <w:pPr>
        <w:pStyle w:val="Aufzhlungszeichen2"/>
        <w:numPr>
          <w:ilvl w:val="0"/>
          <w:numId w:val="11"/>
        </w:numPr>
        <w:rPr>
          <w:ins w:id="1069" w:author="Jens-Rainer Ohm" w:date="2026-07-16T17:15:00Z"/>
          <w:lang w:val="en-CA"/>
          <w:rPrChange w:id="1070" w:author="Jens-Rainer Ohm" w:date="2026-07-18T09:33:00Z">
            <w:rPr>
              <w:ins w:id="1071" w:author="Jens-Rainer Ohm" w:date="2026-07-16T17:15:00Z"/>
              <w:lang w:val="en-CA"/>
            </w:rPr>
          </w:rPrChange>
        </w:rPr>
      </w:pPr>
      <w:ins w:id="1072" w:author="Jens-Rainer Ohm" w:date="2026-07-16T17:15:00Z">
        <w:r w:rsidRPr="006F1EFE">
          <w:rPr>
            <w:lang w:val="en-CA"/>
            <w:rPrChange w:id="1073" w:author="Jens-Rainer Ohm" w:date="2026-07-18T09:33:00Z">
              <w:rPr>
                <w:lang w:val="en-CA"/>
              </w:rPr>
            </w:rPrChange>
          </w:rPr>
          <w:t xml:space="preserve">JVET-AQ0172 (a proposal on </w:t>
        </w:r>
      </w:ins>
      <w:ins w:id="1074" w:author="Jens-Rainer Ohm" w:date="2026-07-18T10:55:00Z">
        <w:r w:rsidR="006969D8" w:rsidRPr="006969D8">
          <w:rPr>
            <w:lang w:val="en-CA"/>
          </w:rPr>
          <w:t>VLOP4 Modification</w:t>
        </w:r>
      </w:ins>
      <w:ins w:id="1075" w:author="Jens-Rainer Ohm" w:date="2026-07-16T17:15:00Z">
        <w:r w:rsidRPr="006F1EFE">
          <w:rPr>
            <w:lang w:val="en-CA"/>
            <w:rPrChange w:id="1076" w:author="Jens-Rainer Ohm" w:date="2026-07-18T09:33:00Z">
              <w:rPr>
                <w:lang w:val="en-CA"/>
              </w:rPr>
            </w:rPrChange>
          </w:rPr>
          <w:t>), uploaded 07-</w:t>
        </w:r>
      </w:ins>
      <w:ins w:id="1077" w:author="Jens-Rainer Ohm" w:date="2026-07-18T10:55:00Z">
        <w:r w:rsidR="006969D8">
          <w:rPr>
            <w:lang w:val="en-CA"/>
          </w:rPr>
          <w:t>04</w:t>
        </w:r>
      </w:ins>
      <w:ins w:id="1078" w:author="Jens-Rainer Ohm" w:date="2026-07-16T17:15:00Z">
        <w:r w:rsidRPr="006F1EFE">
          <w:rPr>
            <w:lang w:val="en-CA"/>
            <w:rPrChange w:id="1079" w:author="Jens-Rainer Ohm" w:date="2026-07-18T09:33:00Z">
              <w:rPr>
                <w:lang w:val="en-CA"/>
              </w:rPr>
            </w:rPrChange>
          </w:rPr>
          <w:t>,</w:t>
        </w:r>
      </w:ins>
    </w:p>
    <w:p w14:paraId="18FB3EC6" w14:textId="3C71FC7D" w:rsidR="00902AD2" w:rsidRPr="006F1EFE" w:rsidRDefault="00902AD2" w:rsidP="00902AD2">
      <w:pPr>
        <w:pStyle w:val="Aufzhlungszeichen2"/>
        <w:numPr>
          <w:ilvl w:val="0"/>
          <w:numId w:val="11"/>
        </w:numPr>
        <w:rPr>
          <w:ins w:id="1080" w:author="Jens-Rainer Ohm" w:date="2026-07-16T17:19:00Z"/>
          <w:lang w:val="en-CA"/>
          <w:rPrChange w:id="1081" w:author="Jens-Rainer Ohm" w:date="2026-07-18T09:33:00Z">
            <w:rPr>
              <w:ins w:id="1082" w:author="Jens-Rainer Ohm" w:date="2026-07-16T17:19:00Z"/>
              <w:lang w:val="en-CA"/>
            </w:rPr>
          </w:rPrChange>
        </w:rPr>
      </w:pPr>
      <w:ins w:id="1083" w:author="Jens-Rainer Ohm" w:date="2026-07-16T17:19:00Z">
        <w:r w:rsidRPr="006F1EFE">
          <w:rPr>
            <w:lang w:val="en-CA"/>
            <w:rPrChange w:id="1084" w:author="Jens-Rainer Ohm" w:date="2026-07-18T09:33:00Z">
              <w:rPr>
                <w:lang w:val="en-CA"/>
              </w:rPr>
            </w:rPrChange>
          </w:rPr>
          <w:t xml:space="preserve">JVET-AQ0194 (a proposal on </w:t>
        </w:r>
      </w:ins>
      <w:ins w:id="1085" w:author="Jens-Rainer Ohm" w:date="2026-07-18T10:55:00Z">
        <w:r w:rsidR="006969D8" w:rsidRPr="006969D8">
          <w:rPr>
            <w:lang w:val="en-CA"/>
          </w:rPr>
          <w:t>NextSoftware2 implementation</w:t>
        </w:r>
      </w:ins>
      <w:ins w:id="1086" w:author="Jens-Rainer Ohm" w:date="2026-07-16T17:19:00Z">
        <w:r w:rsidRPr="006F1EFE">
          <w:rPr>
            <w:lang w:val="en-CA"/>
            <w:rPrChange w:id="1087" w:author="Jens-Rainer Ohm" w:date="2026-07-18T09:33:00Z">
              <w:rPr>
                <w:lang w:val="en-CA"/>
              </w:rPr>
            </w:rPrChange>
          </w:rPr>
          <w:t>), uploaded 07-</w:t>
        </w:r>
      </w:ins>
      <w:ins w:id="1088" w:author="Jens-Rainer Ohm" w:date="2026-07-18T10:55:00Z">
        <w:r w:rsidR="006969D8">
          <w:rPr>
            <w:lang w:val="en-CA"/>
          </w:rPr>
          <w:t>01</w:t>
        </w:r>
      </w:ins>
      <w:ins w:id="1089" w:author="Jens-Rainer Ohm" w:date="2026-07-16T17:19:00Z">
        <w:r w:rsidRPr="006F1EFE">
          <w:rPr>
            <w:lang w:val="en-CA"/>
            <w:rPrChange w:id="1090" w:author="Jens-Rainer Ohm" w:date="2026-07-18T09:33:00Z">
              <w:rPr>
                <w:lang w:val="en-CA"/>
              </w:rPr>
            </w:rPrChange>
          </w:rPr>
          <w:t>,</w:t>
        </w:r>
      </w:ins>
    </w:p>
    <w:p w14:paraId="79A637E0" w14:textId="63EC93C6" w:rsidR="00183902" w:rsidRPr="006F1EFE" w:rsidRDefault="00183902" w:rsidP="00183902">
      <w:pPr>
        <w:pStyle w:val="Aufzhlungszeichen2"/>
        <w:numPr>
          <w:ilvl w:val="0"/>
          <w:numId w:val="11"/>
        </w:numPr>
        <w:rPr>
          <w:ins w:id="1091" w:author="Jens-Rainer Ohm" w:date="2026-07-16T17:24:00Z"/>
          <w:lang w:val="en-CA"/>
          <w:rPrChange w:id="1092" w:author="Jens-Rainer Ohm" w:date="2026-07-18T09:33:00Z">
            <w:rPr>
              <w:ins w:id="1093" w:author="Jens-Rainer Ohm" w:date="2026-07-16T17:24:00Z"/>
              <w:lang w:val="en-CA"/>
            </w:rPr>
          </w:rPrChange>
        </w:rPr>
      </w:pPr>
      <w:ins w:id="1094" w:author="Jens-Rainer Ohm" w:date="2026-07-16T17:24:00Z">
        <w:r w:rsidRPr="006F1EFE">
          <w:rPr>
            <w:lang w:val="en-CA"/>
            <w:rPrChange w:id="1095" w:author="Jens-Rainer Ohm" w:date="2026-07-18T09:33:00Z">
              <w:rPr>
                <w:lang w:val="en-CA"/>
              </w:rPr>
            </w:rPrChange>
          </w:rPr>
          <w:t xml:space="preserve">JVET-AQ0196 (a proposal on </w:t>
        </w:r>
      </w:ins>
      <w:ins w:id="1096" w:author="Jens-Rainer Ohm" w:date="2026-07-18T10:56:00Z">
        <w:r w:rsidR="006969D8" w:rsidRPr="006969D8">
          <w:rPr>
            <w:lang w:val="en-CA"/>
          </w:rPr>
          <w:t>Loss concealment purpose for NNPFC</w:t>
        </w:r>
      </w:ins>
      <w:ins w:id="1097" w:author="Jens-Rainer Ohm" w:date="2026-07-16T17:24:00Z">
        <w:r w:rsidRPr="006F1EFE">
          <w:rPr>
            <w:lang w:val="en-CA"/>
            <w:rPrChange w:id="1098" w:author="Jens-Rainer Ohm" w:date="2026-07-18T09:33:00Z">
              <w:rPr>
                <w:lang w:val="en-CA"/>
              </w:rPr>
            </w:rPrChange>
          </w:rPr>
          <w:t>), uploaded 07-</w:t>
        </w:r>
      </w:ins>
      <w:ins w:id="1099" w:author="Jens-Rainer Ohm" w:date="2026-07-18T10:56:00Z">
        <w:r w:rsidR="006969D8">
          <w:rPr>
            <w:lang w:val="en-CA"/>
          </w:rPr>
          <w:t>01</w:t>
        </w:r>
      </w:ins>
      <w:ins w:id="1100" w:author="Jens-Rainer Ohm" w:date="2026-07-16T17:24:00Z">
        <w:r w:rsidRPr="006F1EFE">
          <w:rPr>
            <w:lang w:val="en-CA"/>
            <w:rPrChange w:id="1101" w:author="Jens-Rainer Ohm" w:date="2026-07-18T09:33:00Z">
              <w:rPr>
                <w:lang w:val="en-CA"/>
              </w:rPr>
            </w:rPrChange>
          </w:rPr>
          <w:t>,</w:t>
        </w:r>
      </w:ins>
    </w:p>
    <w:p w14:paraId="1684E08F" w14:textId="6D77F568" w:rsidR="00A87D0F" w:rsidRPr="006F1EFE" w:rsidRDefault="00A87D0F" w:rsidP="00A87D0F">
      <w:pPr>
        <w:pStyle w:val="Aufzhlungszeichen2"/>
        <w:numPr>
          <w:ilvl w:val="0"/>
          <w:numId w:val="11"/>
        </w:numPr>
        <w:rPr>
          <w:ins w:id="1102" w:author="Jens-Rainer Ohm" w:date="2026-07-16T17:16:00Z"/>
          <w:lang w:val="en-CA"/>
          <w:rPrChange w:id="1103" w:author="Jens-Rainer Ohm" w:date="2026-07-18T09:33:00Z">
            <w:rPr>
              <w:ins w:id="1104" w:author="Jens-Rainer Ohm" w:date="2026-07-16T17:16:00Z"/>
              <w:lang w:val="en-CA"/>
            </w:rPr>
          </w:rPrChange>
        </w:rPr>
      </w:pPr>
      <w:ins w:id="1105" w:author="Jens-Rainer Ohm" w:date="2026-07-16T17:16:00Z">
        <w:r w:rsidRPr="006F1EFE">
          <w:rPr>
            <w:lang w:val="en-CA"/>
            <w:rPrChange w:id="1106" w:author="Jens-Rainer Ohm" w:date="2026-07-18T09:33:00Z">
              <w:rPr>
                <w:lang w:val="en-CA"/>
              </w:rPr>
            </w:rPrChange>
          </w:rPr>
          <w:t xml:space="preserve">JVET-AQ0200 (a proposal on </w:t>
        </w:r>
      </w:ins>
      <w:ins w:id="1107" w:author="Jens-Rainer Ohm" w:date="2026-07-18T10:56:00Z">
        <w:r w:rsidR="006969D8" w:rsidRPr="006969D8">
          <w:rPr>
            <w:lang w:val="en-CA"/>
          </w:rPr>
          <w:t>Training-Time Optimization for LOP7</w:t>
        </w:r>
      </w:ins>
      <w:ins w:id="1108" w:author="Jens-Rainer Ohm" w:date="2026-07-16T17:16:00Z">
        <w:r w:rsidRPr="006F1EFE">
          <w:rPr>
            <w:lang w:val="en-CA"/>
            <w:rPrChange w:id="1109" w:author="Jens-Rainer Ohm" w:date="2026-07-18T09:33:00Z">
              <w:rPr>
                <w:lang w:val="en-CA"/>
              </w:rPr>
            </w:rPrChange>
          </w:rPr>
          <w:t>), uploaded 07-</w:t>
        </w:r>
      </w:ins>
      <w:ins w:id="1110" w:author="Jens-Rainer Ohm" w:date="2026-07-18T10:56:00Z">
        <w:r w:rsidR="006969D8">
          <w:rPr>
            <w:lang w:val="en-CA"/>
          </w:rPr>
          <w:t>04</w:t>
        </w:r>
      </w:ins>
      <w:ins w:id="1111" w:author="Jens-Rainer Ohm" w:date="2026-07-16T17:16:00Z">
        <w:r w:rsidRPr="006F1EFE">
          <w:rPr>
            <w:lang w:val="en-CA"/>
            <w:rPrChange w:id="1112" w:author="Jens-Rainer Ohm" w:date="2026-07-18T09:33:00Z">
              <w:rPr>
                <w:lang w:val="en-CA"/>
              </w:rPr>
            </w:rPrChange>
          </w:rPr>
          <w:t>,</w:t>
        </w:r>
      </w:ins>
    </w:p>
    <w:p w14:paraId="55F4CE4C" w14:textId="06415306" w:rsidR="00F70E7C" w:rsidRPr="006F1EFE" w:rsidRDefault="00F70E7C" w:rsidP="00F70E7C">
      <w:pPr>
        <w:pStyle w:val="Aufzhlungszeichen2"/>
        <w:numPr>
          <w:ilvl w:val="0"/>
          <w:numId w:val="11"/>
        </w:numPr>
        <w:rPr>
          <w:ins w:id="1113" w:author="Jens-Rainer Ohm" w:date="2026-07-16T17:30:00Z"/>
          <w:lang w:val="en-CA"/>
          <w:rPrChange w:id="1114" w:author="Jens-Rainer Ohm" w:date="2026-07-18T09:33:00Z">
            <w:rPr>
              <w:ins w:id="1115" w:author="Jens-Rainer Ohm" w:date="2026-07-16T17:30:00Z"/>
              <w:lang w:val="en-CA"/>
            </w:rPr>
          </w:rPrChange>
        </w:rPr>
      </w:pPr>
      <w:ins w:id="1116" w:author="Jens-Rainer Ohm" w:date="2026-07-16T17:30:00Z">
        <w:r w:rsidRPr="006F1EFE">
          <w:rPr>
            <w:lang w:val="en-CA"/>
            <w:rPrChange w:id="1117" w:author="Jens-Rainer Ohm" w:date="2026-07-18T09:33:00Z">
              <w:rPr>
                <w:lang w:val="en-CA"/>
              </w:rPr>
            </w:rPrChange>
          </w:rPr>
          <w:t xml:space="preserve">JVET-AQ0219 (a proposal on </w:t>
        </w:r>
      </w:ins>
      <w:ins w:id="1118" w:author="Jens-Rainer Ohm" w:date="2026-07-18T10:57:00Z">
        <w:r w:rsidR="006969D8" w:rsidRPr="006969D8">
          <w:rPr>
            <w:lang w:val="en-CA"/>
          </w:rPr>
          <w:t xml:space="preserve">implementation </w:t>
        </w:r>
        <w:r w:rsidR="006969D8">
          <w:rPr>
            <w:lang w:val="en-CA"/>
          </w:rPr>
          <w:t xml:space="preserve">of </w:t>
        </w:r>
        <w:proofErr w:type="gramStart"/>
        <w:r w:rsidR="006969D8">
          <w:rPr>
            <w:lang w:val="en-CA"/>
          </w:rPr>
          <w:t>an</w:t>
        </w:r>
        <w:proofErr w:type="gramEnd"/>
        <w:r w:rsidR="006969D8">
          <w:rPr>
            <w:lang w:val="en-CA"/>
          </w:rPr>
          <w:t xml:space="preserve"> GS</w:t>
        </w:r>
        <w:r w:rsidR="006969D8" w:rsidRPr="006969D8">
          <w:rPr>
            <w:lang w:val="en-CA"/>
          </w:rPr>
          <w:t xml:space="preserve"> SEI message</w:t>
        </w:r>
      </w:ins>
      <w:ins w:id="1119" w:author="Jens-Rainer Ohm" w:date="2026-07-16T17:30:00Z">
        <w:r w:rsidRPr="006F1EFE">
          <w:rPr>
            <w:lang w:val="en-CA"/>
            <w:rPrChange w:id="1120" w:author="Jens-Rainer Ohm" w:date="2026-07-18T09:33:00Z">
              <w:rPr>
                <w:lang w:val="en-CA"/>
              </w:rPr>
            </w:rPrChange>
          </w:rPr>
          <w:t>), uploaded 07-</w:t>
        </w:r>
      </w:ins>
      <w:ins w:id="1121" w:author="Jens-Rainer Ohm" w:date="2026-07-18T10:58:00Z">
        <w:r w:rsidR="006969D8">
          <w:rPr>
            <w:lang w:val="en-CA"/>
          </w:rPr>
          <w:t>06</w:t>
        </w:r>
      </w:ins>
      <w:ins w:id="1122" w:author="Jens-Rainer Ohm" w:date="2026-07-16T17:30:00Z">
        <w:r w:rsidRPr="006F1EFE">
          <w:rPr>
            <w:lang w:val="en-CA"/>
            <w:rPrChange w:id="1123" w:author="Jens-Rainer Ohm" w:date="2026-07-18T09:33:00Z">
              <w:rPr>
                <w:lang w:val="en-CA"/>
              </w:rPr>
            </w:rPrChange>
          </w:rPr>
          <w:t>,</w:t>
        </w:r>
      </w:ins>
    </w:p>
    <w:p w14:paraId="2B9C5721" w14:textId="46864481" w:rsidR="00D67618" w:rsidRPr="006F1EFE" w:rsidRDefault="00D67618" w:rsidP="00D67618">
      <w:pPr>
        <w:pStyle w:val="Aufzhlungszeichen2"/>
        <w:numPr>
          <w:ilvl w:val="0"/>
          <w:numId w:val="11"/>
        </w:numPr>
        <w:rPr>
          <w:ins w:id="1124" w:author="Jens-Rainer Ohm" w:date="2026-07-16T17:34:00Z"/>
          <w:lang w:val="en-CA"/>
          <w:rPrChange w:id="1125" w:author="Jens-Rainer Ohm" w:date="2026-07-18T09:33:00Z">
            <w:rPr>
              <w:ins w:id="1126" w:author="Jens-Rainer Ohm" w:date="2026-07-16T17:34:00Z"/>
              <w:lang w:val="en-CA"/>
            </w:rPr>
          </w:rPrChange>
        </w:rPr>
      </w:pPr>
      <w:ins w:id="1127" w:author="Jens-Rainer Ohm" w:date="2026-07-16T17:34:00Z">
        <w:r w:rsidRPr="006F1EFE">
          <w:rPr>
            <w:lang w:val="en-CA"/>
            <w:rPrChange w:id="1128" w:author="Jens-Rainer Ohm" w:date="2026-07-18T09:33:00Z">
              <w:rPr>
                <w:lang w:val="en-CA"/>
              </w:rPr>
            </w:rPrChange>
          </w:rPr>
          <w:t xml:space="preserve">JVET-AQ0221 (a proposal on </w:t>
        </w:r>
      </w:ins>
      <w:ins w:id="1129" w:author="Jens-Rainer Ohm" w:date="2026-07-18T10:58:00Z">
        <w:r w:rsidR="0098023B">
          <w:rPr>
            <w:lang w:val="en-CA"/>
          </w:rPr>
          <w:t>an a</w:t>
        </w:r>
        <w:r w:rsidR="006969D8" w:rsidRPr="006969D8">
          <w:rPr>
            <w:lang w:val="en-CA"/>
          </w:rPr>
          <w:t xml:space="preserve">vatar </w:t>
        </w:r>
        <w:r w:rsidR="0098023B">
          <w:rPr>
            <w:lang w:val="en-CA"/>
          </w:rPr>
          <w:t>r</w:t>
        </w:r>
        <w:r w:rsidR="006969D8" w:rsidRPr="006969D8">
          <w:rPr>
            <w:lang w:val="en-CA"/>
          </w:rPr>
          <w:t>epresentation SEI</w:t>
        </w:r>
      </w:ins>
      <w:ins w:id="1130" w:author="Jens-Rainer Ohm" w:date="2026-07-16T17:34:00Z">
        <w:r w:rsidRPr="006F1EFE">
          <w:rPr>
            <w:lang w:val="en-CA"/>
            <w:rPrChange w:id="1131" w:author="Jens-Rainer Ohm" w:date="2026-07-18T09:33:00Z">
              <w:rPr>
                <w:lang w:val="en-CA"/>
              </w:rPr>
            </w:rPrChange>
          </w:rPr>
          <w:t>), uploaded 07-</w:t>
        </w:r>
      </w:ins>
      <w:ins w:id="1132" w:author="Jens-Rainer Ohm" w:date="2026-07-18T10:58:00Z">
        <w:r w:rsidR="0098023B">
          <w:rPr>
            <w:lang w:val="en-CA"/>
          </w:rPr>
          <w:t>08</w:t>
        </w:r>
      </w:ins>
      <w:ins w:id="1133" w:author="Jens-Rainer Ohm" w:date="2026-07-16T17:34:00Z">
        <w:r w:rsidRPr="006F1EFE">
          <w:rPr>
            <w:lang w:val="en-CA"/>
            <w:rPrChange w:id="1134" w:author="Jens-Rainer Ohm" w:date="2026-07-18T09:33:00Z">
              <w:rPr>
                <w:lang w:val="en-CA"/>
              </w:rPr>
            </w:rPrChange>
          </w:rPr>
          <w:t>,</w:t>
        </w:r>
      </w:ins>
    </w:p>
    <w:p w14:paraId="6CA980B8" w14:textId="2AE16DC6" w:rsidR="00037851" w:rsidRPr="006F1EFE" w:rsidRDefault="00037851" w:rsidP="00037851">
      <w:pPr>
        <w:pStyle w:val="Aufzhlungszeichen2"/>
        <w:numPr>
          <w:ilvl w:val="0"/>
          <w:numId w:val="11"/>
        </w:numPr>
        <w:rPr>
          <w:lang w:val="en-CA"/>
          <w:rPrChange w:id="1135" w:author="Jens-Rainer Ohm" w:date="2026-07-18T09:33:00Z">
            <w:rPr>
              <w:lang w:val="en-CA"/>
            </w:rPr>
          </w:rPrChange>
        </w:rPr>
      </w:pPr>
      <w:r w:rsidRPr="006F1EFE">
        <w:rPr>
          <w:lang w:val="en-CA"/>
          <w:rPrChange w:id="1136" w:author="Jens-Rainer Ohm" w:date="2026-07-18T09:33:00Z">
            <w:rPr>
              <w:lang w:val="en-CA"/>
            </w:rPr>
          </w:rPrChange>
        </w:rPr>
        <w:t>JVET-</w:t>
      </w:r>
      <w:del w:id="1137" w:author="Jens-Rainer Ohm" w:date="2026-07-16T17:09:00Z">
        <w:r w:rsidRPr="006F1EFE" w:rsidDel="00B92785">
          <w:rPr>
            <w:lang w:val="en-CA"/>
            <w:rPrChange w:id="1138" w:author="Jens-Rainer Ohm" w:date="2026-07-18T09:33:00Z">
              <w:rPr>
                <w:lang w:val="en-CA"/>
              </w:rPr>
            </w:rPrChange>
          </w:rPr>
          <w:delText>A</w:delText>
        </w:r>
        <w:r w:rsidR="00671DA3" w:rsidRPr="006F1EFE" w:rsidDel="00B92785">
          <w:rPr>
            <w:lang w:val="en-CA"/>
            <w:rPrChange w:id="1139" w:author="Jens-Rainer Ohm" w:date="2026-07-18T09:33:00Z">
              <w:rPr>
                <w:lang w:val="en-CA"/>
              </w:rPr>
            </w:rPrChange>
          </w:rPr>
          <w:delText>Q</w:delText>
        </w:r>
        <w:r w:rsidRPr="006F1EFE" w:rsidDel="00B92785">
          <w:rPr>
            <w:lang w:val="en-CA"/>
            <w:rPrChange w:id="1140" w:author="Jens-Rainer Ohm" w:date="2026-07-18T09:33:00Z">
              <w:rPr>
                <w:lang w:val="en-CA"/>
              </w:rPr>
            </w:rPrChange>
          </w:rPr>
          <w:delText>0</w:delText>
        </w:r>
        <w:r w:rsidR="00671DA3" w:rsidRPr="006F1EFE" w:rsidDel="00B92785">
          <w:rPr>
            <w:lang w:val="en-CA"/>
            <w:rPrChange w:id="1141" w:author="Jens-Rainer Ohm" w:date="2026-07-18T09:33:00Z">
              <w:rPr>
                <w:lang w:val="en-CA"/>
              </w:rPr>
            </w:rPrChange>
          </w:rPr>
          <w:delText>XXX</w:delText>
        </w:r>
        <w:r w:rsidRPr="006F1EFE" w:rsidDel="00B92785">
          <w:rPr>
            <w:lang w:val="en-CA"/>
            <w:rPrChange w:id="1142" w:author="Jens-Rainer Ohm" w:date="2026-07-18T09:33:00Z">
              <w:rPr>
                <w:lang w:val="en-CA"/>
              </w:rPr>
            </w:rPrChange>
          </w:rPr>
          <w:delText xml:space="preserve"> </w:delText>
        </w:r>
      </w:del>
      <w:ins w:id="1143" w:author="Jens-Rainer Ohm" w:date="2026-07-16T17:09:00Z">
        <w:r w:rsidR="00B92785" w:rsidRPr="006F1EFE">
          <w:rPr>
            <w:lang w:val="en-CA"/>
            <w:rPrChange w:id="1144" w:author="Jens-Rainer Ohm" w:date="2026-07-18T09:33:00Z">
              <w:rPr>
                <w:lang w:val="en-CA"/>
              </w:rPr>
            </w:rPrChange>
          </w:rPr>
          <w:t xml:space="preserve">AQ0222 </w:t>
        </w:r>
      </w:ins>
      <w:r w:rsidRPr="006F1EFE">
        <w:rPr>
          <w:lang w:val="en-CA"/>
          <w:rPrChange w:id="1145" w:author="Jens-Rainer Ohm" w:date="2026-07-18T09:33:00Z">
            <w:rPr>
              <w:lang w:val="en-CA"/>
            </w:rPr>
          </w:rPrChange>
        </w:rPr>
        <w:t xml:space="preserve">(a proposal on </w:t>
      </w:r>
      <w:ins w:id="1146" w:author="Jens-Rainer Ohm" w:date="2026-07-18T10:59:00Z">
        <w:r w:rsidR="0098023B" w:rsidRPr="0098023B">
          <w:rPr>
            <w:lang w:val="en-CA"/>
          </w:rPr>
          <w:t xml:space="preserve">updates to the </w:t>
        </w:r>
        <w:r w:rsidR="0098023B">
          <w:rPr>
            <w:lang w:val="en-CA"/>
          </w:rPr>
          <w:t>TR</w:t>
        </w:r>
        <w:r w:rsidR="0098023B" w:rsidRPr="0098023B">
          <w:rPr>
            <w:lang w:val="en-CA"/>
          </w:rPr>
          <w:t xml:space="preserve"> on film grain</w:t>
        </w:r>
        <w:r w:rsidR="0098023B">
          <w:rPr>
            <w:lang w:val="en-CA"/>
          </w:rPr>
          <w:t xml:space="preserve"> synthesis</w:t>
        </w:r>
      </w:ins>
      <w:del w:id="1147" w:author="Jens-Rainer Ohm" w:date="2026-07-18T10:59:00Z">
        <w:r w:rsidR="00671DA3" w:rsidRPr="006F1EFE" w:rsidDel="0098023B">
          <w:rPr>
            <w:lang w:val="en-CA"/>
            <w:rPrChange w:id="1148" w:author="Jens-Rainer Ohm" w:date="2026-07-18T09:33:00Z">
              <w:rPr>
                <w:lang w:val="en-CA"/>
              </w:rPr>
            </w:rPrChange>
          </w:rPr>
          <w:delText>…</w:delText>
        </w:r>
      </w:del>
      <w:r w:rsidR="00AA2D36" w:rsidRPr="006F1EFE">
        <w:rPr>
          <w:lang w:val="en-CA"/>
          <w:rPrChange w:id="1149" w:author="Jens-Rainer Ohm" w:date="2026-07-18T09:33:00Z">
            <w:rPr>
              <w:lang w:val="en-CA"/>
            </w:rPr>
          </w:rPrChange>
        </w:rPr>
        <w:t xml:space="preserve">), </w:t>
      </w:r>
      <w:r w:rsidRPr="006F1EFE">
        <w:rPr>
          <w:lang w:val="en-CA"/>
          <w:rPrChange w:id="1150" w:author="Jens-Rainer Ohm" w:date="2026-07-18T09:33:00Z">
            <w:rPr>
              <w:lang w:val="en-CA"/>
            </w:rPr>
          </w:rPrChange>
        </w:rPr>
        <w:t>uploaded 0</w:t>
      </w:r>
      <w:r w:rsidR="00671DA3" w:rsidRPr="006F1EFE">
        <w:rPr>
          <w:lang w:val="en-CA"/>
          <w:rPrChange w:id="1151" w:author="Jens-Rainer Ohm" w:date="2026-07-18T09:33:00Z">
            <w:rPr>
              <w:lang w:val="en-CA"/>
            </w:rPr>
          </w:rPrChange>
        </w:rPr>
        <w:t>7</w:t>
      </w:r>
      <w:r w:rsidRPr="006F1EFE">
        <w:rPr>
          <w:lang w:val="en-CA"/>
          <w:rPrChange w:id="1152" w:author="Jens-Rainer Ohm" w:date="2026-07-18T09:33:00Z">
            <w:rPr>
              <w:lang w:val="en-CA"/>
            </w:rPr>
          </w:rPrChange>
        </w:rPr>
        <w:t>-</w:t>
      </w:r>
      <w:del w:id="1153" w:author="Jens-Rainer Ohm" w:date="2026-07-18T10:59:00Z">
        <w:r w:rsidR="00671DA3" w:rsidRPr="006F1EFE" w:rsidDel="0098023B">
          <w:rPr>
            <w:lang w:val="en-CA"/>
            <w:rPrChange w:id="1154" w:author="Jens-Rainer Ohm" w:date="2026-07-18T09:33:00Z">
              <w:rPr>
                <w:lang w:val="en-CA"/>
              </w:rPr>
            </w:rPrChange>
          </w:rPr>
          <w:delText>XX</w:delText>
        </w:r>
      </w:del>
      <w:ins w:id="1155" w:author="Jens-Rainer Ohm" w:date="2026-07-18T10:59:00Z">
        <w:r w:rsidR="0098023B">
          <w:rPr>
            <w:lang w:val="en-CA"/>
          </w:rPr>
          <w:t>07</w:t>
        </w:r>
      </w:ins>
      <w:r w:rsidRPr="006F1EFE">
        <w:rPr>
          <w:lang w:val="en-CA"/>
          <w:rPrChange w:id="1156" w:author="Jens-Rainer Ohm" w:date="2026-07-18T09:33:00Z">
            <w:rPr>
              <w:lang w:val="en-CA"/>
            </w:rPr>
          </w:rPrChange>
        </w:rPr>
        <w:t>,</w:t>
      </w:r>
    </w:p>
    <w:p w14:paraId="6C1D6636" w14:textId="0B314548" w:rsidR="00F70E7C" w:rsidRPr="006F1EFE" w:rsidRDefault="00F70E7C" w:rsidP="00F70E7C">
      <w:pPr>
        <w:pStyle w:val="Aufzhlungszeichen2"/>
        <w:numPr>
          <w:ilvl w:val="0"/>
          <w:numId w:val="11"/>
        </w:numPr>
        <w:rPr>
          <w:ins w:id="1157" w:author="Jens-Rainer Ohm" w:date="2026-07-16T17:25:00Z"/>
          <w:lang w:val="en-CA"/>
          <w:rPrChange w:id="1158" w:author="Jens-Rainer Ohm" w:date="2026-07-18T09:33:00Z">
            <w:rPr>
              <w:ins w:id="1159" w:author="Jens-Rainer Ohm" w:date="2026-07-16T17:25:00Z"/>
              <w:lang w:val="en-CA"/>
            </w:rPr>
          </w:rPrChange>
        </w:rPr>
      </w:pPr>
      <w:ins w:id="1160" w:author="Jens-Rainer Ohm" w:date="2026-07-16T17:25:00Z">
        <w:r w:rsidRPr="006F1EFE">
          <w:rPr>
            <w:lang w:val="en-CA"/>
            <w:rPrChange w:id="1161" w:author="Jens-Rainer Ohm" w:date="2026-07-18T09:33:00Z">
              <w:rPr>
                <w:lang w:val="en-CA"/>
              </w:rPr>
            </w:rPrChange>
          </w:rPr>
          <w:t xml:space="preserve">JVET-AQ0226 (a proposal on </w:t>
        </w:r>
      </w:ins>
      <w:ins w:id="1162" w:author="Jens-Rainer Ohm" w:date="2026-07-18T11:00:00Z">
        <w:r w:rsidR="0098023B">
          <w:rPr>
            <w:lang w:val="en-CA"/>
          </w:rPr>
          <w:t>OMI and PSI SEI messages</w:t>
        </w:r>
      </w:ins>
      <w:ins w:id="1163" w:author="Jens-Rainer Ohm" w:date="2026-07-16T17:25:00Z">
        <w:r w:rsidRPr="006F1EFE">
          <w:rPr>
            <w:lang w:val="en-CA"/>
            <w:rPrChange w:id="1164" w:author="Jens-Rainer Ohm" w:date="2026-07-18T09:33:00Z">
              <w:rPr>
                <w:lang w:val="en-CA"/>
              </w:rPr>
            </w:rPrChange>
          </w:rPr>
          <w:t>), uploaded 07-</w:t>
        </w:r>
      </w:ins>
      <w:ins w:id="1165" w:author="Jens-Rainer Ohm" w:date="2026-07-18T11:00:00Z">
        <w:r w:rsidR="0098023B">
          <w:rPr>
            <w:lang w:val="en-CA"/>
          </w:rPr>
          <w:t>09</w:t>
        </w:r>
      </w:ins>
      <w:ins w:id="1166" w:author="Jens-Rainer Ohm" w:date="2026-07-16T17:25:00Z">
        <w:r w:rsidRPr="006F1EFE">
          <w:rPr>
            <w:lang w:val="en-CA"/>
            <w:rPrChange w:id="1167" w:author="Jens-Rainer Ohm" w:date="2026-07-18T09:33:00Z">
              <w:rPr>
                <w:lang w:val="en-CA"/>
              </w:rPr>
            </w:rPrChange>
          </w:rPr>
          <w:t>,</w:t>
        </w:r>
      </w:ins>
    </w:p>
    <w:p w14:paraId="48CB6179" w14:textId="5CB16791" w:rsidR="00F70E7C" w:rsidRPr="006F1EFE" w:rsidRDefault="00F70E7C" w:rsidP="00F70E7C">
      <w:pPr>
        <w:pStyle w:val="Aufzhlungszeichen2"/>
        <w:numPr>
          <w:ilvl w:val="0"/>
          <w:numId w:val="11"/>
        </w:numPr>
        <w:rPr>
          <w:ins w:id="1168" w:author="Jens-Rainer Ohm" w:date="2026-07-16T17:30:00Z"/>
          <w:lang w:val="en-CA"/>
          <w:rPrChange w:id="1169" w:author="Jens-Rainer Ohm" w:date="2026-07-18T09:33:00Z">
            <w:rPr>
              <w:ins w:id="1170" w:author="Jens-Rainer Ohm" w:date="2026-07-16T17:30:00Z"/>
              <w:lang w:val="en-CA"/>
            </w:rPr>
          </w:rPrChange>
        </w:rPr>
      </w:pPr>
      <w:ins w:id="1171" w:author="Jens-Rainer Ohm" w:date="2026-07-16T17:30:00Z">
        <w:r w:rsidRPr="006F1EFE">
          <w:rPr>
            <w:lang w:val="en-CA"/>
            <w:rPrChange w:id="1172" w:author="Jens-Rainer Ohm" w:date="2026-07-18T09:33:00Z">
              <w:rPr>
                <w:lang w:val="en-CA"/>
              </w:rPr>
            </w:rPrChange>
          </w:rPr>
          <w:t xml:space="preserve">JVET-AQ0227 (a proposal on </w:t>
        </w:r>
      </w:ins>
      <w:ins w:id="1173" w:author="Jens-Rainer Ohm" w:date="2026-07-18T11:01:00Z">
        <w:r w:rsidR="0098023B">
          <w:rPr>
            <w:lang w:val="en-CA"/>
          </w:rPr>
          <w:t>o</w:t>
        </w:r>
        <w:r w:rsidR="0098023B" w:rsidRPr="0098023B">
          <w:rPr>
            <w:lang w:val="en-CA"/>
          </w:rPr>
          <w:t>ptimization of the GSC metric software</w:t>
        </w:r>
      </w:ins>
      <w:ins w:id="1174" w:author="Jens-Rainer Ohm" w:date="2026-07-16T17:30:00Z">
        <w:r w:rsidRPr="006F1EFE">
          <w:rPr>
            <w:lang w:val="en-CA"/>
            <w:rPrChange w:id="1175" w:author="Jens-Rainer Ohm" w:date="2026-07-18T09:33:00Z">
              <w:rPr>
                <w:lang w:val="en-CA"/>
              </w:rPr>
            </w:rPrChange>
          </w:rPr>
          <w:t>), uploaded 07-</w:t>
        </w:r>
      </w:ins>
      <w:ins w:id="1176" w:author="Jens-Rainer Ohm" w:date="2026-07-18T11:01:00Z">
        <w:r w:rsidR="0098023B">
          <w:rPr>
            <w:lang w:val="en-CA"/>
          </w:rPr>
          <w:t>09</w:t>
        </w:r>
      </w:ins>
      <w:ins w:id="1177" w:author="Jens-Rainer Ohm" w:date="2026-07-16T17:30:00Z">
        <w:r w:rsidRPr="006F1EFE">
          <w:rPr>
            <w:lang w:val="en-CA"/>
            <w:rPrChange w:id="1178" w:author="Jens-Rainer Ohm" w:date="2026-07-18T09:33:00Z">
              <w:rPr>
                <w:lang w:val="en-CA"/>
              </w:rPr>
            </w:rPrChange>
          </w:rPr>
          <w:t>,</w:t>
        </w:r>
      </w:ins>
    </w:p>
    <w:p w14:paraId="3EE70992" w14:textId="5B5CE7E2" w:rsidR="00F70E7C" w:rsidRPr="006F1EFE" w:rsidRDefault="00F70E7C" w:rsidP="00F70E7C">
      <w:pPr>
        <w:pStyle w:val="Aufzhlungszeichen2"/>
        <w:numPr>
          <w:ilvl w:val="0"/>
          <w:numId w:val="11"/>
        </w:numPr>
        <w:rPr>
          <w:ins w:id="1179" w:author="Jens-Rainer Ohm" w:date="2026-07-16T17:25:00Z"/>
          <w:lang w:val="en-CA"/>
          <w:rPrChange w:id="1180" w:author="Jens-Rainer Ohm" w:date="2026-07-18T09:33:00Z">
            <w:rPr>
              <w:ins w:id="1181" w:author="Jens-Rainer Ohm" w:date="2026-07-16T17:25:00Z"/>
              <w:lang w:val="en-CA"/>
            </w:rPr>
          </w:rPrChange>
        </w:rPr>
      </w:pPr>
      <w:ins w:id="1182" w:author="Jens-Rainer Ohm" w:date="2026-07-16T17:25:00Z">
        <w:r w:rsidRPr="006F1EFE">
          <w:rPr>
            <w:lang w:val="en-CA"/>
            <w:rPrChange w:id="1183" w:author="Jens-Rainer Ohm" w:date="2026-07-18T09:33:00Z">
              <w:rPr>
                <w:lang w:val="en-CA"/>
              </w:rPr>
            </w:rPrChange>
          </w:rPr>
          <w:t xml:space="preserve">JVET-AQ0228 (a proposal on </w:t>
        </w:r>
      </w:ins>
      <w:ins w:id="1184" w:author="Jens-Rainer Ohm" w:date="2026-07-18T11:02:00Z">
        <w:r w:rsidR="0098023B" w:rsidRPr="0098023B">
          <w:rPr>
            <w:lang w:val="en-CA"/>
          </w:rPr>
          <w:t>DSC SEI message extensions</w:t>
        </w:r>
      </w:ins>
      <w:ins w:id="1185" w:author="Jens-Rainer Ohm" w:date="2026-07-16T17:25:00Z">
        <w:r w:rsidRPr="006F1EFE">
          <w:rPr>
            <w:lang w:val="en-CA"/>
            <w:rPrChange w:id="1186" w:author="Jens-Rainer Ohm" w:date="2026-07-18T09:33:00Z">
              <w:rPr>
                <w:lang w:val="en-CA"/>
              </w:rPr>
            </w:rPrChange>
          </w:rPr>
          <w:t>), uploaded 07-</w:t>
        </w:r>
      </w:ins>
      <w:ins w:id="1187" w:author="Jens-Rainer Ohm" w:date="2026-07-18T11:02:00Z">
        <w:r w:rsidR="0098023B">
          <w:rPr>
            <w:lang w:val="en-CA"/>
          </w:rPr>
          <w:t>10</w:t>
        </w:r>
      </w:ins>
      <w:ins w:id="1188" w:author="Jens-Rainer Ohm" w:date="2026-07-16T17:25:00Z">
        <w:r w:rsidRPr="006F1EFE">
          <w:rPr>
            <w:lang w:val="en-CA"/>
            <w:rPrChange w:id="1189" w:author="Jens-Rainer Ohm" w:date="2026-07-18T09:33:00Z">
              <w:rPr>
                <w:lang w:val="en-CA"/>
              </w:rPr>
            </w:rPrChange>
          </w:rPr>
          <w:t>,</w:t>
        </w:r>
      </w:ins>
    </w:p>
    <w:p w14:paraId="6B776BCD" w14:textId="7E8E8693" w:rsidR="00183902" w:rsidRPr="006F1EFE" w:rsidRDefault="00183902" w:rsidP="00183902">
      <w:pPr>
        <w:pStyle w:val="Aufzhlungszeichen2"/>
        <w:numPr>
          <w:ilvl w:val="0"/>
          <w:numId w:val="11"/>
        </w:numPr>
        <w:rPr>
          <w:ins w:id="1190" w:author="Jens-Rainer Ohm" w:date="2026-07-16T17:25:00Z"/>
          <w:lang w:val="en-CA"/>
          <w:rPrChange w:id="1191" w:author="Jens-Rainer Ohm" w:date="2026-07-18T09:33:00Z">
            <w:rPr>
              <w:ins w:id="1192" w:author="Jens-Rainer Ohm" w:date="2026-07-16T17:25:00Z"/>
              <w:lang w:val="en-CA"/>
            </w:rPr>
          </w:rPrChange>
        </w:rPr>
      </w:pPr>
      <w:ins w:id="1193" w:author="Jens-Rainer Ohm" w:date="2026-07-16T17:25:00Z">
        <w:r w:rsidRPr="006F1EFE">
          <w:rPr>
            <w:lang w:val="en-CA"/>
            <w:rPrChange w:id="1194" w:author="Jens-Rainer Ohm" w:date="2026-07-18T09:33:00Z">
              <w:rPr>
                <w:lang w:val="en-CA"/>
              </w:rPr>
            </w:rPrChange>
          </w:rPr>
          <w:t>JVET-AQ022</w:t>
        </w:r>
        <w:r w:rsidR="00F70E7C" w:rsidRPr="006F1EFE">
          <w:rPr>
            <w:lang w:val="en-CA"/>
            <w:rPrChange w:id="1195" w:author="Jens-Rainer Ohm" w:date="2026-07-18T09:33:00Z">
              <w:rPr>
                <w:lang w:val="en-CA"/>
              </w:rPr>
            </w:rPrChange>
          </w:rPr>
          <w:t>9</w:t>
        </w:r>
        <w:r w:rsidRPr="006F1EFE">
          <w:rPr>
            <w:lang w:val="en-CA"/>
            <w:rPrChange w:id="1196" w:author="Jens-Rainer Ohm" w:date="2026-07-18T09:33:00Z">
              <w:rPr>
                <w:lang w:val="en-CA"/>
              </w:rPr>
            </w:rPrChange>
          </w:rPr>
          <w:t xml:space="preserve"> (a proposal on </w:t>
        </w:r>
      </w:ins>
      <w:ins w:id="1197" w:author="Jens-Rainer Ohm" w:date="2026-07-18T11:03:00Z">
        <w:r w:rsidR="00B454C6">
          <w:rPr>
            <w:lang w:val="en-CA"/>
          </w:rPr>
          <w:t>PSI SEI message</w:t>
        </w:r>
      </w:ins>
      <w:ins w:id="1198" w:author="Jens-Rainer Ohm" w:date="2026-07-16T17:25:00Z">
        <w:r w:rsidRPr="006F1EFE">
          <w:rPr>
            <w:lang w:val="en-CA"/>
            <w:rPrChange w:id="1199" w:author="Jens-Rainer Ohm" w:date="2026-07-18T09:33:00Z">
              <w:rPr>
                <w:lang w:val="en-CA"/>
              </w:rPr>
            </w:rPrChange>
          </w:rPr>
          <w:t>), uploaded 07-</w:t>
        </w:r>
      </w:ins>
      <w:ins w:id="1200" w:author="Jens-Rainer Ohm" w:date="2026-07-18T11:03:00Z">
        <w:r w:rsidR="00B454C6">
          <w:rPr>
            <w:lang w:val="en-CA"/>
          </w:rPr>
          <w:t>10</w:t>
        </w:r>
      </w:ins>
      <w:ins w:id="1201" w:author="Jens-Rainer Ohm" w:date="2026-07-16T17:25:00Z">
        <w:r w:rsidRPr="006F1EFE">
          <w:rPr>
            <w:lang w:val="en-CA"/>
            <w:rPrChange w:id="1202" w:author="Jens-Rainer Ohm" w:date="2026-07-18T09:33:00Z">
              <w:rPr>
                <w:lang w:val="en-CA"/>
              </w:rPr>
            </w:rPrChange>
          </w:rPr>
          <w:t>,</w:t>
        </w:r>
      </w:ins>
    </w:p>
    <w:p w14:paraId="6A9E1AE4" w14:textId="18B49111" w:rsidR="00F70E7C" w:rsidRPr="006F1EFE" w:rsidRDefault="00F70E7C" w:rsidP="00F70E7C">
      <w:pPr>
        <w:pStyle w:val="Aufzhlungszeichen2"/>
        <w:numPr>
          <w:ilvl w:val="0"/>
          <w:numId w:val="11"/>
        </w:numPr>
        <w:rPr>
          <w:ins w:id="1203" w:author="Jens-Rainer Ohm" w:date="2026-07-16T17:26:00Z"/>
          <w:lang w:val="en-CA"/>
          <w:rPrChange w:id="1204" w:author="Jens-Rainer Ohm" w:date="2026-07-18T09:33:00Z">
            <w:rPr>
              <w:ins w:id="1205" w:author="Jens-Rainer Ohm" w:date="2026-07-16T17:26:00Z"/>
              <w:lang w:val="en-CA"/>
            </w:rPr>
          </w:rPrChange>
        </w:rPr>
      </w:pPr>
      <w:ins w:id="1206" w:author="Jens-Rainer Ohm" w:date="2026-07-16T17:26:00Z">
        <w:r w:rsidRPr="006F1EFE">
          <w:rPr>
            <w:lang w:val="en-CA"/>
            <w:rPrChange w:id="1207" w:author="Jens-Rainer Ohm" w:date="2026-07-18T09:33:00Z">
              <w:rPr>
                <w:lang w:val="en-CA"/>
              </w:rPr>
            </w:rPrChange>
          </w:rPr>
          <w:t xml:space="preserve">JVET-AQ0230 (a proposal on </w:t>
        </w:r>
      </w:ins>
      <w:ins w:id="1208" w:author="Jens-Rainer Ohm" w:date="2026-07-18T11:04:00Z">
        <w:r w:rsidR="00B454C6" w:rsidRPr="00B454C6">
          <w:rPr>
            <w:lang w:val="en-CA"/>
          </w:rPr>
          <w:t>interface for VSEI SEI messages</w:t>
        </w:r>
      </w:ins>
      <w:ins w:id="1209" w:author="Jens-Rainer Ohm" w:date="2026-07-16T17:26:00Z">
        <w:r w:rsidRPr="006F1EFE">
          <w:rPr>
            <w:lang w:val="en-CA"/>
            <w:rPrChange w:id="1210" w:author="Jens-Rainer Ohm" w:date="2026-07-18T09:33:00Z">
              <w:rPr>
                <w:lang w:val="en-CA"/>
              </w:rPr>
            </w:rPrChange>
          </w:rPr>
          <w:t>), uploaded 07-</w:t>
        </w:r>
      </w:ins>
      <w:ins w:id="1211" w:author="Jens-Rainer Ohm" w:date="2026-07-18T11:04:00Z">
        <w:r w:rsidR="00B454C6">
          <w:rPr>
            <w:lang w:val="en-CA"/>
          </w:rPr>
          <w:t>11</w:t>
        </w:r>
      </w:ins>
      <w:ins w:id="1212" w:author="Jens-Rainer Ohm" w:date="2026-07-16T17:26:00Z">
        <w:r w:rsidRPr="006F1EFE">
          <w:rPr>
            <w:lang w:val="en-CA"/>
            <w:rPrChange w:id="1213" w:author="Jens-Rainer Ohm" w:date="2026-07-18T09:33:00Z">
              <w:rPr>
                <w:lang w:val="en-CA"/>
              </w:rPr>
            </w:rPrChange>
          </w:rPr>
          <w:t>,</w:t>
        </w:r>
      </w:ins>
    </w:p>
    <w:p w14:paraId="6F0829DC" w14:textId="0DAD944B" w:rsidR="00D67618" w:rsidRPr="006F1EFE" w:rsidRDefault="00D67618" w:rsidP="00D67618">
      <w:pPr>
        <w:pStyle w:val="Aufzhlungszeichen2"/>
        <w:numPr>
          <w:ilvl w:val="0"/>
          <w:numId w:val="11"/>
        </w:numPr>
        <w:rPr>
          <w:ins w:id="1214" w:author="Jens-Rainer Ohm" w:date="2026-07-16T17:33:00Z"/>
          <w:lang w:val="en-CA"/>
          <w:rPrChange w:id="1215" w:author="Jens-Rainer Ohm" w:date="2026-07-18T09:33:00Z">
            <w:rPr>
              <w:ins w:id="1216" w:author="Jens-Rainer Ohm" w:date="2026-07-16T17:33:00Z"/>
              <w:lang w:val="en-CA"/>
            </w:rPr>
          </w:rPrChange>
        </w:rPr>
      </w:pPr>
      <w:ins w:id="1217" w:author="Jens-Rainer Ohm" w:date="2026-07-16T17:33:00Z">
        <w:r w:rsidRPr="006F1EFE">
          <w:rPr>
            <w:lang w:val="en-CA"/>
            <w:rPrChange w:id="1218" w:author="Jens-Rainer Ohm" w:date="2026-07-18T09:33:00Z">
              <w:rPr>
                <w:lang w:val="en-CA"/>
              </w:rPr>
            </w:rPrChange>
          </w:rPr>
          <w:t xml:space="preserve">JVET-AQ0235 (a proposal on </w:t>
        </w:r>
      </w:ins>
      <w:ins w:id="1219" w:author="Jens-Rainer Ohm" w:date="2026-07-18T11:05:00Z">
        <w:r w:rsidR="00B454C6" w:rsidRPr="00B454C6">
          <w:rPr>
            <w:lang w:val="en-CA"/>
          </w:rPr>
          <w:t xml:space="preserve">extensions of </w:t>
        </w:r>
        <w:r w:rsidR="00B454C6">
          <w:rPr>
            <w:lang w:val="en-CA"/>
          </w:rPr>
          <w:t>GSI</w:t>
        </w:r>
        <w:r w:rsidR="00B454C6" w:rsidRPr="00B454C6">
          <w:rPr>
            <w:lang w:val="en-CA"/>
          </w:rPr>
          <w:t xml:space="preserve"> SEI</w:t>
        </w:r>
      </w:ins>
      <w:ins w:id="1220" w:author="Jens-Rainer Ohm" w:date="2026-07-16T17:33:00Z">
        <w:r w:rsidRPr="006F1EFE">
          <w:rPr>
            <w:lang w:val="en-CA"/>
            <w:rPrChange w:id="1221" w:author="Jens-Rainer Ohm" w:date="2026-07-18T09:33:00Z">
              <w:rPr>
                <w:lang w:val="en-CA"/>
              </w:rPr>
            </w:rPrChange>
          </w:rPr>
          <w:t>), uploaded 07-</w:t>
        </w:r>
      </w:ins>
      <w:ins w:id="1222" w:author="Jens-Rainer Ohm" w:date="2026-07-18T11:05:00Z">
        <w:r w:rsidR="00B454C6">
          <w:rPr>
            <w:lang w:val="en-CA"/>
          </w:rPr>
          <w:t>12</w:t>
        </w:r>
      </w:ins>
      <w:ins w:id="1223" w:author="Jens-Rainer Ohm" w:date="2026-07-16T17:33:00Z">
        <w:r w:rsidRPr="006F1EFE">
          <w:rPr>
            <w:lang w:val="en-CA"/>
            <w:rPrChange w:id="1224" w:author="Jens-Rainer Ohm" w:date="2026-07-18T09:33:00Z">
              <w:rPr>
                <w:lang w:val="en-CA"/>
              </w:rPr>
            </w:rPrChange>
          </w:rPr>
          <w:t>,</w:t>
        </w:r>
      </w:ins>
    </w:p>
    <w:p w14:paraId="6E30367E" w14:textId="6532C42D" w:rsidR="00D67618" w:rsidRPr="006F1EFE" w:rsidRDefault="00D67618" w:rsidP="00D67618">
      <w:pPr>
        <w:pStyle w:val="Aufzhlungszeichen2"/>
        <w:numPr>
          <w:ilvl w:val="0"/>
          <w:numId w:val="11"/>
        </w:numPr>
        <w:rPr>
          <w:ins w:id="1225" w:author="Jens-Rainer Ohm" w:date="2026-07-16T17:33:00Z"/>
          <w:lang w:val="en-CA"/>
          <w:rPrChange w:id="1226" w:author="Jens-Rainer Ohm" w:date="2026-07-18T09:33:00Z">
            <w:rPr>
              <w:ins w:id="1227" w:author="Jens-Rainer Ohm" w:date="2026-07-16T17:33:00Z"/>
              <w:lang w:val="en-CA"/>
            </w:rPr>
          </w:rPrChange>
        </w:rPr>
      </w:pPr>
      <w:ins w:id="1228" w:author="Jens-Rainer Ohm" w:date="2026-07-16T17:33:00Z">
        <w:r w:rsidRPr="006F1EFE">
          <w:rPr>
            <w:lang w:val="en-CA"/>
            <w:rPrChange w:id="1229" w:author="Jens-Rainer Ohm" w:date="2026-07-18T09:33:00Z">
              <w:rPr>
                <w:lang w:val="en-CA"/>
              </w:rPr>
            </w:rPrChange>
          </w:rPr>
          <w:lastRenderedPageBreak/>
          <w:t xml:space="preserve">JVET-AQ0239 (a proposal on </w:t>
        </w:r>
      </w:ins>
      <w:ins w:id="1230" w:author="Jens-Rainer Ohm" w:date="2026-07-18T11:06:00Z">
        <w:r w:rsidR="00B454C6">
          <w:rPr>
            <w:lang w:val="en-CA"/>
          </w:rPr>
          <w:t>s</w:t>
        </w:r>
        <w:r w:rsidR="00B454C6" w:rsidRPr="00B454C6">
          <w:rPr>
            <w:lang w:val="en-CA"/>
          </w:rPr>
          <w:t xml:space="preserve">calable </w:t>
        </w:r>
        <w:r w:rsidR="00B454C6">
          <w:rPr>
            <w:lang w:val="en-CA"/>
          </w:rPr>
          <w:t>s</w:t>
        </w:r>
        <w:r w:rsidR="00B454C6" w:rsidRPr="00B454C6">
          <w:rPr>
            <w:lang w:val="en-CA"/>
          </w:rPr>
          <w:t>yntax in GSI SE</w:t>
        </w:r>
        <w:r w:rsidR="00B454C6">
          <w:rPr>
            <w:lang w:val="en-CA"/>
          </w:rPr>
          <w:t>I</w:t>
        </w:r>
      </w:ins>
      <w:ins w:id="1231" w:author="Jens-Rainer Ohm" w:date="2026-07-16T17:33:00Z">
        <w:r w:rsidRPr="006F1EFE">
          <w:rPr>
            <w:lang w:val="en-CA"/>
            <w:rPrChange w:id="1232" w:author="Jens-Rainer Ohm" w:date="2026-07-18T09:33:00Z">
              <w:rPr>
                <w:lang w:val="en-CA"/>
              </w:rPr>
            </w:rPrChange>
          </w:rPr>
          <w:t>), uploaded 07-</w:t>
        </w:r>
      </w:ins>
      <w:ins w:id="1233" w:author="Jens-Rainer Ohm" w:date="2026-07-18T11:06:00Z">
        <w:r w:rsidR="00B454C6">
          <w:rPr>
            <w:lang w:val="en-CA"/>
          </w:rPr>
          <w:t>13</w:t>
        </w:r>
      </w:ins>
      <w:ins w:id="1234" w:author="Jens-Rainer Ohm" w:date="2026-07-16T17:33:00Z">
        <w:r w:rsidRPr="006F1EFE">
          <w:rPr>
            <w:lang w:val="en-CA"/>
            <w:rPrChange w:id="1235" w:author="Jens-Rainer Ohm" w:date="2026-07-18T09:33:00Z">
              <w:rPr>
                <w:lang w:val="en-CA"/>
              </w:rPr>
            </w:rPrChange>
          </w:rPr>
          <w:t>,</w:t>
        </w:r>
      </w:ins>
    </w:p>
    <w:p w14:paraId="0CC6DC14" w14:textId="3821B33D" w:rsidR="00037851" w:rsidRPr="006F1EFE" w:rsidDel="00FC7AB8" w:rsidRDefault="001B53A3" w:rsidP="00037851">
      <w:pPr>
        <w:pStyle w:val="Aufzhlungszeichen2"/>
        <w:numPr>
          <w:ilvl w:val="0"/>
          <w:numId w:val="11"/>
        </w:numPr>
        <w:rPr>
          <w:del w:id="1236" w:author="Jens-Rainer Ohm" w:date="2026-07-18T10:23:00Z"/>
          <w:lang w:val="en-CA"/>
          <w:rPrChange w:id="1237" w:author="Jens-Rainer Ohm" w:date="2026-07-18T09:33:00Z">
            <w:rPr>
              <w:del w:id="1238" w:author="Jens-Rainer Ohm" w:date="2026-07-18T10:23:00Z"/>
              <w:lang w:val="en-CA"/>
            </w:rPr>
          </w:rPrChange>
        </w:rPr>
      </w:pPr>
      <w:del w:id="1239" w:author="Jens-Rainer Ohm" w:date="2026-07-18T10:23:00Z">
        <w:r w:rsidRPr="006F1EFE" w:rsidDel="00FC7AB8">
          <w:rPr>
            <w:lang w:val="en-CA"/>
            <w:rPrChange w:id="1240" w:author="Jens-Rainer Ohm" w:date="2026-07-18T09:33:00Z">
              <w:rPr>
                <w:lang w:val="en-CA"/>
              </w:rPr>
            </w:rPrChange>
          </w:rPr>
          <w:delText>…</w:delText>
        </w:r>
      </w:del>
    </w:p>
    <w:p w14:paraId="77A2E388" w14:textId="77777777" w:rsidR="00F44BFE" w:rsidRPr="006F1EFE" w:rsidRDefault="00F44BFE" w:rsidP="00F44BFE">
      <w:pPr>
        <w:rPr>
          <w:lang w:val="en-CA"/>
          <w:rPrChange w:id="1241" w:author="Jens-Rainer Ohm" w:date="2026-07-18T09:33:00Z">
            <w:rPr>
              <w:lang w:val="en-CA"/>
            </w:rPr>
          </w:rPrChange>
        </w:rPr>
      </w:pPr>
      <w:r w:rsidRPr="006F1EFE">
        <w:rPr>
          <w:lang w:val="en-CA"/>
          <w:rPrChange w:id="1242" w:author="Jens-Rainer Ohm" w:date="2026-07-18T09:33:00Z">
            <w:rPr>
              <w:lang w:val="en-CA"/>
            </w:rPr>
          </w:rPrChange>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6F1EFE" w:rsidRDefault="00F44BFE" w:rsidP="00F44BFE">
      <w:pPr>
        <w:rPr>
          <w:lang w:val="en-CA"/>
          <w:rPrChange w:id="1243" w:author="Jens-Rainer Ohm" w:date="2026-07-18T09:33:00Z">
            <w:rPr>
              <w:lang w:val="en-CA"/>
            </w:rPr>
          </w:rPrChange>
        </w:rPr>
      </w:pPr>
      <w:r w:rsidRPr="006F1EFE">
        <w:rPr>
          <w:lang w:val="en-CA"/>
          <w:rPrChange w:id="1244" w:author="Jens-Rainer Ohm" w:date="2026-07-18T09:33:00Z">
            <w:rPr>
              <w:lang w:val="en-CA"/>
            </w:rPr>
          </w:rPrChange>
        </w:rPr>
        <w:t>The following other documents not proposing normative technical content, but with some need for consideration, were registered and/or uploaded late:</w:t>
      </w:r>
    </w:p>
    <w:p w14:paraId="47F75F01" w14:textId="47B2AB02" w:rsidR="00B92785" w:rsidRPr="006F1EFE" w:rsidRDefault="00B92785" w:rsidP="00B92785">
      <w:pPr>
        <w:pStyle w:val="Aufzhlungszeichen2"/>
        <w:numPr>
          <w:ilvl w:val="0"/>
          <w:numId w:val="11"/>
        </w:numPr>
        <w:rPr>
          <w:ins w:id="1245" w:author="Jens-Rainer Ohm" w:date="2026-07-16T17:14:00Z"/>
          <w:lang w:val="en-CA"/>
          <w:rPrChange w:id="1246" w:author="Jens-Rainer Ohm" w:date="2026-07-18T09:33:00Z">
            <w:rPr>
              <w:ins w:id="1247" w:author="Jens-Rainer Ohm" w:date="2026-07-16T17:14:00Z"/>
              <w:lang w:val="en-CA"/>
            </w:rPr>
          </w:rPrChange>
        </w:rPr>
      </w:pPr>
      <w:ins w:id="1248" w:author="Jens-Rainer Ohm" w:date="2026-07-16T17:14:00Z">
        <w:r w:rsidRPr="006F1EFE">
          <w:rPr>
            <w:lang w:val="en-CA"/>
            <w:rPrChange w:id="1249" w:author="Jens-Rainer Ohm" w:date="2026-07-18T09:33:00Z">
              <w:rPr>
                <w:lang w:val="en-CA"/>
              </w:rPr>
            </w:rPrChange>
          </w:rPr>
          <w:t>JVET-A</w:t>
        </w:r>
      </w:ins>
      <w:ins w:id="1250" w:author="Jens-Rainer Ohm" w:date="2026-07-16T17:19:00Z">
        <w:r w:rsidR="00902AD2" w:rsidRPr="006F1EFE">
          <w:rPr>
            <w:lang w:val="en-CA"/>
            <w:rPrChange w:id="1251" w:author="Jens-Rainer Ohm" w:date="2026-07-18T09:33:00Z">
              <w:rPr>
                <w:lang w:val="en-CA"/>
              </w:rPr>
            </w:rPrChange>
          </w:rPr>
          <w:t>Q</w:t>
        </w:r>
      </w:ins>
      <w:ins w:id="1252" w:author="Jens-Rainer Ohm" w:date="2026-07-16T17:14:00Z">
        <w:r w:rsidRPr="006F1EFE">
          <w:rPr>
            <w:lang w:val="en-CA"/>
            <w:rPrChange w:id="1253" w:author="Jens-Rainer Ohm" w:date="2026-07-18T09:33:00Z">
              <w:rPr>
                <w:lang w:val="en-CA"/>
              </w:rPr>
            </w:rPrChange>
          </w:rPr>
          <w:t xml:space="preserve">0043 (a contribution on </w:t>
        </w:r>
      </w:ins>
      <w:ins w:id="1254" w:author="Jens-Rainer Ohm" w:date="2026-07-18T11:07:00Z">
        <w:r w:rsidR="005570AB">
          <w:rPr>
            <w:lang w:val="en-CA"/>
          </w:rPr>
          <w:t>p</w:t>
        </w:r>
        <w:r w:rsidR="005570AB" w:rsidRPr="005570AB">
          <w:rPr>
            <w:lang w:val="en-CA"/>
          </w:rPr>
          <w:t xml:space="preserve">lacement of </w:t>
        </w:r>
        <w:r w:rsidR="005570AB">
          <w:rPr>
            <w:lang w:val="en-CA"/>
          </w:rPr>
          <w:t>m</w:t>
        </w:r>
        <w:r w:rsidR="005570AB" w:rsidRPr="005570AB">
          <w:rPr>
            <w:lang w:val="en-CA"/>
          </w:rPr>
          <w:t>etadata</w:t>
        </w:r>
      </w:ins>
      <w:ins w:id="1255" w:author="Jens-Rainer Ohm" w:date="2026-07-16T17:14:00Z">
        <w:r w:rsidRPr="006F1EFE">
          <w:rPr>
            <w:lang w:val="en-CA"/>
            <w:rPrChange w:id="1256" w:author="Jens-Rainer Ohm" w:date="2026-07-18T09:33:00Z">
              <w:rPr>
                <w:lang w:val="en-CA"/>
              </w:rPr>
            </w:rPrChange>
          </w:rPr>
          <w:t>), uploaded 07-</w:t>
        </w:r>
      </w:ins>
      <w:ins w:id="1257" w:author="Jens-Rainer Ohm" w:date="2026-07-18T11:07:00Z">
        <w:r w:rsidR="005570AB">
          <w:rPr>
            <w:lang w:val="en-CA"/>
          </w:rPr>
          <w:t>08</w:t>
        </w:r>
      </w:ins>
      <w:ins w:id="1258" w:author="Jens-Rainer Ohm" w:date="2026-07-16T17:14:00Z">
        <w:r w:rsidRPr="006F1EFE">
          <w:rPr>
            <w:lang w:val="en-CA"/>
            <w:rPrChange w:id="1259" w:author="Jens-Rainer Ohm" w:date="2026-07-18T09:33:00Z">
              <w:rPr>
                <w:lang w:val="en-CA"/>
              </w:rPr>
            </w:rPrChange>
          </w:rPr>
          <w:t>,</w:t>
        </w:r>
      </w:ins>
    </w:p>
    <w:p w14:paraId="3DA3D1D6" w14:textId="0ED1C091" w:rsidR="00D67618" w:rsidRPr="006F1EFE" w:rsidRDefault="00D67618" w:rsidP="00D67618">
      <w:pPr>
        <w:pStyle w:val="Aufzhlungszeichen2"/>
        <w:numPr>
          <w:ilvl w:val="0"/>
          <w:numId w:val="11"/>
        </w:numPr>
        <w:rPr>
          <w:ins w:id="1260" w:author="Jens-Rainer Ohm" w:date="2026-07-16T17:34:00Z"/>
          <w:lang w:val="en-CA"/>
          <w:rPrChange w:id="1261" w:author="Jens-Rainer Ohm" w:date="2026-07-18T09:33:00Z">
            <w:rPr>
              <w:ins w:id="1262" w:author="Jens-Rainer Ohm" w:date="2026-07-16T17:34:00Z"/>
              <w:lang w:val="en-CA"/>
            </w:rPr>
          </w:rPrChange>
        </w:rPr>
      </w:pPr>
      <w:ins w:id="1263" w:author="Jens-Rainer Ohm" w:date="2026-07-16T17:34:00Z">
        <w:r w:rsidRPr="006F1EFE">
          <w:rPr>
            <w:lang w:val="en-CA"/>
            <w:rPrChange w:id="1264" w:author="Jens-Rainer Ohm" w:date="2026-07-18T09:33:00Z">
              <w:rPr>
                <w:lang w:val="en-CA"/>
              </w:rPr>
            </w:rPrChange>
          </w:rPr>
          <w:t xml:space="preserve">JVET-AQ0156 (a contribution on </w:t>
        </w:r>
      </w:ins>
      <w:ins w:id="1265" w:author="Jens-Rainer Ohm" w:date="2026-07-18T11:08:00Z">
        <w:r w:rsidR="005570AB">
          <w:rPr>
            <w:lang w:val="en-CA"/>
          </w:rPr>
          <w:t xml:space="preserve">a </w:t>
        </w:r>
        <w:r w:rsidR="005570AB" w:rsidRPr="005570AB">
          <w:rPr>
            <w:lang w:val="en-CA"/>
          </w:rPr>
          <w:t xml:space="preserve">showcase </w:t>
        </w:r>
        <w:r w:rsidR="005570AB">
          <w:rPr>
            <w:lang w:val="en-CA"/>
          </w:rPr>
          <w:t>environment</w:t>
        </w:r>
      </w:ins>
      <w:ins w:id="1266" w:author="Jens-Rainer Ohm" w:date="2026-07-16T17:34:00Z">
        <w:r w:rsidRPr="006F1EFE">
          <w:rPr>
            <w:lang w:val="en-CA"/>
            <w:rPrChange w:id="1267" w:author="Jens-Rainer Ohm" w:date="2026-07-18T09:33:00Z">
              <w:rPr>
                <w:lang w:val="en-CA"/>
              </w:rPr>
            </w:rPrChange>
          </w:rPr>
          <w:t>), uploaded 07-</w:t>
        </w:r>
      </w:ins>
      <w:ins w:id="1268" w:author="Jens-Rainer Ohm" w:date="2026-07-18T11:08:00Z">
        <w:r w:rsidR="005570AB">
          <w:rPr>
            <w:lang w:val="en-CA"/>
          </w:rPr>
          <w:t>10</w:t>
        </w:r>
      </w:ins>
      <w:ins w:id="1269" w:author="Jens-Rainer Ohm" w:date="2026-07-16T17:34:00Z">
        <w:r w:rsidRPr="006F1EFE">
          <w:rPr>
            <w:lang w:val="en-CA"/>
            <w:rPrChange w:id="1270" w:author="Jens-Rainer Ohm" w:date="2026-07-18T09:33:00Z">
              <w:rPr>
                <w:lang w:val="en-CA"/>
              </w:rPr>
            </w:rPrChange>
          </w:rPr>
          <w:t>,</w:t>
        </w:r>
      </w:ins>
    </w:p>
    <w:p w14:paraId="31C2AAEE" w14:textId="3534E2F1" w:rsidR="00D67618" w:rsidRPr="006F1EFE" w:rsidRDefault="00D67618" w:rsidP="00D67618">
      <w:pPr>
        <w:pStyle w:val="Aufzhlungszeichen2"/>
        <w:numPr>
          <w:ilvl w:val="0"/>
          <w:numId w:val="11"/>
        </w:numPr>
        <w:rPr>
          <w:ins w:id="1271" w:author="Jens-Rainer Ohm" w:date="2026-07-16T17:35:00Z"/>
          <w:lang w:val="en-CA"/>
          <w:rPrChange w:id="1272" w:author="Jens-Rainer Ohm" w:date="2026-07-18T09:33:00Z">
            <w:rPr>
              <w:ins w:id="1273" w:author="Jens-Rainer Ohm" w:date="2026-07-16T17:35:00Z"/>
              <w:lang w:val="en-CA"/>
            </w:rPr>
          </w:rPrChange>
        </w:rPr>
      </w:pPr>
      <w:ins w:id="1274" w:author="Jens-Rainer Ohm" w:date="2026-07-16T17:35:00Z">
        <w:r w:rsidRPr="006F1EFE">
          <w:rPr>
            <w:lang w:val="en-CA"/>
            <w:rPrChange w:id="1275" w:author="Jens-Rainer Ohm" w:date="2026-07-18T09:33:00Z">
              <w:rPr>
                <w:lang w:val="en-CA"/>
              </w:rPr>
            </w:rPrChange>
          </w:rPr>
          <w:t xml:space="preserve">JVET-AQ0180 (a contribution on </w:t>
        </w:r>
      </w:ins>
      <w:ins w:id="1276" w:author="Jens-Rainer Ohm" w:date="2026-07-18T11:09:00Z">
        <w:r w:rsidR="00DF1C9D">
          <w:rPr>
            <w:lang w:val="en-CA"/>
          </w:rPr>
          <w:t>s</w:t>
        </w:r>
        <w:r w:rsidR="00DF1C9D" w:rsidRPr="00DF1C9D">
          <w:rPr>
            <w:lang w:val="en-CA"/>
          </w:rPr>
          <w:t xml:space="preserve">howcase for </w:t>
        </w:r>
        <w:r w:rsidR="00DF1C9D">
          <w:rPr>
            <w:lang w:val="en-CA"/>
          </w:rPr>
          <w:t>IR</w:t>
        </w:r>
        <w:r w:rsidR="00DF1C9D" w:rsidRPr="00DF1C9D">
          <w:rPr>
            <w:lang w:val="en-CA"/>
          </w:rPr>
          <w:t xml:space="preserve"> camera adaptation SEI</w:t>
        </w:r>
      </w:ins>
      <w:ins w:id="1277" w:author="Jens-Rainer Ohm" w:date="2026-07-16T17:35:00Z">
        <w:r w:rsidRPr="006F1EFE">
          <w:rPr>
            <w:lang w:val="en-CA"/>
            <w:rPrChange w:id="1278" w:author="Jens-Rainer Ohm" w:date="2026-07-18T09:33:00Z">
              <w:rPr>
                <w:lang w:val="en-CA"/>
              </w:rPr>
            </w:rPrChange>
          </w:rPr>
          <w:t>), uploaded 07-</w:t>
        </w:r>
      </w:ins>
      <w:ins w:id="1279" w:author="Jens-Rainer Ohm" w:date="2026-07-18T11:09:00Z">
        <w:r w:rsidR="00DF1C9D">
          <w:rPr>
            <w:lang w:val="en-CA"/>
          </w:rPr>
          <w:t>11</w:t>
        </w:r>
      </w:ins>
      <w:ins w:id="1280" w:author="Jens-Rainer Ohm" w:date="2026-07-16T17:35:00Z">
        <w:r w:rsidRPr="006F1EFE">
          <w:rPr>
            <w:lang w:val="en-CA"/>
            <w:rPrChange w:id="1281" w:author="Jens-Rainer Ohm" w:date="2026-07-18T09:33:00Z">
              <w:rPr>
                <w:lang w:val="en-CA"/>
              </w:rPr>
            </w:rPrChange>
          </w:rPr>
          <w:t>,</w:t>
        </w:r>
      </w:ins>
    </w:p>
    <w:p w14:paraId="14243166" w14:textId="2ED7C9D8" w:rsidR="00D67618" w:rsidRPr="006F1EFE" w:rsidRDefault="00D67618" w:rsidP="00D67618">
      <w:pPr>
        <w:pStyle w:val="Aufzhlungszeichen2"/>
        <w:numPr>
          <w:ilvl w:val="0"/>
          <w:numId w:val="11"/>
        </w:numPr>
        <w:rPr>
          <w:ins w:id="1282" w:author="Jens-Rainer Ohm" w:date="2026-07-16T17:35:00Z"/>
          <w:lang w:val="en-CA"/>
          <w:rPrChange w:id="1283" w:author="Jens-Rainer Ohm" w:date="2026-07-18T09:33:00Z">
            <w:rPr>
              <w:ins w:id="1284" w:author="Jens-Rainer Ohm" w:date="2026-07-16T17:35:00Z"/>
              <w:lang w:val="en-CA"/>
            </w:rPr>
          </w:rPrChange>
        </w:rPr>
      </w:pPr>
      <w:ins w:id="1285" w:author="Jens-Rainer Ohm" w:date="2026-07-16T17:35:00Z">
        <w:r w:rsidRPr="006F1EFE">
          <w:rPr>
            <w:lang w:val="en-CA"/>
            <w:rPrChange w:id="1286" w:author="Jens-Rainer Ohm" w:date="2026-07-18T09:33:00Z">
              <w:rPr>
                <w:lang w:val="en-CA"/>
              </w:rPr>
            </w:rPrChange>
          </w:rPr>
          <w:t xml:space="preserve">JVET-AQ0181 (a contribution on </w:t>
        </w:r>
      </w:ins>
      <w:ins w:id="1287" w:author="Jens-Rainer Ohm" w:date="2026-07-18T11:10:00Z">
        <w:r w:rsidR="00CB4492" w:rsidRPr="00CB4492">
          <w:rPr>
            <w:lang w:val="en-CA"/>
          </w:rPr>
          <w:t xml:space="preserve">Showcase for </w:t>
        </w:r>
        <w:r w:rsidR="00CB4492">
          <w:rPr>
            <w:lang w:val="en-CA"/>
          </w:rPr>
          <w:t>ASAI</w:t>
        </w:r>
        <w:r w:rsidR="00CB4492" w:rsidRPr="00CB4492">
          <w:rPr>
            <w:lang w:val="en-CA"/>
          </w:rPr>
          <w:t xml:space="preserve"> SEI</w:t>
        </w:r>
      </w:ins>
      <w:ins w:id="1288" w:author="Jens-Rainer Ohm" w:date="2026-07-16T17:35:00Z">
        <w:r w:rsidRPr="006F1EFE">
          <w:rPr>
            <w:lang w:val="en-CA"/>
            <w:rPrChange w:id="1289" w:author="Jens-Rainer Ohm" w:date="2026-07-18T09:33:00Z">
              <w:rPr>
                <w:lang w:val="en-CA"/>
              </w:rPr>
            </w:rPrChange>
          </w:rPr>
          <w:t>), uploaded 07-</w:t>
        </w:r>
      </w:ins>
      <w:ins w:id="1290" w:author="Jens-Rainer Ohm" w:date="2026-07-18T11:10:00Z">
        <w:r w:rsidR="00CB4492">
          <w:rPr>
            <w:lang w:val="en-CA"/>
          </w:rPr>
          <w:t>12</w:t>
        </w:r>
      </w:ins>
      <w:ins w:id="1291" w:author="Jens-Rainer Ohm" w:date="2026-07-16T17:35:00Z">
        <w:r w:rsidRPr="006F1EFE">
          <w:rPr>
            <w:lang w:val="en-CA"/>
            <w:rPrChange w:id="1292" w:author="Jens-Rainer Ohm" w:date="2026-07-18T09:33:00Z">
              <w:rPr>
                <w:lang w:val="en-CA"/>
              </w:rPr>
            </w:rPrChange>
          </w:rPr>
          <w:t>,</w:t>
        </w:r>
      </w:ins>
    </w:p>
    <w:p w14:paraId="348D4B54" w14:textId="19AFBB40" w:rsidR="00B92785" w:rsidRPr="006F1EFE" w:rsidRDefault="00B92785" w:rsidP="00B92785">
      <w:pPr>
        <w:pStyle w:val="Aufzhlungszeichen2"/>
        <w:numPr>
          <w:ilvl w:val="0"/>
          <w:numId w:val="11"/>
        </w:numPr>
        <w:rPr>
          <w:ins w:id="1293" w:author="Jens-Rainer Ohm" w:date="2026-07-16T17:10:00Z"/>
          <w:lang w:val="en-CA"/>
          <w:rPrChange w:id="1294" w:author="Jens-Rainer Ohm" w:date="2026-07-18T09:33:00Z">
            <w:rPr>
              <w:ins w:id="1295" w:author="Jens-Rainer Ohm" w:date="2026-07-16T17:10:00Z"/>
              <w:lang w:val="en-CA"/>
            </w:rPr>
          </w:rPrChange>
        </w:rPr>
      </w:pPr>
      <w:ins w:id="1296" w:author="Jens-Rainer Ohm" w:date="2026-07-16T17:10:00Z">
        <w:r w:rsidRPr="006F1EFE">
          <w:rPr>
            <w:lang w:val="en-CA"/>
            <w:rPrChange w:id="1297" w:author="Jens-Rainer Ohm" w:date="2026-07-18T09:33:00Z">
              <w:rPr>
                <w:lang w:val="en-CA"/>
              </w:rPr>
            </w:rPrChange>
          </w:rPr>
          <w:t>JVET-A</w:t>
        </w:r>
      </w:ins>
      <w:ins w:id="1298" w:author="Jens-Rainer Ohm" w:date="2026-07-16T17:19:00Z">
        <w:r w:rsidR="00902AD2" w:rsidRPr="006F1EFE">
          <w:rPr>
            <w:lang w:val="en-CA"/>
            <w:rPrChange w:id="1299" w:author="Jens-Rainer Ohm" w:date="2026-07-18T09:33:00Z">
              <w:rPr>
                <w:lang w:val="en-CA"/>
              </w:rPr>
            </w:rPrChange>
          </w:rPr>
          <w:t>Q</w:t>
        </w:r>
      </w:ins>
      <w:ins w:id="1300" w:author="Jens-Rainer Ohm" w:date="2026-07-16T17:10:00Z">
        <w:r w:rsidRPr="006F1EFE">
          <w:rPr>
            <w:lang w:val="en-CA"/>
            <w:rPrChange w:id="1301" w:author="Jens-Rainer Ohm" w:date="2026-07-18T09:33:00Z">
              <w:rPr>
                <w:lang w:val="en-CA"/>
              </w:rPr>
            </w:rPrChange>
          </w:rPr>
          <w:t>018</w:t>
        </w:r>
      </w:ins>
      <w:ins w:id="1302" w:author="Jens-Rainer Ohm" w:date="2026-07-16T17:11:00Z">
        <w:r w:rsidRPr="006F1EFE">
          <w:rPr>
            <w:lang w:val="en-CA"/>
            <w:rPrChange w:id="1303" w:author="Jens-Rainer Ohm" w:date="2026-07-18T09:33:00Z">
              <w:rPr>
                <w:lang w:val="en-CA"/>
              </w:rPr>
            </w:rPrChange>
          </w:rPr>
          <w:t>5</w:t>
        </w:r>
      </w:ins>
      <w:ins w:id="1304" w:author="Jens-Rainer Ohm" w:date="2026-07-16T17:10:00Z">
        <w:r w:rsidRPr="006F1EFE">
          <w:rPr>
            <w:lang w:val="en-CA"/>
            <w:rPrChange w:id="1305" w:author="Jens-Rainer Ohm" w:date="2026-07-18T09:33:00Z">
              <w:rPr>
                <w:lang w:val="en-CA"/>
              </w:rPr>
            </w:rPrChange>
          </w:rPr>
          <w:t xml:space="preserve"> (a contribution on </w:t>
        </w:r>
      </w:ins>
      <w:ins w:id="1306" w:author="Jens-Rainer Ohm" w:date="2026-07-18T11:10:00Z">
        <w:r w:rsidR="00CB4492" w:rsidRPr="00CB4492">
          <w:rPr>
            <w:lang w:val="en-CA"/>
          </w:rPr>
          <w:t>RDO selection count restriction</w:t>
        </w:r>
      </w:ins>
      <w:ins w:id="1307" w:author="Jens-Rainer Ohm" w:date="2026-07-16T17:10:00Z">
        <w:r w:rsidRPr="006F1EFE">
          <w:rPr>
            <w:lang w:val="en-CA"/>
            <w:rPrChange w:id="1308" w:author="Jens-Rainer Ohm" w:date="2026-07-18T09:33:00Z">
              <w:rPr>
                <w:lang w:val="en-CA"/>
              </w:rPr>
            </w:rPrChange>
          </w:rPr>
          <w:t>), uploaded 07-</w:t>
        </w:r>
      </w:ins>
      <w:ins w:id="1309" w:author="Jens-Rainer Ohm" w:date="2026-07-18T11:11:00Z">
        <w:r w:rsidR="00CB4492">
          <w:rPr>
            <w:lang w:val="en-CA"/>
          </w:rPr>
          <w:t>05</w:t>
        </w:r>
      </w:ins>
      <w:ins w:id="1310" w:author="Jens-Rainer Ohm" w:date="2026-07-16T17:10:00Z">
        <w:r w:rsidRPr="006F1EFE">
          <w:rPr>
            <w:lang w:val="en-CA"/>
            <w:rPrChange w:id="1311" w:author="Jens-Rainer Ohm" w:date="2026-07-18T09:33:00Z">
              <w:rPr>
                <w:lang w:val="en-CA"/>
              </w:rPr>
            </w:rPrChange>
          </w:rPr>
          <w:t>,</w:t>
        </w:r>
      </w:ins>
    </w:p>
    <w:p w14:paraId="3CB06914" w14:textId="0B1E7EA8" w:rsidR="00B92785" w:rsidRPr="006F1EFE" w:rsidRDefault="00B92785" w:rsidP="00B92785">
      <w:pPr>
        <w:pStyle w:val="Aufzhlungszeichen2"/>
        <w:numPr>
          <w:ilvl w:val="0"/>
          <w:numId w:val="11"/>
        </w:numPr>
        <w:rPr>
          <w:ins w:id="1312" w:author="Jens-Rainer Ohm" w:date="2026-07-16T17:09:00Z"/>
          <w:lang w:val="en-CA"/>
          <w:rPrChange w:id="1313" w:author="Jens-Rainer Ohm" w:date="2026-07-18T09:33:00Z">
            <w:rPr>
              <w:ins w:id="1314" w:author="Jens-Rainer Ohm" w:date="2026-07-16T17:09:00Z"/>
              <w:lang w:val="en-CA"/>
            </w:rPr>
          </w:rPrChange>
        </w:rPr>
      </w:pPr>
      <w:ins w:id="1315" w:author="Jens-Rainer Ohm" w:date="2026-07-16T17:09:00Z">
        <w:r w:rsidRPr="006F1EFE">
          <w:rPr>
            <w:lang w:val="en-CA"/>
            <w:rPrChange w:id="1316" w:author="Jens-Rainer Ohm" w:date="2026-07-18T09:33:00Z">
              <w:rPr>
                <w:lang w:val="en-CA"/>
              </w:rPr>
            </w:rPrChange>
          </w:rPr>
          <w:t>JVET-A</w:t>
        </w:r>
      </w:ins>
      <w:ins w:id="1317" w:author="Jens-Rainer Ohm" w:date="2026-07-16T17:19:00Z">
        <w:r w:rsidR="00902AD2" w:rsidRPr="006F1EFE">
          <w:rPr>
            <w:lang w:val="en-CA"/>
            <w:rPrChange w:id="1318" w:author="Jens-Rainer Ohm" w:date="2026-07-18T09:33:00Z">
              <w:rPr>
                <w:lang w:val="en-CA"/>
              </w:rPr>
            </w:rPrChange>
          </w:rPr>
          <w:t>Q</w:t>
        </w:r>
      </w:ins>
      <w:ins w:id="1319" w:author="Jens-Rainer Ohm" w:date="2026-07-16T17:09:00Z">
        <w:r w:rsidRPr="006F1EFE">
          <w:rPr>
            <w:lang w:val="en-CA"/>
            <w:rPrChange w:id="1320" w:author="Jens-Rainer Ohm" w:date="2026-07-18T09:33:00Z">
              <w:rPr>
                <w:lang w:val="en-CA"/>
              </w:rPr>
            </w:rPrChange>
          </w:rPr>
          <w:t xml:space="preserve">0190 (a contribution on </w:t>
        </w:r>
      </w:ins>
      <w:ins w:id="1321" w:author="Jens-Rainer Ohm" w:date="2026-07-18T11:11:00Z">
        <w:r w:rsidR="00CB4492">
          <w:rPr>
            <w:lang w:val="en-CA"/>
          </w:rPr>
          <w:t>a p</w:t>
        </w:r>
        <w:r w:rsidR="00CB4492" w:rsidRPr="00CB4492">
          <w:rPr>
            <w:lang w:val="en-CA"/>
          </w:rPr>
          <w:t>rototype VVC decoder</w:t>
        </w:r>
      </w:ins>
      <w:ins w:id="1322" w:author="Jens-Rainer Ohm" w:date="2026-07-16T17:09:00Z">
        <w:r w:rsidRPr="006F1EFE">
          <w:rPr>
            <w:lang w:val="en-CA"/>
            <w:rPrChange w:id="1323" w:author="Jens-Rainer Ohm" w:date="2026-07-18T09:33:00Z">
              <w:rPr>
                <w:lang w:val="en-CA"/>
              </w:rPr>
            </w:rPrChange>
          </w:rPr>
          <w:t>), uploaded 07-</w:t>
        </w:r>
      </w:ins>
      <w:ins w:id="1324" w:author="Jens-Rainer Ohm" w:date="2026-07-18T11:11:00Z">
        <w:r w:rsidR="00CB4492">
          <w:rPr>
            <w:lang w:val="en-CA"/>
          </w:rPr>
          <w:t>09</w:t>
        </w:r>
      </w:ins>
      <w:ins w:id="1325" w:author="Jens-Rainer Ohm" w:date="2026-07-16T17:09:00Z">
        <w:r w:rsidRPr="006F1EFE">
          <w:rPr>
            <w:lang w:val="en-CA"/>
            <w:rPrChange w:id="1326" w:author="Jens-Rainer Ohm" w:date="2026-07-18T09:33:00Z">
              <w:rPr>
                <w:lang w:val="en-CA"/>
              </w:rPr>
            </w:rPrChange>
          </w:rPr>
          <w:t>,</w:t>
        </w:r>
      </w:ins>
    </w:p>
    <w:p w14:paraId="56BBEBBF" w14:textId="1B6B53EF" w:rsidR="00B92785" w:rsidRPr="006F1EFE" w:rsidRDefault="00B92785" w:rsidP="00B92785">
      <w:pPr>
        <w:pStyle w:val="Aufzhlungszeichen2"/>
        <w:numPr>
          <w:ilvl w:val="0"/>
          <w:numId w:val="11"/>
        </w:numPr>
        <w:rPr>
          <w:ins w:id="1327" w:author="Jens-Rainer Ohm" w:date="2026-07-16T17:09:00Z"/>
          <w:lang w:val="en-CA"/>
          <w:rPrChange w:id="1328" w:author="Jens-Rainer Ohm" w:date="2026-07-18T09:33:00Z">
            <w:rPr>
              <w:ins w:id="1329" w:author="Jens-Rainer Ohm" w:date="2026-07-16T17:09:00Z"/>
              <w:lang w:val="en-CA"/>
            </w:rPr>
          </w:rPrChange>
        </w:rPr>
      </w:pPr>
      <w:ins w:id="1330" w:author="Jens-Rainer Ohm" w:date="2026-07-16T17:09:00Z">
        <w:r w:rsidRPr="006F1EFE">
          <w:rPr>
            <w:lang w:val="en-CA"/>
            <w:rPrChange w:id="1331" w:author="Jens-Rainer Ohm" w:date="2026-07-18T09:33:00Z">
              <w:rPr>
                <w:lang w:val="en-CA"/>
              </w:rPr>
            </w:rPrChange>
          </w:rPr>
          <w:t>JVET-A</w:t>
        </w:r>
      </w:ins>
      <w:ins w:id="1332" w:author="Jens-Rainer Ohm" w:date="2026-07-16T17:19:00Z">
        <w:r w:rsidR="00902AD2" w:rsidRPr="006F1EFE">
          <w:rPr>
            <w:lang w:val="en-CA"/>
            <w:rPrChange w:id="1333" w:author="Jens-Rainer Ohm" w:date="2026-07-18T09:33:00Z">
              <w:rPr>
                <w:lang w:val="en-CA"/>
              </w:rPr>
            </w:rPrChange>
          </w:rPr>
          <w:t>Q</w:t>
        </w:r>
      </w:ins>
      <w:ins w:id="1334" w:author="Jens-Rainer Ohm" w:date="2026-07-16T17:09:00Z">
        <w:r w:rsidRPr="006F1EFE">
          <w:rPr>
            <w:lang w:val="en-CA"/>
            <w:rPrChange w:id="1335" w:author="Jens-Rainer Ohm" w:date="2026-07-18T09:33:00Z">
              <w:rPr>
                <w:lang w:val="en-CA"/>
              </w:rPr>
            </w:rPrChange>
          </w:rPr>
          <w:t xml:space="preserve">0191 (a contribution on </w:t>
        </w:r>
      </w:ins>
      <w:ins w:id="1336" w:author="Jens-Rainer Ohm" w:date="2026-07-18T11:12:00Z">
        <w:r w:rsidR="00CB4492">
          <w:rPr>
            <w:lang w:val="en-CA"/>
          </w:rPr>
          <w:t>a b</w:t>
        </w:r>
        <w:r w:rsidR="00CB4492" w:rsidRPr="00CB4492">
          <w:rPr>
            <w:lang w:val="en-CA"/>
          </w:rPr>
          <w:t>rowser-based VVC player</w:t>
        </w:r>
      </w:ins>
      <w:ins w:id="1337" w:author="Jens-Rainer Ohm" w:date="2026-07-16T17:09:00Z">
        <w:r w:rsidRPr="006F1EFE">
          <w:rPr>
            <w:lang w:val="en-CA"/>
            <w:rPrChange w:id="1338" w:author="Jens-Rainer Ohm" w:date="2026-07-18T09:33:00Z">
              <w:rPr>
                <w:lang w:val="en-CA"/>
              </w:rPr>
            </w:rPrChange>
          </w:rPr>
          <w:t>), uploaded 07-</w:t>
        </w:r>
      </w:ins>
      <w:ins w:id="1339" w:author="Jens-Rainer Ohm" w:date="2026-07-18T11:12:00Z">
        <w:r w:rsidR="00CB4492">
          <w:rPr>
            <w:lang w:val="en-CA"/>
          </w:rPr>
          <w:t>09</w:t>
        </w:r>
      </w:ins>
      <w:ins w:id="1340" w:author="Jens-Rainer Ohm" w:date="2026-07-16T17:09:00Z">
        <w:r w:rsidRPr="006F1EFE">
          <w:rPr>
            <w:lang w:val="en-CA"/>
            <w:rPrChange w:id="1341" w:author="Jens-Rainer Ohm" w:date="2026-07-18T09:33:00Z">
              <w:rPr>
                <w:lang w:val="en-CA"/>
              </w:rPr>
            </w:rPrChange>
          </w:rPr>
          <w:t>,</w:t>
        </w:r>
      </w:ins>
    </w:p>
    <w:p w14:paraId="4531F4F8" w14:textId="25AF8DE5" w:rsidR="00902AD2" w:rsidRPr="006F1EFE" w:rsidRDefault="00902AD2" w:rsidP="00902AD2">
      <w:pPr>
        <w:pStyle w:val="Aufzhlungszeichen2"/>
        <w:numPr>
          <w:ilvl w:val="0"/>
          <w:numId w:val="11"/>
        </w:numPr>
        <w:rPr>
          <w:ins w:id="1342" w:author="Jens-Rainer Ohm" w:date="2026-07-16T17:18:00Z"/>
          <w:lang w:val="en-CA"/>
          <w:rPrChange w:id="1343" w:author="Jens-Rainer Ohm" w:date="2026-07-18T09:33:00Z">
            <w:rPr>
              <w:ins w:id="1344" w:author="Jens-Rainer Ohm" w:date="2026-07-16T17:18:00Z"/>
              <w:lang w:val="en-CA"/>
            </w:rPr>
          </w:rPrChange>
        </w:rPr>
      </w:pPr>
      <w:ins w:id="1345" w:author="Jens-Rainer Ohm" w:date="2026-07-16T17:18:00Z">
        <w:r w:rsidRPr="006F1EFE">
          <w:rPr>
            <w:lang w:val="en-CA"/>
            <w:rPrChange w:id="1346" w:author="Jens-Rainer Ohm" w:date="2026-07-18T09:33:00Z">
              <w:rPr>
                <w:lang w:val="en-CA"/>
              </w:rPr>
            </w:rPrChange>
          </w:rPr>
          <w:t>JVET-A</w:t>
        </w:r>
      </w:ins>
      <w:ins w:id="1347" w:author="Jens-Rainer Ohm" w:date="2026-07-16T17:19:00Z">
        <w:r w:rsidRPr="006F1EFE">
          <w:rPr>
            <w:lang w:val="en-CA"/>
            <w:rPrChange w:id="1348" w:author="Jens-Rainer Ohm" w:date="2026-07-18T09:33:00Z">
              <w:rPr>
                <w:lang w:val="en-CA"/>
              </w:rPr>
            </w:rPrChange>
          </w:rPr>
          <w:t>Q</w:t>
        </w:r>
      </w:ins>
      <w:ins w:id="1349" w:author="Jens-Rainer Ohm" w:date="2026-07-16T17:18:00Z">
        <w:r w:rsidRPr="006F1EFE">
          <w:rPr>
            <w:lang w:val="en-CA"/>
            <w:rPrChange w:id="1350" w:author="Jens-Rainer Ohm" w:date="2026-07-18T09:33:00Z">
              <w:rPr>
                <w:lang w:val="en-CA"/>
              </w:rPr>
            </w:rPrChange>
          </w:rPr>
          <w:t xml:space="preserve">0198 (a contribution on </w:t>
        </w:r>
      </w:ins>
      <w:ins w:id="1351" w:author="Jens-Rainer Ohm" w:date="2026-07-18T11:12:00Z">
        <w:r w:rsidR="00CB4492" w:rsidRPr="00CB4492">
          <w:rPr>
            <w:lang w:val="en-CA"/>
          </w:rPr>
          <w:t>ECM Progress</w:t>
        </w:r>
      </w:ins>
      <w:ins w:id="1352" w:author="Jens-Rainer Ohm" w:date="2026-07-16T17:18:00Z">
        <w:r w:rsidRPr="006F1EFE">
          <w:rPr>
            <w:lang w:val="en-CA"/>
            <w:rPrChange w:id="1353" w:author="Jens-Rainer Ohm" w:date="2026-07-18T09:33:00Z">
              <w:rPr>
                <w:lang w:val="en-CA"/>
              </w:rPr>
            </w:rPrChange>
          </w:rPr>
          <w:t>), uploaded 07-</w:t>
        </w:r>
      </w:ins>
      <w:ins w:id="1354" w:author="Jens-Rainer Ohm" w:date="2026-07-18T11:12:00Z">
        <w:r w:rsidR="00CB4492">
          <w:rPr>
            <w:lang w:val="en-CA"/>
          </w:rPr>
          <w:t>05</w:t>
        </w:r>
      </w:ins>
      <w:ins w:id="1355" w:author="Jens-Rainer Ohm" w:date="2026-07-16T17:18:00Z">
        <w:r w:rsidRPr="006F1EFE">
          <w:rPr>
            <w:lang w:val="en-CA"/>
            <w:rPrChange w:id="1356" w:author="Jens-Rainer Ohm" w:date="2026-07-18T09:33:00Z">
              <w:rPr>
                <w:lang w:val="en-CA"/>
              </w:rPr>
            </w:rPrChange>
          </w:rPr>
          <w:t>,</w:t>
        </w:r>
      </w:ins>
    </w:p>
    <w:p w14:paraId="57E0654B" w14:textId="5C783FEA" w:rsidR="00B92785" w:rsidRPr="006F1EFE" w:rsidRDefault="00B92785" w:rsidP="00B92785">
      <w:pPr>
        <w:pStyle w:val="Aufzhlungszeichen2"/>
        <w:numPr>
          <w:ilvl w:val="0"/>
          <w:numId w:val="11"/>
        </w:numPr>
        <w:rPr>
          <w:ins w:id="1357" w:author="Jens-Rainer Ohm" w:date="2026-07-16T17:14:00Z"/>
          <w:lang w:val="en-CA"/>
          <w:rPrChange w:id="1358" w:author="Jens-Rainer Ohm" w:date="2026-07-18T09:33:00Z">
            <w:rPr>
              <w:ins w:id="1359" w:author="Jens-Rainer Ohm" w:date="2026-07-16T17:14:00Z"/>
              <w:lang w:val="en-CA"/>
            </w:rPr>
          </w:rPrChange>
        </w:rPr>
      </w:pPr>
      <w:ins w:id="1360" w:author="Jens-Rainer Ohm" w:date="2026-07-16T17:14:00Z">
        <w:r w:rsidRPr="006F1EFE">
          <w:rPr>
            <w:lang w:val="en-CA"/>
            <w:rPrChange w:id="1361" w:author="Jens-Rainer Ohm" w:date="2026-07-18T09:33:00Z">
              <w:rPr>
                <w:lang w:val="en-CA"/>
              </w:rPr>
            </w:rPrChange>
          </w:rPr>
          <w:t>JVET-A</w:t>
        </w:r>
      </w:ins>
      <w:ins w:id="1362" w:author="Jens-Rainer Ohm" w:date="2026-07-16T17:19:00Z">
        <w:r w:rsidR="00902AD2" w:rsidRPr="006F1EFE">
          <w:rPr>
            <w:lang w:val="en-CA"/>
            <w:rPrChange w:id="1363" w:author="Jens-Rainer Ohm" w:date="2026-07-18T09:33:00Z">
              <w:rPr>
                <w:lang w:val="en-CA"/>
              </w:rPr>
            </w:rPrChange>
          </w:rPr>
          <w:t>Q</w:t>
        </w:r>
      </w:ins>
      <w:ins w:id="1364" w:author="Jens-Rainer Ohm" w:date="2026-07-16T17:14:00Z">
        <w:r w:rsidRPr="006F1EFE">
          <w:rPr>
            <w:lang w:val="en-CA"/>
            <w:rPrChange w:id="1365" w:author="Jens-Rainer Ohm" w:date="2026-07-18T09:33:00Z">
              <w:rPr>
                <w:lang w:val="en-CA"/>
              </w:rPr>
            </w:rPrChange>
          </w:rPr>
          <w:t xml:space="preserve">0199 (a contribution on </w:t>
        </w:r>
      </w:ins>
      <w:ins w:id="1366" w:author="Jens-Rainer Ohm" w:date="2026-07-18T11:13:00Z">
        <w:r w:rsidR="00CB4492">
          <w:rPr>
            <w:lang w:val="en-CA"/>
          </w:rPr>
          <w:t>r</w:t>
        </w:r>
        <w:r w:rsidR="00CB4492" w:rsidRPr="00CB4492">
          <w:rPr>
            <w:lang w:val="en-CA"/>
          </w:rPr>
          <w:t xml:space="preserve">eference </w:t>
        </w:r>
        <w:r w:rsidR="00CB4492">
          <w:rPr>
            <w:lang w:val="en-CA"/>
          </w:rPr>
          <w:t>p</w:t>
        </w:r>
        <w:r w:rsidR="00CB4492" w:rsidRPr="00CB4492">
          <w:rPr>
            <w:lang w:val="en-CA"/>
          </w:rPr>
          <w:t xml:space="preserve">reservation for </w:t>
        </w:r>
        <w:r w:rsidR="00CB4492">
          <w:rPr>
            <w:lang w:val="en-CA"/>
          </w:rPr>
          <w:t>ULL</w:t>
        </w:r>
      </w:ins>
      <w:ins w:id="1367" w:author="Jens-Rainer Ohm" w:date="2026-07-16T17:14:00Z">
        <w:r w:rsidRPr="006F1EFE">
          <w:rPr>
            <w:lang w:val="en-CA"/>
            <w:rPrChange w:id="1368" w:author="Jens-Rainer Ohm" w:date="2026-07-18T09:33:00Z">
              <w:rPr>
                <w:lang w:val="en-CA"/>
              </w:rPr>
            </w:rPrChange>
          </w:rPr>
          <w:t>), uploaded 07-</w:t>
        </w:r>
      </w:ins>
      <w:ins w:id="1369" w:author="Jens-Rainer Ohm" w:date="2026-07-18T11:14:00Z">
        <w:r w:rsidR="00CB4492">
          <w:rPr>
            <w:lang w:val="en-CA"/>
          </w:rPr>
          <w:t>06</w:t>
        </w:r>
      </w:ins>
      <w:ins w:id="1370" w:author="Jens-Rainer Ohm" w:date="2026-07-16T17:14:00Z">
        <w:r w:rsidRPr="006F1EFE">
          <w:rPr>
            <w:lang w:val="en-CA"/>
            <w:rPrChange w:id="1371" w:author="Jens-Rainer Ohm" w:date="2026-07-18T09:33:00Z">
              <w:rPr>
                <w:lang w:val="en-CA"/>
              </w:rPr>
            </w:rPrChange>
          </w:rPr>
          <w:t>,</w:t>
        </w:r>
      </w:ins>
    </w:p>
    <w:p w14:paraId="6301A335" w14:textId="67D91B57" w:rsidR="00B92785" w:rsidRPr="006F1EFE" w:rsidRDefault="00B92785" w:rsidP="00B92785">
      <w:pPr>
        <w:pStyle w:val="Aufzhlungszeichen2"/>
        <w:numPr>
          <w:ilvl w:val="0"/>
          <w:numId w:val="11"/>
        </w:numPr>
        <w:rPr>
          <w:ins w:id="1372" w:author="Jens-Rainer Ohm" w:date="2026-07-16T17:12:00Z"/>
          <w:lang w:val="en-CA"/>
          <w:rPrChange w:id="1373" w:author="Jens-Rainer Ohm" w:date="2026-07-18T09:33:00Z">
            <w:rPr>
              <w:ins w:id="1374" w:author="Jens-Rainer Ohm" w:date="2026-07-16T17:12:00Z"/>
              <w:lang w:val="en-CA"/>
            </w:rPr>
          </w:rPrChange>
        </w:rPr>
      </w:pPr>
      <w:ins w:id="1375" w:author="Jens-Rainer Ohm" w:date="2026-07-16T17:12:00Z">
        <w:r w:rsidRPr="006F1EFE">
          <w:rPr>
            <w:lang w:val="en-CA"/>
            <w:rPrChange w:id="1376" w:author="Jens-Rainer Ohm" w:date="2026-07-18T09:33:00Z">
              <w:rPr>
                <w:lang w:val="en-CA"/>
              </w:rPr>
            </w:rPrChange>
          </w:rPr>
          <w:t>JVET-A</w:t>
        </w:r>
      </w:ins>
      <w:ins w:id="1377" w:author="Jens-Rainer Ohm" w:date="2026-07-16T17:19:00Z">
        <w:r w:rsidR="00902AD2" w:rsidRPr="006F1EFE">
          <w:rPr>
            <w:lang w:val="en-CA"/>
            <w:rPrChange w:id="1378" w:author="Jens-Rainer Ohm" w:date="2026-07-18T09:33:00Z">
              <w:rPr>
                <w:lang w:val="en-CA"/>
              </w:rPr>
            </w:rPrChange>
          </w:rPr>
          <w:t>Q</w:t>
        </w:r>
      </w:ins>
      <w:ins w:id="1379" w:author="Jens-Rainer Ohm" w:date="2026-07-16T17:12:00Z">
        <w:r w:rsidRPr="006F1EFE">
          <w:rPr>
            <w:lang w:val="en-CA"/>
            <w:rPrChange w:id="1380" w:author="Jens-Rainer Ohm" w:date="2026-07-18T09:33:00Z">
              <w:rPr>
                <w:lang w:val="en-CA"/>
              </w:rPr>
            </w:rPrChange>
          </w:rPr>
          <w:t xml:space="preserve">0204 (a contribution on </w:t>
        </w:r>
      </w:ins>
      <w:ins w:id="1381" w:author="Jens-Rainer Ohm" w:date="2026-07-18T11:15:00Z">
        <w:r w:rsidR="00CB4492">
          <w:rPr>
            <w:lang w:val="en-CA"/>
          </w:rPr>
          <w:t>average PSNR calculation</w:t>
        </w:r>
      </w:ins>
      <w:ins w:id="1382" w:author="Jens-Rainer Ohm" w:date="2026-07-16T17:12:00Z">
        <w:r w:rsidRPr="006F1EFE">
          <w:rPr>
            <w:lang w:val="en-CA"/>
            <w:rPrChange w:id="1383" w:author="Jens-Rainer Ohm" w:date="2026-07-18T09:33:00Z">
              <w:rPr>
                <w:lang w:val="en-CA"/>
              </w:rPr>
            </w:rPrChange>
          </w:rPr>
          <w:t>), uploaded 07-</w:t>
        </w:r>
      </w:ins>
      <w:ins w:id="1384" w:author="Jens-Rainer Ohm" w:date="2026-07-18T11:15:00Z">
        <w:r w:rsidR="00CB4492">
          <w:rPr>
            <w:lang w:val="en-CA"/>
          </w:rPr>
          <w:t>04</w:t>
        </w:r>
      </w:ins>
      <w:ins w:id="1385" w:author="Jens-Rainer Ohm" w:date="2026-07-16T17:12:00Z">
        <w:r w:rsidRPr="006F1EFE">
          <w:rPr>
            <w:lang w:val="en-CA"/>
            <w:rPrChange w:id="1386" w:author="Jens-Rainer Ohm" w:date="2026-07-18T09:33:00Z">
              <w:rPr>
                <w:lang w:val="en-CA"/>
              </w:rPr>
            </w:rPrChange>
          </w:rPr>
          <w:t>,</w:t>
        </w:r>
      </w:ins>
    </w:p>
    <w:p w14:paraId="733677A7" w14:textId="68DF85AD" w:rsidR="00AE48B3" w:rsidRPr="006F1EFE" w:rsidRDefault="00AE48B3" w:rsidP="00AE48B3">
      <w:pPr>
        <w:pStyle w:val="Aufzhlungszeichen2"/>
        <w:numPr>
          <w:ilvl w:val="0"/>
          <w:numId w:val="11"/>
        </w:numPr>
        <w:rPr>
          <w:lang w:val="en-CA"/>
          <w:rPrChange w:id="1387" w:author="Jens-Rainer Ohm" w:date="2026-07-18T09:33:00Z">
            <w:rPr>
              <w:lang w:val="en-CA"/>
            </w:rPr>
          </w:rPrChange>
        </w:rPr>
      </w:pPr>
      <w:r w:rsidRPr="006F1EFE">
        <w:rPr>
          <w:lang w:val="en-CA"/>
          <w:rPrChange w:id="1388" w:author="Jens-Rainer Ohm" w:date="2026-07-18T09:33:00Z">
            <w:rPr>
              <w:lang w:val="en-CA"/>
            </w:rPr>
          </w:rPrChange>
        </w:rPr>
        <w:t>JVET-</w:t>
      </w:r>
      <w:del w:id="1389" w:author="Jens-Rainer Ohm" w:date="2026-07-16T17:09:00Z">
        <w:r w:rsidRPr="006F1EFE" w:rsidDel="00B92785">
          <w:rPr>
            <w:lang w:val="en-CA"/>
            <w:rPrChange w:id="1390" w:author="Jens-Rainer Ohm" w:date="2026-07-18T09:33:00Z">
              <w:rPr>
                <w:lang w:val="en-CA"/>
              </w:rPr>
            </w:rPrChange>
          </w:rPr>
          <w:delText>A</w:delText>
        </w:r>
        <w:r w:rsidR="001B53A3" w:rsidRPr="006F1EFE" w:rsidDel="00B92785">
          <w:rPr>
            <w:lang w:val="en-CA"/>
            <w:rPrChange w:id="1391" w:author="Jens-Rainer Ohm" w:date="2026-07-18T09:33:00Z">
              <w:rPr>
                <w:lang w:val="en-CA"/>
              </w:rPr>
            </w:rPrChange>
          </w:rPr>
          <w:delText>P</w:delText>
        </w:r>
        <w:r w:rsidRPr="006F1EFE" w:rsidDel="00B92785">
          <w:rPr>
            <w:lang w:val="en-CA"/>
            <w:rPrChange w:id="1392" w:author="Jens-Rainer Ohm" w:date="2026-07-18T09:33:00Z">
              <w:rPr>
                <w:lang w:val="en-CA"/>
              </w:rPr>
            </w:rPrChange>
          </w:rPr>
          <w:delText>0</w:delText>
        </w:r>
        <w:r w:rsidR="001B53A3" w:rsidRPr="006F1EFE" w:rsidDel="00B92785">
          <w:rPr>
            <w:lang w:val="en-CA"/>
            <w:rPrChange w:id="1393" w:author="Jens-Rainer Ohm" w:date="2026-07-18T09:33:00Z">
              <w:rPr>
                <w:lang w:val="en-CA"/>
              </w:rPr>
            </w:rPrChange>
          </w:rPr>
          <w:delText>XXX</w:delText>
        </w:r>
        <w:r w:rsidRPr="006F1EFE" w:rsidDel="00B92785">
          <w:rPr>
            <w:lang w:val="en-CA"/>
            <w:rPrChange w:id="1394" w:author="Jens-Rainer Ohm" w:date="2026-07-18T09:33:00Z">
              <w:rPr>
                <w:lang w:val="en-CA"/>
              </w:rPr>
            </w:rPrChange>
          </w:rPr>
          <w:delText xml:space="preserve"> </w:delText>
        </w:r>
      </w:del>
      <w:ins w:id="1395" w:author="Jens-Rainer Ohm" w:date="2026-07-16T17:09:00Z">
        <w:r w:rsidR="00B92785" w:rsidRPr="006F1EFE">
          <w:rPr>
            <w:lang w:val="en-CA"/>
            <w:rPrChange w:id="1396" w:author="Jens-Rainer Ohm" w:date="2026-07-18T09:33:00Z">
              <w:rPr>
                <w:lang w:val="en-CA"/>
              </w:rPr>
            </w:rPrChange>
          </w:rPr>
          <w:t>A</w:t>
        </w:r>
      </w:ins>
      <w:ins w:id="1397" w:author="Jens-Rainer Ohm" w:date="2026-07-16T17:20:00Z">
        <w:r w:rsidR="00902AD2" w:rsidRPr="006F1EFE">
          <w:rPr>
            <w:lang w:val="en-CA"/>
            <w:rPrChange w:id="1398" w:author="Jens-Rainer Ohm" w:date="2026-07-18T09:33:00Z">
              <w:rPr>
                <w:lang w:val="en-CA"/>
              </w:rPr>
            </w:rPrChange>
          </w:rPr>
          <w:t>Q</w:t>
        </w:r>
      </w:ins>
      <w:ins w:id="1399" w:author="Jens-Rainer Ohm" w:date="2026-07-16T17:09:00Z">
        <w:r w:rsidR="00B92785" w:rsidRPr="006F1EFE">
          <w:rPr>
            <w:lang w:val="en-CA"/>
            <w:rPrChange w:id="1400" w:author="Jens-Rainer Ohm" w:date="2026-07-18T09:33:00Z">
              <w:rPr>
                <w:lang w:val="en-CA"/>
              </w:rPr>
            </w:rPrChange>
          </w:rPr>
          <w:t xml:space="preserve">0211 </w:t>
        </w:r>
      </w:ins>
      <w:r w:rsidRPr="006F1EFE">
        <w:rPr>
          <w:lang w:val="en-CA"/>
          <w:rPrChange w:id="1401" w:author="Jens-Rainer Ohm" w:date="2026-07-18T09:33:00Z">
            <w:rPr>
              <w:lang w:val="en-CA"/>
            </w:rPr>
          </w:rPrChange>
        </w:rPr>
        <w:t xml:space="preserve">(a contribution on </w:t>
      </w:r>
      <w:ins w:id="1402" w:author="Jens-Rainer Ohm" w:date="2026-07-18T11:16:00Z">
        <w:r w:rsidR="00CB4492" w:rsidRPr="00CB4492">
          <w:rPr>
            <w:lang w:val="en-CA"/>
          </w:rPr>
          <w:t xml:space="preserve">Film grain </w:t>
        </w:r>
        <w:r w:rsidR="00CB4492">
          <w:rPr>
            <w:lang w:val="en-CA"/>
          </w:rPr>
          <w:t>technology</w:t>
        </w:r>
        <w:r w:rsidR="00CB4492" w:rsidRPr="00CB4492">
          <w:rPr>
            <w:lang w:val="en-CA"/>
          </w:rPr>
          <w:t xml:space="preserve"> support in </w:t>
        </w:r>
        <w:proofErr w:type="spellStart"/>
        <w:r w:rsidR="00CB4492" w:rsidRPr="00CB4492">
          <w:rPr>
            <w:lang w:val="en-CA"/>
          </w:rPr>
          <w:t>HDRTools</w:t>
        </w:r>
      </w:ins>
      <w:proofErr w:type="spellEnd"/>
      <w:del w:id="1403" w:author="Jens-Rainer Ohm" w:date="2026-07-18T11:16:00Z">
        <w:r w:rsidR="005A0C17" w:rsidRPr="006F1EFE" w:rsidDel="00CB4492">
          <w:rPr>
            <w:lang w:val="en-CA"/>
            <w:rPrChange w:id="1404" w:author="Jens-Rainer Ohm" w:date="2026-07-18T09:33:00Z">
              <w:rPr>
                <w:lang w:val="en-CA"/>
              </w:rPr>
            </w:rPrChange>
          </w:rPr>
          <w:delText>…</w:delText>
        </w:r>
      </w:del>
      <w:r w:rsidRPr="006F1EFE">
        <w:rPr>
          <w:lang w:val="en-CA"/>
          <w:rPrChange w:id="1405" w:author="Jens-Rainer Ohm" w:date="2026-07-18T09:33:00Z">
            <w:rPr>
              <w:lang w:val="en-CA"/>
            </w:rPr>
          </w:rPrChange>
        </w:rPr>
        <w:t>), uploaded 0</w:t>
      </w:r>
      <w:r w:rsidR="005A0C17" w:rsidRPr="006F1EFE">
        <w:rPr>
          <w:lang w:val="en-CA"/>
          <w:rPrChange w:id="1406" w:author="Jens-Rainer Ohm" w:date="2026-07-18T09:33:00Z">
            <w:rPr>
              <w:lang w:val="en-CA"/>
            </w:rPr>
          </w:rPrChange>
        </w:rPr>
        <w:t>7</w:t>
      </w:r>
      <w:r w:rsidRPr="006F1EFE">
        <w:rPr>
          <w:lang w:val="en-CA"/>
          <w:rPrChange w:id="1407" w:author="Jens-Rainer Ohm" w:date="2026-07-18T09:33:00Z">
            <w:rPr>
              <w:lang w:val="en-CA"/>
            </w:rPr>
          </w:rPrChange>
        </w:rPr>
        <w:t>-</w:t>
      </w:r>
      <w:del w:id="1408" w:author="Jens-Rainer Ohm" w:date="2026-07-18T11:16:00Z">
        <w:r w:rsidR="005A0C17" w:rsidRPr="006F1EFE" w:rsidDel="00CB4492">
          <w:rPr>
            <w:lang w:val="en-CA"/>
            <w:rPrChange w:id="1409" w:author="Jens-Rainer Ohm" w:date="2026-07-18T09:33:00Z">
              <w:rPr>
                <w:lang w:val="en-CA"/>
              </w:rPr>
            </w:rPrChange>
          </w:rPr>
          <w:delText>XX</w:delText>
        </w:r>
      </w:del>
      <w:ins w:id="1410" w:author="Jens-Rainer Ohm" w:date="2026-07-18T11:16:00Z">
        <w:r w:rsidR="00CB4492">
          <w:rPr>
            <w:lang w:val="en-CA"/>
          </w:rPr>
          <w:t>06</w:t>
        </w:r>
      </w:ins>
      <w:r w:rsidRPr="006F1EFE">
        <w:rPr>
          <w:lang w:val="en-CA"/>
          <w:rPrChange w:id="1411" w:author="Jens-Rainer Ohm" w:date="2026-07-18T09:33:00Z">
            <w:rPr>
              <w:lang w:val="en-CA"/>
            </w:rPr>
          </w:rPrChange>
        </w:rPr>
        <w:t>,</w:t>
      </w:r>
    </w:p>
    <w:p w14:paraId="7628DC0F" w14:textId="7EDD341C" w:rsidR="00B92785" w:rsidRPr="006F1EFE" w:rsidRDefault="00B92785" w:rsidP="00B92785">
      <w:pPr>
        <w:pStyle w:val="Aufzhlungszeichen2"/>
        <w:numPr>
          <w:ilvl w:val="0"/>
          <w:numId w:val="11"/>
        </w:numPr>
        <w:rPr>
          <w:ins w:id="1412" w:author="Jens-Rainer Ohm" w:date="2026-07-16T17:11:00Z"/>
          <w:lang w:val="en-CA"/>
          <w:rPrChange w:id="1413" w:author="Jens-Rainer Ohm" w:date="2026-07-18T09:33:00Z">
            <w:rPr>
              <w:ins w:id="1414" w:author="Jens-Rainer Ohm" w:date="2026-07-16T17:11:00Z"/>
              <w:lang w:val="en-CA"/>
            </w:rPr>
          </w:rPrChange>
        </w:rPr>
      </w:pPr>
      <w:ins w:id="1415" w:author="Jens-Rainer Ohm" w:date="2026-07-16T17:11:00Z">
        <w:r w:rsidRPr="006F1EFE">
          <w:rPr>
            <w:lang w:val="en-CA"/>
            <w:rPrChange w:id="1416" w:author="Jens-Rainer Ohm" w:date="2026-07-18T09:33:00Z">
              <w:rPr>
                <w:lang w:val="en-CA"/>
              </w:rPr>
            </w:rPrChange>
          </w:rPr>
          <w:t>JVET-A</w:t>
        </w:r>
      </w:ins>
      <w:ins w:id="1417" w:author="Jens-Rainer Ohm" w:date="2026-07-16T17:20:00Z">
        <w:r w:rsidR="00902AD2" w:rsidRPr="006F1EFE">
          <w:rPr>
            <w:lang w:val="en-CA"/>
            <w:rPrChange w:id="1418" w:author="Jens-Rainer Ohm" w:date="2026-07-18T09:33:00Z">
              <w:rPr>
                <w:lang w:val="en-CA"/>
              </w:rPr>
            </w:rPrChange>
          </w:rPr>
          <w:t>Q</w:t>
        </w:r>
      </w:ins>
      <w:ins w:id="1419" w:author="Jens-Rainer Ohm" w:date="2026-07-16T17:11:00Z">
        <w:r w:rsidRPr="006F1EFE">
          <w:rPr>
            <w:lang w:val="en-CA"/>
            <w:rPrChange w:id="1420" w:author="Jens-Rainer Ohm" w:date="2026-07-18T09:33:00Z">
              <w:rPr>
                <w:lang w:val="en-CA"/>
              </w:rPr>
            </w:rPrChange>
          </w:rPr>
          <w:t xml:space="preserve">0220 (a contribution on </w:t>
        </w:r>
      </w:ins>
      <w:ins w:id="1421" w:author="Jens-Rainer Ohm" w:date="2026-07-18T11:17:00Z">
        <w:r w:rsidR="00CB4492">
          <w:rPr>
            <w:lang w:val="en-CA"/>
          </w:rPr>
          <w:t xml:space="preserve">editorial changes to </w:t>
        </w:r>
        <w:proofErr w:type="spellStart"/>
        <w:r w:rsidR="00CB4492">
          <w:rPr>
            <w:lang w:val="en-CA"/>
          </w:rPr>
          <w:t>CfP</w:t>
        </w:r>
      </w:ins>
      <w:proofErr w:type="spellEnd"/>
      <w:ins w:id="1422" w:author="Jens-Rainer Ohm" w:date="2026-07-16T17:11:00Z">
        <w:r w:rsidRPr="006F1EFE">
          <w:rPr>
            <w:lang w:val="en-CA"/>
            <w:rPrChange w:id="1423" w:author="Jens-Rainer Ohm" w:date="2026-07-18T09:33:00Z">
              <w:rPr>
                <w:lang w:val="en-CA"/>
              </w:rPr>
            </w:rPrChange>
          </w:rPr>
          <w:t>), uploaded 07-</w:t>
        </w:r>
      </w:ins>
      <w:ins w:id="1424" w:author="Jens-Rainer Ohm" w:date="2026-07-18T11:17:00Z">
        <w:r w:rsidR="00CB4492">
          <w:rPr>
            <w:lang w:val="en-CA"/>
          </w:rPr>
          <w:t>06</w:t>
        </w:r>
      </w:ins>
      <w:ins w:id="1425" w:author="Jens-Rainer Ohm" w:date="2026-07-16T17:11:00Z">
        <w:r w:rsidRPr="006F1EFE">
          <w:rPr>
            <w:lang w:val="en-CA"/>
            <w:rPrChange w:id="1426" w:author="Jens-Rainer Ohm" w:date="2026-07-18T09:33:00Z">
              <w:rPr>
                <w:lang w:val="en-CA"/>
              </w:rPr>
            </w:rPrChange>
          </w:rPr>
          <w:t>,</w:t>
        </w:r>
      </w:ins>
    </w:p>
    <w:p w14:paraId="5D1587A2" w14:textId="5B9921C2" w:rsidR="00056AB1" w:rsidRPr="006F1EFE" w:rsidRDefault="00056AB1" w:rsidP="00056AB1">
      <w:pPr>
        <w:pStyle w:val="Aufzhlungszeichen2"/>
        <w:numPr>
          <w:ilvl w:val="0"/>
          <w:numId w:val="11"/>
        </w:numPr>
        <w:rPr>
          <w:ins w:id="1427" w:author="Jens-Rainer Ohm" w:date="2026-07-16T17:36:00Z"/>
          <w:lang w:val="en-CA"/>
          <w:rPrChange w:id="1428" w:author="Jens-Rainer Ohm" w:date="2026-07-18T09:33:00Z">
            <w:rPr>
              <w:ins w:id="1429" w:author="Jens-Rainer Ohm" w:date="2026-07-16T17:36:00Z"/>
              <w:lang w:val="en-CA"/>
            </w:rPr>
          </w:rPrChange>
        </w:rPr>
      </w:pPr>
      <w:ins w:id="1430" w:author="Jens-Rainer Ohm" w:date="2026-07-16T17:36:00Z">
        <w:r w:rsidRPr="006F1EFE">
          <w:rPr>
            <w:lang w:val="en-CA"/>
            <w:rPrChange w:id="1431" w:author="Jens-Rainer Ohm" w:date="2026-07-18T09:33:00Z">
              <w:rPr>
                <w:lang w:val="en-CA"/>
              </w:rPr>
            </w:rPrChange>
          </w:rPr>
          <w:t xml:space="preserve">JVET-AQ0238 (a contribution on </w:t>
        </w:r>
      </w:ins>
      <w:ins w:id="1432" w:author="Jens-Rainer Ohm" w:date="2026-07-18T11:18:00Z">
        <w:r w:rsidR="00CB4492" w:rsidRPr="00CB4492">
          <w:rPr>
            <w:lang w:val="en-CA"/>
          </w:rPr>
          <w:t>software availability and CTC results</w:t>
        </w:r>
        <w:r w:rsidR="00CB4492">
          <w:rPr>
            <w:lang w:val="en-CA"/>
          </w:rPr>
          <w:t xml:space="preserve"> in GSC</w:t>
        </w:r>
      </w:ins>
      <w:ins w:id="1433" w:author="Jens-Rainer Ohm" w:date="2026-07-16T17:36:00Z">
        <w:r w:rsidRPr="006F1EFE">
          <w:rPr>
            <w:lang w:val="en-CA"/>
            <w:rPrChange w:id="1434" w:author="Jens-Rainer Ohm" w:date="2026-07-18T09:33:00Z">
              <w:rPr>
                <w:lang w:val="en-CA"/>
              </w:rPr>
            </w:rPrChange>
          </w:rPr>
          <w:t>), uploaded 07-</w:t>
        </w:r>
      </w:ins>
      <w:ins w:id="1435" w:author="Jens-Rainer Ohm" w:date="2026-07-18T11:18:00Z">
        <w:r w:rsidR="00CB4492">
          <w:rPr>
            <w:lang w:val="en-CA"/>
          </w:rPr>
          <w:t>13</w:t>
        </w:r>
      </w:ins>
      <w:ins w:id="1436" w:author="Jens-Rainer Ohm" w:date="2026-07-16T17:36:00Z">
        <w:r w:rsidRPr="006F1EFE">
          <w:rPr>
            <w:lang w:val="en-CA"/>
            <w:rPrChange w:id="1437" w:author="Jens-Rainer Ohm" w:date="2026-07-18T09:33:00Z">
              <w:rPr>
                <w:lang w:val="en-CA"/>
              </w:rPr>
            </w:rPrChange>
          </w:rPr>
          <w:t>,</w:t>
        </w:r>
      </w:ins>
    </w:p>
    <w:p w14:paraId="62EA3EF1" w14:textId="5E9B8E6F" w:rsidR="00611AEF" w:rsidRPr="006F1EFE" w:rsidDel="00CB4492" w:rsidRDefault="005A0C17" w:rsidP="00611AEF">
      <w:pPr>
        <w:pStyle w:val="Aufzhlungszeichen2"/>
        <w:numPr>
          <w:ilvl w:val="0"/>
          <w:numId w:val="11"/>
        </w:numPr>
        <w:rPr>
          <w:del w:id="1438" w:author="Jens-Rainer Ohm" w:date="2026-07-18T11:13:00Z"/>
          <w:lang w:val="en-CA"/>
          <w:rPrChange w:id="1439" w:author="Jens-Rainer Ohm" w:date="2026-07-18T09:33:00Z">
            <w:rPr>
              <w:del w:id="1440" w:author="Jens-Rainer Ohm" w:date="2026-07-18T11:13:00Z"/>
              <w:lang w:val="en-CA"/>
            </w:rPr>
          </w:rPrChange>
        </w:rPr>
      </w:pPr>
      <w:del w:id="1441" w:author="Jens-Rainer Ohm" w:date="2026-07-18T11:13:00Z">
        <w:r w:rsidRPr="006F1EFE" w:rsidDel="00CB4492">
          <w:rPr>
            <w:lang w:val="en-CA"/>
            <w:rPrChange w:id="1442" w:author="Jens-Rainer Ohm" w:date="2026-07-18T09:33:00Z">
              <w:rPr>
                <w:lang w:val="en-CA"/>
              </w:rPr>
            </w:rPrChange>
          </w:rPr>
          <w:delText>…</w:delText>
        </w:r>
      </w:del>
    </w:p>
    <w:p w14:paraId="01A001C5" w14:textId="78923724" w:rsidR="00F44BFE" w:rsidRPr="006F1EFE" w:rsidRDefault="00F44BFE" w:rsidP="00F44BFE">
      <w:pPr>
        <w:rPr>
          <w:lang w:val="en-CA"/>
          <w:rPrChange w:id="1443" w:author="Jens-Rainer Ohm" w:date="2026-07-18T09:33:00Z">
            <w:rPr>
              <w:lang w:val="en-CA"/>
            </w:rPr>
          </w:rPrChange>
        </w:rPr>
      </w:pPr>
      <w:r w:rsidRPr="006F1EFE">
        <w:rPr>
          <w:lang w:val="en-CA"/>
          <w:rPrChange w:id="1444" w:author="Jens-Rainer Ohm" w:date="2026-07-18T09:33:00Z">
            <w:rPr>
              <w:lang w:val="en-CA"/>
            </w:rPr>
          </w:rPrChange>
        </w:rPr>
        <w:t>A</w:t>
      </w:r>
      <w:r w:rsidR="00774964" w:rsidRPr="006F1EFE">
        <w:rPr>
          <w:lang w:val="en-CA"/>
          <w:rPrChange w:id="1445" w:author="Jens-Rainer Ohm" w:date="2026-07-18T09:33:00Z">
            <w:rPr>
              <w:lang w:val="en-CA"/>
            </w:rPr>
          </w:rPrChange>
        </w:rPr>
        <w:t>lmost a</w:t>
      </w:r>
      <w:r w:rsidRPr="006F1EFE">
        <w:rPr>
          <w:lang w:val="en-CA"/>
          <w:rPrChange w:id="1446" w:author="Jens-Rainer Ohm" w:date="2026-07-18T09:33:00Z">
            <w:rPr>
              <w:lang w:val="en-CA"/>
            </w:rPr>
          </w:rPrChange>
        </w:rPr>
        <w:t xml:space="preserve">ll cross-verification reports at this meeting </w:t>
      </w:r>
      <w:r w:rsidR="0054511D" w:rsidRPr="006F1EFE">
        <w:rPr>
          <w:lang w:val="en-CA"/>
          <w:rPrChange w:id="1447" w:author="Jens-Rainer Ohm" w:date="2026-07-18T09:33:00Z">
            <w:rPr>
              <w:lang w:val="en-CA"/>
            </w:rPr>
          </w:rPrChange>
        </w:rPr>
        <w:t>(except for JVET-A</w:t>
      </w:r>
      <w:r w:rsidR="005A0C17" w:rsidRPr="006F1EFE">
        <w:rPr>
          <w:lang w:val="en-CA"/>
          <w:rPrChange w:id="1448" w:author="Jens-Rainer Ohm" w:date="2026-07-18T09:33:00Z">
            <w:rPr>
              <w:lang w:val="en-CA"/>
            </w:rPr>
          </w:rPrChange>
        </w:rPr>
        <w:t>Q</w:t>
      </w:r>
      <w:r w:rsidR="0054511D" w:rsidRPr="006F1EFE">
        <w:rPr>
          <w:lang w:val="en-CA"/>
          <w:rPrChange w:id="1449" w:author="Jens-Rainer Ohm" w:date="2026-07-18T09:33:00Z">
            <w:rPr>
              <w:lang w:val="en-CA"/>
            </w:rPr>
          </w:rPrChange>
        </w:rPr>
        <w:t>0</w:t>
      </w:r>
      <w:r w:rsidR="006F0535" w:rsidRPr="006F1EFE">
        <w:rPr>
          <w:lang w:val="en-CA"/>
          <w:rPrChange w:id="1450" w:author="Jens-Rainer Ohm" w:date="2026-07-18T09:33:00Z">
            <w:rPr>
              <w:lang w:val="en-CA"/>
            </w:rPr>
          </w:rPrChange>
        </w:rPr>
        <w:t xml:space="preserve">134, JVET-AQ0137, </w:t>
      </w:r>
      <w:del w:id="1451" w:author="Jens-Rainer Ohm" w:date="2026-07-18T10:36:00Z">
        <w:r w:rsidR="006B6427" w:rsidRPr="006F1EFE" w:rsidDel="00455A60">
          <w:rPr>
            <w:lang w:val="en-CA"/>
            <w:rPrChange w:id="1452" w:author="Jens-Rainer Ohm" w:date="2026-07-18T09:33:00Z">
              <w:rPr>
                <w:lang w:val="en-CA"/>
              </w:rPr>
            </w:rPrChange>
          </w:rPr>
          <w:delText xml:space="preserve">and  </w:delText>
        </w:r>
      </w:del>
      <w:r w:rsidR="006F0535" w:rsidRPr="006F1EFE">
        <w:rPr>
          <w:lang w:val="en-CA"/>
          <w:rPrChange w:id="1453" w:author="Jens-Rainer Ohm" w:date="2026-07-18T09:33:00Z">
            <w:rPr>
              <w:lang w:val="en-CA"/>
            </w:rPr>
          </w:rPrChange>
        </w:rPr>
        <w:t>JVET-AQ0178</w:t>
      </w:r>
      <w:ins w:id="1454" w:author="Jens-Rainer Ohm" w:date="2026-07-18T10:27:00Z">
        <w:r w:rsidR="00FC7AB8">
          <w:rPr>
            <w:lang w:val="en-CA"/>
          </w:rPr>
          <w:t xml:space="preserve">, </w:t>
        </w:r>
      </w:ins>
      <w:ins w:id="1455" w:author="Jens-Rainer Ohm" w:date="2026-07-18T10:36:00Z">
        <w:r w:rsidR="00455A60">
          <w:rPr>
            <w:lang w:val="en-CA"/>
          </w:rPr>
          <w:t xml:space="preserve">and </w:t>
        </w:r>
      </w:ins>
      <w:ins w:id="1456" w:author="Jens-Rainer Ohm" w:date="2026-07-18T10:27:00Z">
        <w:r w:rsidR="00FC7AB8">
          <w:rPr>
            <w:lang w:val="en-CA"/>
          </w:rPr>
          <w:t>JVET-AQ0207</w:t>
        </w:r>
      </w:ins>
      <w:r w:rsidR="0054511D" w:rsidRPr="006F1EFE">
        <w:rPr>
          <w:lang w:val="en-CA"/>
          <w:rPrChange w:id="1457" w:author="Jens-Rainer Ohm" w:date="2026-07-18T09:33:00Z">
            <w:rPr>
              <w:lang w:val="en-CA"/>
            </w:rPr>
          </w:rPrChange>
        </w:rPr>
        <w:t xml:space="preserve">) </w:t>
      </w:r>
      <w:r w:rsidRPr="006F1EFE">
        <w:rPr>
          <w:lang w:val="en-CA"/>
          <w:rPrChange w:id="1458" w:author="Jens-Rainer Ohm" w:date="2026-07-18T09:33:00Z">
            <w:rPr>
              <w:lang w:val="en-CA"/>
            </w:rPr>
          </w:rPrChange>
        </w:rPr>
        <w:t>were registered late, and/or uploaded late. In the interest of brevity, these are not specifically identified here. Initial upload times for each document are recorded in Annex A of this report.</w:t>
      </w:r>
    </w:p>
    <w:p w14:paraId="72708DDF" w14:textId="338381C2" w:rsidR="00F44BFE" w:rsidRPr="006F1EFE" w:rsidRDefault="00F44BFE" w:rsidP="00F44BFE">
      <w:pPr>
        <w:rPr>
          <w:lang w:val="en-CA"/>
          <w:rPrChange w:id="1459" w:author="Jens-Rainer Ohm" w:date="2026-07-18T09:33:00Z">
            <w:rPr>
              <w:lang w:val="en-CA"/>
            </w:rPr>
          </w:rPrChange>
        </w:rPr>
      </w:pPr>
      <w:r w:rsidRPr="006F1EFE">
        <w:rPr>
          <w:lang w:val="en-CA"/>
          <w:rPrChange w:id="1460" w:author="Jens-Rainer Ohm" w:date="2026-07-18T09:33:00Z">
            <w:rPr>
              <w:lang w:val="en-CA"/>
            </w:rPr>
          </w:rPrChange>
        </w:rPr>
        <w:t>The following contribution registrations were noted that were later cancelled, withdrawn, never provided, were cross-checks of a withdrawn contribution, or were registered in error:</w:t>
      </w:r>
      <w:r w:rsidR="00A66D3D" w:rsidRPr="006F1EFE">
        <w:rPr>
          <w:lang w:val="en-CA"/>
          <w:rPrChange w:id="1461" w:author="Jens-Rainer Ohm" w:date="2026-07-18T09:33:00Z">
            <w:rPr>
              <w:lang w:val="en-CA"/>
            </w:rPr>
          </w:rPrChange>
        </w:rPr>
        <w:t xml:space="preserve"> </w:t>
      </w:r>
      <w:r w:rsidR="00C628B5" w:rsidRPr="006F1EFE">
        <w:rPr>
          <w:lang w:val="en-CA"/>
          <w:rPrChange w:id="1462" w:author="Jens-Rainer Ohm" w:date="2026-07-18T09:33:00Z">
            <w:rPr>
              <w:lang w:val="en-CA"/>
            </w:rPr>
          </w:rPrChange>
        </w:rPr>
        <w:t>JVET-A</w:t>
      </w:r>
      <w:r w:rsidR="005A0C17" w:rsidRPr="006F1EFE">
        <w:rPr>
          <w:lang w:val="en-CA"/>
          <w:rPrChange w:id="1463" w:author="Jens-Rainer Ohm" w:date="2026-07-18T09:33:00Z">
            <w:rPr>
              <w:lang w:val="en-CA"/>
            </w:rPr>
          </w:rPrChange>
        </w:rPr>
        <w:t>Q</w:t>
      </w:r>
      <w:r w:rsidR="00A727FA" w:rsidRPr="006F1EFE">
        <w:rPr>
          <w:lang w:val="en-CA"/>
          <w:rPrChange w:id="1464" w:author="Jens-Rainer Ohm" w:date="2026-07-18T09:33:00Z">
            <w:rPr>
              <w:lang w:val="en-CA"/>
            </w:rPr>
          </w:rPrChange>
        </w:rPr>
        <w:t>0</w:t>
      </w:r>
      <w:r w:rsidR="006F0535" w:rsidRPr="006F1EFE">
        <w:rPr>
          <w:lang w:val="en-CA"/>
          <w:rPrChange w:id="1465" w:author="Jens-Rainer Ohm" w:date="2026-07-18T09:33:00Z">
            <w:rPr>
              <w:lang w:val="en-CA"/>
            </w:rPr>
          </w:rPrChange>
        </w:rPr>
        <w:t>077</w:t>
      </w:r>
      <w:r w:rsidR="00C628B5" w:rsidRPr="006F1EFE">
        <w:rPr>
          <w:lang w:val="en-CA"/>
          <w:rPrChange w:id="1466" w:author="Jens-Rainer Ohm" w:date="2026-07-18T09:33:00Z">
            <w:rPr>
              <w:lang w:val="en-CA"/>
            </w:rPr>
          </w:rPrChange>
        </w:rPr>
        <w:t>,</w:t>
      </w:r>
      <w:r w:rsidRPr="006F1EFE">
        <w:rPr>
          <w:lang w:val="en-CA"/>
          <w:rPrChange w:id="1467" w:author="Jens-Rainer Ohm" w:date="2026-07-18T09:33:00Z">
            <w:rPr>
              <w:lang w:val="en-CA"/>
            </w:rPr>
          </w:rPrChange>
        </w:rPr>
        <w:t xml:space="preserve"> </w:t>
      </w:r>
      <w:r w:rsidR="006F0535" w:rsidRPr="006F1EFE">
        <w:rPr>
          <w:lang w:val="en-CA"/>
          <w:rPrChange w:id="1468" w:author="Jens-Rainer Ohm" w:date="2026-07-18T09:33:00Z">
            <w:rPr>
              <w:lang w:val="en-CA"/>
            </w:rPr>
          </w:rPrChange>
        </w:rPr>
        <w:t xml:space="preserve">JVET-AQ0120, JVET-AQ0121, </w:t>
      </w:r>
      <w:r w:rsidR="00FB75F6" w:rsidRPr="006F1EFE">
        <w:rPr>
          <w:lang w:val="en-CA"/>
          <w:rPrChange w:id="1469" w:author="Jens-Rainer Ohm" w:date="2026-07-18T09:33:00Z">
            <w:rPr>
              <w:lang w:val="en-CA"/>
            </w:rPr>
          </w:rPrChange>
        </w:rPr>
        <w:t xml:space="preserve">JVET-AQ0133, </w:t>
      </w:r>
      <w:r w:rsidR="006F0535" w:rsidRPr="006F1EFE">
        <w:rPr>
          <w:lang w:val="en-CA"/>
          <w:rPrChange w:id="1470" w:author="Jens-Rainer Ohm" w:date="2026-07-18T09:33:00Z">
            <w:rPr>
              <w:lang w:val="en-CA"/>
            </w:rPr>
          </w:rPrChange>
        </w:rPr>
        <w:t xml:space="preserve">JVET-AQ0195, </w:t>
      </w:r>
      <w:r w:rsidR="005E398A" w:rsidRPr="006F1EFE">
        <w:rPr>
          <w:lang w:val="en-CA"/>
          <w:rPrChange w:id="1471" w:author="Jens-Rainer Ohm" w:date="2026-07-18T09:33:00Z">
            <w:rPr>
              <w:lang w:val="en-CA"/>
            </w:rPr>
          </w:rPrChange>
        </w:rPr>
        <w:t xml:space="preserve">JVET-AQ0197, </w:t>
      </w:r>
      <w:r w:rsidR="009D152D" w:rsidRPr="006F1EFE">
        <w:rPr>
          <w:lang w:val="en-CA"/>
          <w:rPrChange w:id="1472" w:author="Jens-Rainer Ohm" w:date="2026-07-18T09:33:00Z">
            <w:rPr>
              <w:lang w:val="en-CA"/>
            </w:rPr>
          </w:rPrChange>
        </w:rPr>
        <w:t xml:space="preserve">JVET-AQ0231, JVET-AQ0233, </w:t>
      </w:r>
      <w:r w:rsidR="006F0535" w:rsidRPr="006F1EFE">
        <w:rPr>
          <w:lang w:val="en-CA"/>
          <w:rPrChange w:id="1473" w:author="Jens-Rainer Ohm" w:date="2026-07-18T09:33:00Z">
            <w:rPr>
              <w:lang w:val="en-CA"/>
            </w:rPr>
          </w:rPrChange>
        </w:rPr>
        <w:t>and JVET-AQ0267</w:t>
      </w:r>
      <w:r w:rsidRPr="006F1EFE">
        <w:rPr>
          <w:lang w:val="en-CA"/>
          <w:rPrChange w:id="1474" w:author="Jens-Rainer Ohm" w:date="2026-07-18T09:33:00Z">
            <w:rPr>
              <w:lang w:val="en-CA"/>
            </w:rPr>
          </w:rPrChange>
        </w:rPr>
        <w:t>.</w:t>
      </w:r>
    </w:p>
    <w:p w14:paraId="62FFA3C4" w14:textId="1B2BB854" w:rsidR="00F44BFE" w:rsidRPr="006F1EFE" w:rsidRDefault="00F44BFE" w:rsidP="00F44BFE">
      <w:pPr>
        <w:rPr>
          <w:lang w:val="en-CA"/>
          <w:rPrChange w:id="1475" w:author="Jens-Rainer Ohm" w:date="2026-07-18T09:33:00Z">
            <w:rPr>
              <w:lang w:val="en-CA"/>
            </w:rPr>
          </w:rPrChange>
        </w:rPr>
      </w:pPr>
      <w:r w:rsidRPr="006F1EFE">
        <w:rPr>
          <w:lang w:val="en-CA"/>
          <w:rPrChange w:id="1476" w:author="Jens-Rainer Ohm" w:date="2026-07-18T09:33:00Z">
            <w:rPr>
              <w:lang w:val="en-CA"/>
            </w:rPr>
          </w:rPrChange>
        </w:rPr>
        <w:t>The following cross-verification report</w:t>
      </w:r>
      <w:r w:rsidR="008D1822" w:rsidRPr="006F1EFE">
        <w:rPr>
          <w:lang w:val="en-CA"/>
          <w:rPrChange w:id="1477" w:author="Jens-Rainer Ohm" w:date="2026-07-18T09:33:00Z">
            <w:rPr>
              <w:lang w:val="en-CA"/>
            </w:rPr>
          </w:rPrChange>
        </w:rPr>
        <w:t>(</w:t>
      </w:r>
      <w:r w:rsidRPr="006F1EFE">
        <w:rPr>
          <w:lang w:val="en-CA"/>
          <w:rPrChange w:id="1478" w:author="Jens-Rainer Ohm" w:date="2026-07-18T09:33:00Z">
            <w:rPr>
              <w:lang w:val="en-CA"/>
            </w:rPr>
          </w:rPrChange>
        </w:rPr>
        <w:t>s</w:t>
      </w:r>
      <w:r w:rsidR="008D1822" w:rsidRPr="006F1EFE">
        <w:rPr>
          <w:lang w:val="en-CA"/>
          <w:rPrChange w:id="1479" w:author="Jens-Rainer Ohm" w:date="2026-07-18T09:33:00Z">
            <w:rPr>
              <w:lang w:val="en-CA"/>
            </w:rPr>
          </w:rPrChange>
        </w:rPr>
        <w:t>)</w:t>
      </w:r>
      <w:r w:rsidRPr="006F1EFE">
        <w:rPr>
          <w:lang w:val="en-CA"/>
          <w:rPrChange w:id="1480" w:author="Jens-Rainer Ohm" w:date="2026-07-18T09:33:00Z">
            <w:rPr>
              <w:lang w:val="en-CA"/>
            </w:rPr>
          </w:rPrChange>
        </w:rPr>
        <w:t xml:space="preserve"> were still missing by the end of the meeting, but w</w:t>
      </w:r>
      <w:r w:rsidR="00203DC5" w:rsidRPr="006F1EFE">
        <w:rPr>
          <w:lang w:val="en-CA"/>
          <w:rPrChange w:id="1481" w:author="Jens-Rainer Ohm" w:date="2026-07-18T09:33:00Z">
            <w:rPr>
              <w:lang w:val="en-CA"/>
            </w:rPr>
          </w:rPrChange>
        </w:rPr>
        <w:t>ere</w:t>
      </w:r>
      <w:r w:rsidRPr="006F1EFE">
        <w:rPr>
          <w:lang w:val="en-CA"/>
          <w:rPrChange w:id="1482" w:author="Jens-Rainer Ohm" w:date="2026-07-18T09:33:00Z">
            <w:rPr>
              <w:lang w:val="en-CA"/>
            </w:rPr>
          </w:rPrChange>
        </w:rPr>
        <w:t xml:space="preserve"> uploaded later:</w:t>
      </w:r>
      <w:r w:rsidR="008D1822" w:rsidRPr="006F1EFE">
        <w:rPr>
          <w:lang w:val="en-CA"/>
          <w:rPrChange w:id="1483" w:author="Jens-Rainer Ohm" w:date="2026-07-18T09:33:00Z">
            <w:rPr>
              <w:lang w:val="en-CA"/>
            </w:rPr>
          </w:rPrChange>
        </w:rPr>
        <w:t xml:space="preserve"> </w:t>
      </w:r>
      <w:r w:rsidR="005E77BF" w:rsidRPr="006F1EFE">
        <w:rPr>
          <w:lang w:val="en-CA"/>
          <w:rPrChange w:id="1484" w:author="Jens-Rainer Ohm" w:date="2026-07-18T09:33:00Z">
            <w:rPr>
              <w:lang w:val="en-CA"/>
            </w:rPr>
          </w:rPrChange>
        </w:rPr>
        <w:t>JVET-</w:t>
      </w:r>
      <w:r w:rsidR="000B1172" w:rsidRPr="006F1EFE">
        <w:rPr>
          <w:lang w:val="en-CA"/>
          <w:rPrChange w:id="1485" w:author="Jens-Rainer Ohm" w:date="2026-07-18T09:33:00Z">
            <w:rPr>
              <w:lang w:val="en-CA"/>
            </w:rPr>
          </w:rPrChange>
        </w:rPr>
        <w:t>A</w:t>
      </w:r>
      <w:r w:rsidR="005A0C17" w:rsidRPr="006F1EFE">
        <w:rPr>
          <w:lang w:val="en-CA"/>
          <w:rPrChange w:id="1486" w:author="Jens-Rainer Ohm" w:date="2026-07-18T09:33:00Z">
            <w:rPr>
              <w:lang w:val="en-CA"/>
            </w:rPr>
          </w:rPrChange>
        </w:rPr>
        <w:t>Q</w:t>
      </w:r>
      <w:r w:rsidR="000B1172" w:rsidRPr="006F1EFE">
        <w:rPr>
          <w:lang w:val="en-CA"/>
          <w:rPrChange w:id="1487" w:author="Jens-Rainer Ohm" w:date="2026-07-18T09:33:00Z">
            <w:rPr>
              <w:lang w:val="en-CA"/>
            </w:rPr>
          </w:rPrChange>
        </w:rPr>
        <w:t>0XXX, …</w:t>
      </w:r>
      <w:r w:rsidR="00A66D3D" w:rsidRPr="006F1EFE">
        <w:rPr>
          <w:lang w:val="en-CA"/>
          <w:rPrChange w:id="1488" w:author="Jens-Rainer Ohm" w:date="2026-07-18T09:33:00Z">
            <w:rPr>
              <w:lang w:val="en-CA"/>
            </w:rPr>
          </w:rPrChange>
        </w:rPr>
        <w:t>.</w:t>
      </w:r>
      <w:r w:rsidRPr="006F1EFE">
        <w:rPr>
          <w:lang w:val="en-CA"/>
          <w:rPrChange w:id="1489" w:author="Jens-Rainer Ohm" w:date="2026-07-18T09:33:00Z">
            <w:rPr>
              <w:lang w:val="en-CA"/>
            </w:rPr>
          </w:rPrChange>
        </w:rPr>
        <w:t xml:space="preserve"> The following report</w:t>
      </w:r>
      <w:r w:rsidR="008D1822" w:rsidRPr="006F1EFE">
        <w:rPr>
          <w:lang w:val="en-CA"/>
          <w:rPrChange w:id="1490" w:author="Jens-Rainer Ohm" w:date="2026-07-18T09:33:00Z">
            <w:rPr>
              <w:lang w:val="en-CA"/>
            </w:rPr>
          </w:rPrChange>
        </w:rPr>
        <w:t>(</w:t>
      </w:r>
      <w:r w:rsidRPr="006F1EFE">
        <w:rPr>
          <w:lang w:val="en-CA"/>
          <w:rPrChange w:id="1491" w:author="Jens-Rainer Ohm" w:date="2026-07-18T09:33:00Z">
            <w:rPr>
              <w:lang w:val="en-CA"/>
            </w:rPr>
          </w:rPrChange>
        </w:rPr>
        <w:t>s</w:t>
      </w:r>
      <w:r w:rsidR="008D1822" w:rsidRPr="006F1EFE">
        <w:rPr>
          <w:lang w:val="en-CA"/>
          <w:rPrChange w:id="1492" w:author="Jens-Rainer Ohm" w:date="2026-07-18T09:33:00Z">
            <w:rPr>
              <w:lang w:val="en-CA"/>
            </w:rPr>
          </w:rPrChange>
        </w:rPr>
        <w:t>)</w:t>
      </w:r>
      <w:r w:rsidRPr="006F1EFE">
        <w:rPr>
          <w:lang w:val="en-CA"/>
          <w:rPrChange w:id="1493" w:author="Jens-Rainer Ohm" w:date="2026-07-18T09:33:00Z">
            <w:rPr>
              <w:lang w:val="en-CA"/>
            </w:rPr>
          </w:rPrChange>
        </w:rPr>
        <w:t xml:space="preserve"> had not become available yet three weeks after the end of the meeting:</w:t>
      </w:r>
      <w:r w:rsidR="00A727FA" w:rsidRPr="006F1EFE">
        <w:rPr>
          <w:lang w:val="en-CA"/>
          <w:rPrChange w:id="1494" w:author="Jens-Rainer Ohm" w:date="2026-07-18T09:33:00Z">
            <w:rPr>
              <w:lang w:val="en-CA"/>
            </w:rPr>
          </w:rPrChange>
        </w:rPr>
        <w:t xml:space="preserve"> </w:t>
      </w:r>
      <w:r w:rsidR="000B1172" w:rsidRPr="006F1EFE">
        <w:rPr>
          <w:lang w:val="en-CA"/>
          <w:rPrChange w:id="1495" w:author="Jens-Rainer Ohm" w:date="2026-07-18T09:33:00Z">
            <w:rPr>
              <w:lang w:val="en-CA"/>
            </w:rPr>
          </w:rPrChange>
        </w:rPr>
        <w:t>JVET-A</w:t>
      </w:r>
      <w:r w:rsidR="005A0C17" w:rsidRPr="006F1EFE">
        <w:rPr>
          <w:lang w:val="en-CA"/>
          <w:rPrChange w:id="1496" w:author="Jens-Rainer Ohm" w:date="2026-07-18T09:33:00Z">
            <w:rPr>
              <w:lang w:val="en-CA"/>
            </w:rPr>
          </w:rPrChange>
        </w:rPr>
        <w:t>Q</w:t>
      </w:r>
      <w:r w:rsidR="000B1172" w:rsidRPr="006F1EFE">
        <w:rPr>
          <w:lang w:val="en-CA"/>
          <w:rPrChange w:id="1497" w:author="Jens-Rainer Ohm" w:date="2026-07-18T09:33:00Z">
            <w:rPr>
              <w:lang w:val="en-CA"/>
            </w:rPr>
          </w:rPrChange>
        </w:rPr>
        <w:t>0</w:t>
      </w:r>
      <w:r w:rsidR="00A727FA" w:rsidRPr="006F1EFE">
        <w:rPr>
          <w:lang w:val="en-CA"/>
          <w:rPrChange w:id="1498" w:author="Jens-Rainer Ohm" w:date="2026-07-18T09:33:00Z">
            <w:rPr>
              <w:lang w:val="en-CA"/>
            </w:rPr>
          </w:rPrChange>
        </w:rPr>
        <w:t>XXX</w:t>
      </w:r>
      <w:r w:rsidR="000B1172" w:rsidRPr="006F1EFE">
        <w:rPr>
          <w:lang w:val="en-CA"/>
          <w:rPrChange w:id="1499" w:author="Jens-Rainer Ohm" w:date="2026-07-18T09:33:00Z">
            <w:rPr>
              <w:lang w:val="en-CA"/>
            </w:rPr>
          </w:rPrChange>
        </w:rPr>
        <w:t xml:space="preserve">, </w:t>
      </w:r>
      <w:proofErr w:type="gramStart"/>
      <w:r w:rsidR="00A727FA" w:rsidRPr="006F1EFE">
        <w:rPr>
          <w:lang w:val="en-CA"/>
          <w:rPrChange w:id="1500" w:author="Jens-Rainer Ohm" w:date="2026-07-18T09:33:00Z">
            <w:rPr>
              <w:lang w:val="en-CA"/>
            </w:rPr>
          </w:rPrChange>
        </w:rPr>
        <w:t xml:space="preserve">… </w:t>
      </w:r>
      <w:r w:rsidRPr="006F1EFE">
        <w:rPr>
          <w:lang w:val="en-CA"/>
          <w:rPrChange w:id="1501" w:author="Jens-Rainer Ohm" w:date="2026-07-18T09:33:00Z">
            <w:rPr>
              <w:lang w:val="en-CA"/>
            </w:rPr>
          </w:rPrChange>
        </w:rPr>
        <w:t>.</w:t>
      </w:r>
      <w:proofErr w:type="gramEnd"/>
      <w:r w:rsidRPr="006F1EFE">
        <w:rPr>
          <w:lang w:val="en-CA"/>
          <w:rPrChange w:id="1502" w:author="Jens-Rainer Ohm" w:date="2026-07-18T09:33:00Z">
            <w:rPr>
              <w:lang w:val="en-CA"/>
            </w:rPr>
          </w:rPrChange>
        </w:rPr>
        <w:t xml:space="preserve"> These were marked as withdrawn by the JVET chair, assuming the registration had become obsolete</w:t>
      </w:r>
      <w:r w:rsidR="00E6201E" w:rsidRPr="006F1EFE">
        <w:rPr>
          <w:lang w:val="en-CA"/>
          <w:rPrChange w:id="1503" w:author="Jens-Rainer Ohm" w:date="2026-07-18T09:33:00Z">
            <w:rPr>
              <w:lang w:val="en-CA"/>
            </w:rPr>
          </w:rPrChange>
        </w:rPr>
        <w:t xml:space="preserve"> (paragraph kept for future use)</w:t>
      </w:r>
      <w:r w:rsidRPr="006F1EFE">
        <w:rPr>
          <w:lang w:val="en-CA"/>
          <w:rPrChange w:id="1504" w:author="Jens-Rainer Ohm" w:date="2026-07-18T09:33:00Z">
            <w:rPr>
              <w:lang w:val="en-CA"/>
            </w:rPr>
          </w:rPrChange>
        </w:rPr>
        <w:t>.</w:t>
      </w:r>
    </w:p>
    <w:p w14:paraId="043A700C" w14:textId="1991B15E" w:rsidR="00F44BFE" w:rsidRPr="006F1EFE" w:rsidRDefault="00F44BFE" w:rsidP="00F44BFE">
      <w:pPr>
        <w:rPr>
          <w:lang w:val="en-CA"/>
          <w:rPrChange w:id="1505" w:author="Jens-Rainer Ohm" w:date="2026-07-18T09:33:00Z">
            <w:rPr>
              <w:lang w:val="en-CA"/>
            </w:rPr>
          </w:rPrChange>
        </w:rPr>
      </w:pPr>
      <w:r w:rsidRPr="006F1EFE">
        <w:rPr>
          <w:lang w:val="en-CA"/>
          <w:rPrChange w:id="1506" w:author="Jens-Rainer Ohm" w:date="2026-07-18T09:33:00Z">
            <w:rPr>
              <w:lang w:val="en-CA"/>
            </w:rPr>
          </w:rPrChange>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6F1EFE">
        <w:rPr>
          <w:lang w:val="en-CA"/>
          <w:rPrChange w:id="1507" w:author="Jens-Rainer Ohm" w:date="2026-07-18T09:33:00Z">
            <w:rPr>
              <w:lang w:val="en-CA"/>
            </w:rPr>
          </w:rPrChange>
        </w:rPr>
        <w:t xml:space="preserve">not </w:t>
      </w:r>
      <w:r w:rsidRPr="006F1EFE">
        <w:rPr>
          <w:lang w:val="en-CA"/>
          <w:rPrChange w:id="1508" w:author="Jens-Rainer Ohm" w:date="2026-07-18T09:33:00Z">
            <w:rPr>
              <w:lang w:val="en-CA"/>
            </w:rPr>
          </w:rPrChange>
        </w:rPr>
        <w:t>apply</w:t>
      </w:r>
      <w:r w:rsidR="00D87987" w:rsidRPr="006F1EFE">
        <w:rPr>
          <w:lang w:val="en-CA"/>
          <w:rPrChange w:id="1509" w:author="Jens-Rainer Ohm" w:date="2026-07-18T09:33:00Z">
            <w:rPr>
              <w:lang w:val="en-CA"/>
            </w:rPr>
          </w:rPrChange>
        </w:rPr>
        <w:t xml:space="preserve"> to any contributions. (</w:t>
      </w:r>
      <w:proofErr w:type="gramStart"/>
      <w:r w:rsidR="00D87987" w:rsidRPr="006F1EFE">
        <w:rPr>
          <w:lang w:val="en-CA"/>
          <w:rPrChange w:id="1510" w:author="Jens-Rainer Ohm" w:date="2026-07-18T09:33:00Z">
            <w:rPr>
              <w:lang w:val="en-CA"/>
            </w:rPr>
          </w:rPrChange>
        </w:rPr>
        <w:t>did</w:t>
      </w:r>
      <w:proofErr w:type="gramEnd"/>
      <w:r w:rsidR="00D87987" w:rsidRPr="006F1EFE">
        <w:rPr>
          <w:lang w:val="en-CA"/>
          <w:rPrChange w:id="1511" w:author="Jens-Rainer Ohm" w:date="2026-07-18T09:33:00Z">
            <w:rPr>
              <w:lang w:val="en-CA"/>
            </w:rPr>
          </w:rPrChange>
        </w:rPr>
        <w:t xml:space="preserve"> apply</w:t>
      </w:r>
      <w:r w:rsidRPr="006F1EFE">
        <w:rPr>
          <w:lang w:val="en-CA"/>
          <w:rPrChange w:id="1512" w:author="Jens-Rainer Ohm" w:date="2026-07-18T09:33:00Z">
            <w:rPr>
              <w:lang w:val="en-CA"/>
            </w:rPr>
          </w:rPrChange>
        </w:rPr>
        <w:t xml:space="preserve"> to document</w:t>
      </w:r>
      <w:r w:rsidR="008E6BC2" w:rsidRPr="006F1EFE">
        <w:rPr>
          <w:lang w:val="en-CA"/>
          <w:rPrChange w:id="1513" w:author="Jens-Rainer Ohm" w:date="2026-07-18T09:33:00Z">
            <w:rPr>
              <w:lang w:val="en-CA"/>
            </w:rPr>
          </w:rPrChange>
        </w:rPr>
        <w:t>(</w:t>
      </w:r>
      <w:r w:rsidR="006B1B8E" w:rsidRPr="006F1EFE">
        <w:rPr>
          <w:lang w:val="en-CA"/>
          <w:rPrChange w:id="1514" w:author="Jens-Rainer Ohm" w:date="2026-07-18T09:33:00Z">
            <w:rPr>
              <w:lang w:val="en-CA"/>
            </w:rPr>
          </w:rPrChange>
        </w:rPr>
        <w:t>s</w:t>
      </w:r>
      <w:r w:rsidR="008E6BC2" w:rsidRPr="006F1EFE">
        <w:rPr>
          <w:lang w:val="en-CA"/>
          <w:rPrChange w:id="1515" w:author="Jens-Rainer Ohm" w:date="2026-07-18T09:33:00Z">
            <w:rPr>
              <w:lang w:val="en-CA"/>
            </w:rPr>
          </w:rPrChange>
        </w:rPr>
        <w:t>)</w:t>
      </w:r>
      <w:r w:rsidRPr="006F1EFE">
        <w:rPr>
          <w:lang w:val="en-CA"/>
          <w:rPrChange w:id="1516" w:author="Jens-Rainer Ohm" w:date="2026-07-18T09:33:00Z">
            <w:rPr>
              <w:lang w:val="en-CA"/>
            </w:rPr>
          </w:rPrChange>
        </w:rPr>
        <w:t xml:space="preserve"> JVET-</w:t>
      </w:r>
      <w:r w:rsidR="00BD5A1E" w:rsidRPr="006F1EFE">
        <w:rPr>
          <w:lang w:val="en-CA"/>
          <w:rPrChange w:id="1517" w:author="Jens-Rainer Ohm" w:date="2026-07-18T09:33:00Z">
            <w:rPr>
              <w:lang w:val="en-CA"/>
            </w:rPr>
          </w:rPrChange>
        </w:rPr>
        <w:t>A</w:t>
      </w:r>
      <w:r w:rsidR="005A0C17" w:rsidRPr="006F1EFE">
        <w:rPr>
          <w:lang w:val="en-CA"/>
          <w:rPrChange w:id="1518" w:author="Jens-Rainer Ohm" w:date="2026-07-18T09:33:00Z">
            <w:rPr>
              <w:lang w:val="en-CA"/>
            </w:rPr>
          </w:rPrChange>
        </w:rPr>
        <w:t>Q</w:t>
      </w:r>
      <w:r w:rsidR="00BD5A1E" w:rsidRPr="006F1EFE">
        <w:rPr>
          <w:lang w:val="en-CA"/>
          <w:rPrChange w:id="1519" w:author="Jens-Rainer Ohm" w:date="2026-07-18T09:33:00Z">
            <w:rPr>
              <w:lang w:val="en-CA"/>
            </w:rPr>
          </w:rPrChange>
        </w:rPr>
        <w:t>0</w:t>
      </w:r>
      <w:r w:rsidR="008E6BC2" w:rsidRPr="006F1EFE">
        <w:rPr>
          <w:lang w:val="en-CA"/>
          <w:rPrChange w:id="1520" w:author="Jens-Rainer Ohm" w:date="2026-07-18T09:33:00Z">
            <w:rPr>
              <w:lang w:val="en-CA"/>
            </w:rPr>
          </w:rPrChange>
        </w:rPr>
        <w:t>XXX,</w:t>
      </w:r>
      <w:r w:rsidR="006B1B8E" w:rsidRPr="006F1EFE">
        <w:rPr>
          <w:lang w:val="en-CA"/>
          <w:rPrChange w:id="1521" w:author="Jens-Rainer Ohm" w:date="2026-07-18T09:33:00Z">
            <w:rPr>
              <w:lang w:val="en-CA"/>
            </w:rPr>
          </w:rPrChange>
        </w:rPr>
        <w:t xml:space="preserve"> </w:t>
      </w:r>
      <w:r w:rsidR="008E6BC2" w:rsidRPr="006F1EFE">
        <w:rPr>
          <w:lang w:val="en-CA"/>
          <w:rPrChange w:id="1522" w:author="Jens-Rainer Ohm" w:date="2026-07-18T09:33:00Z">
            <w:rPr>
              <w:lang w:val="en-CA"/>
            </w:rPr>
          </w:rPrChange>
        </w:rPr>
        <w:t>being</w:t>
      </w:r>
      <w:r w:rsidRPr="006F1EFE">
        <w:rPr>
          <w:lang w:val="en-CA"/>
          <w:rPrChange w:id="1523" w:author="Jens-Rainer Ohm" w:date="2026-07-18T09:33:00Z">
            <w:rPr>
              <w:lang w:val="en-CA"/>
            </w:rPr>
          </w:rPrChange>
        </w:rPr>
        <w:t xml:space="preserve"> </w:t>
      </w:r>
      <w:r w:rsidR="00BD5A1E" w:rsidRPr="006F1EFE">
        <w:rPr>
          <w:lang w:val="en-CA"/>
          <w:rPrChange w:id="1524" w:author="Jens-Rainer Ohm" w:date="2026-07-18T09:33:00Z">
            <w:rPr>
              <w:lang w:val="en-CA"/>
            </w:rPr>
          </w:rPrChange>
        </w:rPr>
        <w:t xml:space="preserve">initially </w:t>
      </w:r>
      <w:r w:rsidRPr="006F1EFE">
        <w:rPr>
          <w:lang w:val="en-CA"/>
          <w:rPrChange w:id="1525" w:author="Jens-Rainer Ohm" w:date="2026-07-18T09:33:00Z">
            <w:rPr>
              <w:lang w:val="en-CA"/>
            </w:rPr>
          </w:rPrChange>
        </w:rPr>
        <w:t>empty of results and flagged as late in the list above, based on the time of the first reasonable document upload</w:t>
      </w:r>
      <w:r w:rsidR="00D87987" w:rsidRPr="006F1EFE">
        <w:rPr>
          <w:lang w:val="en-CA"/>
          <w:rPrChange w:id="1526" w:author="Jens-Rainer Ohm" w:date="2026-07-18T09:33:00Z">
            <w:rPr>
              <w:lang w:val="en-CA"/>
            </w:rPr>
          </w:rPrChange>
        </w:rPr>
        <w:t xml:space="preserve"> | sentence kept for future use)</w:t>
      </w:r>
      <w:r w:rsidRPr="006F1EFE">
        <w:rPr>
          <w:lang w:val="en-CA"/>
          <w:rPrChange w:id="1527" w:author="Jens-Rainer Ohm" w:date="2026-07-18T09:33:00Z">
            <w:rPr>
              <w:lang w:val="en-CA"/>
            </w:rPr>
          </w:rPrChange>
        </w:rPr>
        <w:t>.</w:t>
      </w:r>
    </w:p>
    <w:p w14:paraId="50E927AB" w14:textId="77777777" w:rsidR="00F44BFE" w:rsidRPr="006F1EFE" w:rsidRDefault="00F44BFE" w:rsidP="00F44BFE">
      <w:pPr>
        <w:rPr>
          <w:lang w:val="en-CA"/>
          <w:rPrChange w:id="1528" w:author="Jens-Rainer Ohm" w:date="2026-07-18T09:33:00Z">
            <w:rPr>
              <w:lang w:val="en-CA"/>
            </w:rPr>
          </w:rPrChange>
        </w:rPr>
      </w:pPr>
      <w:r w:rsidRPr="006F1EFE">
        <w:rPr>
          <w:lang w:val="en-CA"/>
          <w:rPrChange w:id="1529" w:author="Jens-Rainer Ohm" w:date="2026-07-18T09:33:00Z">
            <w:rPr>
              <w:lang w:val="en-CA"/>
            </w:rPr>
          </w:rPrChange>
        </w:rPr>
        <w:t xml:space="preserve">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w:t>
      </w:r>
      <w:r w:rsidRPr="006F1EFE">
        <w:rPr>
          <w:lang w:val="en-CA"/>
          <w:rPrChange w:id="1530" w:author="Jens-Rainer Ohm" w:date="2026-07-18T09:33:00Z">
            <w:rPr>
              <w:lang w:val="en-CA"/>
            </w:rPr>
          </w:rPrChange>
        </w:rPr>
        <w:lastRenderedPageBreak/>
        <w:t>site can be used to indicate what is different in a revision, although participants tend to seldom notice what is recorded there.</w:t>
      </w:r>
    </w:p>
    <w:p w14:paraId="1BA3A483" w14:textId="77777777" w:rsidR="00F44BFE" w:rsidRPr="006F1EFE" w:rsidRDefault="00F44BFE" w:rsidP="00F44BFE">
      <w:pPr>
        <w:rPr>
          <w:lang w:val="en-CA"/>
          <w:rPrChange w:id="1531" w:author="Jens-Rainer Ohm" w:date="2026-07-18T09:33:00Z">
            <w:rPr>
              <w:lang w:val="en-CA"/>
            </w:rPr>
          </w:rPrChange>
        </w:rPr>
      </w:pPr>
      <w:r w:rsidRPr="006F1EFE">
        <w:rPr>
          <w:lang w:val="en-CA"/>
          <w:rPrChange w:id="1532" w:author="Jens-Rainer Ohm" w:date="2026-07-18T09:33:00Z">
            <w:rPr>
              <w:lang w:val="en-CA"/>
            </w:rPr>
          </w:rPrChange>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6F1EFE" w:rsidRDefault="00F44BFE" w:rsidP="00F44BFE">
      <w:pPr>
        <w:rPr>
          <w:lang w:val="en-CA"/>
          <w:rPrChange w:id="1533" w:author="Jens-Rainer Ohm" w:date="2026-07-18T09:33:00Z">
            <w:rPr>
              <w:lang w:val="en-CA"/>
            </w:rPr>
          </w:rPrChange>
        </w:rPr>
      </w:pPr>
      <w:r w:rsidRPr="006F1EFE">
        <w:rPr>
          <w:lang w:val="en-CA"/>
          <w:rPrChange w:id="1534" w:author="Jens-Rainer Ohm" w:date="2026-07-18T09:33:00Z">
            <w:rPr>
              <w:lang w:val="en-CA"/>
            </w:rPr>
          </w:rPrChange>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6F1EFE" w:rsidRDefault="00F44BFE" w:rsidP="00F44BFE">
      <w:pPr>
        <w:rPr>
          <w:lang w:val="en-CA"/>
          <w:rPrChange w:id="1535" w:author="Jens-Rainer Ohm" w:date="2026-07-18T09:33:00Z">
            <w:rPr>
              <w:lang w:val="en-CA"/>
            </w:rPr>
          </w:rPrChange>
        </w:rPr>
      </w:pPr>
      <w:r w:rsidRPr="006F1EFE">
        <w:rPr>
          <w:lang w:val="en-CA"/>
          <w:rPrChange w:id="1536" w:author="Jens-Rainer Ohm" w:date="2026-07-18T09:33:00Z">
            <w:rPr>
              <w:lang w:val="en-CA"/>
            </w:rPr>
          </w:rPrChange>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4F3FBCC" w:rsidR="00F44BFE" w:rsidRPr="006F1EFE" w:rsidRDefault="00F44BFE" w:rsidP="00CA2E49">
      <w:pPr>
        <w:pStyle w:val="berschrift3"/>
        <w:rPr>
          <w:lang w:val="en-CA"/>
          <w:rPrChange w:id="1537" w:author="Jens-Rainer Ohm" w:date="2026-07-18T09:33:00Z">
            <w:rPr>
              <w:lang w:val="en-CA"/>
            </w:rPr>
          </w:rPrChange>
        </w:rPr>
      </w:pPr>
      <w:bookmarkStart w:id="1538" w:name="_Ref525484014"/>
      <w:r w:rsidRPr="006F1EFE">
        <w:rPr>
          <w:lang w:val="en-CA"/>
          <w:rPrChange w:id="1539" w:author="Jens-Rainer Ohm" w:date="2026-07-18T09:33:00Z">
            <w:rPr>
              <w:lang w:val="en-CA"/>
            </w:rPr>
          </w:rPrChange>
        </w:rPr>
        <w:t>Outputs of the preceding meeting</w:t>
      </w:r>
      <w:bookmarkEnd w:id="1538"/>
    </w:p>
    <w:p w14:paraId="0A4AC932" w14:textId="6F70F4D0" w:rsidR="00F44BFE" w:rsidRPr="006F1EFE" w:rsidRDefault="00F44BFE" w:rsidP="00F44BFE">
      <w:pPr>
        <w:rPr>
          <w:lang w:val="en-CA"/>
          <w:rPrChange w:id="1540" w:author="Jens-Rainer Ohm" w:date="2026-07-18T09:33:00Z">
            <w:rPr>
              <w:lang w:val="en-CA"/>
            </w:rPr>
          </w:rPrChange>
        </w:rPr>
      </w:pPr>
      <w:r w:rsidRPr="006F1EFE">
        <w:rPr>
          <w:lang w:val="en-CA"/>
          <w:rPrChange w:id="1541" w:author="Jens-Rainer Ohm" w:date="2026-07-18T09:33:00Z">
            <w:rPr>
              <w:lang w:val="en-CA"/>
            </w:rPr>
          </w:rPrChange>
        </w:rPr>
        <w:t>All output documents of the previous meeting, particularly the meeting report JVET-A</w:t>
      </w:r>
      <w:r w:rsidR="005A0C17" w:rsidRPr="006F1EFE">
        <w:rPr>
          <w:lang w:val="en-CA"/>
          <w:rPrChange w:id="1542" w:author="Jens-Rainer Ohm" w:date="2026-07-18T09:33:00Z">
            <w:rPr>
              <w:lang w:val="en-CA"/>
            </w:rPr>
          </w:rPrChange>
        </w:rPr>
        <w:t>P</w:t>
      </w:r>
      <w:r w:rsidRPr="006F1EFE">
        <w:rPr>
          <w:lang w:val="en-CA"/>
          <w:rPrChange w:id="1543" w:author="Jens-Rainer Ohm" w:date="2026-07-18T09:33:00Z">
            <w:rPr>
              <w:lang w:val="en-CA"/>
            </w:rPr>
          </w:rPrChange>
        </w:rPr>
        <w:t xml:space="preserve">1000, the </w:t>
      </w:r>
      <w:r w:rsidR="009B4BF6" w:rsidRPr="006F1EFE">
        <w:rPr>
          <w:lang w:val="en-CA"/>
          <w:rPrChange w:id="1544" w:author="Jens-Rainer Ohm" w:date="2026-07-18T09:33:00Z">
            <w:rPr>
              <w:lang w:val="en-CA"/>
            </w:rPr>
          </w:rPrChange>
        </w:rPr>
        <w:t>Errata report items for VVC, VSEI, HEVC, AVC, and Video CICP</w:t>
      </w:r>
      <w:r w:rsidR="00AF569F" w:rsidRPr="006F1EFE">
        <w:rPr>
          <w:lang w:val="en-CA"/>
          <w:rPrChange w:id="1545" w:author="Jens-Rainer Ohm" w:date="2026-07-18T09:33:00Z">
            <w:rPr>
              <w:lang w:val="en-CA"/>
            </w:rPr>
          </w:rPrChange>
        </w:rPr>
        <w:t xml:space="preserve"> </w:t>
      </w:r>
      <w:r w:rsidRPr="006F1EFE">
        <w:rPr>
          <w:lang w:val="en-CA"/>
          <w:rPrChange w:id="1546" w:author="Jens-Rainer Ohm" w:date="2026-07-18T09:33:00Z">
            <w:rPr>
              <w:lang w:val="en-CA"/>
            </w:rPr>
          </w:rPrChange>
        </w:rPr>
        <w:t>JVET-A</w:t>
      </w:r>
      <w:r w:rsidR="005A0C17" w:rsidRPr="006F1EFE">
        <w:rPr>
          <w:lang w:val="en-CA"/>
          <w:rPrChange w:id="1547" w:author="Jens-Rainer Ohm" w:date="2026-07-18T09:33:00Z">
            <w:rPr>
              <w:lang w:val="en-CA"/>
            </w:rPr>
          </w:rPrChange>
        </w:rPr>
        <w:t>P</w:t>
      </w:r>
      <w:r w:rsidRPr="006F1EFE">
        <w:rPr>
          <w:lang w:val="en-CA"/>
          <w:rPrChange w:id="1548" w:author="Jens-Rainer Ohm" w:date="2026-07-18T09:33:00Z">
            <w:rPr>
              <w:lang w:val="en-CA"/>
            </w:rPr>
          </w:rPrChange>
        </w:rPr>
        <w:t>100</w:t>
      </w:r>
      <w:r w:rsidR="009B4BF6" w:rsidRPr="006F1EFE">
        <w:rPr>
          <w:lang w:val="en-CA"/>
          <w:rPrChange w:id="1549" w:author="Jens-Rainer Ohm" w:date="2026-07-18T09:33:00Z">
            <w:rPr>
              <w:lang w:val="en-CA"/>
            </w:rPr>
          </w:rPrChange>
        </w:rPr>
        <w:t>4</w:t>
      </w:r>
      <w:r w:rsidR="00750CA2" w:rsidRPr="006F1EFE">
        <w:rPr>
          <w:lang w:val="en-CA"/>
          <w:rPrChange w:id="1550" w:author="Jens-Rainer Ohm" w:date="2026-07-18T09:33:00Z">
            <w:rPr>
              <w:lang w:val="en-CA"/>
            </w:rPr>
          </w:rPrChange>
        </w:rPr>
        <w:t xml:space="preserve">, the Future CICP extensions (Draft 3) JVET-AP1005, the HEVC additional profiles (Draft 1) JVET-AP1006, the Conformance testing for HEVC </w:t>
      </w:r>
      <w:proofErr w:type="spellStart"/>
      <w:r w:rsidR="00750CA2" w:rsidRPr="006F1EFE">
        <w:rPr>
          <w:lang w:val="en-CA"/>
          <w:rPrChange w:id="1551" w:author="Jens-Rainer Ohm" w:date="2026-07-18T09:33:00Z">
            <w:rPr>
              <w:lang w:val="en-CA"/>
            </w:rPr>
          </w:rPrChange>
        </w:rPr>
        <w:t>multiview</w:t>
      </w:r>
      <w:proofErr w:type="spellEnd"/>
      <w:r w:rsidR="00750CA2" w:rsidRPr="006F1EFE">
        <w:rPr>
          <w:lang w:val="en-CA"/>
          <w:rPrChange w:id="1552" w:author="Jens-Rainer Ohm" w:date="2026-07-18T09:33:00Z">
            <w:rPr>
              <w:lang w:val="en-CA"/>
            </w:rPr>
          </w:rPrChange>
        </w:rPr>
        <w:t xml:space="preserve"> extended and monochrome profiles (Draft 2) JVET-AP1008</w:t>
      </w:r>
      <w:r w:rsidRPr="006F1EFE">
        <w:rPr>
          <w:lang w:val="en-CA"/>
          <w:rPrChange w:id="1553" w:author="Jens-Rainer Ohm" w:date="2026-07-18T09:33:00Z">
            <w:rPr>
              <w:lang w:val="en-CA"/>
            </w:rPr>
          </w:rPrChange>
        </w:rPr>
        <w:t xml:space="preserve">, </w:t>
      </w:r>
      <w:r w:rsidR="00673DCA" w:rsidRPr="006F1EFE">
        <w:rPr>
          <w:lang w:val="en-CA"/>
          <w:rPrChange w:id="1554" w:author="Jens-Rainer Ohm" w:date="2026-07-18T09:33:00Z">
            <w:rPr>
              <w:lang w:val="en-CA"/>
            </w:rPr>
          </w:rPrChange>
        </w:rPr>
        <w:t xml:space="preserve">the AVC with extensions and corrections (draft </w:t>
      </w:r>
      <w:r w:rsidR="00750CA2" w:rsidRPr="006F1EFE">
        <w:rPr>
          <w:lang w:val="en-CA"/>
          <w:rPrChange w:id="1555" w:author="Jens-Rainer Ohm" w:date="2026-07-18T09:33:00Z">
            <w:rPr>
              <w:lang w:val="en-CA"/>
            </w:rPr>
          </w:rPrChange>
        </w:rPr>
        <w:t>6</w:t>
      </w:r>
      <w:r w:rsidR="00673DCA" w:rsidRPr="006F1EFE">
        <w:rPr>
          <w:lang w:val="en-CA"/>
          <w:rPrChange w:id="1556" w:author="Jens-Rainer Ohm" w:date="2026-07-18T09:33:00Z">
            <w:rPr>
              <w:lang w:val="en-CA"/>
            </w:rPr>
          </w:rPrChange>
        </w:rPr>
        <w:t>) JVET-A</w:t>
      </w:r>
      <w:r w:rsidR="00750CA2" w:rsidRPr="006F1EFE">
        <w:rPr>
          <w:lang w:val="en-CA"/>
          <w:rPrChange w:id="1557" w:author="Jens-Rainer Ohm" w:date="2026-07-18T09:33:00Z">
            <w:rPr>
              <w:lang w:val="en-CA"/>
            </w:rPr>
          </w:rPrChange>
        </w:rPr>
        <w:t>P</w:t>
      </w:r>
      <w:r w:rsidR="00673DCA" w:rsidRPr="006F1EFE">
        <w:rPr>
          <w:lang w:val="en-CA"/>
          <w:rPrChange w:id="1558" w:author="Jens-Rainer Ohm" w:date="2026-07-18T09:33:00Z">
            <w:rPr>
              <w:lang w:val="en-CA"/>
            </w:rPr>
          </w:rPrChange>
        </w:rPr>
        <w:t>1016</w:t>
      </w:r>
      <w:r w:rsidR="00AF569F" w:rsidRPr="006F1EFE">
        <w:rPr>
          <w:lang w:val="en-CA"/>
          <w:rPrChange w:id="1559" w:author="Jens-Rainer Ohm" w:date="2026-07-18T09:33:00Z">
            <w:rPr>
              <w:lang w:val="en-CA"/>
            </w:rPr>
          </w:rPrChange>
        </w:rPr>
        <w:t xml:space="preserve">, </w:t>
      </w:r>
      <w:r w:rsidRPr="006F1EFE">
        <w:rPr>
          <w:lang w:val="en-CA"/>
          <w:rPrChange w:id="1560" w:author="Jens-Rainer Ohm" w:date="2026-07-18T09:33:00Z">
            <w:rPr>
              <w:lang w:val="en-CA"/>
            </w:rPr>
          </w:rPrChange>
        </w:rPr>
        <w:t xml:space="preserve">the </w:t>
      </w:r>
      <w:r w:rsidR="00750CA2" w:rsidRPr="006F1EFE">
        <w:rPr>
          <w:lang w:val="en-CA"/>
          <w:rPrChange w:id="1561" w:author="Jens-Rainer Ohm" w:date="2026-07-18T09:33:00Z">
            <w:rPr>
              <w:lang w:val="en-CA"/>
            </w:rPr>
          </w:rPrChange>
        </w:rPr>
        <w:t>VTM and HM common test conditions and software reference configurations for SDR 4:2:0 10 bit video</w:t>
      </w:r>
      <w:r w:rsidR="0029756F" w:rsidRPr="006F1EFE">
        <w:rPr>
          <w:lang w:val="en-CA"/>
          <w:rPrChange w:id="1562" w:author="Jens-Rainer Ohm" w:date="2026-07-18T09:33:00Z">
            <w:rPr>
              <w:lang w:val="en-CA"/>
            </w:rPr>
          </w:rPrChange>
        </w:rPr>
        <w:t xml:space="preserve"> J</w:t>
      </w:r>
      <w:r w:rsidRPr="006F1EFE">
        <w:rPr>
          <w:lang w:val="en-CA"/>
          <w:rPrChange w:id="1563" w:author="Jens-Rainer Ohm" w:date="2026-07-18T09:33:00Z">
            <w:rPr>
              <w:lang w:val="en-CA"/>
            </w:rPr>
          </w:rPrChange>
        </w:rPr>
        <w:t>VET-A</w:t>
      </w:r>
      <w:r w:rsidR="00750CA2" w:rsidRPr="006F1EFE">
        <w:rPr>
          <w:lang w:val="en-CA"/>
          <w:rPrChange w:id="1564" w:author="Jens-Rainer Ohm" w:date="2026-07-18T09:33:00Z">
            <w:rPr>
              <w:lang w:val="en-CA"/>
            </w:rPr>
          </w:rPrChange>
        </w:rPr>
        <w:t>P2010</w:t>
      </w:r>
      <w:r w:rsidRPr="006F1EFE">
        <w:rPr>
          <w:lang w:val="en-CA"/>
          <w:rPrChange w:id="1565" w:author="Jens-Rainer Ohm" w:date="2026-07-18T09:33:00Z">
            <w:rPr>
              <w:lang w:val="en-CA"/>
            </w:rPr>
          </w:rPrChange>
        </w:rPr>
        <w:t xml:space="preserve">, </w:t>
      </w:r>
      <w:r w:rsidR="00673DCA" w:rsidRPr="006F1EFE">
        <w:rPr>
          <w:lang w:val="en-CA"/>
          <w:rPrChange w:id="1566" w:author="Jens-Rainer Ohm" w:date="2026-07-18T09:33:00Z">
            <w:rPr>
              <w:lang w:val="en-CA"/>
            </w:rPr>
          </w:rPrChange>
        </w:rPr>
        <w:t xml:space="preserve">the </w:t>
      </w:r>
      <w:r w:rsidR="00750CA2" w:rsidRPr="006F1EFE">
        <w:rPr>
          <w:lang w:val="en-CA"/>
          <w:rPrChange w:id="1567" w:author="Jens-Rainer Ohm" w:date="2026-07-18T09:33:00Z">
            <w:rPr>
              <w:lang w:val="en-CA"/>
            </w:rPr>
          </w:rPrChange>
        </w:rPr>
        <w:t>Common test conditions and evaluation procedures for neural network-based video coding technology</w:t>
      </w:r>
      <w:r w:rsidRPr="006F1EFE">
        <w:rPr>
          <w:lang w:val="en-CA"/>
          <w:rPrChange w:id="1568" w:author="Jens-Rainer Ohm" w:date="2026-07-18T09:33:00Z">
            <w:rPr>
              <w:lang w:val="en-CA"/>
            </w:rPr>
          </w:rPrChange>
        </w:rPr>
        <w:t xml:space="preserve"> JVET-A</w:t>
      </w:r>
      <w:r w:rsidR="00750CA2" w:rsidRPr="006F1EFE">
        <w:rPr>
          <w:lang w:val="en-CA"/>
          <w:rPrChange w:id="1569" w:author="Jens-Rainer Ohm" w:date="2026-07-18T09:33:00Z">
            <w:rPr>
              <w:lang w:val="en-CA"/>
            </w:rPr>
          </w:rPrChange>
        </w:rPr>
        <w:t>P</w:t>
      </w:r>
      <w:r w:rsidRPr="006F1EFE">
        <w:rPr>
          <w:lang w:val="en-CA"/>
          <w:rPrChange w:id="1570" w:author="Jens-Rainer Ohm" w:date="2026-07-18T09:33:00Z">
            <w:rPr>
              <w:lang w:val="en-CA"/>
            </w:rPr>
          </w:rPrChange>
        </w:rPr>
        <w:t>20</w:t>
      </w:r>
      <w:r w:rsidR="009B4BF6" w:rsidRPr="006F1EFE">
        <w:rPr>
          <w:lang w:val="en-CA"/>
          <w:rPrChange w:id="1571" w:author="Jens-Rainer Ohm" w:date="2026-07-18T09:33:00Z">
            <w:rPr>
              <w:lang w:val="en-CA"/>
            </w:rPr>
          </w:rPrChange>
        </w:rPr>
        <w:t>1</w:t>
      </w:r>
      <w:r w:rsidR="00750CA2" w:rsidRPr="006F1EFE">
        <w:rPr>
          <w:lang w:val="en-CA"/>
          <w:rPrChange w:id="1572" w:author="Jens-Rainer Ohm" w:date="2026-07-18T09:33:00Z">
            <w:rPr>
              <w:lang w:val="en-CA"/>
            </w:rPr>
          </w:rPrChange>
        </w:rPr>
        <w:t>6</w:t>
      </w:r>
      <w:r w:rsidRPr="006F1EFE">
        <w:rPr>
          <w:lang w:val="en-CA"/>
          <w:rPrChange w:id="1573" w:author="Jens-Rainer Ohm" w:date="2026-07-18T09:33:00Z">
            <w:rPr>
              <w:lang w:val="en-CA"/>
            </w:rPr>
          </w:rPrChange>
        </w:rPr>
        <w:t xml:space="preserve">, the Description of algorithms version </w:t>
      </w:r>
      <w:r w:rsidR="0029756F" w:rsidRPr="006F1EFE">
        <w:rPr>
          <w:lang w:val="en-CA"/>
          <w:rPrChange w:id="1574" w:author="Jens-Rainer Ohm" w:date="2026-07-18T09:33:00Z">
            <w:rPr>
              <w:lang w:val="en-CA"/>
            </w:rPr>
          </w:rPrChange>
        </w:rPr>
        <w:t>1</w:t>
      </w:r>
      <w:r w:rsidR="00750CA2" w:rsidRPr="006F1EFE">
        <w:rPr>
          <w:lang w:val="en-CA"/>
          <w:rPrChange w:id="1575" w:author="Jens-Rainer Ohm" w:date="2026-07-18T09:33:00Z">
            <w:rPr>
              <w:lang w:val="en-CA"/>
            </w:rPr>
          </w:rPrChange>
        </w:rPr>
        <w:t>5</w:t>
      </w:r>
      <w:r w:rsidRPr="006F1EFE">
        <w:rPr>
          <w:lang w:val="en-CA"/>
          <w:rPrChange w:id="1576" w:author="Jens-Rainer Ohm" w:date="2026-07-18T09:33:00Z">
            <w:rPr>
              <w:lang w:val="en-CA"/>
            </w:rPr>
          </w:rPrChange>
        </w:rPr>
        <w:t xml:space="preserve"> and software version 1</w:t>
      </w:r>
      <w:r w:rsidR="00750CA2" w:rsidRPr="006F1EFE">
        <w:rPr>
          <w:lang w:val="en-CA"/>
          <w:rPrChange w:id="1577" w:author="Jens-Rainer Ohm" w:date="2026-07-18T09:33:00Z">
            <w:rPr>
              <w:lang w:val="en-CA"/>
            </w:rPr>
          </w:rPrChange>
        </w:rPr>
        <w:t>7</w:t>
      </w:r>
      <w:r w:rsidRPr="006F1EFE">
        <w:rPr>
          <w:lang w:val="en-CA"/>
          <w:rPrChange w:id="1578" w:author="Jens-Rainer Ohm" w:date="2026-07-18T09:33:00Z">
            <w:rPr>
              <w:lang w:val="en-CA"/>
            </w:rPr>
          </w:rPrChange>
        </w:rPr>
        <w:t xml:space="preserve"> in neural network-based video coding (NNVC) JVET-A</w:t>
      </w:r>
      <w:r w:rsidR="00750CA2" w:rsidRPr="006F1EFE">
        <w:rPr>
          <w:lang w:val="en-CA"/>
          <w:rPrChange w:id="1579" w:author="Jens-Rainer Ohm" w:date="2026-07-18T09:33:00Z">
            <w:rPr>
              <w:lang w:val="en-CA"/>
            </w:rPr>
          </w:rPrChange>
        </w:rPr>
        <w:t>P</w:t>
      </w:r>
      <w:r w:rsidRPr="006F1EFE">
        <w:rPr>
          <w:lang w:val="en-CA"/>
          <w:rPrChange w:id="1580" w:author="Jens-Rainer Ohm" w:date="2026-07-18T09:33:00Z">
            <w:rPr>
              <w:lang w:val="en-CA"/>
            </w:rPr>
          </w:rPrChange>
        </w:rPr>
        <w:t xml:space="preserve">2019, the </w:t>
      </w:r>
      <w:r w:rsidR="00750CA2" w:rsidRPr="006F1EFE">
        <w:rPr>
          <w:lang w:val="en-CA"/>
          <w:rPrChange w:id="1581" w:author="Jens-Rainer Ohm" w:date="2026-07-18T09:33:00Z">
            <w:rPr>
              <w:lang w:val="en-CA"/>
            </w:rPr>
          </w:rPrChange>
        </w:rPr>
        <w:t>Film grain synthesis technology for video applications ed. 2 (Draft 5)</w:t>
      </w:r>
      <w:r w:rsidR="00AF569F" w:rsidRPr="006F1EFE">
        <w:rPr>
          <w:lang w:val="en-CA"/>
          <w:rPrChange w:id="1582" w:author="Jens-Rainer Ohm" w:date="2026-07-18T09:33:00Z">
            <w:rPr>
              <w:lang w:val="en-CA"/>
            </w:rPr>
          </w:rPrChange>
        </w:rPr>
        <w:t xml:space="preserve"> </w:t>
      </w:r>
      <w:r w:rsidRPr="006F1EFE">
        <w:rPr>
          <w:lang w:val="en-CA"/>
          <w:rPrChange w:id="1583" w:author="Jens-Rainer Ohm" w:date="2026-07-18T09:33:00Z">
            <w:rPr>
              <w:lang w:val="en-CA"/>
            </w:rPr>
          </w:rPrChange>
        </w:rPr>
        <w:t>JVET-A</w:t>
      </w:r>
      <w:r w:rsidR="00750CA2" w:rsidRPr="006F1EFE">
        <w:rPr>
          <w:lang w:val="en-CA"/>
          <w:rPrChange w:id="1584" w:author="Jens-Rainer Ohm" w:date="2026-07-18T09:33:00Z">
            <w:rPr>
              <w:lang w:val="en-CA"/>
            </w:rPr>
          </w:rPrChange>
        </w:rPr>
        <w:t>P</w:t>
      </w:r>
      <w:r w:rsidRPr="006F1EFE">
        <w:rPr>
          <w:lang w:val="en-CA"/>
          <w:rPrChange w:id="1585" w:author="Jens-Rainer Ohm" w:date="2026-07-18T09:33:00Z">
            <w:rPr>
              <w:lang w:val="en-CA"/>
            </w:rPr>
          </w:rPrChange>
        </w:rPr>
        <w:t>202</w:t>
      </w:r>
      <w:r w:rsidR="00750CA2" w:rsidRPr="006F1EFE">
        <w:rPr>
          <w:lang w:val="en-CA"/>
          <w:rPrChange w:id="1586" w:author="Jens-Rainer Ohm" w:date="2026-07-18T09:33:00Z">
            <w:rPr>
              <w:lang w:val="en-CA"/>
            </w:rPr>
          </w:rPrChange>
        </w:rPr>
        <w:t>0</w:t>
      </w:r>
      <w:r w:rsidRPr="006F1EFE">
        <w:rPr>
          <w:lang w:val="en-CA"/>
          <w:rPrChange w:id="1587" w:author="Jens-Rainer Ohm" w:date="2026-07-18T09:33:00Z">
            <w:rPr>
              <w:lang w:val="en-CA"/>
            </w:rPr>
          </w:rPrChange>
        </w:rPr>
        <w:t>, the Description of the EE on Neural Network-based Video Coding JVET-A</w:t>
      </w:r>
      <w:r w:rsidR="00805E84" w:rsidRPr="006F1EFE">
        <w:rPr>
          <w:lang w:val="en-CA"/>
          <w:rPrChange w:id="1588" w:author="Jens-Rainer Ohm" w:date="2026-07-18T09:33:00Z">
            <w:rPr>
              <w:lang w:val="en-CA"/>
            </w:rPr>
          </w:rPrChange>
        </w:rPr>
        <w:t>P</w:t>
      </w:r>
      <w:r w:rsidRPr="006F1EFE">
        <w:rPr>
          <w:lang w:val="en-CA"/>
          <w:rPrChange w:id="1589" w:author="Jens-Rainer Ohm" w:date="2026-07-18T09:33:00Z">
            <w:rPr>
              <w:lang w:val="en-CA"/>
            </w:rPr>
          </w:rPrChange>
        </w:rPr>
        <w:t xml:space="preserve">2023, the </w:t>
      </w:r>
      <w:r w:rsidR="00805E84" w:rsidRPr="006F1EFE">
        <w:rPr>
          <w:lang w:val="en-CA"/>
          <w:rPrChange w:id="1590" w:author="Jens-Rainer Ohm" w:date="2026-07-18T09:33:00Z">
            <w:rPr>
              <w:lang w:val="en-CA"/>
            </w:rPr>
          </w:rPrChange>
        </w:rPr>
        <w:t>Algorithm description of Enhanced Compression Model 20 (ECM 20)</w:t>
      </w:r>
      <w:r w:rsidRPr="006F1EFE">
        <w:rPr>
          <w:lang w:val="en-CA"/>
          <w:rPrChange w:id="1591" w:author="Jens-Rainer Ohm" w:date="2026-07-18T09:33:00Z">
            <w:rPr>
              <w:lang w:val="en-CA"/>
            </w:rPr>
          </w:rPrChange>
        </w:rPr>
        <w:t xml:space="preserve"> JVET-A</w:t>
      </w:r>
      <w:r w:rsidR="00805E84" w:rsidRPr="006F1EFE">
        <w:rPr>
          <w:lang w:val="en-CA"/>
          <w:rPrChange w:id="1592" w:author="Jens-Rainer Ohm" w:date="2026-07-18T09:33:00Z">
            <w:rPr>
              <w:lang w:val="en-CA"/>
            </w:rPr>
          </w:rPrChange>
        </w:rPr>
        <w:t>P</w:t>
      </w:r>
      <w:r w:rsidRPr="006F1EFE">
        <w:rPr>
          <w:lang w:val="en-CA"/>
          <w:rPrChange w:id="1593" w:author="Jens-Rainer Ohm" w:date="2026-07-18T09:33:00Z">
            <w:rPr>
              <w:lang w:val="en-CA"/>
            </w:rPr>
          </w:rPrChange>
        </w:rPr>
        <w:t>202</w:t>
      </w:r>
      <w:r w:rsidR="00805E84" w:rsidRPr="006F1EFE">
        <w:rPr>
          <w:lang w:val="en-CA"/>
          <w:rPrChange w:id="1594" w:author="Jens-Rainer Ohm" w:date="2026-07-18T09:33:00Z">
            <w:rPr>
              <w:lang w:val="en-CA"/>
            </w:rPr>
          </w:rPrChange>
        </w:rPr>
        <w:t>5</w:t>
      </w:r>
      <w:r w:rsidRPr="006F1EFE">
        <w:rPr>
          <w:lang w:val="en-CA"/>
          <w:rPrChange w:id="1595" w:author="Jens-Rainer Ohm" w:date="2026-07-18T09:33:00Z">
            <w:rPr>
              <w:lang w:val="en-CA"/>
            </w:rPr>
          </w:rPrChange>
        </w:rPr>
        <w:t xml:space="preserve">, the </w:t>
      </w:r>
      <w:r w:rsidR="00805E84" w:rsidRPr="006F1EFE">
        <w:rPr>
          <w:lang w:val="en-CA"/>
          <w:rPrChange w:id="1596" w:author="Jens-Rainer Ohm" w:date="2026-07-18T09:33:00Z">
            <w:rPr>
              <w:lang w:val="en-CA"/>
            </w:rPr>
          </w:rPrChange>
        </w:rPr>
        <w:t>Final d</w:t>
      </w:r>
      <w:r w:rsidR="00CE35BF" w:rsidRPr="006F1EFE">
        <w:rPr>
          <w:lang w:val="en-CA"/>
          <w:rPrChange w:id="1597" w:author="Jens-Rainer Ohm" w:date="2026-07-18T09:33:00Z">
            <w:rPr>
              <w:lang w:val="en-CA"/>
            </w:rPr>
          </w:rPrChange>
        </w:rPr>
        <w:t>raft Joint Call for Proposals on video compression with capability beyond VVC</w:t>
      </w:r>
      <w:r w:rsidRPr="006F1EFE">
        <w:rPr>
          <w:lang w:val="en-CA"/>
          <w:rPrChange w:id="1598" w:author="Jens-Rainer Ohm" w:date="2026-07-18T09:33:00Z">
            <w:rPr>
              <w:lang w:val="en-CA"/>
            </w:rPr>
          </w:rPrChange>
        </w:rPr>
        <w:t xml:space="preserve"> JVET-A</w:t>
      </w:r>
      <w:r w:rsidR="00805E84" w:rsidRPr="006F1EFE">
        <w:rPr>
          <w:lang w:val="en-CA"/>
          <w:rPrChange w:id="1599" w:author="Jens-Rainer Ohm" w:date="2026-07-18T09:33:00Z">
            <w:rPr>
              <w:lang w:val="en-CA"/>
            </w:rPr>
          </w:rPrChange>
        </w:rPr>
        <w:t>P</w:t>
      </w:r>
      <w:r w:rsidRPr="006F1EFE">
        <w:rPr>
          <w:lang w:val="en-CA"/>
          <w:rPrChange w:id="1600" w:author="Jens-Rainer Ohm" w:date="2026-07-18T09:33:00Z">
            <w:rPr>
              <w:lang w:val="en-CA"/>
            </w:rPr>
          </w:rPrChange>
        </w:rPr>
        <w:t xml:space="preserve">2026, </w:t>
      </w:r>
      <w:r w:rsidR="00F3644E" w:rsidRPr="006F1EFE">
        <w:rPr>
          <w:lang w:val="en-CA"/>
          <w:rPrChange w:id="1601" w:author="Jens-Rainer Ohm" w:date="2026-07-18T09:33:00Z">
            <w:rPr>
              <w:lang w:val="en-CA"/>
            </w:rPr>
          </w:rPrChange>
        </w:rPr>
        <w:t xml:space="preserve">the </w:t>
      </w:r>
      <w:r w:rsidR="00805E84" w:rsidRPr="006F1EFE">
        <w:rPr>
          <w:lang w:val="en-CA"/>
          <w:rPrChange w:id="1602" w:author="Jens-Rainer Ohm" w:date="2026-07-18T09:33:00Z">
            <w:rPr>
              <w:lang w:val="en-CA"/>
            </w:rPr>
          </w:rPrChange>
        </w:rPr>
        <w:t>Common test conditions on Gaussian splat coding</w:t>
      </w:r>
      <w:r w:rsidR="00F3644E" w:rsidRPr="006F1EFE">
        <w:rPr>
          <w:lang w:val="en-CA"/>
          <w:rPrChange w:id="1603" w:author="Jens-Rainer Ohm" w:date="2026-07-18T09:33:00Z">
            <w:rPr>
              <w:lang w:val="en-CA"/>
            </w:rPr>
          </w:rPrChange>
        </w:rPr>
        <w:t xml:space="preserve"> JVET-A</w:t>
      </w:r>
      <w:r w:rsidR="00805E84" w:rsidRPr="006F1EFE">
        <w:rPr>
          <w:lang w:val="en-CA"/>
          <w:rPrChange w:id="1604" w:author="Jens-Rainer Ohm" w:date="2026-07-18T09:33:00Z">
            <w:rPr>
              <w:lang w:val="en-CA"/>
            </w:rPr>
          </w:rPrChange>
        </w:rPr>
        <w:t>P</w:t>
      </w:r>
      <w:r w:rsidR="00F3644E" w:rsidRPr="006F1EFE">
        <w:rPr>
          <w:lang w:val="en-CA"/>
          <w:rPrChange w:id="1605" w:author="Jens-Rainer Ohm" w:date="2026-07-18T09:33:00Z">
            <w:rPr>
              <w:lang w:val="en-CA"/>
            </w:rPr>
          </w:rPrChange>
        </w:rPr>
        <w:t>202</w:t>
      </w:r>
      <w:r w:rsidR="00805E84" w:rsidRPr="006F1EFE">
        <w:rPr>
          <w:lang w:val="en-CA"/>
          <w:rPrChange w:id="1606" w:author="Jens-Rainer Ohm" w:date="2026-07-18T09:33:00Z">
            <w:rPr>
              <w:lang w:val="en-CA"/>
            </w:rPr>
          </w:rPrChange>
        </w:rPr>
        <w:t>8</w:t>
      </w:r>
      <w:r w:rsidR="00CE35BF" w:rsidRPr="006F1EFE">
        <w:rPr>
          <w:lang w:val="en-CA"/>
          <w:rPrChange w:id="1607" w:author="Jens-Rainer Ohm" w:date="2026-07-18T09:33:00Z">
            <w:rPr>
              <w:lang w:val="en-CA"/>
            </w:rPr>
          </w:rPrChange>
        </w:rPr>
        <w:t xml:space="preserve">, </w:t>
      </w:r>
      <w:r w:rsidRPr="006F1EFE">
        <w:rPr>
          <w:lang w:val="en-CA"/>
          <w:rPrChange w:id="1608" w:author="Jens-Rainer Ohm" w:date="2026-07-18T09:33:00Z">
            <w:rPr>
              <w:lang w:val="en-CA"/>
            </w:rPr>
          </w:rPrChange>
        </w:rPr>
        <w:t xml:space="preserve">the Technologies under consideration for future extensions of VSEI (version </w:t>
      </w:r>
      <w:r w:rsidR="00F3644E" w:rsidRPr="006F1EFE">
        <w:rPr>
          <w:lang w:val="en-CA"/>
          <w:rPrChange w:id="1609" w:author="Jens-Rainer Ohm" w:date="2026-07-18T09:33:00Z">
            <w:rPr>
              <w:lang w:val="en-CA"/>
            </w:rPr>
          </w:rPrChange>
        </w:rPr>
        <w:t>1</w:t>
      </w:r>
      <w:r w:rsidR="00805E84" w:rsidRPr="006F1EFE">
        <w:rPr>
          <w:lang w:val="en-CA"/>
          <w:rPrChange w:id="1610" w:author="Jens-Rainer Ohm" w:date="2026-07-18T09:33:00Z">
            <w:rPr>
              <w:lang w:val="en-CA"/>
            </w:rPr>
          </w:rPrChange>
        </w:rPr>
        <w:t>2</w:t>
      </w:r>
      <w:r w:rsidRPr="006F1EFE">
        <w:rPr>
          <w:lang w:val="en-CA"/>
          <w:rPrChange w:id="1611" w:author="Jens-Rainer Ohm" w:date="2026-07-18T09:33:00Z">
            <w:rPr>
              <w:lang w:val="en-CA"/>
            </w:rPr>
          </w:rPrChange>
        </w:rPr>
        <w:t>) JVET-A</w:t>
      </w:r>
      <w:r w:rsidR="00805E84" w:rsidRPr="006F1EFE">
        <w:rPr>
          <w:lang w:val="en-CA"/>
          <w:rPrChange w:id="1612" w:author="Jens-Rainer Ohm" w:date="2026-07-18T09:33:00Z">
            <w:rPr>
              <w:lang w:val="en-CA"/>
            </w:rPr>
          </w:rPrChange>
        </w:rPr>
        <w:t>P</w:t>
      </w:r>
      <w:r w:rsidRPr="006F1EFE">
        <w:rPr>
          <w:lang w:val="en-CA"/>
          <w:rPrChange w:id="1613" w:author="Jens-Rainer Ohm" w:date="2026-07-18T09:33:00Z">
            <w:rPr>
              <w:lang w:val="en-CA"/>
            </w:rPr>
          </w:rPrChange>
        </w:rPr>
        <w:t xml:space="preserve">2032, </w:t>
      </w:r>
      <w:r w:rsidR="003725FB" w:rsidRPr="006F1EFE">
        <w:rPr>
          <w:lang w:val="en-CA"/>
          <w:rPrChange w:id="1614" w:author="Jens-Rainer Ohm" w:date="2026-07-18T09:33:00Z">
            <w:rPr>
              <w:lang w:val="en-CA"/>
            </w:rPr>
          </w:rPrChange>
        </w:rPr>
        <w:t xml:space="preserve">and the </w:t>
      </w:r>
      <w:r w:rsidR="00805E84" w:rsidRPr="006F1EFE">
        <w:rPr>
          <w:lang w:val="en-CA"/>
          <w:rPrChange w:id="1615" w:author="Jens-Rainer Ohm" w:date="2026-07-18T09:33:00Z">
            <w:rPr>
              <w:lang w:val="en-CA"/>
            </w:rPr>
          </w:rPrChange>
        </w:rPr>
        <w:t>Report of verification tests on VVC multi-layer coding</w:t>
      </w:r>
      <w:r w:rsidR="003725FB" w:rsidRPr="006F1EFE">
        <w:rPr>
          <w:lang w:val="en-CA"/>
          <w:rPrChange w:id="1616" w:author="Jens-Rainer Ohm" w:date="2026-07-18T09:33:00Z">
            <w:rPr>
              <w:lang w:val="en-CA"/>
            </w:rPr>
          </w:rPrChange>
        </w:rPr>
        <w:t xml:space="preserve"> JVET-A</w:t>
      </w:r>
      <w:r w:rsidR="00805E84" w:rsidRPr="006F1EFE">
        <w:rPr>
          <w:lang w:val="en-CA"/>
          <w:rPrChange w:id="1617" w:author="Jens-Rainer Ohm" w:date="2026-07-18T09:33:00Z">
            <w:rPr>
              <w:lang w:val="en-CA"/>
            </w:rPr>
          </w:rPrChange>
        </w:rPr>
        <w:t>P</w:t>
      </w:r>
      <w:r w:rsidR="003725FB" w:rsidRPr="006F1EFE">
        <w:rPr>
          <w:lang w:val="en-CA"/>
          <w:rPrChange w:id="1618" w:author="Jens-Rainer Ohm" w:date="2026-07-18T09:33:00Z">
            <w:rPr>
              <w:lang w:val="en-CA"/>
            </w:rPr>
          </w:rPrChange>
        </w:rPr>
        <w:t>20</w:t>
      </w:r>
      <w:r w:rsidR="00805E84" w:rsidRPr="006F1EFE">
        <w:rPr>
          <w:lang w:val="en-CA"/>
          <w:rPrChange w:id="1619" w:author="Jens-Rainer Ohm" w:date="2026-07-18T09:33:00Z">
            <w:rPr>
              <w:lang w:val="en-CA"/>
            </w:rPr>
          </w:rPrChange>
        </w:rPr>
        <w:t>33</w:t>
      </w:r>
      <w:r w:rsidR="003725FB" w:rsidRPr="006F1EFE">
        <w:rPr>
          <w:lang w:val="en-CA"/>
          <w:rPrChange w:id="1620" w:author="Jens-Rainer Ohm" w:date="2026-07-18T09:33:00Z">
            <w:rPr>
              <w:lang w:val="en-CA"/>
            </w:rPr>
          </w:rPrChange>
        </w:rPr>
        <w:t>,</w:t>
      </w:r>
      <w:r w:rsidR="00805E84" w:rsidRPr="006F1EFE">
        <w:rPr>
          <w:lang w:val="en-CA"/>
          <w:rPrChange w:id="1621" w:author="Jens-Rainer Ohm" w:date="2026-07-18T09:33:00Z">
            <w:rPr>
              <w:lang w:val="en-CA"/>
            </w:rPr>
          </w:rPrChange>
        </w:rPr>
        <w:t xml:space="preserve"> </w:t>
      </w:r>
      <w:r w:rsidRPr="006F1EFE">
        <w:rPr>
          <w:lang w:val="en-CA"/>
          <w:rPrChange w:id="1622" w:author="Jens-Rainer Ohm" w:date="2026-07-18T09:33:00Z">
            <w:rPr>
              <w:lang w:val="en-CA"/>
            </w:rPr>
          </w:rPrChange>
        </w:rPr>
        <w:t xml:space="preserve">had been completed and </w:t>
      </w:r>
      <w:r w:rsidR="009B5E5B" w:rsidRPr="006F1EFE">
        <w:rPr>
          <w:lang w:val="en-CA"/>
          <w:rPrChange w:id="1623" w:author="Jens-Rainer Ohm" w:date="2026-07-18T09:33:00Z">
            <w:rPr>
              <w:lang w:val="en-CA"/>
            </w:rPr>
          </w:rPrChange>
        </w:rPr>
        <w:t xml:space="preserve">those which were available </w:t>
      </w:r>
      <w:r w:rsidRPr="006F1EFE">
        <w:rPr>
          <w:lang w:val="en-CA"/>
          <w:rPrChange w:id="1624" w:author="Jens-Rainer Ohm" w:date="2026-07-18T09:33:00Z">
            <w:rPr>
              <w:lang w:val="en-CA"/>
            </w:rPr>
          </w:rPrChange>
        </w:rPr>
        <w:t xml:space="preserve">were approved. </w:t>
      </w:r>
      <w:r w:rsidR="00786035" w:rsidRPr="006F1EFE">
        <w:rPr>
          <w:lang w:val="en-CA"/>
          <w:rPrChange w:id="1625" w:author="Jens-Rainer Ohm" w:date="2026-07-18T09:33:00Z">
            <w:rPr>
              <w:lang w:val="en-CA"/>
            </w:rPr>
          </w:rPrChange>
        </w:rPr>
        <w:t>In a few cases, the corresponding WG 5 N-numbered documents had not yet been uploaded, and this was requested to be done as soon as possible</w:t>
      </w:r>
      <w:r w:rsidR="00875E75" w:rsidRPr="006F1EFE">
        <w:rPr>
          <w:lang w:val="en-CA"/>
          <w:rPrChange w:id="1626" w:author="Jens-Rainer Ohm" w:date="2026-07-18T09:33:00Z">
            <w:rPr>
              <w:lang w:val="en-CA"/>
            </w:rPr>
          </w:rPrChange>
        </w:rPr>
        <w:t xml:space="preserve"> (kept for future use)</w:t>
      </w:r>
      <w:r w:rsidR="00786035" w:rsidRPr="006F1EFE">
        <w:rPr>
          <w:lang w:val="en-CA"/>
          <w:rPrChange w:id="1627" w:author="Jens-Rainer Ohm" w:date="2026-07-18T09:33:00Z">
            <w:rPr>
              <w:lang w:val="en-CA"/>
            </w:rPr>
          </w:rPrChange>
        </w:rPr>
        <w:t xml:space="preserve">. </w:t>
      </w:r>
      <w:r w:rsidRPr="006F1EFE">
        <w:rPr>
          <w:lang w:val="en-CA"/>
          <w:rPrChange w:id="1628" w:author="Jens-Rainer Ohm" w:date="2026-07-18T09:33:00Z">
            <w:rPr>
              <w:lang w:val="en-CA"/>
            </w:rPr>
          </w:rPrChange>
        </w:rPr>
        <w:t xml:space="preserve">The software implementations of </w:t>
      </w:r>
      <w:r w:rsidR="007A4CF5" w:rsidRPr="006F1EFE">
        <w:rPr>
          <w:lang w:val="en-CA"/>
          <w:rPrChange w:id="1629" w:author="Jens-Rainer Ohm" w:date="2026-07-18T09:33:00Z">
            <w:rPr>
              <w:lang w:val="en-CA"/>
            </w:rPr>
          </w:rPrChange>
        </w:rPr>
        <w:t>(</w:t>
      </w:r>
      <w:r w:rsidRPr="006F1EFE">
        <w:rPr>
          <w:lang w:val="en-CA"/>
          <w:rPrChange w:id="1630" w:author="Jens-Rainer Ohm" w:date="2026-07-18T09:33:00Z">
            <w:rPr>
              <w:lang w:val="en-CA"/>
            </w:rPr>
          </w:rPrChange>
        </w:rPr>
        <w:t>VTM version</w:t>
      </w:r>
      <w:r w:rsidR="0011715A" w:rsidRPr="006F1EFE">
        <w:rPr>
          <w:lang w:val="en-CA"/>
          <w:rPrChange w:id="1631" w:author="Jens-Rainer Ohm" w:date="2026-07-18T09:33:00Z">
            <w:rPr>
              <w:lang w:val="en-CA"/>
            </w:rPr>
          </w:rPrChange>
        </w:rPr>
        <w:t xml:space="preserve"> </w:t>
      </w:r>
      <w:r w:rsidR="00875E75" w:rsidRPr="006F1EFE">
        <w:rPr>
          <w:lang w:val="en-CA"/>
          <w:rPrChange w:id="1632" w:author="Jens-Rainer Ohm" w:date="2026-07-18T09:33:00Z">
            <w:rPr>
              <w:lang w:val="en-CA"/>
            </w:rPr>
          </w:rPrChange>
        </w:rPr>
        <w:t>2</w:t>
      </w:r>
      <w:r w:rsidR="00805E84" w:rsidRPr="006F1EFE">
        <w:rPr>
          <w:lang w:val="en-CA"/>
          <w:rPrChange w:id="1633" w:author="Jens-Rainer Ohm" w:date="2026-07-18T09:33:00Z">
            <w:rPr>
              <w:lang w:val="en-CA"/>
            </w:rPr>
          </w:rPrChange>
        </w:rPr>
        <w:t>4</w:t>
      </w:r>
      <w:r w:rsidR="00875E75" w:rsidRPr="006F1EFE">
        <w:rPr>
          <w:lang w:val="en-CA"/>
          <w:rPrChange w:id="1634" w:author="Jens-Rainer Ohm" w:date="2026-07-18T09:33:00Z">
            <w:rPr>
              <w:lang w:val="en-CA"/>
            </w:rPr>
          </w:rPrChange>
        </w:rPr>
        <w:t>.</w:t>
      </w:r>
      <w:r w:rsidR="00805E84" w:rsidRPr="006F1EFE">
        <w:rPr>
          <w:lang w:val="en-CA"/>
          <w:rPrChange w:id="1635" w:author="Jens-Rainer Ohm" w:date="2026-07-18T09:33:00Z">
            <w:rPr>
              <w:lang w:val="en-CA"/>
            </w:rPr>
          </w:rPrChange>
        </w:rPr>
        <w:t>x</w:t>
      </w:r>
      <w:r w:rsidRPr="006F1EFE">
        <w:rPr>
          <w:lang w:val="en-CA"/>
          <w:rPrChange w:id="1636" w:author="Jens-Rainer Ohm" w:date="2026-07-18T09:33:00Z">
            <w:rPr>
              <w:lang w:val="en-CA"/>
            </w:rPr>
          </w:rPrChange>
        </w:rPr>
        <w:t>,</w:t>
      </w:r>
      <w:r w:rsidR="007A4CF5" w:rsidRPr="006F1EFE">
        <w:rPr>
          <w:lang w:val="en-CA"/>
          <w:rPrChange w:id="1637" w:author="Jens-Rainer Ohm" w:date="2026-07-18T09:33:00Z">
            <w:rPr>
              <w:lang w:val="en-CA"/>
            </w:rPr>
          </w:rPrChange>
        </w:rPr>
        <w:t xml:space="preserve"> - retained for future use)</w:t>
      </w:r>
      <w:r w:rsidRPr="006F1EFE">
        <w:rPr>
          <w:lang w:val="en-CA"/>
          <w:rPrChange w:id="1638" w:author="Jens-Rainer Ohm" w:date="2026-07-18T09:33:00Z">
            <w:rPr>
              <w:lang w:val="en-CA"/>
            </w:rPr>
          </w:rPrChange>
        </w:rPr>
        <w:t xml:space="preserve"> ECM version </w:t>
      </w:r>
      <w:r w:rsidR="00805E84" w:rsidRPr="006F1EFE">
        <w:rPr>
          <w:lang w:val="en-CA"/>
          <w:rPrChange w:id="1639" w:author="Jens-Rainer Ohm" w:date="2026-07-18T09:33:00Z">
            <w:rPr>
              <w:lang w:val="en-CA"/>
            </w:rPr>
          </w:rPrChange>
        </w:rPr>
        <w:t>20.0</w:t>
      </w:r>
      <w:r w:rsidRPr="006F1EFE">
        <w:rPr>
          <w:lang w:val="en-CA"/>
          <w:rPrChange w:id="1640" w:author="Jens-Rainer Ohm" w:date="2026-07-18T09:33:00Z">
            <w:rPr>
              <w:lang w:val="en-CA"/>
            </w:rPr>
          </w:rPrChange>
        </w:rPr>
        <w:t>, and NNVC version 1</w:t>
      </w:r>
      <w:r w:rsidR="00805E84" w:rsidRPr="006F1EFE">
        <w:rPr>
          <w:lang w:val="en-CA"/>
          <w:rPrChange w:id="1641" w:author="Jens-Rainer Ohm" w:date="2026-07-18T09:33:00Z">
            <w:rPr>
              <w:lang w:val="en-CA"/>
            </w:rPr>
          </w:rPrChange>
        </w:rPr>
        <w:t>7</w:t>
      </w:r>
      <w:r w:rsidRPr="006F1EFE">
        <w:rPr>
          <w:lang w:val="en-CA"/>
          <w:rPrChange w:id="1642" w:author="Jens-Rainer Ohm" w:date="2026-07-18T09:33:00Z">
            <w:rPr>
              <w:lang w:val="en-CA"/>
            </w:rPr>
          </w:rPrChange>
        </w:rPr>
        <w:t>.0</w:t>
      </w:r>
      <w:r w:rsidR="007A4CF5" w:rsidRPr="006F1EFE">
        <w:rPr>
          <w:lang w:val="en-CA"/>
          <w:rPrChange w:id="1643" w:author="Jens-Rainer Ohm" w:date="2026-07-18T09:33:00Z">
            <w:rPr>
              <w:lang w:val="en-CA"/>
            </w:rPr>
          </w:rPrChange>
        </w:rPr>
        <w:t xml:space="preserve"> and 17.1</w:t>
      </w:r>
      <w:r w:rsidRPr="006F1EFE">
        <w:rPr>
          <w:lang w:val="en-CA"/>
          <w:rPrChange w:id="1644" w:author="Jens-Rainer Ohm" w:date="2026-07-18T09:33:00Z">
            <w:rPr>
              <w:lang w:val="en-CA"/>
            </w:rPr>
          </w:rPrChange>
        </w:rPr>
        <w:t xml:space="preserve"> were also approved.</w:t>
      </w:r>
    </w:p>
    <w:p w14:paraId="22EA444C" w14:textId="2086AF1A" w:rsidR="00660609" w:rsidRPr="006F1EFE" w:rsidRDefault="00660609" w:rsidP="00F44BFE">
      <w:pPr>
        <w:rPr>
          <w:lang w:val="en-CA"/>
          <w:rPrChange w:id="1645" w:author="Jens-Rainer Ohm" w:date="2026-07-18T09:33:00Z">
            <w:rPr>
              <w:lang w:val="en-CA"/>
            </w:rPr>
          </w:rPrChange>
        </w:rPr>
      </w:pPr>
      <w:r w:rsidRPr="006F1EFE">
        <w:rPr>
          <w:lang w:val="en-CA"/>
          <w:rPrChange w:id="1646" w:author="Jens-Rainer Ohm" w:date="2026-07-18T09:33:00Z">
            <w:rPr>
              <w:lang w:val="en-CA"/>
            </w:rPr>
          </w:rPrChange>
        </w:rPr>
        <w:t xml:space="preserve">It was further </w:t>
      </w:r>
      <w:r w:rsidR="00AD5A53" w:rsidRPr="006F1EFE">
        <w:rPr>
          <w:lang w:val="en-CA"/>
          <w:rPrChange w:id="1647" w:author="Jens-Rainer Ohm" w:date="2026-07-18T09:33:00Z">
            <w:rPr>
              <w:lang w:val="en-CA"/>
            </w:rPr>
          </w:rPrChange>
        </w:rPr>
        <w:t>noted that some editorial modifications were necessary on the WG 5 versions of standard deliverables, to be compliant with the ISO/IEC rules.</w:t>
      </w:r>
    </w:p>
    <w:p w14:paraId="72152D32" w14:textId="09BD0E14" w:rsidR="00F44BFE" w:rsidRPr="006F1EFE" w:rsidRDefault="00F44BFE" w:rsidP="00F44BFE">
      <w:pPr>
        <w:rPr>
          <w:lang w:val="en-CA"/>
          <w:rPrChange w:id="1648" w:author="Jens-Rainer Ohm" w:date="2026-07-18T09:33:00Z">
            <w:rPr>
              <w:lang w:val="en-CA"/>
            </w:rPr>
          </w:rPrChange>
        </w:rPr>
      </w:pPr>
      <w:r w:rsidRPr="006F1EFE">
        <w:rPr>
          <w:lang w:val="en-CA"/>
          <w:rPrChange w:id="1649" w:author="Jens-Rainer Ohm" w:date="2026-07-18T09:33:00Z">
            <w:rPr>
              <w:lang w:val="en-CA"/>
            </w:rPr>
          </w:rPrChange>
        </w:rPr>
        <w:t>Only minor editorial issues were found in the meeting report JVET-A</w:t>
      </w:r>
      <w:r w:rsidR="00805E84" w:rsidRPr="006F1EFE">
        <w:rPr>
          <w:lang w:val="en-CA"/>
          <w:rPrChange w:id="1650" w:author="Jens-Rainer Ohm" w:date="2026-07-18T09:33:00Z">
            <w:rPr>
              <w:lang w:val="en-CA"/>
            </w:rPr>
          </w:rPrChange>
        </w:rPr>
        <w:t>P</w:t>
      </w:r>
      <w:r w:rsidRPr="006F1EFE">
        <w:rPr>
          <w:lang w:val="en-CA"/>
          <w:rPrChange w:id="1651" w:author="Jens-Rainer Ohm" w:date="2026-07-18T09:33:00Z">
            <w:rPr>
              <w:lang w:val="en-CA"/>
            </w:rPr>
          </w:rPrChange>
        </w:rPr>
        <w:t>1000; no need to produce an update was identified (see section </w:t>
      </w:r>
      <w:r w:rsidRPr="006F1EFE">
        <w:rPr>
          <w:lang w:val="en-CA"/>
          <w:rPrChange w:id="1652" w:author="Jens-Rainer Ohm" w:date="2026-07-18T09:33:00Z">
            <w:rPr>
              <w:lang w:val="en-CA"/>
            </w:rPr>
          </w:rPrChange>
        </w:rPr>
        <w:fldChar w:fldCharType="begin"/>
      </w:r>
      <w:r w:rsidRPr="006F1EFE">
        <w:rPr>
          <w:lang w:val="en-CA"/>
          <w:rPrChange w:id="1653" w:author="Jens-Rainer Ohm" w:date="2026-07-18T09:33:00Z">
            <w:rPr>
              <w:lang w:val="en-CA"/>
            </w:rPr>
          </w:rPrChange>
        </w:rPr>
        <w:instrText xml:space="preserve"> REF _Ref138692678 \r \h </w:instrText>
      </w:r>
      <w:r w:rsidRPr="006F1EFE">
        <w:rPr>
          <w:lang w:val="en-CA"/>
          <w:rPrChange w:id="1654" w:author="Jens-Rainer Ohm" w:date="2026-07-18T09:33:00Z">
            <w:rPr>
              <w:lang w:val="en-CA"/>
            </w:rPr>
          </w:rPrChange>
        </w:rPr>
      </w:r>
      <w:r w:rsidRPr="006F1EFE">
        <w:rPr>
          <w:lang w:val="en-CA"/>
          <w:rPrChange w:id="1655" w:author="Jens-Rainer Ohm" w:date="2026-07-18T09:33:00Z">
            <w:rPr>
              <w:lang w:val="en-CA"/>
            </w:rPr>
          </w:rPrChange>
        </w:rPr>
        <w:fldChar w:fldCharType="separate"/>
      </w:r>
      <w:r w:rsidR="002F20CC" w:rsidRPr="006F1EFE">
        <w:rPr>
          <w:lang w:val="en-CA"/>
          <w:rPrChange w:id="1656" w:author="Jens-Rainer Ohm" w:date="2026-07-18T09:33:00Z">
            <w:rPr>
              <w:lang w:val="en-CA"/>
            </w:rPr>
          </w:rPrChange>
        </w:rPr>
        <w:t>2.14</w:t>
      </w:r>
      <w:r w:rsidRPr="006F1EFE">
        <w:rPr>
          <w:lang w:val="en-CA"/>
          <w:rPrChange w:id="1657" w:author="Jens-Rainer Ohm" w:date="2026-07-18T09:33:00Z">
            <w:rPr>
              <w:lang w:val="en-CA"/>
            </w:rPr>
          </w:rPrChange>
        </w:rPr>
        <w:fldChar w:fldCharType="end"/>
      </w:r>
      <w:r w:rsidRPr="006F1EFE">
        <w:rPr>
          <w:lang w:val="en-CA"/>
          <w:rPrChange w:id="1658" w:author="Jens-Rainer Ohm" w:date="2026-07-18T09:33:00Z">
            <w:rPr>
              <w:lang w:val="en-CA"/>
            </w:rPr>
          </w:rPrChange>
        </w:rPr>
        <w:t xml:space="preserve"> for details).</w:t>
      </w:r>
    </w:p>
    <w:p w14:paraId="3173D38C" w14:textId="77777777" w:rsidR="00F44BFE" w:rsidRPr="006F1EFE" w:rsidRDefault="00F44BFE" w:rsidP="00F44BFE">
      <w:pPr>
        <w:rPr>
          <w:lang w:val="en-CA"/>
          <w:rPrChange w:id="1659" w:author="Jens-Rainer Ohm" w:date="2026-07-18T09:33:00Z">
            <w:rPr>
              <w:lang w:val="en-CA"/>
            </w:rPr>
          </w:rPrChange>
        </w:rPr>
      </w:pPr>
      <w:r w:rsidRPr="006F1EFE">
        <w:rPr>
          <w:lang w:val="en-CA"/>
          <w:rPrChange w:id="1660" w:author="Jens-Rainer Ohm" w:date="2026-07-18T09:33:00Z">
            <w:rPr>
              <w:lang w:val="en-CA"/>
            </w:rPr>
          </w:rPrChange>
        </w:rPr>
        <w:t>The available output documents of the previous meeting and the software had been made available in a reasonably timely fashion.</w:t>
      </w:r>
    </w:p>
    <w:p w14:paraId="4387696A" w14:textId="77777777" w:rsidR="00F44BFE" w:rsidRPr="006F1EFE" w:rsidRDefault="00F44BFE" w:rsidP="00CA2E49">
      <w:pPr>
        <w:pStyle w:val="berschrift2"/>
        <w:ind w:left="578" w:hanging="578"/>
        <w:rPr>
          <w:lang w:val="en-CA"/>
          <w:rPrChange w:id="1661" w:author="Jens-Rainer Ohm" w:date="2026-07-18T09:33:00Z">
            <w:rPr>
              <w:lang w:val="en-CA"/>
            </w:rPr>
          </w:rPrChange>
        </w:rPr>
      </w:pPr>
      <w:r w:rsidRPr="006F1EFE">
        <w:rPr>
          <w:lang w:val="en-CA"/>
          <w:rPrChange w:id="1662" w:author="Jens-Rainer Ohm" w:date="2026-07-18T09:33:00Z">
            <w:rPr>
              <w:lang w:val="en-CA"/>
            </w:rPr>
          </w:rPrChange>
        </w:rPr>
        <w:t>Attendance</w:t>
      </w:r>
    </w:p>
    <w:p w14:paraId="643D8274" w14:textId="0CF062F1" w:rsidR="005A1D38" w:rsidRPr="006F1EFE" w:rsidRDefault="00CE35BF" w:rsidP="005A1D38">
      <w:pPr>
        <w:rPr>
          <w:szCs w:val="22"/>
          <w:lang w:val="en-CA"/>
          <w:rPrChange w:id="1663" w:author="Jens-Rainer Ohm" w:date="2026-07-18T09:33:00Z">
            <w:rPr>
              <w:szCs w:val="22"/>
              <w:lang w:val="en-CA"/>
            </w:rPr>
          </w:rPrChange>
        </w:rPr>
      </w:pPr>
      <w:r w:rsidRPr="006F1EFE">
        <w:rPr>
          <w:lang w:val="en-CA"/>
          <w:rPrChange w:id="1664" w:author="Jens-Rainer Ohm" w:date="2026-07-18T09:33:00Z">
            <w:rPr>
              <w:lang w:val="en-CA"/>
            </w:rPr>
          </w:rPrChange>
        </w:rPr>
        <w:t>The list of participants in the JVET meeting can be found in Annexes B1 and B2 of this report.</w:t>
      </w:r>
    </w:p>
    <w:p w14:paraId="0FF7E619" w14:textId="77777777" w:rsidR="00F44BFE" w:rsidRPr="006F1EFE" w:rsidRDefault="00F44BFE" w:rsidP="00F44BFE">
      <w:pPr>
        <w:rPr>
          <w:lang w:val="en-CA"/>
          <w:rPrChange w:id="1665" w:author="Jens-Rainer Ohm" w:date="2026-07-18T09:33:00Z">
            <w:rPr>
              <w:lang w:val="en-CA"/>
            </w:rPr>
          </w:rPrChange>
        </w:rPr>
      </w:pPr>
      <w:r w:rsidRPr="006F1EFE">
        <w:rPr>
          <w:lang w:val="en-CA"/>
          <w:rPrChange w:id="1666" w:author="Jens-Rainer Ohm" w:date="2026-07-18T09:33:00Z">
            <w:rPr>
              <w:lang w:val="en-CA"/>
            </w:rPr>
          </w:rPrChange>
        </w:rPr>
        <w:t>The meeting was open to those qualified to participate either in ITU-T WP3/21 or ISO/IEC JTC 1/‌SC 29/‌WG 5 (including experts who had been personally invited as permitted by ITU-T or ISO/IEC policies).</w:t>
      </w:r>
    </w:p>
    <w:p w14:paraId="34430C9F" w14:textId="77777777" w:rsidR="00F44BFE" w:rsidRPr="006F1EFE" w:rsidRDefault="00F44BFE" w:rsidP="00F44BFE">
      <w:pPr>
        <w:rPr>
          <w:lang w:val="en-CA"/>
          <w:rPrChange w:id="1667" w:author="Jens-Rainer Ohm" w:date="2026-07-18T09:33:00Z">
            <w:rPr>
              <w:lang w:val="en-CA"/>
            </w:rPr>
          </w:rPrChange>
        </w:rPr>
      </w:pPr>
      <w:r w:rsidRPr="006F1EFE">
        <w:rPr>
          <w:lang w:val="en-CA"/>
          <w:rPrChange w:id="1668" w:author="Jens-Rainer Ohm" w:date="2026-07-18T09:33:00Z">
            <w:rPr>
              <w:lang w:val="en-CA"/>
            </w:rPr>
          </w:rPrChange>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6F1EFE" w:rsidRDefault="00F44BFE" w:rsidP="00F44BFE">
      <w:pPr>
        <w:rPr>
          <w:lang w:val="en-CA"/>
          <w:rPrChange w:id="1669" w:author="Jens-Rainer Ohm" w:date="2026-07-18T09:33:00Z">
            <w:rPr>
              <w:lang w:val="en-CA"/>
            </w:rPr>
          </w:rPrChange>
        </w:rPr>
      </w:pPr>
      <w:r w:rsidRPr="006F1EFE">
        <w:rPr>
          <w:lang w:val="en-CA"/>
          <w:rPrChange w:id="1670" w:author="Jens-Rainer Ohm" w:date="2026-07-18T09:33:00Z">
            <w:rPr>
              <w:lang w:val="en-CA"/>
            </w:rPr>
          </w:rPrChange>
        </w:rPr>
        <w:lastRenderedPageBreak/>
        <w:t>It was further announced that it is necessary to register for the meeting through the ISO Meetings website for ISO/IEC experts</w:t>
      </w:r>
      <w:r w:rsidR="00C82BAD" w:rsidRPr="006F1EFE">
        <w:rPr>
          <w:lang w:val="en-CA"/>
          <w:rPrChange w:id="1671" w:author="Jens-Rainer Ohm" w:date="2026-07-18T09:33:00Z">
            <w:rPr>
              <w:lang w:val="en-CA"/>
            </w:rPr>
          </w:rPrChange>
        </w:rPr>
        <w:t>, and through</w:t>
      </w:r>
      <w:r w:rsidRPr="006F1EFE">
        <w:rPr>
          <w:lang w:val="en-CA"/>
          <w:rPrChange w:id="1672" w:author="Jens-Rainer Ohm" w:date="2026-07-18T09:33:00Z">
            <w:rPr>
              <w:lang w:val="en-CA"/>
            </w:rPr>
          </w:rPrChange>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6F1EFE" w:rsidRDefault="00F44BFE" w:rsidP="00F44BFE">
      <w:pPr>
        <w:keepNext/>
        <w:rPr>
          <w:lang w:val="en-CA"/>
          <w:rPrChange w:id="1673" w:author="Jens-Rainer Ohm" w:date="2026-07-18T09:33:00Z">
            <w:rPr>
              <w:lang w:val="en-CA"/>
            </w:rPr>
          </w:rPrChange>
        </w:rPr>
      </w:pPr>
      <w:r w:rsidRPr="006F1EFE">
        <w:rPr>
          <w:lang w:val="en-CA"/>
          <w:rPrChange w:id="1674" w:author="Jens-Rainer Ohm" w:date="2026-07-18T09:33:00Z">
            <w:rPr>
              <w:lang w:val="en-CA"/>
            </w:rPr>
          </w:rPrChange>
        </w:rPr>
        <w:t>The following rules were established for those participating remotely via Zoom teleconference meeting:</w:t>
      </w:r>
    </w:p>
    <w:p w14:paraId="70C76709"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75" w:author="Jens-Rainer Ohm" w:date="2026-07-18T09:33:00Z">
            <w:rPr>
              <w:lang w:val="en-CA"/>
            </w:rPr>
          </w:rPrChange>
        </w:rPr>
      </w:pPr>
      <w:r w:rsidRPr="006F1EFE">
        <w:rPr>
          <w:lang w:val="en-CA"/>
          <w:rPrChange w:id="1676" w:author="Jens-Rainer Ohm" w:date="2026-07-18T09:33:00Z">
            <w:rPr>
              <w:lang w:val="en-CA"/>
            </w:rPr>
          </w:rPrChange>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77" w:author="Jens-Rainer Ohm" w:date="2026-07-18T09:33:00Z">
            <w:rPr>
              <w:lang w:val="en-CA"/>
            </w:rPr>
          </w:rPrChange>
        </w:rPr>
      </w:pPr>
      <w:r w:rsidRPr="006F1EFE">
        <w:rPr>
          <w:lang w:val="en-CA"/>
          <w:rPrChange w:id="1678" w:author="Jens-Rainer Ohm" w:date="2026-07-18T09:33:00Z">
            <w:rPr>
              <w:lang w:val="en-CA"/>
            </w:rPr>
          </w:rPrChange>
        </w:rPr>
        <w:t>Stay muted unless you have something to say. People are muted by default when they join and need to unmute themselves to speak. The chair may mute anyone who is disrupting the proceedings (</w:t>
      </w:r>
      <w:proofErr w:type="gramStart"/>
      <w:r w:rsidRPr="006F1EFE">
        <w:rPr>
          <w:lang w:val="en-CA"/>
          <w:rPrChange w:id="1679" w:author="Jens-Rainer Ohm" w:date="2026-07-18T09:33:00Z">
            <w:rPr>
              <w:lang w:val="en-CA"/>
            </w:rPr>
          </w:rPrChange>
        </w:rPr>
        <w:t>e.g.</w:t>
      </w:r>
      <w:proofErr w:type="gramEnd"/>
      <w:r w:rsidRPr="006F1EFE">
        <w:rPr>
          <w:lang w:val="en-CA"/>
          <w:rPrChange w:id="1680" w:author="Jens-Rainer Ohm" w:date="2026-07-18T09:33:00Z">
            <w:rPr>
              <w:lang w:val="en-CA"/>
            </w:rPr>
          </w:rPrChange>
        </w:rPr>
        <w:t xml:space="preserve"> by forgetting they have a live microphone while chatting with their family or by causing bad noise or echo).</w:t>
      </w:r>
    </w:p>
    <w:p w14:paraId="2C4E9154"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81" w:author="Jens-Rainer Ohm" w:date="2026-07-18T09:33:00Z">
            <w:rPr>
              <w:lang w:val="en-CA"/>
            </w:rPr>
          </w:rPrChange>
        </w:rPr>
      </w:pPr>
      <w:r w:rsidRPr="006F1EFE">
        <w:rPr>
          <w:lang w:val="en-CA"/>
          <w:rPrChange w:id="1682" w:author="Jens-Rainer Ohm" w:date="2026-07-18T09:33:00Z">
            <w:rPr>
              <w:lang w:val="en-CA"/>
            </w:rPr>
          </w:rPrChange>
        </w:rPr>
        <w:t>Identify who you are and your affiliation when you begin speaking. The same applies for speakers in the room to let online participants know who is speaking.</w:t>
      </w:r>
    </w:p>
    <w:p w14:paraId="5D2A1F14"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83" w:author="Jens-Rainer Ohm" w:date="2026-07-18T09:33:00Z">
            <w:rPr>
              <w:lang w:val="en-CA"/>
            </w:rPr>
          </w:rPrChange>
        </w:rPr>
      </w:pPr>
      <w:r w:rsidRPr="006F1EFE">
        <w:rPr>
          <w:lang w:val="en-CA"/>
          <w:rPrChange w:id="1684" w:author="Jens-Rainer Ohm" w:date="2026-07-18T09:33:00Z">
            <w:rPr>
              <w:lang w:val="en-CA"/>
            </w:rPr>
          </w:rPrChange>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85" w:author="Jens-Rainer Ohm" w:date="2026-07-18T09:33:00Z">
            <w:rPr>
              <w:lang w:val="en-CA"/>
            </w:rPr>
          </w:rPrChange>
        </w:rPr>
      </w:pPr>
      <w:r w:rsidRPr="006F1EFE">
        <w:rPr>
          <w:lang w:val="en-CA"/>
          <w:rPrChange w:id="1686" w:author="Jens-Rainer Ohm" w:date="2026-07-18T09:33:00Z">
            <w:rPr>
              <w:lang w:val="en-CA"/>
            </w:rPr>
          </w:rPrChange>
        </w:rPr>
        <w:t>Turn on the chat window and watch for chair communication and side commentary there as well as by audio.</w:t>
      </w:r>
    </w:p>
    <w:p w14:paraId="6F4FEE81" w14:textId="6D548229" w:rsidR="006B4710" w:rsidRPr="006F1EFE"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87" w:author="Jens-Rainer Ohm" w:date="2026-07-18T09:33:00Z">
            <w:rPr>
              <w:lang w:val="en-CA"/>
            </w:rPr>
          </w:rPrChange>
        </w:rPr>
      </w:pPr>
      <w:r w:rsidRPr="006F1EFE">
        <w:rPr>
          <w:lang w:val="en-CA"/>
          <w:rPrChange w:id="1688" w:author="Jens-Rainer Ohm" w:date="2026-07-18T09:33:00Z">
            <w:rPr>
              <w:lang w:val="en-CA"/>
            </w:rPr>
          </w:rPrChange>
        </w:rPr>
        <w:t xml:space="preserve">It was pointed out the according to ISO rules, any recording </w:t>
      </w:r>
      <w:r w:rsidR="00EC1A1F" w:rsidRPr="006F1EFE">
        <w:rPr>
          <w:lang w:val="en-CA"/>
          <w:rPrChange w:id="1689" w:author="Jens-Rainer Ohm" w:date="2026-07-18T09:33:00Z">
            <w:rPr>
              <w:lang w:val="en-CA"/>
            </w:rPr>
          </w:rPrChange>
        </w:rPr>
        <w:t xml:space="preserve">or transcription </w:t>
      </w:r>
      <w:r w:rsidRPr="006F1EFE">
        <w:rPr>
          <w:lang w:val="en-CA"/>
          <w:rPrChange w:id="1690" w:author="Jens-Rainer Ohm" w:date="2026-07-18T09:33:00Z">
            <w:rPr>
              <w:lang w:val="en-CA"/>
            </w:rPr>
          </w:rPrChange>
        </w:rPr>
        <w:t xml:space="preserve">of zoom sessions is </w:t>
      </w:r>
      <w:r w:rsidR="00EC1A1F" w:rsidRPr="006F1EFE">
        <w:rPr>
          <w:lang w:val="en-CA"/>
          <w:rPrChange w:id="1691" w:author="Jens-Rainer Ohm" w:date="2026-07-18T09:33:00Z">
            <w:rPr>
              <w:lang w:val="en-CA"/>
            </w:rPr>
          </w:rPrChange>
        </w:rPr>
        <w:t>not permitted</w:t>
      </w:r>
      <w:r w:rsidRPr="006F1EFE">
        <w:rPr>
          <w:lang w:val="en-CA"/>
          <w:rPrChange w:id="1692" w:author="Jens-Rainer Ohm" w:date="2026-07-18T09:33:00Z">
            <w:rPr>
              <w:lang w:val="en-CA"/>
            </w:rPr>
          </w:rPrChange>
        </w:rPr>
        <w:t>. Participants who are performing recording will be removed from the session unless they stop recording upon request.</w:t>
      </w:r>
    </w:p>
    <w:p w14:paraId="29CA4BCF"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93" w:author="Jens-Rainer Ohm" w:date="2026-07-18T09:33:00Z">
            <w:rPr>
              <w:lang w:val="en-CA"/>
            </w:rPr>
          </w:rPrChange>
        </w:rPr>
      </w:pPr>
      <w:r w:rsidRPr="006F1EFE">
        <w:rPr>
          <w:lang w:val="en-CA"/>
          <w:rPrChange w:id="1694" w:author="Jens-Rainer Ohm" w:date="2026-07-18T09:33:00Z">
            <w:rPr>
              <w:lang w:val="en-CA"/>
            </w:rPr>
          </w:rPrChange>
        </w:rPr>
        <w:t>Generally, do not use video for the teleconferencing calls in order to avoid overloading internet connections; enable only voice and screen sharing.</w:t>
      </w:r>
    </w:p>
    <w:p w14:paraId="50CB1B0A" w14:textId="77777777" w:rsidR="00F44BFE" w:rsidRPr="006F1EFE"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695" w:author="Jens-Rainer Ohm" w:date="2026-07-18T09:33:00Z">
            <w:rPr>
              <w:lang w:val="en-CA"/>
            </w:rPr>
          </w:rPrChange>
        </w:rPr>
      </w:pPr>
      <w:r w:rsidRPr="006F1EFE">
        <w:rPr>
          <w:lang w:val="en-CA"/>
          <w:rPrChange w:id="1696" w:author="Jens-Rainer Ohm" w:date="2026-07-18T09:33:00Z">
            <w:rPr>
              <w:lang w:val="en-CA"/>
            </w:rPr>
          </w:rPrChange>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5227568B" w:rsidR="00F44BFE" w:rsidRPr="006F1EFE" w:rsidRDefault="00F44BFE" w:rsidP="00CA2E49">
      <w:pPr>
        <w:pStyle w:val="berschrift2"/>
        <w:ind w:left="578" w:hanging="578"/>
        <w:rPr>
          <w:lang w:val="en-CA"/>
          <w:rPrChange w:id="1697" w:author="Jens-Rainer Ohm" w:date="2026-07-18T09:33:00Z">
            <w:rPr>
              <w:lang w:val="en-CA"/>
            </w:rPr>
          </w:rPrChange>
        </w:rPr>
      </w:pPr>
      <w:bookmarkStart w:id="1698" w:name="_Ref155866479"/>
      <w:r w:rsidRPr="006F1EFE">
        <w:rPr>
          <w:lang w:val="en-CA"/>
          <w:rPrChange w:id="1699" w:author="Jens-Rainer Ohm" w:date="2026-07-18T09:33:00Z">
            <w:rPr>
              <w:lang w:val="en-CA"/>
            </w:rPr>
          </w:rPrChange>
        </w:rPr>
        <w:t>Agenda</w:t>
      </w:r>
      <w:bookmarkEnd w:id="1698"/>
    </w:p>
    <w:p w14:paraId="1AF1F91A" w14:textId="77777777" w:rsidR="00F44BFE" w:rsidRPr="006F1EFE" w:rsidRDefault="00F44BFE" w:rsidP="00F44BFE">
      <w:pPr>
        <w:rPr>
          <w:lang w:val="en-CA"/>
          <w:rPrChange w:id="1700" w:author="Jens-Rainer Ohm" w:date="2026-07-18T09:33:00Z">
            <w:rPr>
              <w:lang w:val="en-CA"/>
            </w:rPr>
          </w:rPrChange>
        </w:rPr>
      </w:pPr>
      <w:r w:rsidRPr="006F1EFE">
        <w:rPr>
          <w:lang w:val="en-CA"/>
          <w:rPrChange w:id="1701" w:author="Jens-Rainer Ohm" w:date="2026-07-18T09:33:00Z">
            <w:rPr>
              <w:lang w:val="en-CA"/>
            </w:rPr>
          </w:rPrChange>
        </w:rPr>
        <w:t xml:space="preserve">The agenda for the meeting, for the further development and maintenance of the twin-text video coding technology standards </w:t>
      </w:r>
      <w:r w:rsidRPr="006F1EFE">
        <w:rPr>
          <w:i/>
          <w:lang w:val="en-CA"/>
          <w:rPrChange w:id="1702" w:author="Jens-Rainer Ohm" w:date="2026-07-18T09:33:00Z">
            <w:rPr>
              <w:i/>
              <w:lang w:val="en-CA"/>
            </w:rPr>
          </w:rPrChange>
        </w:rPr>
        <w:t>Advanced Video Coding</w:t>
      </w:r>
      <w:r w:rsidRPr="006F1EFE">
        <w:rPr>
          <w:lang w:val="en-CA"/>
          <w:rPrChange w:id="1703" w:author="Jens-Rainer Ohm" w:date="2026-07-18T09:33:00Z">
            <w:rPr>
              <w:lang w:val="en-CA"/>
            </w:rPr>
          </w:rPrChange>
        </w:rPr>
        <w:t xml:space="preserve"> (AVC), </w:t>
      </w:r>
      <w:r w:rsidRPr="006F1EFE">
        <w:rPr>
          <w:i/>
          <w:lang w:val="en-CA"/>
          <w:rPrChange w:id="1704" w:author="Jens-Rainer Ohm" w:date="2026-07-18T09:33:00Z">
            <w:rPr>
              <w:i/>
              <w:lang w:val="en-CA"/>
            </w:rPr>
          </w:rPrChange>
        </w:rPr>
        <w:t xml:space="preserve">High Efficiency Video Coding </w:t>
      </w:r>
      <w:r w:rsidRPr="006F1EFE">
        <w:rPr>
          <w:lang w:val="en-CA"/>
          <w:rPrChange w:id="1705" w:author="Jens-Rainer Ohm" w:date="2026-07-18T09:33:00Z">
            <w:rPr>
              <w:lang w:val="en-CA"/>
            </w:rPr>
          </w:rPrChange>
        </w:rPr>
        <w:t xml:space="preserve">(HEVC), </w:t>
      </w:r>
      <w:r w:rsidRPr="006F1EFE">
        <w:rPr>
          <w:i/>
          <w:lang w:val="en-CA"/>
          <w:rPrChange w:id="1706" w:author="Jens-Rainer Ohm" w:date="2026-07-18T09:33:00Z">
            <w:rPr>
              <w:i/>
              <w:lang w:val="en-CA"/>
            </w:rPr>
          </w:rPrChange>
        </w:rPr>
        <w:t>Versatile Video Coding</w:t>
      </w:r>
      <w:r w:rsidRPr="006F1EFE">
        <w:rPr>
          <w:lang w:val="en-CA"/>
          <w:rPrChange w:id="1707" w:author="Jens-Rainer Ohm" w:date="2026-07-18T09:33:00Z">
            <w:rPr>
              <w:lang w:val="en-CA"/>
            </w:rPr>
          </w:rPrChange>
        </w:rPr>
        <w:t xml:space="preserve"> (VVC)</w:t>
      </w:r>
      <w:r w:rsidRPr="006F1EFE">
        <w:rPr>
          <w:i/>
          <w:lang w:val="en-CA"/>
          <w:rPrChange w:id="1708" w:author="Jens-Rainer Ohm" w:date="2026-07-18T09:33:00Z">
            <w:rPr>
              <w:i/>
              <w:lang w:val="en-CA"/>
            </w:rPr>
          </w:rPrChange>
        </w:rPr>
        <w:t>, Coding-independent Code Points (Video)</w:t>
      </w:r>
      <w:r w:rsidRPr="006F1EFE">
        <w:rPr>
          <w:lang w:val="en-CA"/>
          <w:rPrChange w:id="1709" w:author="Jens-Rainer Ohm" w:date="2026-07-18T09:33:00Z">
            <w:rPr>
              <w:lang w:val="en-CA"/>
            </w:rPr>
          </w:rPrChange>
        </w:rPr>
        <w:t xml:space="preserve"> (CICP), and </w:t>
      </w:r>
      <w:r w:rsidRPr="006F1EFE">
        <w:rPr>
          <w:i/>
          <w:lang w:val="en-CA"/>
          <w:rPrChange w:id="1710" w:author="Jens-Rainer Ohm" w:date="2026-07-18T09:33:00Z">
            <w:rPr>
              <w:i/>
              <w:lang w:val="en-CA"/>
            </w:rPr>
          </w:rPrChange>
        </w:rPr>
        <w:t xml:space="preserve">Versatile Supplemental Enhancement Information Messages for Coded Video Bitstreams </w:t>
      </w:r>
      <w:r w:rsidRPr="006F1EFE">
        <w:rPr>
          <w:lang w:val="en-CA"/>
          <w:rPrChange w:id="1711" w:author="Jens-Rainer Ohm" w:date="2026-07-18T09:33:00Z">
            <w:rPr>
              <w:lang w:val="en-CA"/>
            </w:rPr>
          </w:rPrChange>
        </w:rPr>
        <w:t>(VSEI), as well as related technical reports, software and conformance packages, was as follows:</w:t>
      </w:r>
    </w:p>
    <w:p w14:paraId="6BE69A94" w14:textId="77777777" w:rsidR="002724F1" w:rsidRPr="006F1EFE" w:rsidRDefault="002724F1" w:rsidP="002724F1">
      <w:pPr>
        <w:pStyle w:val="Aufzhlungszeichen2"/>
        <w:rPr>
          <w:lang w:val="en-CA"/>
          <w:rPrChange w:id="1712" w:author="Jens-Rainer Ohm" w:date="2026-07-18T09:33:00Z">
            <w:rPr>
              <w:lang w:val="en-CA"/>
            </w:rPr>
          </w:rPrChange>
        </w:rPr>
      </w:pPr>
      <w:r w:rsidRPr="006F1EFE">
        <w:rPr>
          <w:lang w:val="en-CA"/>
          <w:rPrChange w:id="1713" w:author="Jens-Rainer Ohm" w:date="2026-07-18T09:33:00Z">
            <w:rPr>
              <w:lang w:val="en-CA"/>
            </w:rPr>
          </w:rPrChange>
        </w:rPr>
        <w:t>Opening remarks and review of meeting logistics and communication practices</w:t>
      </w:r>
    </w:p>
    <w:p w14:paraId="08C504B3" w14:textId="77777777" w:rsidR="002724F1" w:rsidRPr="006F1EFE" w:rsidRDefault="002724F1" w:rsidP="002724F1">
      <w:pPr>
        <w:pStyle w:val="Aufzhlungszeichen2"/>
        <w:rPr>
          <w:lang w:val="en-CA"/>
          <w:rPrChange w:id="1714" w:author="Jens-Rainer Ohm" w:date="2026-07-18T09:33:00Z">
            <w:rPr>
              <w:lang w:val="en-CA"/>
            </w:rPr>
          </w:rPrChange>
        </w:rPr>
      </w:pPr>
      <w:r w:rsidRPr="006F1EFE">
        <w:rPr>
          <w:lang w:val="en-CA"/>
          <w:rPrChange w:id="1715" w:author="Jens-Rainer Ohm" w:date="2026-07-18T09:33:00Z">
            <w:rPr>
              <w:lang w:val="en-CA"/>
            </w:rPr>
          </w:rPrChange>
        </w:rPr>
        <w:t>Roll call of participants</w:t>
      </w:r>
    </w:p>
    <w:p w14:paraId="0951EDEB" w14:textId="77777777" w:rsidR="002724F1" w:rsidRPr="006F1EFE" w:rsidRDefault="002724F1" w:rsidP="002724F1">
      <w:pPr>
        <w:pStyle w:val="Aufzhlungszeichen2"/>
        <w:rPr>
          <w:lang w:val="en-CA"/>
          <w:rPrChange w:id="1716" w:author="Jens-Rainer Ohm" w:date="2026-07-18T09:33:00Z">
            <w:rPr>
              <w:lang w:val="en-CA"/>
            </w:rPr>
          </w:rPrChange>
        </w:rPr>
      </w:pPr>
      <w:r w:rsidRPr="006F1EFE">
        <w:rPr>
          <w:lang w:val="en-CA"/>
          <w:rPrChange w:id="1717" w:author="Jens-Rainer Ohm" w:date="2026-07-18T09:33:00Z">
            <w:rPr>
              <w:lang w:val="en-CA"/>
            </w:rPr>
          </w:rPrChange>
        </w:rPr>
        <w:t>Approval of the agenda</w:t>
      </w:r>
    </w:p>
    <w:p w14:paraId="27210E44" w14:textId="77777777" w:rsidR="002724F1" w:rsidRPr="006F1EFE" w:rsidRDefault="002724F1" w:rsidP="002724F1">
      <w:pPr>
        <w:pStyle w:val="Aufzhlungszeichen2"/>
        <w:rPr>
          <w:lang w:val="en-CA"/>
          <w:rPrChange w:id="1718" w:author="Jens-Rainer Ohm" w:date="2026-07-18T09:33:00Z">
            <w:rPr>
              <w:lang w:val="en-CA"/>
            </w:rPr>
          </w:rPrChange>
        </w:rPr>
      </w:pPr>
      <w:r w:rsidRPr="006F1EFE">
        <w:rPr>
          <w:lang w:val="en-CA"/>
          <w:rPrChange w:id="1719" w:author="Jens-Rainer Ohm" w:date="2026-07-18T09:33:00Z">
            <w:rPr>
              <w:lang w:val="en-CA"/>
            </w:rPr>
          </w:rPrChange>
        </w:rPr>
        <w:t>Code of conduct policy reminder</w:t>
      </w:r>
    </w:p>
    <w:p w14:paraId="3A2CFB87" w14:textId="77777777" w:rsidR="002724F1" w:rsidRPr="006F1EFE" w:rsidRDefault="002724F1" w:rsidP="002724F1">
      <w:pPr>
        <w:pStyle w:val="Aufzhlungszeichen2"/>
        <w:rPr>
          <w:lang w:val="en-CA"/>
          <w:rPrChange w:id="1720" w:author="Jens-Rainer Ohm" w:date="2026-07-18T09:33:00Z">
            <w:rPr>
              <w:lang w:val="en-CA"/>
            </w:rPr>
          </w:rPrChange>
        </w:rPr>
      </w:pPr>
      <w:r w:rsidRPr="006F1EFE">
        <w:rPr>
          <w:lang w:val="en-CA"/>
          <w:rPrChange w:id="1721" w:author="Jens-Rainer Ohm" w:date="2026-07-18T09:33:00Z">
            <w:rPr>
              <w:lang w:val="en-CA"/>
            </w:rPr>
          </w:rPrChange>
        </w:rPr>
        <w:t>IPR policy reminder and declarations</w:t>
      </w:r>
    </w:p>
    <w:p w14:paraId="6ABA460D" w14:textId="77777777" w:rsidR="002724F1" w:rsidRPr="006F1EFE" w:rsidRDefault="002724F1" w:rsidP="002724F1">
      <w:pPr>
        <w:pStyle w:val="Aufzhlungszeichen2"/>
        <w:rPr>
          <w:lang w:val="en-CA"/>
          <w:rPrChange w:id="1722" w:author="Jens-Rainer Ohm" w:date="2026-07-18T09:33:00Z">
            <w:rPr>
              <w:lang w:val="en-CA"/>
            </w:rPr>
          </w:rPrChange>
        </w:rPr>
      </w:pPr>
      <w:r w:rsidRPr="006F1EFE">
        <w:rPr>
          <w:lang w:val="en-CA"/>
          <w:rPrChange w:id="1723" w:author="Jens-Rainer Ohm" w:date="2026-07-18T09:33:00Z">
            <w:rPr>
              <w:lang w:val="en-CA"/>
            </w:rPr>
          </w:rPrChange>
        </w:rPr>
        <w:t>Contribution document allocation</w:t>
      </w:r>
    </w:p>
    <w:p w14:paraId="071E6307" w14:textId="77777777" w:rsidR="002724F1" w:rsidRPr="006F1EFE" w:rsidRDefault="002724F1" w:rsidP="002724F1">
      <w:pPr>
        <w:pStyle w:val="Aufzhlungszeichen2"/>
        <w:rPr>
          <w:lang w:val="en-CA"/>
          <w:rPrChange w:id="1724" w:author="Jens-Rainer Ohm" w:date="2026-07-18T09:33:00Z">
            <w:rPr>
              <w:lang w:val="en-CA"/>
            </w:rPr>
          </w:rPrChange>
        </w:rPr>
      </w:pPr>
      <w:r w:rsidRPr="006F1EFE">
        <w:rPr>
          <w:lang w:val="en-CA"/>
          <w:rPrChange w:id="1725" w:author="Jens-Rainer Ohm" w:date="2026-07-18T09:33:00Z">
            <w:rPr>
              <w:lang w:val="en-CA"/>
            </w:rPr>
          </w:rPrChange>
        </w:rPr>
        <w:t>Review of results of the previous meeting</w:t>
      </w:r>
    </w:p>
    <w:p w14:paraId="33C9B226" w14:textId="77777777" w:rsidR="002724F1" w:rsidRPr="006F1EFE" w:rsidRDefault="002724F1" w:rsidP="002724F1">
      <w:pPr>
        <w:pStyle w:val="Aufzhlungszeichen2"/>
        <w:rPr>
          <w:lang w:val="en-CA"/>
          <w:rPrChange w:id="1726" w:author="Jens-Rainer Ohm" w:date="2026-07-18T09:33:00Z">
            <w:rPr>
              <w:lang w:val="en-CA"/>
            </w:rPr>
          </w:rPrChange>
        </w:rPr>
      </w:pPr>
      <w:r w:rsidRPr="006F1EFE">
        <w:rPr>
          <w:lang w:val="en-CA"/>
          <w:rPrChange w:id="1727" w:author="Jens-Rainer Ohm" w:date="2026-07-18T09:33:00Z">
            <w:rPr>
              <w:lang w:val="en-CA"/>
            </w:rPr>
          </w:rPrChange>
        </w:rPr>
        <w:t>Review of target dates</w:t>
      </w:r>
    </w:p>
    <w:p w14:paraId="5BC434E5" w14:textId="77777777" w:rsidR="002724F1" w:rsidRPr="006F1EFE" w:rsidRDefault="002724F1" w:rsidP="002724F1">
      <w:pPr>
        <w:pStyle w:val="Aufzhlungszeichen2"/>
        <w:rPr>
          <w:lang w:val="en-CA"/>
          <w:rPrChange w:id="1728" w:author="Jens-Rainer Ohm" w:date="2026-07-18T09:33:00Z">
            <w:rPr>
              <w:lang w:val="en-CA"/>
            </w:rPr>
          </w:rPrChange>
        </w:rPr>
      </w:pPr>
      <w:r w:rsidRPr="006F1EFE">
        <w:rPr>
          <w:lang w:val="en-CA"/>
          <w:rPrChange w:id="1729" w:author="Jens-Rainer Ohm" w:date="2026-07-18T09:33:00Z">
            <w:rPr>
              <w:lang w:val="en-CA"/>
            </w:rPr>
          </w:rPrChange>
        </w:rPr>
        <w:lastRenderedPageBreak/>
        <w:t>Reports of ad hoc group (AHG) activities, and Joint AHG on Gaussian splat coding</w:t>
      </w:r>
    </w:p>
    <w:p w14:paraId="112E0DE9" w14:textId="77777777" w:rsidR="002724F1" w:rsidRPr="006F1EFE" w:rsidRDefault="002724F1" w:rsidP="002724F1">
      <w:pPr>
        <w:pStyle w:val="Aufzhlungszeichen2"/>
        <w:rPr>
          <w:lang w:val="en-CA"/>
          <w:rPrChange w:id="1730" w:author="Jens-Rainer Ohm" w:date="2026-07-18T09:33:00Z">
            <w:rPr>
              <w:lang w:val="en-CA"/>
            </w:rPr>
          </w:rPrChange>
        </w:rPr>
      </w:pPr>
      <w:r w:rsidRPr="006F1EFE">
        <w:rPr>
          <w:lang w:val="en-CA"/>
          <w:rPrChange w:id="1731" w:author="Jens-Rainer Ohm" w:date="2026-07-18T09:33:00Z">
            <w:rPr>
              <w:lang w:val="en-CA"/>
            </w:rPr>
          </w:rPrChange>
        </w:rPr>
        <w:t>Report of exploration experiment on neural-network-based video coding (EE1)</w:t>
      </w:r>
    </w:p>
    <w:p w14:paraId="2ED85985" w14:textId="77777777" w:rsidR="002724F1" w:rsidRPr="006F1EFE" w:rsidRDefault="002724F1" w:rsidP="002724F1">
      <w:pPr>
        <w:pStyle w:val="Aufzhlungszeichen2"/>
        <w:rPr>
          <w:lang w:val="en-CA"/>
          <w:rPrChange w:id="1732" w:author="Jens-Rainer Ohm" w:date="2026-07-18T09:33:00Z">
            <w:rPr>
              <w:lang w:val="en-CA"/>
            </w:rPr>
          </w:rPrChange>
        </w:rPr>
      </w:pPr>
      <w:r w:rsidRPr="006F1EFE">
        <w:rPr>
          <w:lang w:val="en-CA"/>
          <w:rPrChange w:id="1733" w:author="Jens-Rainer Ohm" w:date="2026-07-18T09:33:00Z">
            <w:rPr>
              <w:lang w:val="en-CA"/>
            </w:rPr>
          </w:rPrChange>
        </w:rPr>
        <w:t>Report of joint EE on Gaussian splat coding (JEE 6.7 and 6.9)</w:t>
      </w:r>
    </w:p>
    <w:p w14:paraId="3CEF0DCC" w14:textId="77777777" w:rsidR="002724F1" w:rsidRPr="006F1EFE" w:rsidRDefault="002724F1" w:rsidP="002724F1">
      <w:pPr>
        <w:pStyle w:val="Aufzhlungszeichen2"/>
        <w:rPr>
          <w:lang w:val="en-CA"/>
          <w:rPrChange w:id="1734" w:author="Jens-Rainer Ohm" w:date="2026-07-18T09:33:00Z">
            <w:rPr>
              <w:lang w:val="en-CA"/>
            </w:rPr>
          </w:rPrChange>
        </w:rPr>
      </w:pPr>
      <w:r w:rsidRPr="006F1EFE">
        <w:rPr>
          <w:lang w:val="en-CA"/>
          <w:rPrChange w:id="1735" w:author="Jens-Rainer Ohm" w:date="2026-07-18T09:33:00Z">
            <w:rPr>
              <w:lang w:val="en-CA"/>
            </w:rPr>
          </w:rPrChange>
        </w:rPr>
        <w:t>Consideration of contributions on high-level syntax</w:t>
      </w:r>
    </w:p>
    <w:p w14:paraId="39F113B7" w14:textId="77777777" w:rsidR="002724F1" w:rsidRPr="006F1EFE" w:rsidRDefault="002724F1" w:rsidP="002724F1">
      <w:pPr>
        <w:pStyle w:val="Aufzhlungszeichen2"/>
        <w:rPr>
          <w:lang w:val="en-CA"/>
          <w:rPrChange w:id="1736" w:author="Jens-Rainer Ohm" w:date="2026-07-18T09:33:00Z">
            <w:rPr>
              <w:lang w:val="en-CA"/>
            </w:rPr>
          </w:rPrChange>
        </w:rPr>
      </w:pPr>
      <w:r w:rsidRPr="006F1EFE">
        <w:rPr>
          <w:lang w:val="en-CA"/>
          <w:rPrChange w:id="1737" w:author="Jens-Rainer Ohm" w:date="2026-07-18T09:33:00Z">
            <w:rPr>
              <w:lang w:val="en-CA"/>
            </w:rPr>
          </w:rPrChange>
        </w:rPr>
        <w:t>Consideration of contributions and communications on project guidance</w:t>
      </w:r>
    </w:p>
    <w:p w14:paraId="708E2DB1" w14:textId="77777777" w:rsidR="002724F1" w:rsidRPr="006F1EFE" w:rsidRDefault="002724F1" w:rsidP="002724F1">
      <w:pPr>
        <w:pStyle w:val="Aufzhlungszeichen2"/>
        <w:rPr>
          <w:lang w:val="en-CA"/>
          <w:rPrChange w:id="1738" w:author="Jens-Rainer Ohm" w:date="2026-07-18T09:33:00Z">
            <w:rPr>
              <w:lang w:val="en-CA"/>
            </w:rPr>
          </w:rPrChange>
        </w:rPr>
      </w:pPr>
      <w:r w:rsidRPr="006F1EFE">
        <w:rPr>
          <w:lang w:val="en-CA"/>
          <w:rPrChange w:id="1739" w:author="Jens-Rainer Ohm" w:date="2026-07-18T09:33:00Z">
            <w:rPr>
              <w:lang w:val="en-CA"/>
            </w:rPr>
          </w:rPrChange>
        </w:rPr>
        <w:t>Consideration of video coding technology contributions</w:t>
      </w:r>
    </w:p>
    <w:p w14:paraId="197BD3D1" w14:textId="77777777" w:rsidR="002724F1" w:rsidRPr="006F1EFE" w:rsidRDefault="002724F1" w:rsidP="002724F1">
      <w:pPr>
        <w:pStyle w:val="Aufzhlungszeichen2"/>
        <w:rPr>
          <w:lang w:val="en-CA"/>
          <w:rPrChange w:id="1740" w:author="Jens-Rainer Ohm" w:date="2026-07-18T09:33:00Z">
            <w:rPr>
              <w:lang w:val="en-CA"/>
            </w:rPr>
          </w:rPrChange>
        </w:rPr>
      </w:pPr>
      <w:r w:rsidRPr="006F1EFE">
        <w:rPr>
          <w:lang w:val="en-CA"/>
          <w:rPrChange w:id="1741" w:author="Jens-Rainer Ohm" w:date="2026-07-18T09:33:00Z">
            <w:rPr>
              <w:lang w:val="en-CA"/>
            </w:rPr>
          </w:rPrChange>
        </w:rPr>
        <w:t>Consideration of contributions on conformance and reference software development</w:t>
      </w:r>
    </w:p>
    <w:p w14:paraId="3E79BDC9" w14:textId="77777777" w:rsidR="002724F1" w:rsidRPr="006F1EFE" w:rsidRDefault="002724F1" w:rsidP="002724F1">
      <w:pPr>
        <w:pStyle w:val="Aufzhlungszeichen2"/>
        <w:rPr>
          <w:lang w:val="en-CA"/>
          <w:rPrChange w:id="1742" w:author="Jens-Rainer Ohm" w:date="2026-07-18T09:33:00Z">
            <w:rPr>
              <w:lang w:val="en-CA"/>
            </w:rPr>
          </w:rPrChange>
        </w:rPr>
      </w:pPr>
      <w:r w:rsidRPr="006F1EFE">
        <w:rPr>
          <w:lang w:val="en-CA"/>
          <w:rPrChange w:id="1743" w:author="Jens-Rainer Ohm" w:date="2026-07-18T09:33:00Z">
            <w:rPr>
              <w:lang w:val="en-CA"/>
            </w:rPr>
          </w:rPrChange>
        </w:rPr>
        <w:t>Consideration of contributions on software development in exploration activities</w:t>
      </w:r>
    </w:p>
    <w:p w14:paraId="5F729F16" w14:textId="77777777" w:rsidR="002724F1" w:rsidRPr="006F1EFE" w:rsidRDefault="002724F1" w:rsidP="002724F1">
      <w:pPr>
        <w:pStyle w:val="Aufzhlungszeichen2"/>
        <w:rPr>
          <w:lang w:val="en-CA"/>
          <w:rPrChange w:id="1744" w:author="Jens-Rainer Ohm" w:date="2026-07-18T09:33:00Z">
            <w:rPr>
              <w:lang w:val="en-CA"/>
            </w:rPr>
          </w:rPrChange>
        </w:rPr>
      </w:pPr>
      <w:r w:rsidRPr="006F1EFE">
        <w:rPr>
          <w:lang w:val="en-CA"/>
          <w:rPrChange w:id="1745" w:author="Jens-Rainer Ohm" w:date="2026-07-18T09:33:00Z">
            <w:rPr>
              <w:lang w:val="en-CA"/>
            </w:rPr>
          </w:rPrChange>
        </w:rPr>
        <w:t>Consideration of contributions on coding-independent code points for video signal type identification</w:t>
      </w:r>
    </w:p>
    <w:p w14:paraId="4B4DEB61" w14:textId="77777777" w:rsidR="002724F1" w:rsidRPr="006F1EFE" w:rsidRDefault="002724F1" w:rsidP="002724F1">
      <w:pPr>
        <w:pStyle w:val="Aufzhlungszeichen2"/>
        <w:rPr>
          <w:lang w:val="en-CA"/>
          <w:rPrChange w:id="1746" w:author="Jens-Rainer Ohm" w:date="2026-07-18T09:33:00Z">
            <w:rPr>
              <w:lang w:val="en-CA"/>
            </w:rPr>
          </w:rPrChange>
        </w:rPr>
      </w:pPr>
      <w:r w:rsidRPr="006F1EFE">
        <w:rPr>
          <w:lang w:val="en-CA"/>
          <w:rPrChange w:id="1747" w:author="Jens-Rainer Ohm" w:date="2026-07-18T09:33:00Z">
            <w:rPr>
              <w:lang w:val="en-CA"/>
            </w:rPr>
          </w:rPrChange>
        </w:rPr>
        <w:t>Consideration of contributions on film grain synthesis technology</w:t>
      </w:r>
    </w:p>
    <w:p w14:paraId="074BC0A8" w14:textId="77777777" w:rsidR="002724F1" w:rsidRPr="006F1EFE" w:rsidRDefault="002724F1" w:rsidP="002724F1">
      <w:pPr>
        <w:pStyle w:val="Aufzhlungszeichen2"/>
        <w:rPr>
          <w:lang w:val="en-CA"/>
          <w:rPrChange w:id="1748" w:author="Jens-Rainer Ohm" w:date="2026-07-18T09:33:00Z">
            <w:rPr>
              <w:lang w:val="en-CA"/>
            </w:rPr>
          </w:rPrChange>
        </w:rPr>
      </w:pPr>
      <w:r w:rsidRPr="006F1EFE">
        <w:rPr>
          <w:lang w:val="en-CA"/>
          <w:rPrChange w:id="1749" w:author="Jens-Rainer Ohm" w:date="2026-07-18T09:33:00Z">
            <w:rPr>
              <w:lang w:val="en-CA"/>
            </w:rPr>
          </w:rPrChange>
        </w:rPr>
        <w:t>Consideration of contributions on gaming content compression</w:t>
      </w:r>
    </w:p>
    <w:p w14:paraId="002AAD66" w14:textId="77777777" w:rsidR="002724F1" w:rsidRPr="006F1EFE" w:rsidRDefault="002724F1" w:rsidP="002724F1">
      <w:pPr>
        <w:pStyle w:val="Aufzhlungszeichen2"/>
        <w:rPr>
          <w:lang w:val="en-CA"/>
          <w:rPrChange w:id="1750" w:author="Jens-Rainer Ohm" w:date="2026-07-18T09:33:00Z">
            <w:rPr>
              <w:lang w:val="en-CA"/>
            </w:rPr>
          </w:rPrChange>
        </w:rPr>
      </w:pPr>
      <w:r w:rsidRPr="006F1EFE">
        <w:rPr>
          <w:lang w:val="en-CA"/>
          <w:rPrChange w:id="1751" w:author="Jens-Rainer Ohm" w:date="2026-07-18T09:33:00Z">
            <w:rPr>
              <w:lang w:val="en-CA"/>
            </w:rPr>
          </w:rPrChange>
        </w:rPr>
        <w:t>Consideration of contributions on optimization of encoders and receiving systems for machine analysis of coded video content</w:t>
      </w:r>
    </w:p>
    <w:p w14:paraId="004AD6A9" w14:textId="77777777" w:rsidR="002724F1" w:rsidRPr="006F1EFE" w:rsidRDefault="002724F1" w:rsidP="002724F1">
      <w:pPr>
        <w:pStyle w:val="Aufzhlungszeichen2"/>
        <w:rPr>
          <w:lang w:val="en-CA"/>
          <w:rPrChange w:id="1752" w:author="Jens-Rainer Ohm" w:date="2026-07-18T09:33:00Z">
            <w:rPr>
              <w:lang w:val="en-CA"/>
            </w:rPr>
          </w:rPrChange>
        </w:rPr>
      </w:pPr>
      <w:r w:rsidRPr="006F1EFE">
        <w:rPr>
          <w:lang w:val="en-CA"/>
          <w:rPrChange w:id="1753" w:author="Jens-Rainer Ohm" w:date="2026-07-18T09:33:00Z">
            <w:rPr>
              <w:lang w:val="en-CA"/>
            </w:rPr>
          </w:rPrChange>
        </w:rPr>
        <w:t>Consideration of contributions on assessment of implementation complexity of video coding technology</w:t>
      </w:r>
    </w:p>
    <w:p w14:paraId="5219B224" w14:textId="77777777" w:rsidR="002724F1" w:rsidRPr="006F1EFE" w:rsidRDefault="002724F1" w:rsidP="002724F1">
      <w:pPr>
        <w:pStyle w:val="Aufzhlungszeichen2"/>
        <w:rPr>
          <w:lang w:val="en-CA"/>
          <w:rPrChange w:id="1754" w:author="Jens-Rainer Ohm" w:date="2026-07-18T09:33:00Z">
            <w:rPr>
              <w:lang w:val="en-CA"/>
            </w:rPr>
          </w:rPrChange>
        </w:rPr>
      </w:pPr>
      <w:r w:rsidRPr="006F1EFE">
        <w:rPr>
          <w:lang w:val="en-CA"/>
          <w:rPrChange w:id="1755" w:author="Jens-Rainer Ohm" w:date="2026-07-18T09:33:00Z">
            <w:rPr>
              <w:lang w:val="en-CA"/>
            </w:rPr>
          </w:rPrChange>
        </w:rPr>
        <w:t>Consideration of contributions on aspects of ultra-low latency and packet loss resilience in the context of video compression</w:t>
      </w:r>
    </w:p>
    <w:p w14:paraId="3ED3DF64" w14:textId="77777777" w:rsidR="002724F1" w:rsidRPr="006F1EFE" w:rsidRDefault="002724F1" w:rsidP="002724F1">
      <w:pPr>
        <w:pStyle w:val="Aufzhlungszeichen2"/>
        <w:rPr>
          <w:lang w:val="en-CA"/>
          <w:rPrChange w:id="1756" w:author="Jens-Rainer Ohm" w:date="2026-07-18T09:33:00Z">
            <w:rPr>
              <w:lang w:val="en-CA"/>
            </w:rPr>
          </w:rPrChange>
        </w:rPr>
      </w:pPr>
      <w:r w:rsidRPr="006F1EFE">
        <w:rPr>
          <w:lang w:val="en-CA"/>
          <w:rPrChange w:id="1757" w:author="Jens-Rainer Ohm" w:date="2026-07-18T09:33:00Z">
            <w:rPr>
              <w:lang w:val="en-CA"/>
            </w:rPr>
          </w:rPrChange>
        </w:rPr>
        <w:t>Consideration of contributions and planning of next steps towards a future video coding standard, finalization of a Joint Call for Proposals, and definition of criteria for technology assessment</w:t>
      </w:r>
    </w:p>
    <w:p w14:paraId="612DC8C2" w14:textId="77777777" w:rsidR="002724F1" w:rsidRPr="006F1EFE" w:rsidRDefault="002724F1" w:rsidP="002724F1">
      <w:pPr>
        <w:pStyle w:val="Aufzhlungszeichen2"/>
        <w:rPr>
          <w:lang w:val="en-CA"/>
          <w:rPrChange w:id="1758" w:author="Jens-Rainer Ohm" w:date="2026-07-18T09:33:00Z">
            <w:rPr>
              <w:lang w:val="en-CA"/>
            </w:rPr>
          </w:rPrChange>
        </w:rPr>
      </w:pPr>
      <w:r w:rsidRPr="006F1EFE">
        <w:rPr>
          <w:lang w:val="en-CA"/>
          <w:rPrChange w:id="1759" w:author="Jens-Rainer Ohm" w:date="2026-07-18T09:33:00Z">
            <w:rPr>
              <w:lang w:val="en-CA"/>
            </w:rPr>
          </w:rPrChange>
        </w:rPr>
        <w:t>Consideration of contributions on errata relating to standards in the domain of JVET</w:t>
      </w:r>
    </w:p>
    <w:p w14:paraId="347B949E" w14:textId="77777777" w:rsidR="002724F1" w:rsidRPr="006F1EFE" w:rsidRDefault="002724F1" w:rsidP="002724F1">
      <w:pPr>
        <w:pStyle w:val="Aufzhlungszeichen2"/>
        <w:rPr>
          <w:lang w:val="en-CA"/>
          <w:rPrChange w:id="1760" w:author="Jens-Rainer Ohm" w:date="2026-07-18T09:33:00Z">
            <w:rPr>
              <w:lang w:val="en-CA"/>
            </w:rPr>
          </w:rPrChange>
        </w:rPr>
      </w:pPr>
      <w:r w:rsidRPr="006F1EFE">
        <w:rPr>
          <w:lang w:val="en-CA"/>
          <w:rPrChange w:id="1761" w:author="Jens-Rainer Ohm" w:date="2026-07-18T09:33:00Z">
            <w:rPr>
              <w:lang w:val="en-CA"/>
            </w:rPr>
          </w:rPrChange>
        </w:rPr>
        <w:t>Consideration of contributions on technical reports relating to standards and exploration study activities in the domain of JVET</w:t>
      </w:r>
    </w:p>
    <w:p w14:paraId="04013896" w14:textId="77777777" w:rsidR="002724F1" w:rsidRPr="006F1EFE" w:rsidRDefault="002724F1" w:rsidP="002724F1">
      <w:pPr>
        <w:pStyle w:val="Aufzhlungszeichen2"/>
        <w:rPr>
          <w:lang w:val="en-CA"/>
          <w:rPrChange w:id="1762" w:author="Jens-Rainer Ohm" w:date="2026-07-18T09:33:00Z">
            <w:rPr>
              <w:lang w:val="en-CA"/>
            </w:rPr>
          </w:rPrChange>
        </w:rPr>
      </w:pPr>
      <w:r w:rsidRPr="006F1EFE">
        <w:rPr>
          <w:lang w:val="en-CA"/>
          <w:rPrChange w:id="1763" w:author="Jens-Rainer Ohm" w:date="2026-07-18T09:33:00Z">
            <w:rPr>
              <w:lang w:val="en-CA"/>
            </w:rPr>
          </w:rPrChange>
        </w:rPr>
        <w:t>Consideration of contributions providing non-normative guidance relating to standards and exploration study activities in the domain of JVET</w:t>
      </w:r>
    </w:p>
    <w:p w14:paraId="3DE47509" w14:textId="77777777" w:rsidR="002724F1" w:rsidRPr="006F1EFE" w:rsidRDefault="002724F1" w:rsidP="002724F1">
      <w:pPr>
        <w:pStyle w:val="Aufzhlungszeichen2"/>
        <w:rPr>
          <w:lang w:val="en-CA"/>
          <w:rPrChange w:id="1764" w:author="Jens-Rainer Ohm" w:date="2026-07-18T09:33:00Z">
            <w:rPr>
              <w:lang w:val="en-CA"/>
            </w:rPr>
          </w:rPrChange>
        </w:rPr>
      </w:pPr>
      <w:r w:rsidRPr="006F1EFE">
        <w:rPr>
          <w:lang w:val="en-CA"/>
          <w:rPrChange w:id="1765" w:author="Jens-Rainer Ohm" w:date="2026-07-18T09:33:00Z">
            <w:rPr>
              <w:lang w:val="en-CA"/>
            </w:rPr>
          </w:rPrChange>
        </w:rPr>
        <w:t>Consideration of information contributions</w:t>
      </w:r>
    </w:p>
    <w:p w14:paraId="006AA9FF" w14:textId="77777777" w:rsidR="002724F1" w:rsidRPr="006F1EFE" w:rsidRDefault="002724F1" w:rsidP="002724F1">
      <w:pPr>
        <w:pStyle w:val="Aufzhlungszeichen2"/>
        <w:rPr>
          <w:lang w:val="en-CA"/>
          <w:rPrChange w:id="1766" w:author="Jens-Rainer Ohm" w:date="2026-07-18T09:33:00Z">
            <w:rPr>
              <w:lang w:val="en-CA"/>
            </w:rPr>
          </w:rPrChange>
        </w:rPr>
      </w:pPr>
      <w:r w:rsidRPr="006F1EFE">
        <w:rPr>
          <w:lang w:val="en-CA"/>
          <w:rPrChange w:id="1767" w:author="Jens-Rainer Ohm" w:date="2026-07-18T09:33:00Z">
            <w:rPr>
              <w:lang w:val="en-CA"/>
            </w:rPr>
          </w:rPrChange>
        </w:rPr>
        <w:t>Consideration of future work items</w:t>
      </w:r>
    </w:p>
    <w:p w14:paraId="1708594E" w14:textId="77777777" w:rsidR="002724F1" w:rsidRPr="006F1EFE" w:rsidRDefault="002724F1" w:rsidP="002724F1">
      <w:pPr>
        <w:pStyle w:val="Aufzhlungszeichen2"/>
        <w:rPr>
          <w:lang w:val="en-CA"/>
          <w:rPrChange w:id="1768" w:author="Jens-Rainer Ohm" w:date="2026-07-18T09:33:00Z">
            <w:rPr>
              <w:lang w:val="en-CA"/>
            </w:rPr>
          </w:rPrChange>
        </w:rPr>
      </w:pPr>
      <w:r w:rsidRPr="006F1EFE">
        <w:rPr>
          <w:lang w:val="en-CA"/>
          <w:rPrChange w:id="1769" w:author="Jens-Rainer Ohm" w:date="2026-07-18T09:33:00Z">
            <w:rPr>
              <w:lang w:val="en-CA"/>
            </w:rPr>
          </w:rPrChange>
        </w:rPr>
        <w:t>Coordination of visual quality testing</w:t>
      </w:r>
    </w:p>
    <w:p w14:paraId="3656CB9F" w14:textId="77777777" w:rsidR="002724F1" w:rsidRPr="006F1EFE" w:rsidRDefault="002724F1" w:rsidP="002724F1">
      <w:pPr>
        <w:pStyle w:val="Aufzhlungszeichen2"/>
        <w:rPr>
          <w:lang w:val="en-CA"/>
          <w:rPrChange w:id="1770" w:author="Jens-Rainer Ohm" w:date="2026-07-18T09:33:00Z">
            <w:rPr>
              <w:lang w:val="en-CA"/>
            </w:rPr>
          </w:rPrChange>
        </w:rPr>
      </w:pPr>
      <w:r w:rsidRPr="006F1EFE">
        <w:rPr>
          <w:lang w:val="en-CA"/>
          <w:rPrChange w:id="1771" w:author="Jens-Rainer Ohm" w:date="2026-07-18T09:33:00Z">
            <w:rPr>
              <w:lang w:val="en-CA"/>
            </w:rPr>
          </w:rPrChange>
        </w:rPr>
        <w:t>Liaisons, coordination activities with other organizations</w:t>
      </w:r>
    </w:p>
    <w:p w14:paraId="3ACE6047" w14:textId="77777777" w:rsidR="002724F1" w:rsidRPr="006F1EFE" w:rsidRDefault="002724F1" w:rsidP="002724F1">
      <w:pPr>
        <w:pStyle w:val="Aufzhlungszeichen2"/>
        <w:rPr>
          <w:lang w:val="en-CA"/>
          <w:rPrChange w:id="1772" w:author="Jens-Rainer Ohm" w:date="2026-07-18T09:33:00Z">
            <w:rPr>
              <w:lang w:val="en-CA"/>
            </w:rPr>
          </w:rPrChange>
        </w:rPr>
      </w:pPr>
      <w:r w:rsidRPr="006F1EFE">
        <w:rPr>
          <w:lang w:val="en-CA"/>
          <w:rPrChange w:id="1773" w:author="Jens-Rainer Ohm" w:date="2026-07-18T09:33:00Z">
            <w:rPr>
              <w:lang w:val="en-CA"/>
            </w:rPr>
          </w:rPrChange>
        </w:rPr>
        <w:t>Review of project editor and liaison assignments</w:t>
      </w:r>
    </w:p>
    <w:p w14:paraId="1A5046EE" w14:textId="77777777" w:rsidR="002724F1" w:rsidRPr="006F1EFE" w:rsidRDefault="002724F1" w:rsidP="002724F1">
      <w:pPr>
        <w:pStyle w:val="Aufzhlungszeichen2"/>
        <w:rPr>
          <w:lang w:val="en-CA"/>
          <w:rPrChange w:id="1774" w:author="Jens-Rainer Ohm" w:date="2026-07-18T09:33:00Z">
            <w:rPr>
              <w:lang w:val="en-CA"/>
            </w:rPr>
          </w:rPrChange>
        </w:rPr>
      </w:pPr>
      <w:r w:rsidRPr="006F1EFE">
        <w:rPr>
          <w:lang w:val="en-CA"/>
          <w:rPrChange w:id="1775" w:author="Jens-Rainer Ohm" w:date="2026-07-18T09:33:00Z">
            <w:rPr>
              <w:lang w:val="en-CA"/>
            </w:rPr>
          </w:rPrChange>
        </w:rPr>
        <w:t>Approval of output documents and associated editing periods</w:t>
      </w:r>
    </w:p>
    <w:p w14:paraId="14BDE8B6" w14:textId="77777777" w:rsidR="002724F1" w:rsidRPr="006F1EFE" w:rsidRDefault="002724F1" w:rsidP="002724F1">
      <w:pPr>
        <w:pStyle w:val="Aufzhlungszeichen2"/>
        <w:rPr>
          <w:lang w:val="en-CA"/>
          <w:rPrChange w:id="1776" w:author="Jens-Rainer Ohm" w:date="2026-07-18T09:33:00Z">
            <w:rPr>
              <w:lang w:val="en-CA"/>
            </w:rPr>
          </w:rPrChange>
        </w:rPr>
      </w:pPr>
      <w:r w:rsidRPr="006F1EFE">
        <w:rPr>
          <w:lang w:val="en-CA"/>
          <w:rPrChange w:id="1777" w:author="Jens-Rainer Ohm" w:date="2026-07-18T09:33:00Z">
            <w:rPr>
              <w:lang w:val="en-CA"/>
            </w:rPr>
          </w:rPrChange>
        </w:rPr>
        <w:t>Future planning: Determination of next steps, discussion of working methods, communication practices, establishment of coordinated experiments (if any), establishment of AHGs, future meeting planning, other planning issues</w:t>
      </w:r>
    </w:p>
    <w:p w14:paraId="54955633" w14:textId="77777777" w:rsidR="002724F1" w:rsidRPr="006F1EFE" w:rsidRDefault="002724F1" w:rsidP="002724F1">
      <w:pPr>
        <w:pStyle w:val="Aufzhlungszeichen2"/>
        <w:rPr>
          <w:lang w:val="en-CA"/>
          <w:rPrChange w:id="1778" w:author="Jens-Rainer Ohm" w:date="2026-07-18T09:33:00Z">
            <w:rPr>
              <w:lang w:val="en-CA"/>
            </w:rPr>
          </w:rPrChange>
        </w:rPr>
      </w:pPr>
      <w:r w:rsidRPr="006F1EFE">
        <w:rPr>
          <w:lang w:val="en-CA"/>
          <w:rPrChange w:id="1779" w:author="Jens-Rainer Ohm" w:date="2026-07-18T09:33:00Z">
            <w:rPr>
              <w:lang w:val="en-CA"/>
            </w:rPr>
          </w:rPrChange>
        </w:rPr>
        <w:t>Other business as appropriate for consideration</w:t>
      </w:r>
    </w:p>
    <w:p w14:paraId="0018B255" w14:textId="77777777" w:rsidR="002724F1" w:rsidRPr="006F1EFE" w:rsidRDefault="002724F1" w:rsidP="002724F1">
      <w:pPr>
        <w:pStyle w:val="Aufzhlungszeichen2"/>
        <w:rPr>
          <w:lang w:val="en-CA"/>
          <w:rPrChange w:id="1780" w:author="Jens-Rainer Ohm" w:date="2026-07-18T09:33:00Z">
            <w:rPr>
              <w:lang w:val="en-CA"/>
            </w:rPr>
          </w:rPrChange>
        </w:rPr>
      </w:pPr>
      <w:r w:rsidRPr="006F1EFE">
        <w:rPr>
          <w:lang w:val="en-CA"/>
          <w:rPrChange w:id="1781" w:author="Jens-Rainer Ohm" w:date="2026-07-18T09:33:00Z">
            <w:rPr>
              <w:lang w:val="en-CA"/>
            </w:rPr>
          </w:rPrChange>
        </w:rPr>
        <w:t>Closing</w:t>
      </w:r>
    </w:p>
    <w:p w14:paraId="1702E694" w14:textId="0030D383" w:rsidR="00F44BFE" w:rsidRPr="006F1EFE" w:rsidRDefault="00F44BFE" w:rsidP="00F44BFE">
      <w:pPr>
        <w:pStyle w:val="Aufzhlungszeichen2"/>
        <w:numPr>
          <w:ilvl w:val="0"/>
          <w:numId w:val="0"/>
        </w:numPr>
        <w:rPr>
          <w:lang w:val="en-CA"/>
          <w:rPrChange w:id="1782" w:author="Jens-Rainer Ohm" w:date="2026-07-18T09:33:00Z">
            <w:rPr>
              <w:lang w:val="en-CA"/>
            </w:rPr>
          </w:rPrChange>
        </w:rPr>
      </w:pPr>
      <w:r w:rsidRPr="006F1EFE">
        <w:rPr>
          <w:lang w:val="en-CA"/>
          <w:rPrChange w:id="1783" w:author="Jens-Rainer Ohm" w:date="2026-07-18T09:33:00Z">
            <w:rPr>
              <w:lang w:val="en-CA"/>
            </w:rPr>
          </w:rPrChange>
        </w:rPr>
        <w:t>The agenda was approved as suggested.</w:t>
      </w:r>
    </w:p>
    <w:p w14:paraId="2E9E10BE" w14:textId="53AB12DD" w:rsidR="00CE35BF" w:rsidRPr="006F1EFE" w:rsidRDefault="00CE35BF" w:rsidP="003D033C">
      <w:pPr>
        <w:pStyle w:val="Aufzhlungszeichen2"/>
        <w:numPr>
          <w:ilvl w:val="0"/>
          <w:numId w:val="0"/>
        </w:numPr>
        <w:rPr>
          <w:lang w:val="en-CA"/>
          <w:rPrChange w:id="1784" w:author="Jens-Rainer Ohm" w:date="2026-07-18T09:33:00Z">
            <w:rPr>
              <w:lang w:val="en-CA"/>
            </w:rPr>
          </w:rPrChange>
        </w:rPr>
      </w:pPr>
      <w:r w:rsidRPr="006F1EFE">
        <w:rPr>
          <w:lang w:val="en-CA"/>
          <w:rPrChange w:id="1785" w:author="Jens-Rainer Ohm" w:date="2026-07-18T09:33:00Z">
            <w:rPr>
              <w:lang w:val="en-CA"/>
            </w:rPr>
          </w:rPrChange>
        </w:rPr>
        <w:lastRenderedPageBreak/>
        <w:t xml:space="preserve">The times of meeting sessions followed the needs of the face-to-face meeting, with highest priority given to the aim of achieving the goals of the meeting (see under section </w:t>
      </w:r>
      <w:r w:rsidRPr="006F1EFE">
        <w:rPr>
          <w:lang w:val="en-CA"/>
          <w:rPrChange w:id="1786" w:author="Jens-Rainer Ohm" w:date="2026-07-18T09:33:00Z">
            <w:rPr>
              <w:lang w:val="en-CA"/>
            </w:rPr>
          </w:rPrChange>
        </w:rPr>
        <w:fldChar w:fldCharType="begin"/>
      </w:r>
      <w:r w:rsidRPr="006F1EFE">
        <w:rPr>
          <w:lang w:val="en-CA"/>
          <w:rPrChange w:id="1787" w:author="Jens-Rainer Ohm" w:date="2026-07-18T09:33:00Z">
            <w:rPr>
              <w:lang w:val="en-CA"/>
            </w:rPr>
          </w:rPrChange>
        </w:rPr>
        <w:instrText xml:space="preserve"> REF _Ref219292858 \r \h </w:instrText>
      </w:r>
      <w:r w:rsidRPr="006F1EFE">
        <w:rPr>
          <w:lang w:val="en-CA"/>
          <w:rPrChange w:id="1788" w:author="Jens-Rainer Ohm" w:date="2026-07-18T09:33:00Z">
            <w:rPr>
              <w:lang w:val="en-CA"/>
            </w:rPr>
          </w:rPrChange>
        </w:rPr>
      </w:r>
      <w:r w:rsidRPr="006F1EFE">
        <w:rPr>
          <w:lang w:val="en-CA"/>
          <w:rPrChange w:id="1789" w:author="Jens-Rainer Ohm" w:date="2026-07-18T09:33:00Z">
            <w:rPr>
              <w:lang w:val="en-CA"/>
            </w:rPr>
          </w:rPrChange>
        </w:rPr>
        <w:fldChar w:fldCharType="separate"/>
      </w:r>
      <w:r w:rsidRPr="006F1EFE">
        <w:rPr>
          <w:lang w:val="en-CA"/>
          <w:rPrChange w:id="1790" w:author="Jens-Rainer Ohm" w:date="2026-07-18T09:33:00Z">
            <w:rPr>
              <w:lang w:val="en-CA"/>
            </w:rPr>
          </w:rPrChange>
        </w:rPr>
        <w:t>2.15</w:t>
      </w:r>
      <w:r w:rsidRPr="006F1EFE">
        <w:rPr>
          <w:lang w:val="en-CA"/>
          <w:rPrChange w:id="1791" w:author="Jens-Rainer Ohm" w:date="2026-07-18T09:33:00Z">
            <w:rPr>
              <w:lang w:val="en-CA"/>
            </w:rPr>
          </w:rPrChange>
        </w:rPr>
        <w:fldChar w:fldCharType="end"/>
      </w:r>
      <w:r w:rsidRPr="006F1EFE">
        <w:rPr>
          <w:lang w:val="en-CA"/>
          <w:rPrChange w:id="1792" w:author="Jens-Rainer Ohm" w:date="2026-07-18T09:33:00Z">
            <w:rPr>
              <w:lang w:val="en-CA"/>
            </w:rPr>
          </w:rPrChange>
        </w:rPr>
        <w:t xml:space="preserve">). Typical meeting hours were expected to be 0900-2000 </w:t>
      </w:r>
      <w:r w:rsidR="00BE1171" w:rsidRPr="006F1EFE">
        <w:rPr>
          <w:lang w:val="en-CA"/>
          <w:rPrChange w:id="1793" w:author="Jens-Rainer Ohm" w:date="2026-07-18T09:33:00Z">
            <w:rPr>
              <w:lang w:val="en-CA"/>
            </w:rPr>
          </w:rPrChange>
        </w:rPr>
        <w:t>CE</w:t>
      </w:r>
      <w:r w:rsidRPr="006F1EFE">
        <w:rPr>
          <w:lang w:val="en-CA"/>
          <w:rPrChange w:id="1794" w:author="Jens-Rainer Ohm" w:date="2026-07-18T09:33:00Z">
            <w:rPr>
              <w:lang w:val="en-CA"/>
            </w:rPr>
          </w:rPrChange>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6F1EFE">
        <w:rPr>
          <w:lang w:val="en-CA"/>
          <w:rPrChange w:id="1795" w:author="Jens-Rainer Ohm" w:date="2026-07-18T09:33:00Z">
            <w:rPr>
              <w:lang w:val="en-CA"/>
            </w:rPr>
          </w:rPrChange>
        </w:rPr>
        <w:t>.</w:t>
      </w:r>
    </w:p>
    <w:p w14:paraId="76E2A529" w14:textId="3BE49794" w:rsidR="00F44BFE" w:rsidRPr="006F1EFE" w:rsidRDefault="00F44BFE" w:rsidP="00CA2E49">
      <w:pPr>
        <w:pStyle w:val="berschrift2"/>
        <w:rPr>
          <w:rFonts w:eastAsia="SimSun"/>
          <w:lang w:val="en-CA"/>
          <w:rPrChange w:id="1796" w:author="Jens-Rainer Ohm" w:date="2026-07-18T09:33:00Z">
            <w:rPr>
              <w:rFonts w:eastAsia="SimSun"/>
              <w:lang w:val="en-CA"/>
            </w:rPr>
          </w:rPrChange>
        </w:rPr>
      </w:pPr>
      <w:r w:rsidRPr="006F1EFE">
        <w:rPr>
          <w:rFonts w:eastAsia="SimSun"/>
          <w:lang w:val="en-CA"/>
          <w:rPrChange w:id="1797" w:author="Jens-Rainer Ohm" w:date="2026-07-18T09:33:00Z">
            <w:rPr>
              <w:rFonts w:eastAsia="SimSun"/>
              <w:lang w:val="en-CA"/>
            </w:rPr>
          </w:rPrChange>
        </w:rPr>
        <w:t>ISO</w:t>
      </w:r>
      <w:r w:rsidR="0058699F" w:rsidRPr="006F1EFE">
        <w:rPr>
          <w:rFonts w:eastAsia="SimSun"/>
          <w:lang w:val="en-CA"/>
          <w:rPrChange w:id="1798" w:author="Jens-Rainer Ohm" w:date="2026-07-18T09:33:00Z">
            <w:rPr>
              <w:rFonts w:eastAsia="SimSun"/>
              <w:lang w:val="en-CA"/>
            </w:rPr>
          </w:rPrChange>
        </w:rPr>
        <w:t>,</w:t>
      </w:r>
      <w:r w:rsidRPr="006F1EFE">
        <w:rPr>
          <w:rFonts w:eastAsia="SimSun"/>
          <w:lang w:val="en-CA"/>
          <w:rPrChange w:id="1799" w:author="Jens-Rainer Ohm" w:date="2026-07-18T09:33:00Z">
            <w:rPr>
              <w:rFonts w:eastAsia="SimSun"/>
              <w:lang w:val="en-CA"/>
            </w:rPr>
          </w:rPrChange>
        </w:rPr>
        <w:t xml:space="preserve"> IEC</w:t>
      </w:r>
      <w:r w:rsidR="0058699F" w:rsidRPr="006F1EFE">
        <w:rPr>
          <w:rFonts w:eastAsia="SimSun"/>
          <w:lang w:val="en-CA"/>
          <w:rPrChange w:id="1800" w:author="Jens-Rainer Ohm" w:date="2026-07-18T09:33:00Z">
            <w:rPr>
              <w:rFonts w:eastAsia="SimSun"/>
              <w:lang w:val="en-CA"/>
            </w:rPr>
          </w:rPrChange>
        </w:rPr>
        <w:t xml:space="preserve"> and ITU-T</w:t>
      </w:r>
      <w:r w:rsidRPr="006F1EFE">
        <w:rPr>
          <w:rFonts w:eastAsia="SimSun"/>
          <w:lang w:val="en-CA"/>
          <w:rPrChange w:id="1801" w:author="Jens-Rainer Ohm" w:date="2026-07-18T09:33:00Z">
            <w:rPr>
              <w:rFonts w:eastAsia="SimSun"/>
              <w:lang w:val="en-CA"/>
            </w:rPr>
          </w:rPrChange>
        </w:rPr>
        <w:t xml:space="preserve"> Code of Conduct reminders</w:t>
      </w:r>
    </w:p>
    <w:p w14:paraId="6FE71904" w14:textId="77777777" w:rsidR="00F44BFE" w:rsidRPr="006F1EFE" w:rsidRDefault="00F44BFE" w:rsidP="00F44BFE">
      <w:pPr>
        <w:keepNext/>
        <w:rPr>
          <w:lang w:val="en-CA"/>
          <w:rPrChange w:id="1802" w:author="Jens-Rainer Ohm" w:date="2026-07-18T09:33:00Z">
            <w:rPr>
              <w:lang w:val="en-CA"/>
            </w:rPr>
          </w:rPrChange>
        </w:rPr>
      </w:pPr>
      <w:r w:rsidRPr="006F1EFE">
        <w:rPr>
          <w:lang w:val="en-CA"/>
          <w:rPrChange w:id="1803" w:author="Jens-Rainer Ohm" w:date="2026-07-18T09:33:00Z">
            <w:rPr>
              <w:lang w:val="en-CA"/>
            </w:rPr>
          </w:rPrChange>
        </w:rPr>
        <w:t>Participants were reminded of the ISO and IEC Codes of Conduct, found at</w:t>
      </w:r>
    </w:p>
    <w:p w14:paraId="0FB7A9DD" w14:textId="77777777" w:rsidR="00F44BFE" w:rsidRPr="006F1EFE" w:rsidRDefault="00C45FD9" w:rsidP="00CA2E49">
      <w:pPr>
        <w:ind w:left="360"/>
        <w:rPr>
          <w:lang w:val="en-CA"/>
          <w:rPrChange w:id="1804" w:author="Jens-Rainer Ohm" w:date="2026-07-18T09:33:00Z">
            <w:rPr>
              <w:lang w:val="en-CA"/>
            </w:rPr>
          </w:rPrChange>
        </w:rPr>
      </w:pPr>
      <w:r w:rsidRPr="006F1EFE">
        <w:rPr>
          <w:lang w:val="en-CA"/>
          <w:rPrChange w:id="1805" w:author="Jens-Rainer Ohm" w:date="2026-07-18T09:33:00Z">
            <w:rPr/>
          </w:rPrChange>
        </w:rPr>
        <w:fldChar w:fldCharType="begin"/>
      </w:r>
      <w:r w:rsidRPr="006F1EFE">
        <w:rPr>
          <w:lang w:val="en-CA"/>
          <w:rPrChange w:id="1806" w:author="Jens-Rainer Ohm" w:date="2026-07-18T09:33:00Z">
            <w:rPr/>
          </w:rPrChange>
        </w:rPr>
        <w:instrText xml:space="preserve"> HYPERLINK "https://www.iso.org/publication/PUB100011.html" </w:instrText>
      </w:r>
      <w:r w:rsidRPr="006F1EFE">
        <w:rPr>
          <w:lang w:val="en-CA"/>
          <w:rPrChange w:id="1807" w:author="Jens-Rainer Ohm" w:date="2026-07-18T09:33:00Z">
            <w:rPr/>
          </w:rPrChange>
        </w:rPr>
        <w:fldChar w:fldCharType="separate"/>
      </w:r>
      <w:r w:rsidR="00F44BFE" w:rsidRPr="006F1EFE">
        <w:rPr>
          <w:rStyle w:val="Hyperlink"/>
          <w:lang w:val="en-CA"/>
          <w:rPrChange w:id="1808" w:author="Jens-Rainer Ohm" w:date="2026-07-18T09:33:00Z">
            <w:rPr>
              <w:rStyle w:val="Hyperlink"/>
              <w:lang w:val="en-CA"/>
            </w:rPr>
          </w:rPrChange>
        </w:rPr>
        <w:t>https://www.iso.org/publication/PUB100011.html</w:t>
      </w:r>
      <w:r w:rsidRPr="006F1EFE">
        <w:rPr>
          <w:rStyle w:val="Hyperlink"/>
          <w:lang w:val="en-CA"/>
          <w:rPrChange w:id="1809" w:author="Jens-Rainer Ohm" w:date="2026-07-18T09:33:00Z">
            <w:rPr>
              <w:rStyle w:val="Hyperlink"/>
              <w:lang w:val="en-CA"/>
            </w:rPr>
          </w:rPrChange>
        </w:rPr>
        <w:fldChar w:fldCharType="end"/>
      </w:r>
      <w:r w:rsidR="00F44BFE" w:rsidRPr="006F1EFE">
        <w:rPr>
          <w:lang w:val="en-CA"/>
          <w:rPrChange w:id="1810" w:author="Jens-Rainer Ohm" w:date="2026-07-18T09:33:00Z">
            <w:rPr>
              <w:lang w:val="en-CA"/>
            </w:rPr>
          </w:rPrChange>
        </w:rPr>
        <w:t>.</w:t>
      </w:r>
    </w:p>
    <w:p w14:paraId="13FC3D0F" w14:textId="77777777" w:rsidR="00F44BFE" w:rsidRPr="006F1EFE" w:rsidRDefault="00C45FD9" w:rsidP="00CA2E49">
      <w:pPr>
        <w:ind w:left="360"/>
        <w:rPr>
          <w:lang w:val="en-CA"/>
          <w:rPrChange w:id="1811" w:author="Jens-Rainer Ohm" w:date="2026-07-18T09:33:00Z">
            <w:rPr>
              <w:lang w:val="en-CA"/>
            </w:rPr>
          </w:rPrChange>
        </w:rPr>
      </w:pPr>
      <w:r w:rsidRPr="006F1EFE">
        <w:rPr>
          <w:lang w:val="en-CA"/>
          <w:rPrChange w:id="1812" w:author="Jens-Rainer Ohm" w:date="2026-07-18T09:33:00Z">
            <w:rPr/>
          </w:rPrChange>
        </w:rPr>
        <w:fldChar w:fldCharType="begin"/>
      </w:r>
      <w:r w:rsidRPr="006F1EFE">
        <w:rPr>
          <w:lang w:val="en-CA"/>
          <w:rPrChange w:id="1813" w:author="Jens-Rainer Ohm" w:date="2026-07-18T09:33:00Z">
            <w:rPr/>
          </w:rPrChange>
        </w:rPr>
        <w:instrText xml:space="preserve"> HYPERLINK "https://www.iec.ch/basecamp/iec-code-conduct-technical-work" </w:instrText>
      </w:r>
      <w:r w:rsidRPr="006F1EFE">
        <w:rPr>
          <w:lang w:val="en-CA"/>
          <w:rPrChange w:id="1814" w:author="Jens-Rainer Ohm" w:date="2026-07-18T09:33:00Z">
            <w:rPr/>
          </w:rPrChange>
        </w:rPr>
        <w:fldChar w:fldCharType="separate"/>
      </w:r>
      <w:r w:rsidR="00F44BFE" w:rsidRPr="006F1EFE">
        <w:rPr>
          <w:rStyle w:val="Hyperlink"/>
          <w:lang w:val="en-CA"/>
          <w:rPrChange w:id="1815" w:author="Jens-Rainer Ohm" w:date="2026-07-18T09:33:00Z">
            <w:rPr>
              <w:rStyle w:val="Hyperlink"/>
              <w:lang w:val="en-CA"/>
            </w:rPr>
          </w:rPrChange>
        </w:rPr>
        <w:t>https://www.iec.ch/basecamp/iec-code-conduct-technical-work</w:t>
      </w:r>
      <w:r w:rsidRPr="006F1EFE">
        <w:rPr>
          <w:rStyle w:val="Hyperlink"/>
          <w:lang w:val="en-CA"/>
          <w:rPrChange w:id="1816" w:author="Jens-Rainer Ohm" w:date="2026-07-18T09:33:00Z">
            <w:rPr>
              <w:rStyle w:val="Hyperlink"/>
              <w:lang w:val="en-CA"/>
            </w:rPr>
          </w:rPrChange>
        </w:rPr>
        <w:fldChar w:fldCharType="end"/>
      </w:r>
    </w:p>
    <w:p w14:paraId="4EBF1DA6" w14:textId="77777777" w:rsidR="00F44BFE" w:rsidRPr="006F1EFE" w:rsidRDefault="00F44BFE" w:rsidP="00F44BFE">
      <w:pPr>
        <w:keepNext/>
        <w:rPr>
          <w:lang w:val="en-CA"/>
          <w:rPrChange w:id="1817" w:author="Jens-Rainer Ohm" w:date="2026-07-18T09:33:00Z">
            <w:rPr>
              <w:lang w:val="en-CA"/>
            </w:rPr>
          </w:rPrChange>
        </w:rPr>
      </w:pPr>
      <w:r w:rsidRPr="006F1EFE">
        <w:rPr>
          <w:lang w:val="en-CA"/>
          <w:rPrChange w:id="1818" w:author="Jens-Rainer Ohm" w:date="2026-07-18T09:33:00Z">
            <w:rPr>
              <w:lang w:val="en-CA"/>
            </w:rPr>
          </w:rPrChange>
        </w:rPr>
        <w:t>These include points relating to:</w:t>
      </w:r>
    </w:p>
    <w:p w14:paraId="14E141CC"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19" w:author="Jens-Rainer Ohm" w:date="2026-07-18T09:33:00Z">
            <w:rPr>
              <w:lang w:val="en-CA"/>
            </w:rPr>
          </w:rPrChange>
        </w:rPr>
      </w:pPr>
      <w:r w:rsidRPr="006F1EFE">
        <w:rPr>
          <w:lang w:val="en-CA"/>
          <w:rPrChange w:id="1820" w:author="Jens-Rainer Ohm" w:date="2026-07-18T09:33:00Z">
            <w:rPr>
              <w:lang w:val="en-CA"/>
            </w:rPr>
          </w:rPrChange>
        </w:rPr>
        <w:t>Behave ethically</w:t>
      </w:r>
    </w:p>
    <w:p w14:paraId="20A5F671"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21" w:author="Jens-Rainer Ohm" w:date="2026-07-18T09:33:00Z">
            <w:rPr>
              <w:lang w:val="en-CA"/>
            </w:rPr>
          </w:rPrChange>
        </w:rPr>
      </w:pPr>
      <w:r w:rsidRPr="006F1EFE">
        <w:rPr>
          <w:lang w:val="en-CA"/>
          <w:rPrChange w:id="1822" w:author="Jens-Rainer Ohm" w:date="2026-07-18T09:33:00Z">
            <w:rPr>
              <w:lang w:val="en-CA"/>
            </w:rPr>
          </w:rPrChange>
        </w:rPr>
        <w:t>Promote and enable all voices to be heard</w:t>
      </w:r>
    </w:p>
    <w:p w14:paraId="19EC23E5"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23" w:author="Jens-Rainer Ohm" w:date="2026-07-18T09:33:00Z">
            <w:rPr>
              <w:lang w:val="en-CA"/>
            </w:rPr>
          </w:rPrChange>
        </w:rPr>
      </w:pPr>
      <w:r w:rsidRPr="006F1EFE">
        <w:rPr>
          <w:lang w:val="en-CA"/>
          <w:rPrChange w:id="1824" w:author="Jens-Rainer Ohm" w:date="2026-07-18T09:33:00Z">
            <w:rPr>
              <w:lang w:val="en-CA"/>
            </w:rPr>
          </w:rPrChange>
        </w:rPr>
        <w:t>Engage constructively in ISO and IEC activities</w:t>
      </w:r>
    </w:p>
    <w:p w14:paraId="1329CFAD"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25" w:author="Jens-Rainer Ohm" w:date="2026-07-18T09:33:00Z">
            <w:rPr>
              <w:lang w:val="en-CA"/>
            </w:rPr>
          </w:rPrChange>
        </w:rPr>
      </w:pPr>
      <w:r w:rsidRPr="006F1EFE">
        <w:rPr>
          <w:lang w:val="en-CA"/>
          <w:rPrChange w:id="1826" w:author="Jens-Rainer Ohm" w:date="2026-07-18T09:33:00Z">
            <w:rPr>
              <w:lang w:val="en-CA"/>
            </w:rPr>
          </w:rPrChange>
        </w:rPr>
        <w:t>Respect others (in meetings, when writing, on social media)</w:t>
      </w:r>
    </w:p>
    <w:p w14:paraId="4610DE43"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27" w:author="Jens-Rainer Ohm" w:date="2026-07-18T09:33:00Z">
            <w:rPr>
              <w:lang w:val="en-CA"/>
            </w:rPr>
          </w:rPrChange>
        </w:rPr>
      </w:pPr>
      <w:r w:rsidRPr="006F1EFE">
        <w:rPr>
          <w:lang w:val="en-CA"/>
          <w:rPrChange w:id="1828" w:author="Jens-Rainer Ohm" w:date="2026-07-18T09:33:00Z">
            <w:rPr>
              <w:lang w:val="en-CA"/>
            </w:rPr>
          </w:rPrChange>
        </w:rPr>
        <w:t>Declare actual and potential conflicts of interest and manage them appropriately</w:t>
      </w:r>
    </w:p>
    <w:p w14:paraId="102B95F2"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29" w:author="Jens-Rainer Ohm" w:date="2026-07-18T09:33:00Z">
            <w:rPr>
              <w:lang w:val="en-CA"/>
            </w:rPr>
          </w:rPrChange>
        </w:rPr>
      </w:pPr>
      <w:r w:rsidRPr="006F1EFE">
        <w:rPr>
          <w:lang w:val="en-CA"/>
          <w:rPrChange w:id="1830" w:author="Jens-Rainer Ohm" w:date="2026-07-18T09:33:00Z">
            <w:rPr>
              <w:lang w:val="en-CA"/>
            </w:rPr>
          </w:rPrChange>
        </w:rPr>
        <w:t>Protect confidential information</w:t>
      </w:r>
    </w:p>
    <w:p w14:paraId="73242413"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31" w:author="Jens-Rainer Ohm" w:date="2026-07-18T09:33:00Z">
            <w:rPr>
              <w:lang w:val="en-CA"/>
            </w:rPr>
          </w:rPrChange>
        </w:rPr>
      </w:pPr>
      <w:r w:rsidRPr="006F1EFE">
        <w:rPr>
          <w:lang w:val="en-CA"/>
          <w:rPrChange w:id="1832" w:author="Jens-Rainer Ohm" w:date="2026-07-18T09:33:00Z">
            <w:rPr>
              <w:lang w:val="en-CA"/>
            </w:rPr>
          </w:rPrChange>
        </w:rPr>
        <w:t>Protect ISO and IEC assets</w:t>
      </w:r>
    </w:p>
    <w:p w14:paraId="4C88F1D3"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33" w:author="Jens-Rainer Ohm" w:date="2026-07-18T09:33:00Z">
            <w:rPr>
              <w:lang w:val="en-CA"/>
            </w:rPr>
          </w:rPrChange>
        </w:rPr>
      </w:pPr>
      <w:r w:rsidRPr="006F1EFE">
        <w:rPr>
          <w:lang w:val="en-CA"/>
          <w:rPrChange w:id="1834" w:author="Jens-Rainer Ohm" w:date="2026-07-18T09:33:00Z">
            <w:rPr>
              <w:lang w:val="en-CA"/>
            </w:rPr>
          </w:rPrChange>
        </w:rPr>
        <w:t>Avoid and prevent any form of bribery or corruption</w:t>
      </w:r>
    </w:p>
    <w:p w14:paraId="3CB20E7C" w14:textId="77777777"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35" w:author="Jens-Rainer Ohm" w:date="2026-07-18T09:33:00Z">
            <w:rPr>
              <w:lang w:val="en-CA"/>
            </w:rPr>
          </w:rPrChange>
        </w:rPr>
      </w:pPr>
      <w:r w:rsidRPr="006F1EFE">
        <w:rPr>
          <w:lang w:val="en-CA"/>
          <w:rPrChange w:id="1836" w:author="Jens-Rainer Ohm" w:date="2026-07-18T09:33:00Z">
            <w:rPr>
              <w:lang w:val="en-CA"/>
            </w:rPr>
          </w:rPrChange>
        </w:rPr>
        <w:t>Uphold the consensus process</w:t>
      </w:r>
    </w:p>
    <w:p w14:paraId="15E274EE" w14:textId="480D42EE" w:rsidR="00F44BFE" w:rsidRPr="006F1EFE"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837" w:author="Jens-Rainer Ohm" w:date="2026-07-18T09:33:00Z">
            <w:rPr>
              <w:lang w:val="en-CA"/>
            </w:rPr>
          </w:rPrChange>
        </w:rPr>
      </w:pPr>
      <w:r w:rsidRPr="006F1EFE">
        <w:rPr>
          <w:lang w:val="en-CA"/>
          <w:rPrChange w:id="1838" w:author="Jens-Rainer Ohm" w:date="2026-07-18T09:33:00Z">
            <w:rPr>
              <w:lang w:val="en-CA"/>
            </w:rPr>
          </w:rPrChange>
        </w:rPr>
        <w:t>When disputes arise, escalate, resolve and uphold agreed resolution</w:t>
      </w:r>
    </w:p>
    <w:p w14:paraId="4A23D8D9" w14:textId="44FD0174" w:rsidR="000F7D60" w:rsidRPr="006F1EFE" w:rsidRDefault="000F7D60" w:rsidP="000C6A46">
      <w:pPr>
        <w:keepNext/>
        <w:rPr>
          <w:lang w:val="en-CA"/>
          <w:rPrChange w:id="1839" w:author="Jens-Rainer Ohm" w:date="2026-07-18T09:33:00Z">
            <w:rPr>
              <w:lang w:val="en-CA"/>
            </w:rPr>
          </w:rPrChange>
        </w:rPr>
      </w:pPr>
      <w:r w:rsidRPr="006F1EFE">
        <w:rPr>
          <w:lang w:val="en-CA"/>
          <w:rPrChange w:id="1840" w:author="Jens-Rainer Ohm" w:date="2026-07-18T09:33:00Z">
            <w:rPr>
              <w:lang w:val="en-CA"/>
            </w:rPr>
          </w:rPrChange>
        </w:rPr>
        <w:t xml:space="preserve">Participants were also reminded of the UN Codes of Conduct, applying to work under ITU-T, found at </w:t>
      </w:r>
      <w:r w:rsidR="00C45FD9" w:rsidRPr="006F1EFE">
        <w:rPr>
          <w:lang w:val="en-CA"/>
          <w:rPrChange w:id="1841" w:author="Jens-Rainer Ohm" w:date="2026-07-18T09:33:00Z">
            <w:rPr/>
          </w:rPrChange>
        </w:rPr>
        <w:fldChar w:fldCharType="begin"/>
      </w:r>
      <w:r w:rsidR="00C45FD9" w:rsidRPr="006F1EFE">
        <w:rPr>
          <w:lang w:val="en-CA"/>
          <w:rPrChange w:id="1842" w:author="Jens-Rainer Ohm" w:date="2026-07-18T09:33:00Z">
            <w:rPr/>
          </w:rPrChange>
        </w:rPr>
        <w:instrText xml:space="preserve"> HYPERLINK "https://www.un.org/management/sites/www.un.org.management/files/un-system-model-code-conduct.pdf" </w:instrText>
      </w:r>
      <w:r w:rsidR="00C45FD9" w:rsidRPr="006F1EFE">
        <w:rPr>
          <w:lang w:val="en-CA"/>
          <w:rPrChange w:id="1843" w:author="Jens-Rainer Ohm" w:date="2026-07-18T09:33:00Z">
            <w:rPr/>
          </w:rPrChange>
        </w:rPr>
        <w:fldChar w:fldCharType="separate"/>
      </w:r>
      <w:r w:rsidRPr="006F1EFE">
        <w:rPr>
          <w:rStyle w:val="Hyperlink"/>
          <w:lang w:val="en-CA"/>
          <w:rPrChange w:id="1844" w:author="Jens-Rainer Ohm" w:date="2026-07-18T09:33:00Z">
            <w:rPr>
              <w:rStyle w:val="Hyperlink"/>
              <w:lang w:val="en-CA"/>
            </w:rPr>
          </w:rPrChange>
        </w:rPr>
        <w:t>https://www.un.org/management/sites/www.un.org.management/files/un-system-model-code-conduct.pdf</w:t>
      </w:r>
      <w:r w:rsidR="00C45FD9" w:rsidRPr="006F1EFE">
        <w:rPr>
          <w:rStyle w:val="Hyperlink"/>
          <w:lang w:val="en-CA"/>
          <w:rPrChange w:id="1845" w:author="Jens-Rainer Ohm" w:date="2026-07-18T09:33:00Z">
            <w:rPr>
              <w:rStyle w:val="Hyperlink"/>
              <w:lang w:val="en-CA"/>
            </w:rPr>
          </w:rPrChange>
        </w:rPr>
        <w:fldChar w:fldCharType="end"/>
      </w:r>
    </w:p>
    <w:p w14:paraId="2BAC85AF" w14:textId="77777777" w:rsidR="00F44BFE" w:rsidRPr="006F1EFE" w:rsidRDefault="00F44BFE" w:rsidP="00CA2E49">
      <w:pPr>
        <w:pStyle w:val="berschrift2"/>
        <w:rPr>
          <w:lang w:val="en-CA"/>
          <w:rPrChange w:id="1846" w:author="Jens-Rainer Ohm" w:date="2026-07-18T09:33:00Z">
            <w:rPr>
              <w:lang w:val="en-CA"/>
            </w:rPr>
          </w:rPrChange>
        </w:rPr>
      </w:pPr>
      <w:r w:rsidRPr="006F1EFE">
        <w:rPr>
          <w:lang w:val="en-CA"/>
          <w:rPrChange w:id="1847" w:author="Jens-Rainer Ohm" w:date="2026-07-18T09:33:00Z">
            <w:rPr>
              <w:lang w:val="en-CA"/>
            </w:rPr>
          </w:rPrChange>
        </w:rPr>
        <w:t>IPR policy reminder</w:t>
      </w:r>
    </w:p>
    <w:p w14:paraId="14915F65" w14:textId="77777777" w:rsidR="00F44BFE" w:rsidRPr="006F1EFE" w:rsidRDefault="00F44BFE" w:rsidP="00F44BFE">
      <w:pPr>
        <w:rPr>
          <w:lang w:val="en-CA"/>
          <w:rPrChange w:id="1848" w:author="Jens-Rainer Ohm" w:date="2026-07-18T09:33:00Z">
            <w:rPr>
              <w:lang w:val="en-CA"/>
            </w:rPr>
          </w:rPrChange>
        </w:rPr>
      </w:pPr>
      <w:r w:rsidRPr="006F1EFE">
        <w:rPr>
          <w:lang w:val="en-CA"/>
          <w:rPrChange w:id="1849" w:author="Jens-Rainer Ohm" w:date="2026-07-18T09:33:00Z">
            <w:rPr>
              <w:lang w:val="en-CA"/>
            </w:rPr>
          </w:rPrChange>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6F1EFE" w:rsidRDefault="00F44BFE" w:rsidP="00F44BFE">
      <w:pPr>
        <w:rPr>
          <w:lang w:val="en-CA"/>
          <w:rPrChange w:id="1850" w:author="Jens-Rainer Ohm" w:date="2026-07-18T09:33:00Z">
            <w:rPr>
              <w:lang w:val="en-CA"/>
            </w:rPr>
          </w:rPrChange>
        </w:rPr>
      </w:pPr>
      <w:r w:rsidRPr="006F1EFE">
        <w:rPr>
          <w:lang w:val="en-CA"/>
          <w:rPrChange w:id="1851" w:author="Jens-Rainer Ohm" w:date="2026-07-18T09:33:00Z">
            <w:rPr>
              <w:lang w:val="en-CA"/>
            </w:rPr>
          </w:rPrChange>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6F1EFE" w:rsidRDefault="00F44BFE" w:rsidP="00F44BFE">
      <w:pPr>
        <w:rPr>
          <w:lang w:val="en-CA"/>
          <w:rPrChange w:id="1852" w:author="Jens-Rainer Ohm" w:date="2026-07-18T09:33:00Z">
            <w:rPr>
              <w:lang w:val="en-CA"/>
            </w:rPr>
          </w:rPrChange>
        </w:rPr>
      </w:pPr>
      <w:r w:rsidRPr="006F1EFE">
        <w:rPr>
          <w:lang w:val="en-CA"/>
          <w:rPrChange w:id="1853" w:author="Jens-Rainer Ohm" w:date="2026-07-18T09:33:00Z">
            <w:rPr>
              <w:lang w:val="en-CA"/>
            </w:rPr>
          </w:rPrChange>
        </w:rPr>
        <w:t>This obligation is supplemental to, and does not replace, any existing obligations of parties to submit formal IPR declarations to ITU-T/ITU-R/ISO/IEC.</w:t>
      </w:r>
    </w:p>
    <w:p w14:paraId="31DC0416" w14:textId="77777777" w:rsidR="00F44BFE" w:rsidRPr="006F1EFE" w:rsidRDefault="00F44BFE" w:rsidP="00F44BFE">
      <w:pPr>
        <w:rPr>
          <w:lang w:val="en-CA"/>
          <w:rPrChange w:id="1854" w:author="Jens-Rainer Ohm" w:date="2026-07-18T09:33:00Z">
            <w:rPr>
              <w:lang w:val="en-CA"/>
            </w:rPr>
          </w:rPrChange>
        </w:rPr>
      </w:pPr>
      <w:r w:rsidRPr="006F1EFE">
        <w:rPr>
          <w:lang w:val="en-CA"/>
          <w:rPrChange w:id="1855" w:author="Jens-Rainer Ohm" w:date="2026-07-18T09:33:00Z">
            <w:rPr>
              <w:lang w:val="en-CA"/>
            </w:rPr>
          </w:rPrChange>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6F1EFE" w:rsidRDefault="00F44BFE" w:rsidP="00F44BFE">
      <w:pPr>
        <w:keepNext/>
        <w:rPr>
          <w:lang w:val="en-CA"/>
          <w:rPrChange w:id="1856" w:author="Jens-Rainer Ohm" w:date="2026-07-18T09:33:00Z">
            <w:rPr>
              <w:lang w:val="en-CA"/>
            </w:rPr>
          </w:rPrChange>
        </w:rPr>
      </w:pPr>
      <w:r w:rsidRPr="006F1EFE">
        <w:rPr>
          <w:lang w:val="en-CA"/>
          <w:rPrChange w:id="1857" w:author="Jens-Rainer Ohm" w:date="2026-07-18T09:33:00Z">
            <w:rPr>
              <w:lang w:val="en-CA"/>
            </w:rPr>
          </w:rPrChange>
        </w:rPr>
        <w:lastRenderedPageBreak/>
        <w:t>Some relevant links for organizational and IPR policy information are provided below:</w:t>
      </w:r>
    </w:p>
    <w:p w14:paraId="64FF2046" w14:textId="77777777" w:rsidR="00F44BFE" w:rsidRPr="006F1EFE" w:rsidRDefault="00C45FD9" w:rsidP="00295F87">
      <w:pPr>
        <w:pStyle w:val="Aufzhlungszeichen2"/>
        <w:numPr>
          <w:ilvl w:val="0"/>
          <w:numId w:val="12"/>
        </w:numPr>
        <w:rPr>
          <w:lang w:val="en-CA"/>
          <w:rPrChange w:id="1858" w:author="Jens-Rainer Ohm" w:date="2026-07-18T09:33:00Z">
            <w:rPr>
              <w:lang w:val="en-CA"/>
            </w:rPr>
          </w:rPrChange>
        </w:rPr>
      </w:pPr>
      <w:r w:rsidRPr="006F1EFE">
        <w:rPr>
          <w:lang w:val="en-CA"/>
          <w:rPrChange w:id="1859" w:author="Jens-Rainer Ohm" w:date="2026-07-18T09:33:00Z">
            <w:rPr/>
          </w:rPrChange>
        </w:rPr>
        <w:fldChar w:fldCharType="begin"/>
      </w:r>
      <w:r w:rsidRPr="006F1EFE">
        <w:rPr>
          <w:lang w:val="en-CA"/>
          <w:rPrChange w:id="1860" w:author="Jens-Rainer Ohm" w:date="2026-07-18T09:33:00Z">
            <w:rPr/>
          </w:rPrChange>
        </w:rPr>
        <w:instrText xml:space="preserve"> HYPERLINK "http://www.itu.int/ITU-T/ipr/index.html" </w:instrText>
      </w:r>
      <w:r w:rsidRPr="006F1EFE">
        <w:rPr>
          <w:lang w:val="en-CA"/>
          <w:rPrChange w:id="1861" w:author="Jens-Rainer Ohm" w:date="2026-07-18T09:33:00Z">
            <w:rPr/>
          </w:rPrChange>
        </w:rPr>
        <w:fldChar w:fldCharType="separate"/>
      </w:r>
      <w:r w:rsidR="00F44BFE" w:rsidRPr="006F1EFE">
        <w:rPr>
          <w:rStyle w:val="Hyperlink"/>
          <w:lang w:val="en-CA"/>
          <w:rPrChange w:id="1862" w:author="Jens-Rainer Ohm" w:date="2026-07-18T09:33:00Z">
            <w:rPr>
              <w:rStyle w:val="Hyperlink"/>
              <w:lang w:val="en-CA"/>
            </w:rPr>
          </w:rPrChange>
        </w:rPr>
        <w:t>http://www.itu.int/ITU-T/ipr/index.html</w:t>
      </w:r>
      <w:r w:rsidRPr="006F1EFE">
        <w:rPr>
          <w:rStyle w:val="Hyperlink"/>
          <w:lang w:val="en-CA"/>
          <w:rPrChange w:id="1863" w:author="Jens-Rainer Ohm" w:date="2026-07-18T09:33:00Z">
            <w:rPr>
              <w:rStyle w:val="Hyperlink"/>
              <w:lang w:val="en-CA"/>
            </w:rPr>
          </w:rPrChange>
        </w:rPr>
        <w:fldChar w:fldCharType="end"/>
      </w:r>
      <w:r w:rsidR="00F44BFE" w:rsidRPr="006F1EFE">
        <w:rPr>
          <w:lang w:val="en-CA"/>
          <w:rPrChange w:id="1864" w:author="Jens-Rainer Ohm" w:date="2026-07-18T09:33:00Z">
            <w:rPr>
              <w:lang w:val="en-CA"/>
            </w:rPr>
          </w:rPrChange>
        </w:rPr>
        <w:t xml:space="preserve"> (common patent policy for ITU-T, ITU-R, ISO, and IEC, and guidelines and forms for formal reporting to the parent bodies)</w:t>
      </w:r>
    </w:p>
    <w:p w14:paraId="2A861624" w14:textId="77777777" w:rsidR="00F44BFE" w:rsidRPr="006F1EFE" w:rsidRDefault="00C45FD9" w:rsidP="00295F87">
      <w:pPr>
        <w:pStyle w:val="Aufzhlungszeichen2"/>
        <w:keepNext/>
        <w:numPr>
          <w:ilvl w:val="0"/>
          <w:numId w:val="12"/>
        </w:numPr>
        <w:rPr>
          <w:lang w:val="en-CA"/>
          <w:rPrChange w:id="1865" w:author="Jens-Rainer Ohm" w:date="2026-07-18T09:33:00Z">
            <w:rPr>
              <w:lang w:val="en-CA"/>
            </w:rPr>
          </w:rPrChange>
        </w:rPr>
      </w:pPr>
      <w:r w:rsidRPr="006F1EFE">
        <w:rPr>
          <w:lang w:val="en-CA"/>
          <w:rPrChange w:id="1866" w:author="Jens-Rainer Ohm" w:date="2026-07-18T09:33:00Z">
            <w:rPr/>
          </w:rPrChange>
        </w:rPr>
        <w:fldChar w:fldCharType="begin"/>
      </w:r>
      <w:r w:rsidRPr="006F1EFE">
        <w:rPr>
          <w:lang w:val="en-CA"/>
          <w:rPrChange w:id="1867" w:author="Jens-Rainer Ohm" w:date="2026-07-18T09:33:00Z">
            <w:rPr/>
          </w:rPrChange>
        </w:rPr>
        <w:instrText xml:space="preserve"> HYPERLINK "http://ftp3.itu.int/av-arch/jvet-site" </w:instrText>
      </w:r>
      <w:r w:rsidRPr="006F1EFE">
        <w:rPr>
          <w:lang w:val="en-CA"/>
          <w:rPrChange w:id="1868" w:author="Jens-Rainer Ohm" w:date="2026-07-18T09:33:00Z">
            <w:rPr/>
          </w:rPrChange>
        </w:rPr>
        <w:fldChar w:fldCharType="separate"/>
      </w:r>
      <w:r w:rsidR="00F44BFE" w:rsidRPr="006F1EFE">
        <w:rPr>
          <w:rStyle w:val="Hyperlink"/>
          <w:lang w:val="en-CA"/>
          <w:rPrChange w:id="1869" w:author="Jens-Rainer Ohm" w:date="2026-07-18T09:33:00Z">
            <w:rPr>
              <w:rStyle w:val="Hyperlink"/>
              <w:lang w:val="en-CA"/>
            </w:rPr>
          </w:rPrChange>
        </w:rPr>
        <w:t>http://ftp3.itu.int/av-arch/jvet-site</w:t>
      </w:r>
      <w:r w:rsidRPr="006F1EFE">
        <w:rPr>
          <w:rStyle w:val="Hyperlink"/>
          <w:lang w:val="en-CA"/>
          <w:rPrChange w:id="1870" w:author="Jens-Rainer Ohm" w:date="2026-07-18T09:33:00Z">
            <w:rPr>
              <w:rStyle w:val="Hyperlink"/>
              <w:lang w:val="en-CA"/>
            </w:rPr>
          </w:rPrChange>
        </w:rPr>
        <w:fldChar w:fldCharType="end"/>
      </w:r>
      <w:r w:rsidR="00F44BFE" w:rsidRPr="006F1EFE">
        <w:rPr>
          <w:lang w:val="en-CA"/>
          <w:rPrChange w:id="1871" w:author="Jens-Rainer Ohm" w:date="2026-07-18T09:33:00Z">
            <w:rPr>
              <w:lang w:val="en-CA"/>
            </w:rPr>
          </w:rPrChange>
        </w:rPr>
        <w:t xml:space="preserve"> (JVET contribution templates)</w:t>
      </w:r>
    </w:p>
    <w:p w14:paraId="750C2E74" w14:textId="77777777" w:rsidR="00F44BFE" w:rsidRPr="006F1EFE" w:rsidRDefault="00C45FD9" w:rsidP="00295F87">
      <w:pPr>
        <w:pStyle w:val="Aufzhlungszeichen2"/>
        <w:numPr>
          <w:ilvl w:val="0"/>
          <w:numId w:val="12"/>
        </w:numPr>
        <w:rPr>
          <w:lang w:val="en-CA"/>
          <w:rPrChange w:id="1872" w:author="Jens-Rainer Ohm" w:date="2026-07-18T09:33:00Z">
            <w:rPr>
              <w:lang w:val="en-CA"/>
            </w:rPr>
          </w:rPrChange>
        </w:rPr>
      </w:pPr>
      <w:r w:rsidRPr="006F1EFE">
        <w:rPr>
          <w:lang w:val="en-CA"/>
          <w:rPrChange w:id="1873" w:author="Jens-Rainer Ohm" w:date="2026-07-18T09:33:00Z">
            <w:rPr/>
          </w:rPrChange>
        </w:rPr>
        <w:fldChar w:fldCharType="begin"/>
      </w:r>
      <w:r w:rsidRPr="006F1EFE">
        <w:rPr>
          <w:lang w:val="en-CA"/>
          <w:rPrChange w:id="1874" w:author="Jens-Rainer Ohm" w:date="2026-07-18T09:33:00Z">
            <w:rPr/>
          </w:rPrChange>
        </w:rPr>
        <w:instrText xml:space="preserve"> HYPERLINK "http://www.itu.int/ITU-T/dbase/paten</w:instrText>
      </w:r>
      <w:r w:rsidRPr="006F1EFE">
        <w:rPr>
          <w:lang w:val="en-CA"/>
          <w:rPrChange w:id="1875" w:author="Jens-Rainer Ohm" w:date="2026-07-18T09:33:00Z">
            <w:rPr/>
          </w:rPrChange>
        </w:rPr>
        <w:instrText xml:space="preserve">t/index.html" </w:instrText>
      </w:r>
      <w:r w:rsidRPr="006F1EFE">
        <w:rPr>
          <w:lang w:val="en-CA"/>
          <w:rPrChange w:id="1876" w:author="Jens-Rainer Ohm" w:date="2026-07-18T09:33:00Z">
            <w:rPr/>
          </w:rPrChange>
        </w:rPr>
        <w:fldChar w:fldCharType="separate"/>
      </w:r>
      <w:r w:rsidR="00F44BFE" w:rsidRPr="006F1EFE">
        <w:rPr>
          <w:rStyle w:val="Hyperlink"/>
          <w:lang w:val="en-CA"/>
          <w:rPrChange w:id="1877" w:author="Jens-Rainer Ohm" w:date="2026-07-18T09:33:00Z">
            <w:rPr>
              <w:rStyle w:val="Hyperlink"/>
              <w:lang w:val="en-CA"/>
            </w:rPr>
          </w:rPrChange>
        </w:rPr>
        <w:t>http://www.itu.int/ITU-T/dbase/patent/index.html</w:t>
      </w:r>
      <w:r w:rsidRPr="006F1EFE">
        <w:rPr>
          <w:rStyle w:val="Hyperlink"/>
          <w:lang w:val="en-CA"/>
          <w:rPrChange w:id="1878" w:author="Jens-Rainer Ohm" w:date="2026-07-18T09:33:00Z">
            <w:rPr>
              <w:rStyle w:val="Hyperlink"/>
              <w:lang w:val="en-CA"/>
            </w:rPr>
          </w:rPrChange>
        </w:rPr>
        <w:fldChar w:fldCharType="end"/>
      </w:r>
      <w:r w:rsidR="00F44BFE" w:rsidRPr="006F1EFE">
        <w:rPr>
          <w:lang w:val="en-CA"/>
          <w:rPrChange w:id="1879" w:author="Jens-Rainer Ohm" w:date="2026-07-18T09:33:00Z">
            <w:rPr>
              <w:lang w:val="en-CA"/>
            </w:rPr>
          </w:rPrChange>
        </w:rPr>
        <w:t xml:space="preserve"> (ITU-T IPR database)</w:t>
      </w:r>
    </w:p>
    <w:p w14:paraId="6F5F0E00" w14:textId="77777777" w:rsidR="00F44BFE" w:rsidRPr="006F1EFE" w:rsidRDefault="00F44BFE" w:rsidP="00F44BFE">
      <w:pPr>
        <w:rPr>
          <w:lang w:val="en-CA"/>
          <w:rPrChange w:id="1880" w:author="Jens-Rainer Ohm" w:date="2026-07-18T09:33:00Z">
            <w:rPr>
              <w:lang w:val="en-CA"/>
            </w:rPr>
          </w:rPrChange>
        </w:rPr>
      </w:pPr>
      <w:r w:rsidRPr="006F1EFE">
        <w:rPr>
          <w:lang w:val="en-CA"/>
          <w:rPrChange w:id="1881" w:author="Jens-Rainer Ohm" w:date="2026-07-18T09:33:00Z">
            <w:rPr>
              <w:lang w:val="en-CA"/>
            </w:rPr>
          </w:rPrChange>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6F1EFE" w:rsidRDefault="00F44BFE" w:rsidP="00CA2E49">
      <w:pPr>
        <w:pStyle w:val="berschrift2"/>
        <w:ind w:left="578" w:hanging="578"/>
        <w:rPr>
          <w:lang w:val="en-CA"/>
          <w:rPrChange w:id="1882" w:author="Jens-Rainer Ohm" w:date="2026-07-18T09:33:00Z">
            <w:rPr>
              <w:lang w:val="en-CA"/>
            </w:rPr>
          </w:rPrChange>
        </w:rPr>
      </w:pPr>
      <w:r w:rsidRPr="006F1EFE">
        <w:rPr>
          <w:lang w:val="en-CA"/>
          <w:rPrChange w:id="1883" w:author="Jens-Rainer Ohm" w:date="2026-07-18T09:33:00Z">
            <w:rPr>
              <w:lang w:val="en-CA"/>
            </w:rPr>
          </w:rPrChange>
        </w:rPr>
        <w:t>Software copyright disclaimer header reminder</w:t>
      </w:r>
    </w:p>
    <w:p w14:paraId="6C2D6D00" w14:textId="44FC87E7" w:rsidR="00F44BFE" w:rsidRPr="006F1EFE" w:rsidRDefault="00F44BFE" w:rsidP="00F44BFE">
      <w:pPr>
        <w:rPr>
          <w:lang w:val="en-CA"/>
          <w:rPrChange w:id="1884" w:author="Jens-Rainer Ohm" w:date="2026-07-18T09:33:00Z">
            <w:rPr>
              <w:lang w:val="en-CA"/>
            </w:rPr>
          </w:rPrChange>
        </w:rPr>
      </w:pPr>
      <w:r w:rsidRPr="006F1EFE">
        <w:rPr>
          <w:lang w:val="en-CA"/>
          <w:rPrChange w:id="1885" w:author="Jens-Rainer Ohm" w:date="2026-07-18T09:33:00Z">
            <w:rPr>
              <w:lang w:val="en-CA"/>
            </w:rPr>
          </w:rPrChange>
        </w:rPr>
        <w:t>It was noted that the VTM and ECM software implementation packages use the same software copyright license header as the HEVC reference software, where the latter had been agreed at the 5</w:t>
      </w:r>
      <w:r w:rsidRPr="006F1EFE">
        <w:rPr>
          <w:vertAlign w:val="superscript"/>
          <w:lang w:val="en-CA"/>
          <w:rPrChange w:id="1886" w:author="Jens-Rainer Ohm" w:date="2026-07-18T09:33:00Z">
            <w:rPr>
              <w:vertAlign w:val="superscript"/>
              <w:lang w:val="en-CA"/>
            </w:rPr>
          </w:rPrChange>
        </w:rPr>
        <w:t>th</w:t>
      </w:r>
      <w:r w:rsidRPr="006F1EFE">
        <w:rPr>
          <w:lang w:val="en-CA"/>
          <w:rPrChange w:id="1887" w:author="Jens-Rainer Ohm" w:date="2026-07-18T09:33:00Z">
            <w:rPr>
              <w:lang w:val="en-CA"/>
            </w:rPr>
          </w:rPrChange>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r w:rsidR="00C45FD9" w:rsidRPr="006F1EFE">
        <w:rPr>
          <w:lang w:val="en-CA"/>
          <w:rPrChange w:id="1888" w:author="Jens-Rainer Ohm" w:date="2026-07-18T09:33:00Z">
            <w:rPr/>
          </w:rPrChange>
        </w:rPr>
        <w:fldChar w:fldCharType="begin"/>
      </w:r>
      <w:r w:rsidR="00C45FD9" w:rsidRPr="006F1EFE">
        <w:rPr>
          <w:lang w:val="en-CA"/>
          <w:rPrChange w:id="1889" w:author="Jens-Rainer Ohm" w:date="2026-07-18T09:33:00Z">
            <w:rPr/>
          </w:rPrChange>
        </w:rPr>
        <w:instrText xml:space="preserve"> HYPERLINK "https://dms.mpeg.expert/doc_end_user/documents/89_London/wg11/w10791.zip" </w:instrText>
      </w:r>
      <w:r w:rsidR="00C45FD9" w:rsidRPr="006F1EFE">
        <w:rPr>
          <w:lang w:val="en-CA"/>
          <w:rPrChange w:id="1890" w:author="Jens-Rainer Ohm" w:date="2026-07-18T09:33:00Z">
            <w:rPr/>
          </w:rPrChange>
        </w:rPr>
        <w:fldChar w:fldCharType="separate"/>
      </w:r>
      <w:r w:rsidRPr="006F1EFE">
        <w:rPr>
          <w:rStyle w:val="Hyperlink"/>
          <w:lang w:val="en-CA"/>
          <w:rPrChange w:id="1891" w:author="Jens-Rainer Ohm" w:date="2026-07-18T09:33:00Z">
            <w:rPr>
              <w:rStyle w:val="Hyperlink"/>
              <w:lang w:val="en-CA"/>
            </w:rPr>
          </w:rPrChange>
        </w:rPr>
        <w:t>N 10791</w:t>
      </w:r>
      <w:r w:rsidR="00C45FD9" w:rsidRPr="006F1EFE">
        <w:rPr>
          <w:rStyle w:val="Hyperlink"/>
          <w:lang w:val="en-CA"/>
          <w:rPrChange w:id="1892" w:author="Jens-Rainer Ohm" w:date="2026-07-18T09:33:00Z">
            <w:rPr>
              <w:rStyle w:val="Hyperlink"/>
              <w:lang w:val="en-CA"/>
            </w:rPr>
          </w:rPrChange>
        </w:rPr>
        <w:fldChar w:fldCharType="end"/>
      </w:r>
      <w:r w:rsidRPr="006F1EFE">
        <w:rPr>
          <w:lang w:val="en-CA"/>
          <w:rPrChange w:id="1893" w:author="Jens-Rainer Ohm" w:date="2026-07-18T09:33:00Z">
            <w:rPr>
              <w:lang w:val="en-CA"/>
            </w:rPr>
          </w:rPrChange>
        </w:rPr>
        <w:t xml:space="preserve"> of the 89</w:t>
      </w:r>
      <w:r w:rsidRPr="006F1EFE">
        <w:rPr>
          <w:vertAlign w:val="superscript"/>
          <w:lang w:val="en-CA"/>
          <w:rPrChange w:id="1894" w:author="Jens-Rainer Ohm" w:date="2026-07-18T09:33:00Z">
            <w:rPr>
              <w:vertAlign w:val="superscript"/>
              <w:lang w:val="en-CA"/>
            </w:rPr>
          </w:rPrChange>
        </w:rPr>
        <w:t>th</w:t>
      </w:r>
      <w:r w:rsidRPr="006F1EFE">
        <w:rPr>
          <w:lang w:val="en-CA"/>
          <w:rPrChange w:id="1895" w:author="Jens-Rainer Ohm" w:date="2026-07-18T09:33:00Z">
            <w:rPr>
              <w:lang w:val="en-CA"/>
            </w:rPr>
          </w:rPrChange>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6F1EFE" w:rsidRDefault="00F44BFE" w:rsidP="00F44BFE">
      <w:pPr>
        <w:rPr>
          <w:lang w:val="en-CA"/>
          <w:rPrChange w:id="1896" w:author="Jens-Rainer Ohm" w:date="2026-07-18T09:33:00Z">
            <w:rPr>
              <w:lang w:val="en-CA"/>
            </w:rPr>
          </w:rPrChange>
        </w:rPr>
      </w:pPr>
      <w:r w:rsidRPr="006F1EFE">
        <w:rPr>
          <w:lang w:val="en-CA"/>
          <w:rPrChange w:id="1897" w:author="Jens-Rainer Ohm" w:date="2026-07-18T09:33:00Z">
            <w:rPr>
              <w:lang w:val="en-CA"/>
            </w:rPr>
          </w:rPrChange>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6F1EFE" w:rsidRDefault="00F44BFE" w:rsidP="00F44BFE">
      <w:pPr>
        <w:rPr>
          <w:lang w:val="en-CA"/>
          <w:rPrChange w:id="1898" w:author="Jens-Rainer Ohm" w:date="2026-07-18T09:33:00Z">
            <w:rPr>
              <w:lang w:val="en-CA"/>
            </w:rPr>
          </w:rPrChange>
        </w:rPr>
      </w:pPr>
      <w:r w:rsidRPr="006F1EFE">
        <w:rPr>
          <w:lang w:val="en-CA"/>
          <w:rPrChange w:id="1899" w:author="Jens-Rainer Ohm" w:date="2026-07-18T09:33:00Z">
            <w:rPr>
              <w:lang w:val="en-CA"/>
            </w:rPr>
          </w:rPrChange>
        </w:rPr>
        <w:t xml:space="preserve">These considerations apply to the 360Lib video conversion software and </w:t>
      </w:r>
      <w:proofErr w:type="spellStart"/>
      <w:r w:rsidRPr="006F1EFE">
        <w:rPr>
          <w:lang w:val="en-CA"/>
          <w:rPrChange w:id="1900" w:author="Jens-Rainer Ohm" w:date="2026-07-18T09:33:00Z">
            <w:rPr>
              <w:lang w:val="en-CA"/>
            </w:rPr>
          </w:rPrChange>
        </w:rPr>
        <w:t>HDRTools</w:t>
      </w:r>
      <w:proofErr w:type="spellEnd"/>
      <w:r w:rsidRPr="006F1EFE">
        <w:rPr>
          <w:lang w:val="en-CA"/>
          <w:rPrChange w:id="1901" w:author="Jens-Rainer Ohm" w:date="2026-07-18T09:33:00Z">
            <w:rPr>
              <w:lang w:val="en-CA"/>
            </w:rPr>
          </w:rPrChange>
        </w:rPr>
        <w:t xml:space="preserve"> as well. The SADL and NNVC packages for neural network-based video coding use the same licensing terms.</w:t>
      </w:r>
    </w:p>
    <w:p w14:paraId="34E334F5" w14:textId="77777777" w:rsidR="00F44BFE" w:rsidRPr="006F1EFE" w:rsidRDefault="00F44BFE" w:rsidP="00F44BFE">
      <w:pPr>
        <w:rPr>
          <w:lang w:val="en-CA"/>
          <w:rPrChange w:id="1902" w:author="Jens-Rainer Ohm" w:date="2026-07-18T09:33:00Z">
            <w:rPr>
              <w:lang w:val="en-CA"/>
            </w:rPr>
          </w:rPrChange>
        </w:rPr>
      </w:pPr>
      <w:r w:rsidRPr="006F1EFE">
        <w:rPr>
          <w:lang w:val="en-CA"/>
          <w:rPrChange w:id="1903" w:author="Jens-Rainer Ohm" w:date="2026-07-18T09:33:00Z">
            <w:rPr>
              <w:lang w:val="en-CA"/>
            </w:rPr>
          </w:rPrChange>
        </w:rPr>
        <w:t>Software packages that had been developed in prior work of the JVT, the JCT-VC and the JCT-3V have similar considerations and are maintained according to the past practice in that work.</w:t>
      </w:r>
    </w:p>
    <w:p w14:paraId="0B736DCE" w14:textId="77777777" w:rsidR="00F44BFE" w:rsidRPr="006F1EFE" w:rsidRDefault="00F44BFE" w:rsidP="00CA2E49">
      <w:pPr>
        <w:pStyle w:val="berschrift2"/>
        <w:ind w:left="578" w:hanging="578"/>
        <w:rPr>
          <w:lang w:val="en-CA"/>
          <w:rPrChange w:id="1904" w:author="Jens-Rainer Ohm" w:date="2026-07-18T09:33:00Z">
            <w:rPr>
              <w:lang w:val="en-CA"/>
            </w:rPr>
          </w:rPrChange>
        </w:rPr>
      </w:pPr>
      <w:r w:rsidRPr="006F1EFE">
        <w:rPr>
          <w:lang w:val="en-CA"/>
          <w:rPrChange w:id="1905" w:author="Jens-Rainer Ohm" w:date="2026-07-18T09:33:00Z">
            <w:rPr>
              <w:lang w:val="en-CA"/>
            </w:rPr>
          </w:rPrChange>
        </w:rPr>
        <w:t>Communication practices</w:t>
      </w:r>
    </w:p>
    <w:p w14:paraId="6648204C" w14:textId="77777777" w:rsidR="00F44BFE" w:rsidRPr="006F1EFE" w:rsidRDefault="00F44BFE" w:rsidP="00F44BFE">
      <w:pPr>
        <w:rPr>
          <w:lang w:val="en-CA"/>
          <w:rPrChange w:id="1906" w:author="Jens-Rainer Ohm" w:date="2026-07-18T09:33:00Z">
            <w:rPr>
              <w:lang w:val="en-CA"/>
            </w:rPr>
          </w:rPrChange>
        </w:rPr>
      </w:pPr>
      <w:r w:rsidRPr="006F1EFE">
        <w:rPr>
          <w:lang w:val="en-CA"/>
          <w:rPrChange w:id="1907" w:author="Jens-Rainer Ohm" w:date="2026-07-18T09:33:00Z">
            <w:rPr>
              <w:lang w:val="en-CA"/>
            </w:rPr>
          </w:rPrChange>
        </w:rPr>
        <w:t xml:space="preserve">The documents for the meeting can be found at </w:t>
      </w:r>
      <w:r w:rsidR="00C45FD9" w:rsidRPr="006F1EFE">
        <w:rPr>
          <w:lang w:val="en-CA"/>
          <w:rPrChange w:id="1908" w:author="Jens-Rainer Ohm" w:date="2026-07-18T09:33:00Z">
            <w:rPr/>
          </w:rPrChange>
        </w:rPr>
        <w:fldChar w:fldCharType="begin"/>
      </w:r>
      <w:r w:rsidR="00C45FD9" w:rsidRPr="006F1EFE">
        <w:rPr>
          <w:lang w:val="en-CA"/>
          <w:rPrChange w:id="1909" w:author="Jens-Rainer Ohm" w:date="2026-07-18T09:33:00Z">
            <w:rPr/>
          </w:rPrChange>
        </w:rPr>
        <w:instrText xml:space="preserve"> HYPERLINK "https://jvet-experts.org/" </w:instrText>
      </w:r>
      <w:r w:rsidR="00C45FD9" w:rsidRPr="006F1EFE">
        <w:rPr>
          <w:lang w:val="en-CA"/>
          <w:rPrChange w:id="1910" w:author="Jens-Rainer Ohm" w:date="2026-07-18T09:33:00Z">
            <w:rPr/>
          </w:rPrChange>
        </w:rPr>
        <w:fldChar w:fldCharType="separate"/>
      </w:r>
      <w:r w:rsidRPr="006F1EFE">
        <w:rPr>
          <w:rStyle w:val="Hyperlink"/>
          <w:lang w:val="en-CA"/>
          <w:rPrChange w:id="1911" w:author="Jens-Rainer Ohm" w:date="2026-07-18T09:33:00Z">
            <w:rPr>
              <w:rStyle w:val="Hyperlink"/>
              <w:lang w:val="en-CA"/>
            </w:rPr>
          </w:rPrChange>
        </w:rPr>
        <w:t>https://jvet-experts.org/</w:t>
      </w:r>
      <w:r w:rsidR="00C45FD9" w:rsidRPr="006F1EFE">
        <w:rPr>
          <w:rStyle w:val="Hyperlink"/>
          <w:lang w:val="en-CA"/>
          <w:rPrChange w:id="1912" w:author="Jens-Rainer Ohm" w:date="2026-07-18T09:33:00Z">
            <w:rPr>
              <w:rStyle w:val="Hyperlink"/>
              <w:lang w:val="en-CA"/>
            </w:rPr>
          </w:rPrChange>
        </w:rPr>
        <w:fldChar w:fldCharType="end"/>
      </w:r>
      <w:r w:rsidRPr="006F1EFE">
        <w:rPr>
          <w:lang w:val="en-CA"/>
          <w:rPrChange w:id="1913" w:author="Jens-Rainer Ohm" w:date="2026-07-18T09:33:00Z">
            <w:rPr>
              <w:lang w:val="en-CA"/>
            </w:rPr>
          </w:rPrChange>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6F1EFE" w:rsidRDefault="00F44BFE" w:rsidP="00F44BFE">
      <w:pPr>
        <w:rPr>
          <w:lang w:val="en-CA"/>
          <w:rPrChange w:id="1914" w:author="Jens-Rainer Ohm" w:date="2026-07-18T09:33:00Z">
            <w:rPr>
              <w:lang w:val="en-CA"/>
            </w:rPr>
          </w:rPrChange>
        </w:rPr>
      </w:pPr>
      <w:r w:rsidRPr="006F1EFE">
        <w:rPr>
          <w:lang w:val="en-CA"/>
          <w:rPrChange w:id="1915" w:author="Jens-Rainer Ohm" w:date="2026-07-18T09:33:00Z">
            <w:rPr>
              <w:lang w:val="en-CA"/>
            </w:rPr>
          </w:rPrChange>
        </w:rPr>
        <w:t xml:space="preserve">It was noted </w:t>
      </w:r>
      <w:r w:rsidRPr="006F1EFE">
        <w:rPr>
          <w:szCs w:val="22"/>
          <w:lang w:val="en-CA"/>
          <w:rPrChange w:id="1916" w:author="Jens-Rainer Ohm" w:date="2026-07-18T09:33:00Z">
            <w:rPr>
              <w:szCs w:val="22"/>
              <w:lang w:val="en-CA"/>
            </w:rPr>
          </w:rPrChange>
        </w:rPr>
        <w:t xml:space="preserve">that </w:t>
      </w:r>
      <w:r w:rsidR="00D64F24" w:rsidRPr="006F1EFE">
        <w:rPr>
          <w:lang w:val="en-CA"/>
          <w:rPrChange w:id="1917" w:author="Jens-Rainer Ohm" w:date="2026-07-18T09:33:00Z">
            <w:rPr>
              <w:lang w:val="en-CA"/>
            </w:rPr>
          </w:rPrChange>
        </w:rPr>
        <w:t>also</w:t>
      </w:r>
      <w:r w:rsidRPr="006F1EFE">
        <w:rPr>
          <w:lang w:val="en-CA"/>
          <w:rPrChange w:id="1918" w:author="Jens-Rainer Ohm" w:date="2026-07-18T09:33:00Z">
            <w:rPr>
              <w:lang w:val="en-CA"/>
            </w:rPr>
          </w:rPrChange>
        </w:rPr>
        <w:t xml:space="preserve"> the most recent version</w:t>
      </w:r>
      <w:r w:rsidR="00D64F24" w:rsidRPr="006F1EFE">
        <w:rPr>
          <w:lang w:val="en-CA"/>
          <w:rPrChange w:id="1919" w:author="Jens-Rainer Ohm" w:date="2026-07-18T09:33:00Z">
            <w:rPr>
              <w:lang w:val="en-CA"/>
            </w:rPr>
          </w:rPrChange>
        </w:rPr>
        <w:t>s</w:t>
      </w:r>
      <w:r w:rsidRPr="006F1EFE">
        <w:rPr>
          <w:lang w:val="en-CA"/>
          <w:rPrChange w:id="1920" w:author="Jens-Rainer Ohm" w:date="2026-07-18T09:33:00Z">
            <w:rPr>
              <w:lang w:val="en-CA"/>
            </w:rPr>
          </w:rPrChange>
        </w:rPr>
        <w:t xml:space="preserve"> of JCT-VC and JCT-3V documents can be accessed directly via the JVET site. A mirror for JCT-VC, JCT-3V and JVET document access (including all versions with original upload dates) </w:t>
      </w:r>
      <w:r w:rsidR="00D64F24" w:rsidRPr="006F1EFE">
        <w:rPr>
          <w:lang w:val="en-CA"/>
          <w:rPrChange w:id="1921" w:author="Jens-Rainer Ohm" w:date="2026-07-18T09:33:00Z">
            <w:rPr>
              <w:lang w:val="en-CA"/>
            </w:rPr>
          </w:rPrChange>
        </w:rPr>
        <w:t>has also been</w:t>
      </w:r>
      <w:r w:rsidRPr="006F1EFE">
        <w:rPr>
          <w:lang w:val="en-CA"/>
          <w:rPrChange w:id="1922" w:author="Jens-Rainer Ohm" w:date="2026-07-18T09:33:00Z">
            <w:rPr>
              <w:lang w:val="en-CA"/>
            </w:rPr>
          </w:rPrChange>
        </w:rPr>
        <w:t xml:space="preserve"> provided via the ITU ftp site, providing a “documents” subfolder in the directory of </w:t>
      </w:r>
      <w:r w:rsidR="00D64F24" w:rsidRPr="006F1EFE">
        <w:rPr>
          <w:lang w:val="en-CA"/>
          <w:rPrChange w:id="1923" w:author="Jens-Rainer Ohm" w:date="2026-07-18T09:33:00Z">
            <w:rPr>
              <w:lang w:val="en-CA"/>
            </w:rPr>
          </w:rPrChange>
        </w:rPr>
        <w:t>each</w:t>
      </w:r>
      <w:r w:rsidRPr="006F1EFE">
        <w:rPr>
          <w:lang w:val="en-CA"/>
          <w:rPrChange w:id="1924" w:author="Jens-Rainer Ohm" w:date="2026-07-18T09:33:00Z">
            <w:rPr>
              <w:lang w:val="en-CA"/>
            </w:rPr>
          </w:rPrChange>
        </w:rPr>
        <w:t xml:space="preserve"> respective meeting.</w:t>
      </w:r>
    </w:p>
    <w:p w14:paraId="7AB9D0C1" w14:textId="77777777" w:rsidR="00F44BFE" w:rsidRPr="006F1EFE" w:rsidRDefault="00F44BFE" w:rsidP="00F44BFE">
      <w:pPr>
        <w:rPr>
          <w:lang w:val="en-CA"/>
          <w:rPrChange w:id="1925" w:author="Jens-Rainer Ohm" w:date="2026-07-18T09:33:00Z">
            <w:rPr>
              <w:lang w:val="en-CA"/>
            </w:rPr>
          </w:rPrChange>
        </w:rPr>
      </w:pPr>
      <w:r w:rsidRPr="006F1EFE">
        <w:rPr>
          <w:lang w:val="en-CA"/>
          <w:rPrChange w:id="1926" w:author="Jens-Rainer Ohm" w:date="2026-07-18T09:33:00Z">
            <w:rPr>
              <w:lang w:val="en-CA"/>
            </w:rPr>
          </w:rPrChange>
        </w:rPr>
        <w:t xml:space="preserve">JVET email lists are managed through the site </w:t>
      </w:r>
      <w:r w:rsidR="00C45FD9" w:rsidRPr="006F1EFE">
        <w:rPr>
          <w:lang w:val="en-CA"/>
          <w:rPrChange w:id="1927" w:author="Jens-Rainer Ohm" w:date="2026-07-18T09:33:00Z">
            <w:rPr/>
          </w:rPrChange>
        </w:rPr>
        <w:fldChar w:fldCharType="begin"/>
      </w:r>
      <w:r w:rsidR="00C45FD9" w:rsidRPr="006F1EFE">
        <w:rPr>
          <w:lang w:val="en-CA"/>
          <w:rPrChange w:id="1928" w:author="Jens-Rainer Ohm" w:date="2026-07-18T09:33:00Z">
            <w:rPr/>
          </w:rPrChange>
        </w:rPr>
        <w:instrText xml:space="preserve"> HYPERLINK "https://lists.rwth-aachen.de/postorius/lists/jvet.lists.rwth-aachen.de/" </w:instrText>
      </w:r>
      <w:r w:rsidR="00C45FD9" w:rsidRPr="006F1EFE">
        <w:rPr>
          <w:lang w:val="en-CA"/>
          <w:rPrChange w:id="1929" w:author="Jens-Rainer Ohm" w:date="2026-07-18T09:33:00Z">
            <w:rPr/>
          </w:rPrChange>
        </w:rPr>
        <w:fldChar w:fldCharType="separate"/>
      </w:r>
      <w:r w:rsidRPr="006F1EFE">
        <w:rPr>
          <w:rStyle w:val="Hyperlink"/>
          <w:lang w:val="en-CA"/>
          <w:rPrChange w:id="1930" w:author="Jens-Rainer Ohm" w:date="2026-07-18T09:33:00Z">
            <w:rPr>
              <w:rStyle w:val="Hyperlink"/>
              <w:lang w:val="en-CA"/>
            </w:rPr>
          </w:rPrChange>
        </w:rPr>
        <w:t>https://lists.rwth-aachen.de/postorius/lists/jvet.lists.rwth-aachen.de/</w:t>
      </w:r>
      <w:r w:rsidR="00C45FD9" w:rsidRPr="006F1EFE">
        <w:rPr>
          <w:rStyle w:val="Hyperlink"/>
          <w:lang w:val="en-CA"/>
          <w:rPrChange w:id="1931" w:author="Jens-Rainer Ohm" w:date="2026-07-18T09:33:00Z">
            <w:rPr>
              <w:rStyle w:val="Hyperlink"/>
              <w:lang w:val="en-CA"/>
            </w:rPr>
          </w:rPrChange>
        </w:rPr>
        <w:fldChar w:fldCharType="end"/>
      </w:r>
      <w:r w:rsidRPr="006F1EFE">
        <w:rPr>
          <w:lang w:val="en-CA"/>
          <w:rPrChange w:id="1932" w:author="Jens-Rainer Ohm" w:date="2026-07-18T09:33:00Z">
            <w:rPr>
              <w:lang w:val="en-CA"/>
            </w:rPr>
          </w:rPrChange>
        </w:rPr>
        <w:t xml:space="preserve">, and to send email to the reflector, the email address is </w:t>
      </w:r>
      <w:r w:rsidR="00C45FD9" w:rsidRPr="006F1EFE">
        <w:rPr>
          <w:lang w:val="en-CA"/>
          <w:rPrChange w:id="1933" w:author="Jens-Rainer Ohm" w:date="2026-07-18T09:33:00Z">
            <w:rPr/>
          </w:rPrChange>
        </w:rPr>
        <w:fldChar w:fldCharType="begin"/>
      </w:r>
      <w:r w:rsidR="00C45FD9" w:rsidRPr="006F1EFE">
        <w:rPr>
          <w:lang w:val="en-CA"/>
          <w:rPrChange w:id="1934" w:author="Jens-Rainer Ohm" w:date="2026-07-18T09:33:00Z">
            <w:rPr/>
          </w:rPrChange>
        </w:rPr>
        <w:instrText xml:space="preserve"> HYPERLINK "mailto:jvet@lists.rwth-aachen.de" </w:instrText>
      </w:r>
      <w:r w:rsidR="00C45FD9" w:rsidRPr="006F1EFE">
        <w:rPr>
          <w:lang w:val="en-CA"/>
          <w:rPrChange w:id="1935" w:author="Jens-Rainer Ohm" w:date="2026-07-18T09:33:00Z">
            <w:rPr/>
          </w:rPrChange>
        </w:rPr>
        <w:fldChar w:fldCharType="separate"/>
      </w:r>
      <w:r w:rsidRPr="006F1EFE">
        <w:rPr>
          <w:rStyle w:val="Hyperlink"/>
          <w:lang w:val="en-CA"/>
          <w:rPrChange w:id="1936" w:author="Jens-Rainer Ohm" w:date="2026-07-18T09:33:00Z">
            <w:rPr>
              <w:rStyle w:val="Hyperlink"/>
              <w:lang w:val="en-CA"/>
            </w:rPr>
          </w:rPrChange>
        </w:rPr>
        <w:t>jvet@lists.rwth-aachen.de</w:t>
      </w:r>
      <w:r w:rsidR="00C45FD9" w:rsidRPr="006F1EFE">
        <w:rPr>
          <w:rStyle w:val="Hyperlink"/>
          <w:lang w:val="en-CA"/>
          <w:rPrChange w:id="1937" w:author="Jens-Rainer Ohm" w:date="2026-07-18T09:33:00Z">
            <w:rPr>
              <w:rStyle w:val="Hyperlink"/>
              <w:lang w:val="en-CA"/>
            </w:rPr>
          </w:rPrChange>
        </w:rPr>
        <w:fldChar w:fldCharType="end"/>
      </w:r>
      <w:r w:rsidRPr="006F1EFE">
        <w:rPr>
          <w:lang w:val="en-CA"/>
          <w:rPrChange w:id="1938" w:author="Jens-Rainer Ohm" w:date="2026-07-18T09:33:00Z">
            <w:rPr>
              <w:lang w:val="en-CA"/>
            </w:rPr>
          </w:rPrChange>
        </w:rPr>
        <w:t>. Only members of the reflector can send email to the list. However, membership of the reflector is not limited to qualified JVET participants.</w:t>
      </w:r>
    </w:p>
    <w:p w14:paraId="458A8681" w14:textId="753310C1" w:rsidR="00F44BFE" w:rsidRPr="006F1EFE" w:rsidRDefault="00F44BFE" w:rsidP="00F44BFE">
      <w:pPr>
        <w:rPr>
          <w:lang w:val="en-CA"/>
          <w:rPrChange w:id="1939" w:author="Jens-Rainer Ohm" w:date="2026-07-18T09:33:00Z">
            <w:rPr>
              <w:lang w:val="en-CA"/>
            </w:rPr>
          </w:rPrChange>
        </w:rPr>
      </w:pPr>
      <w:r w:rsidRPr="006F1EFE">
        <w:rPr>
          <w:lang w:val="en-CA"/>
          <w:rPrChange w:id="1940" w:author="Jens-Rainer Ohm" w:date="2026-07-18T09:33:00Z">
            <w:rPr>
              <w:lang w:val="en-CA"/>
            </w:rPr>
          </w:rPrChange>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941" w:name="_Hlk20906404"/>
      <w:r w:rsidRPr="006F1EFE">
        <w:rPr>
          <w:lang w:val="en-CA"/>
          <w:rPrChange w:id="1942" w:author="Jens-Rainer Ohm" w:date="2026-07-18T09:33:00Z">
            <w:rPr>
              <w:lang w:val="en-CA"/>
            </w:rPr>
          </w:rPrChange>
        </w:rPr>
        <w:t xml:space="preserve">The current number of subscribers on the JVET email list was </w:t>
      </w:r>
      <w:bookmarkStart w:id="1943" w:name="_Hlk60775606"/>
      <w:bookmarkEnd w:id="1941"/>
      <w:r w:rsidR="004179AF" w:rsidRPr="006F1EFE">
        <w:rPr>
          <w:lang w:val="en-CA"/>
          <w:rPrChange w:id="1944" w:author="Jens-Rainer Ohm" w:date="2026-07-18T09:33:00Z">
            <w:rPr>
              <w:lang w:val="en-CA"/>
            </w:rPr>
          </w:rPrChange>
        </w:rPr>
        <w:t xml:space="preserve">1386 </w:t>
      </w:r>
      <w:r w:rsidRPr="006F1EFE">
        <w:rPr>
          <w:lang w:val="en-CA"/>
          <w:rPrChange w:id="1945" w:author="Jens-Rainer Ohm" w:date="2026-07-18T09:33:00Z">
            <w:rPr>
              <w:lang w:val="en-CA"/>
            </w:rPr>
          </w:rPrChange>
        </w:rPr>
        <w:t xml:space="preserve">(as of </w:t>
      </w:r>
      <w:r w:rsidR="004179AF" w:rsidRPr="006F1EFE">
        <w:rPr>
          <w:lang w:val="en-CA"/>
          <w:rPrChange w:id="1946" w:author="Jens-Rainer Ohm" w:date="2026-07-18T09:33:00Z">
            <w:rPr>
              <w:lang w:val="en-CA"/>
            </w:rPr>
          </w:rPrChange>
        </w:rPr>
        <w:t xml:space="preserve">6 </w:t>
      </w:r>
      <w:r w:rsidR="002724F1" w:rsidRPr="006F1EFE">
        <w:rPr>
          <w:lang w:val="en-CA"/>
          <w:rPrChange w:id="1947" w:author="Jens-Rainer Ohm" w:date="2026-07-18T09:33:00Z">
            <w:rPr>
              <w:lang w:val="en-CA"/>
            </w:rPr>
          </w:rPrChange>
        </w:rPr>
        <w:t>July</w:t>
      </w:r>
      <w:r w:rsidRPr="006F1EFE">
        <w:rPr>
          <w:lang w:val="en-CA"/>
          <w:rPrChange w:id="1948" w:author="Jens-Rainer Ohm" w:date="2026-07-18T09:33:00Z">
            <w:rPr>
              <w:lang w:val="en-CA"/>
            </w:rPr>
          </w:rPrChange>
        </w:rPr>
        <w:t xml:space="preserve"> 202</w:t>
      </w:r>
      <w:r w:rsidR="00E843B6" w:rsidRPr="006F1EFE">
        <w:rPr>
          <w:lang w:val="en-CA"/>
          <w:rPrChange w:id="1949" w:author="Jens-Rainer Ohm" w:date="2026-07-18T09:33:00Z">
            <w:rPr>
              <w:lang w:val="en-CA"/>
            </w:rPr>
          </w:rPrChange>
        </w:rPr>
        <w:t>6</w:t>
      </w:r>
      <w:r w:rsidRPr="006F1EFE">
        <w:rPr>
          <w:lang w:val="en-CA"/>
          <w:rPrChange w:id="1950" w:author="Jens-Rainer Ohm" w:date="2026-07-18T09:33:00Z">
            <w:rPr>
              <w:lang w:val="en-CA"/>
            </w:rPr>
          </w:rPrChange>
        </w:rPr>
        <w:t>)</w:t>
      </w:r>
      <w:bookmarkEnd w:id="1943"/>
      <w:r w:rsidRPr="006F1EFE">
        <w:rPr>
          <w:lang w:val="en-CA"/>
          <w:rPrChange w:id="1951" w:author="Jens-Rainer Ohm" w:date="2026-07-18T09:33:00Z">
            <w:rPr>
              <w:lang w:val="en-CA"/>
            </w:rPr>
          </w:rPrChange>
        </w:rPr>
        <w:t xml:space="preserve">. All discussions (including those on AVC, HEVC, VVC, CICP, etc.) shall be conducted on the JVET </w:t>
      </w:r>
      <w:r w:rsidRPr="006F1EFE">
        <w:rPr>
          <w:lang w:val="en-CA"/>
          <w:rPrChange w:id="1952" w:author="Jens-Rainer Ohm" w:date="2026-07-18T09:33:00Z">
            <w:rPr>
              <w:lang w:val="en-CA"/>
            </w:rPr>
          </w:rPrChange>
        </w:rPr>
        <w:lastRenderedPageBreak/>
        <w:t>reflector rather than any of the old reflectors (including JVT, JCT-VC, and JCT-3V) which are retained for archiving purposes.</w:t>
      </w:r>
    </w:p>
    <w:p w14:paraId="6E56EF95" w14:textId="0567B8C8" w:rsidR="00F44BFE" w:rsidRPr="006F1EFE" w:rsidRDefault="00F44BFE" w:rsidP="00F44BFE">
      <w:pPr>
        <w:rPr>
          <w:lang w:val="en-CA"/>
          <w:rPrChange w:id="1953" w:author="Jens-Rainer Ohm" w:date="2026-07-18T09:33:00Z">
            <w:rPr>
              <w:lang w:val="en-CA"/>
            </w:rPr>
          </w:rPrChange>
        </w:rPr>
      </w:pPr>
      <w:r w:rsidRPr="006F1EFE">
        <w:rPr>
          <w:lang w:val="en-CA"/>
          <w:rPrChange w:id="1954" w:author="Jens-Rainer Ohm" w:date="2026-07-18T09:33:00Z">
            <w:rPr>
              <w:lang w:val="en-CA"/>
            </w:rPr>
          </w:rPrChange>
        </w:rPr>
        <w:t>It is further emphasized that the document JVET-AJ1012 gives valuable hints about communication practices as well as other IT resources used in JVET, such as software, conformance, and test materials.</w:t>
      </w:r>
      <w:r w:rsidR="00E75593" w:rsidRPr="006F1EFE">
        <w:rPr>
          <w:lang w:val="en-CA"/>
          <w:rPrChange w:id="1955" w:author="Jens-Rainer Ohm" w:date="2026-07-18T09:33:00Z">
            <w:rPr>
              <w:lang w:val="en-CA"/>
            </w:rPr>
          </w:rPrChange>
        </w:rPr>
        <w:t xml:space="preserve"> It was suggested to produce an updated version of this document, including refined </w:t>
      </w:r>
      <w:r w:rsidR="00981E00" w:rsidRPr="006F1EFE">
        <w:rPr>
          <w:lang w:val="en-CA"/>
          <w:rPrChange w:id="1956" w:author="Jens-Rainer Ohm" w:date="2026-07-18T09:33:00Z">
            <w:rPr>
              <w:lang w:val="en-CA"/>
            </w:rPr>
          </w:rPrChange>
        </w:rPr>
        <w:t>guidance for the usage of Zoom functionality in alignment with ISO directives and policies as a mandate of an AHG.</w:t>
      </w:r>
    </w:p>
    <w:p w14:paraId="1832167A" w14:textId="77777777" w:rsidR="00F44BFE" w:rsidRPr="006F1EFE" w:rsidRDefault="00F44BFE" w:rsidP="00CA2E49">
      <w:pPr>
        <w:pStyle w:val="berschrift2"/>
        <w:ind w:left="578" w:hanging="578"/>
        <w:rPr>
          <w:lang w:val="en-CA"/>
          <w:rPrChange w:id="1957" w:author="Jens-Rainer Ohm" w:date="2026-07-18T09:33:00Z">
            <w:rPr>
              <w:lang w:val="en-CA"/>
            </w:rPr>
          </w:rPrChange>
        </w:rPr>
      </w:pPr>
      <w:r w:rsidRPr="006F1EFE">
        <w:rPr>
          <w:lang w:val="en-CA"/>
          <w:rPrChange w:id="1958" w:author="Jens-Rainer Ohm" w:date="2026-07-18T09:33:00Z">
            <w:rPr>
              <w:lang w:val="en-CA"/>
            </w:rPr>
          </w:rPrChange>
        </w:rPr>
        <w:t>Terminology</w:t>
      </w:r>
    </w:p>
    <w:p w14:paraId="5494F6C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59" w:author="Jens-Rainer Ohm" w:date="2026-07-18T09:33:00Z">
            <w:rPr>
              <w:lang w:val="en-CA"/>
            </w:rPr>
          </w:rPrChange>
        </w:rPr>
      </w:pPr>
      <w:r w:rsidRPr="006F1EFE">
        <w:rPr>
          <w:b/>
          <w:lang w:val="en-CA"/>
          <w:rPrChange w:id="1960" w:author="Jens-Rainer Ohm" w:date="2026-07-18T09:33:00Z">
            <w:rPr>
              <w:b/>
              <w:lang w:val="en-CA"/>
            </w:rPr>
          </w:rPrChange>
        </w:rPr>
        <w:t>ACT</w:t>
      </w:r>
      <w:r w:rsidRPr="006F1EFE">
        <w:rPr>
          <w:lang w:val="en-CA"/>
          <w:rPrChange w:id="1961" w:author="Jens-Rainer Ohm" w:date="2026-07-18T09:33:00Z">
            <w:rPr>
              <w:lang w:val="en-CA"/>
            </w:rPr>
          </w:rPrChange>
        </w:rPr>
        <w:t>: Adaptive colour transform</w:t>
      </w:r>
    </w:p>
    <w:p w14:paraId="71CCDDF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62" w:author="Jens-Rainer Ohm" w:date="2026-07-18T09:33:00Z">
            <w:rPr>
              <w:lang w:val="en-CA"/>
            </w:rPr>
          </w:rPrChange>
        </w:rPr>
      </w:pPr>
      <w:r w:rsidRPr="006F1EFE">
        <w:rPr>
          <w:b/>
          <w:lang w:val="en-CA"/>
          <w:rPrChange w:id="1963" w:author="Jens-Rainer Ohm" w:date="2026-07-18T09:33:00Z">
            <w:rPr>
              <w:b/>
              <w:lang w:val="en-CA"/>
            </w:rPr>
          </w:rPrChange>
        </w:rPr>
        <w:t>AFF</w:t>
      </w:r>
      <w:r w:rsidRPr="006F1EFE">
        <w:rPr>
          <w:lang w:val="en-CA"/>
          <w:rPrChange w:id="1964" w:author="Jens-Rainer Ohm" w:date="2026-07-18T09:33:00Z">
            <w:rPr>
              <w:lang w:val="en-CA"/>
            </w:rPr>
          </w:rPrChange>
        </w:rPr>
        <w:t>: Adaptive frame-field</w:t>
      </w:r>
    </w:p>
    <w:p w14:paraId="5B6BBE6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65" w:author="Jens-Rainer Ohm" w:date="2026-07-18T09:33:00Z">
            <w:rPr>
              <w:lang w:val="en-CA"/>
            </w:rPr>
          </w:rPrChange>
        </w:rPr>
      </w:pPr>
      <w:r w:rsidRPr="006F1EFE">
        <w:rPr>
          <w:b/>
          <w:lang w:val="en-CA"/>
          <w:rPrChange w:id="1966" w:author="Jens-Rainer Ohm" w:date="2026-07-18T09:33:00Z">
            <w:rPr>
              <w:b/>
              <w:lang w:val="en-CA"/>
            </w:rPr>
          </w:rPrChange>
        </w:rPr>
        <w:t>AI</w:t>
      </w:r>
      <w:r w:rsidRPr="006F1EFE">
        <w:rPr>
          <w:lang w:val="en-CA"/>
          <w:rPrChange w:id="1967" w:author="Jens-Rainer Ohm" w:date="2026-07-18T09:33:00Z">
            <w:rPr>
              <w:lang w:val="en-CA"/>
            </w:rPr>
          </w:rPrChange>
        </w:rPr>
        <w:t>: All-intra</w:t>
      </w:r>
    </w:p>
    <w:p w14:paraId="4F74F48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68" w:author="Jens-Rainer Ohm" w:date="2026-07-18T09:33:00Z">
            <w:rPr>
              <w:lang w:val="en-CA"/>
            </w:rPr>
          </w:rPrChange>
        </w:rPr>
      </w:pPr>
      <w:r w:rsidRPr="006F1EFE">
        <w:rPr>
          <w:b/>
          <w:lang w:val="en-CA"/>
          <w:rPrChange w:id="1969" w:author="Jens-Rainer Ohm" w:date="2026-07-18T09:33:00Z">
            <w:rPr>
              <w:b/>
              <w:lang w:val="en-CA"/>
            </w:rPr>
          </w:rPrChange>
        </w:rPr>
        <w:t>AIF</w:t>
      </w:r>
      <w:r w:rsidRPr="006F1EFE">
        <w:rPr>
          <w:lang w:val="en-CA"/>
          <w:rPrChange w:id="1970" w:author="Jens-Rainer Ohm" w:date="2026-07-18T09:33:00Z">
            <w:rPr>
              <w:lang w:val="en-CA"/>
            </w:rPr>
          </w:rPrChange>
        </w:rPr>
        <w:t>: Adaptive interpolation filtering</w:t>
      </w:r>
    </w:p>
    <w:p w14:paraId="54D68B5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71" w:author="Jens-Rainer Ohm" w:date="2026-07-18T09:33:00Z">
            <w:rPr>
              <w:lang w:val="en-CA"/>
            </w:rPr>
          </w:rPrChange>
        </w:rPr>
      </w:pPr>
      <w:r w:rsidRPr="006F1EFE">
        <w:rPr>
          <w:b/>
          <w:lang w:val="en-CA"/>
          <w:rPrChange w:id="1972" w:author="Jens-Rainer Ohm" w:date="2026-07-18T09:33:00Z">
            <w:rPr>
              <w:b/>
              <w:lang w:val="en-CA"/>
            </w:rPr>
          </w:rPrChange>
        </w:rPr>
        <w:t>ALF</w:t>
      </w:r>
      <w:r w:rsidRPr="006F1EFE">
        <w:rPr>
          <w:lang w:val="en-CA"/>
          <w:rPrChange w:id="1973" w:author="Jens-Rainer Ohm" w:date="2026-07-18T09:33:00Z">
            <w:rPr>
              <w:lang w:val="en-CA"/>
            </w:rPr>
          </w:rPrChange>
        </w:rPr>
        <w:t>: Adaptive loop filter</w:t>
      </w:r>
    </w:p>
    <w:p w14:paraId="45ACFC7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74" w:author="Jens-Rainer Ohm" w:date="2026-07-18T09:33:00Z">
            <w:rPr>
              <w:lang w:val="en-CA"/>
            </w:rPr>
          </w:rPrChange>
        </w:rPr>
      </w:pPr>
      <w:r w:rsidRPr="006F1EFE">
        <w:rPr>
          <w:b/>
          <w:lang w:val="en-CA"/>
          <w:rPrChange w:id="1975" w:author="Jens-Rainer Ohm" w:date="2026-07-18T09:33:00Z">
            <w:rPr>
              <w:b/>
              <w:lang w:val="en-CA"/>
            </w:rPr>
          </w:rPrChange>
        </w:rPr>
        <w:t>AMP</w:t>
      </w:r>
      <w:r w:rsidRPr="006F1EFE">
        <w:rPr>
          <w:lang w:val="en-CA"/>
          <w:rPrChange w:id="1976" w:author="Jens-Rainer Ohm" w:date="2026-07-18T09:33:00Z">
            <w:rPr>
              <w:lang w:val="en-CA"/>
            </w:rPr>
          </w:rPrChange>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77" w:author="Jens-Rainer Ohm" w:date="2026-07-18T09:33:00Z">
            <w:rPr>
              <w:lang w:val="en-CA"/>
            </w:rPr>
          </w:rPrChange>
        </w:rPr>
      </w:pPr>
      <w:r w:rsidRPr="006F1EFE">
        <w:rPr>
          <w:b/>
          <w:lang w:val="en-CA"/>
          <w:rPrChange w:id="1978" w:author="Jens-Rainer Ohm" w:date="2026-07-18T09:33:00Z">
            <w:rPr>
              <w:b/>
              <w:lang w:val="en-CA"/>
            </w:rPr>
          </w:rPrChange>
        </w:rPr>
        <w:t>AMVP</w:t>
      </w:r>
      <w:r w:rsidRPr="006F1EFE">
        <w:rPr>
          <w:lang w:val="en-CA"/>
          <w:rPrChange w:id="1979" w:author="Jens-Rainer Ohm" w:date="2026-07-18T09:33:00Z">
            <w:rPr>
              <w:lang w:val="en-CA"/>
            </w:rPr>
          </w:rPrChange>
        </w:rPr>
        <w:t>: Adaptive motion vector prediction</w:t>
      </w:r>
    </w:p>
    <w:p w14:paraId="216C719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80" w:author="Jens-Rainer Ohm" w:date="2026-07-18T09:33:00Z">
            <w:rPr>
              <w:lang w:val="en-CA"/>
            </w:rPr>
          </w:rPrChange>
        </w:rPr>
      </w:pPr>
      <w:r w:rsidRPr="006F1EFE">
        <w:rPr>
          <w:b/>
          <w:lang w:val="en-CA"/>
          <w:rPrChange w:id="1981" w:author="Jens-Rainer Ohm" w:date="2026-07-18T09:33:00Z">
            <w:rPr>
              <w:b/>
              <w:lang w:val="en-CA"/>
            </w:rPr>
          </w:rPrChange>
        </w:rPr>
        <w:t>AMT or MTS</w:t>
      </w:r>
      <w:r w:rsidRPr="006F1EFE">
        <w:rPr>
          <w:lang w:val="en-CA"/>
          <w:rPrChange w:id="1982" w:author="Jens-Rainer Ohm" w:date="2026-07-18T09:33:00Z">
            <w:rPr>
              <w:lang w:val="en-CA"/>
            </w:rPr>
          </w:rPrChange>
        </w:rPr>
        <w:t>: Adaptive multi-core transform, or multiple transform selection</w:t>
      </w:r>
    </w:p>
    <w:p w14:paraId="584E58B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83" w:author="Jens-Rainer Ohm" w:date="2026-07-18T09:33:00Z">
            <w:rPr>
              <w:lang w:val="en-CA"/>
            </w:rPr>
          </w:rPrChange>
        </w:rPr>
      </w:pPr>
      <w:r w:rsidRPr="006F1EFE">
        <w:rPr>
          <w:b/>
          <w:lang w:val="en-CA"/>
          <w:rPrChange w:id="1984" w:author="Jens-Rainer Ohm" w:date="2026-07-18T09:33:00Z">
            <w:rPr>
              <w:b/>
              <w:lang w:val="en-CA"/>
            </w:rPr>
          </w:rPrChange>
        </w:rPr>
        <w:t>AMVR</w:t>
      </w:r>
      <w:r w:rsidRPr="006F1EFE">
        <w:rPr>
          <w:lang w:val="en-CA"/>
          <w:rPrChange w:id="1985" w:author="Jens-Rainer Ohm" w:date="2026-07-18T09:33:00Z">
            <w:rPr>
              <w:lang w:val="en-CA"/>
            </w:rPr>
          </w:rPrChange>
        </w:rPr>
        <w:t>: (Locally) adaptive motion vector resolution</w:t>
      </w:r>
    </w:p>
    <w:p w14:paraId="50AE3A6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86" w:author="Jens-Rainer Ohm" w:date="2026-07-18T09:33:00Z">
            <w:rPr>
              <w:lang w:val="en-CA"/>
            </w:rPr>
          </w:rPrChange>
        </w:rPr>
      </w:pPr>
      <w:r w:rsidRPr="006F1EFE">
        <w:rPr>
          <w:b/>
          <w:lang w:val="en-CA"/>
          <w:rPrChange w:id="1987" w:author="Jens-Rainer Ohm" w:date="2026-07-18T09:33:00Z">
            <w:rPr>
              <w:b/>
              <w:lang w:val="en-CA"/>
            </w:rPr>
          </w:rPrChange>
        </w:rPr>
        <w:t>APS</w:t>
      </w:r>
      <w:r w:rsidRPr="006F1EFE">
        <w:rPr>
          <w:lang w:val="en-CA"/>
          <w:rPrChange w:id="1988" w:author="Jens-Rainer Ohm" w:date="2026-07-18T09:33:00Z">
            <w:rPr>
              <w:lang w:val="en-CA"/>
            </w:rPr>
          </w:rPrChange>
        </w:rPr>
        <w:t>: Adaptation parameter set</w:t>
      </w:r>
    </w:p>
    <w:p w14:paraId="47042830"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89" w:author="Jens-Rainer Ohm" w:date="2026-07-18T09:33:00Z">
            <w:rPr>
              <w:lang w:val="en-CA"/>
            </w:rPr>
          </w:rPrChange>
        </w:rPr>
      </w:pPr>
      <w:r w:rsidRPr="006F1EFE">
        <w:rPr>
          <w:b/>
          <w:lang w:val="en-CA"/>
          <w:rPrChange w:id="1990" w:author="Jens-Rainer Ohm" w:date="2026-07-18T09:33:00Z">
            <w:rPr>
              <w:b/>
              <w:lang w:val="en-CA"/>
            </w:rPr>
          </w:rPrChange>
        </w:rPr>
        <w:t>ARC</w:t>
      </w:r>
      <w:r w:rsidRPr="006F1EFE">
        <w:rPr>
          <w:lang w:val="en-CA"/>
          <w:rPrChange w:id="1991" w:author="Jens-Rainer Ohm" w:date="2026-07-18T09:33:00Z">
            <w:rPr>
              <w:lang w:val="en-CA"/>
            </w:rPr>
          </w:rPrChange>
        </w:rPr>
        <w:t>: Adaptive resolution conversion (synonymous with DRC, and a form of RPR)</w:t>
      </w:r>
    </w:p>
    <w:p w14:paraId="058682F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92" w:author="Jens-Rainer Ohm" w:date="2026-07-18T09:33:00Z">
            <w:rPr>
              <w:lang w:val="en-CA"/>
            </w:rPr>
          </w:rPrChange>
        </w:rPr>
      </w:pPr>
      <w:r w:rsidRPr="006F1EFE">
        <w:rPr>
          <w:b/>
          <w:lang w:val="en-CA"/>
          <w:rPrChange w:id="1993" w:author="Jens-Rainer Ohm" w:date="2026-07-18T09:33:00Z">
            <w:rPr>
              <w:b/>
              <w:lang w:val="en-CA"/>
            </w:rPr>
          </w:rPrChange>
        </w:rPr>
        <w:t>ARMC</w:t>
      </w:r>
      <w:r w:rsidRPr="006F1EFE">
        <w:rPr>
          <w:lang w:val="en-CA"/>
          <w:rPrChange w:id="1994" w:author="Jens-Rainer Ohm" w:date="2026-07-18T09:33:00Z">
            <w:rPr>
              <w:lang w:val="en-CA"/>
            </w:rPr>
          </w:rPrChange>
        </w:rPr>
        <w:t>: Adaptive re-ordering of merge candidates</w:t>
      </w:r>
    </w:p>
    <w:p w14:paraId="145A38A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95" w:author="Jens-Rainer Ohm" w:date="2026-07-18T09:33:00Z">
            <w:rPr>
              <w:lang w:val="en-CA"/>
            </w:rPr>
          </w:rPrChange>
        </w:rPr>
      </w:pPr>
      <w:r w:rsidRPr="006F1EFE">
        <w:rPr>
          <w:b/>
          <w:lang w:val="en-CA"/>
          <w:rPrChange w:id="1996" w:author="Jens-Rainer Ohm" w:date="2026-07-18T09:33:00Z">
            <w:rPr>
              <w:b/>
              <w:lang w:val="en-CA"/>
            </w:rPr>
          </w:rPrChange>
        </w:rPr>
        <w:t>ARSS</w:t>
      </w:r>
      <w:r w:rsidRPr="006F1EFE">
        <w:rPr>
          <w:lang w:val="en-CA"/>
          <w:rPrChange w:id="1997" w:author="Jens-Rainer Ohm" w:date="2026-07-18T09:33:00Z">
            <w:rPr>
              <w:lang w:val="en-CA"/>
            </w:rPr>
          </w:rPrChange>
        </w:rPr>
        <w:t>: Adaptive reference sample smoothing</w:t>
      </w:r>
    </w:p>
    <w:p w14:paraId="643C6E7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1998" w:author="Jens-Rainer Ohm" w:date="2026-07-18T09:33:00Z">
            <w:rPr>
              <w:lang w:val="en-CA"/>
            </w:rPr>
          </w:rPrChange>
        </w:rPr>
      </w:pPr>
      <w:r w:rsidRPr="006F1EFE">
        <w:rPr>
          <w:b/>
          <w:lang w:val="en-CA"/>
          <w:rPrChange w:id="1999" w:author="Jens-Rainer Ohm" w:date="2026-07-18T09:33:00Z">
            <w:rPr>
              <w:b/>
              <w:lang w:val="en-CA"/>
            </w:rPr>
          </w:rPrChange>
        </w:rPr>
        <w:t>ATM</w:t>
      </w:r>
      <w:r w:rsidRPr="006F1EFE">
        <w:rPr>
          <w:lang w:val="en-CA"/>
          <w:rPrChange w:id="2000" w:author="Jens-Rainer Ohm" w:date="2026-07-18T09:33:00Z">
            <w:rPr>
              <w:lang w:val="en-CA"/>
            </w:rPr>
          </w:rPrChange>
        </w:rPr>
        <w:t xml:space="preserve">: AVC-based </w:t>
      </w:r>
      <w:proofErr w:type="spellStart"/>
      <w:r w:rsidRPr="006F1EFE">
        <w:rPr>
          <w:lang w:val="en-CA"/>
          <w:rPrChange w:id="2001" w:author="Jens-Rainer Ohm" w:date="2026-07-18T09:33:00Z">
            <w:rPr>
              <w:lang w:val="en-CA"/>
            </w:rPr>
          </w:rPrChange>
        </w:rPr>
        <w:t>multiview</w:t>
      </w:r>
      <w:proofErr w:type="spellEnd"/>
      <w:r w:rsidRPr="006F1EFE">
        <w:rPr>
          <w:lang w:val="en-CA"/>
          <w:rPrChange w:id="2002" w:author="Jens-Rainer Ohm" w:date="2026-07-18T09:33:00Z">
            <w:rPr>
              <w:lang w:val="en-CA"/>
            </w:rPr>
          </w:rPrChange>
        </w:rPr>
        <w:t xml:space="preserve"> and 3D test model</w:t>
      </w:r>
    </w:p>
    <w:p w14:paraId="7D6647C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03" w:author="Jens-Rainer Ohm" w:date="2026-07-18T09:33:00Z">
            <w:rPr>
              <w:lang w:val="en-CA"/>
            </w:rPr>
          </w:rPrChange>
        </w:rPr>
      </w:pPr>
      <w:r w:rsidRPr="006F1EFE">
        <w:rPr>
          <w:b/>
          <w:lang w:val="en-CA"/>
          <w:rPrChange w:id="2004" w:author="Jens-Rainer Ohm" w:date="2026-07-18T09:33:00Z">
            <w:rPr>
              <w:b/>
              <w:lang w:val="en-CA"/>
            </w:rPr>
          </w:rPrChange>
        </w:rPr>
        <w:t>ATMVP</w:t>
      </w:r>
      <w:r w:rsidRPr="006F1EFE">
        <w:rPr>
          <w:lang w:val="en-CA"/>
          <w:rPrChange w:id="2005" w:author="Jens-Rainer Ohm" w:date="2026-07-18T09:33:00Z">
            <w:rPr>
              <w:lang w:val="en-CA"/>
            </w:rPr>
          </w:rPrChange>
        </w:rPr>
        <w:t xml:space="preserve"> or “subblock-based temporal merging candidates”: Alternative temporal motion vector prediction</w:t>
      </w:r>
    </w:p>
    <w:p w14:paraId="57DCB63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06" w:author="Jens-Rainer Ohm" w:date="2026-07-18T09:33:00Z">
            <w:rPr>
              <w:lang w:val="en-CA"/>
            </w:rPr>
          </w:rPrChange>
        </w:rPr>
      </w:pPr>
      <w:r w:rsidRPr="006F1EFE">
        <w:rPr>
          <w:b/>
          <w:lang w:val="en-CA"/>
          <w:rPrChange w:id="2007" w:author="Jens-Rainer Ohm" w:date="2026-07-18T09:33:00Z">
            <w:rPr>
              <w:b/>
              <w:lang w:val="en-CA"/>
            </w:rPr>
          </w:rPrChange>
        </w:rPr>
        <w:t>AU</w:t>
      </w:r>
      <w:r w:rsidRPr="006F1EFE">
        <w:rPr>
          <w:lang w:val="en-CA"/>
          <w:rPrChange w:id="2008" w:author="Jens-Rainer Ohm" w:date="2026-07-18T09:33:00Z">
            <w:rPr>
              <w:lang w:val="en-CA"/>
            </w:rPr>
          </w:rPrChange>
        </w:rPr>
        <w:t>: Access unit</w:t>
      </w:r>
    </w:p>
    <w:p w14:paraId="4947783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09" w:author="Jens-Rainer Ohm" w:date="2026-07-18T09:33:00Z">
            <w:rPr>
              <w:lang w:val="en-CA"/>
            </w:rPr>
          </w:rPrChange>
        </w:rPr>
      </w:pPr>
      <w:r w:rsidRPr="006F1EFE">
        <w:rPr>
          <w:b/>
          <w:lang w:val="en-CA"/>
          <w:rPrChange w:id="2010" w:author="Jens-Rainer Ohm" w:date="2026-07-18T09:33:00Z">
            <w:rPr>
              <w:b/>
              <w:lang w:val="en-CA"/>
            </w:rPr>
          </w:rPrChange>
        </w:rPr>
        <w:t>AUD</w:t>
      </w:r>
      <w:r w:rsidRPr="006F1EFE">
        <w:rPr>
          <w:lang w:val="en-CA"/>
          <w:rPrChange w:id="2011" w:author="Jens-Rainer Ohm" w:date="2026-07-18T09:33:00Z">
            <w:rPr>
              <w:lang w:val="en-CA"/>
            </w:rPr>
          </w:rPrChange>
        </w:rPr>
        <w:t>: Access unit delimiter</w:t>
      </w:r>
    </w:p>
    <w:p w14:paraId="55DB5861" w14:textId="4095CBD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12" w:author="Jens-Rainer Ohm" w:date="2026-07-18T09:33:00Z">
            <w:rPr>
              <w:lang w:val="en-CA"/>
            </w:rPr>
          </w:rPrChange>
        </w:rPr>
      </w:pPr>
      <w:r w:rsidRPr="006F1EFE">
        <w:rPr>
          <w:b/>
          <w:lang w:val="en-CA"/>
          <w:rPrChange w:id="2013" w:author="Jens-Rainer Ohm" w:date="2026-07-18T09:33:00Z">
            <w:rPr>
              <w:b/>
              <w:lang w:val="en-CA"/>
            </w:rPr>
          </w:rPrChange>
        </w:rPr>
        <w:t>AVC</w:t>
      </w:r>
      <w:r w:rsidRPr="006F1EFE">
        <w:rPr>
          <w:lang w:val="en-CA"/>
          <w:rPrChange w:id="2014" w:author="Jens-Rainer Ohm" w:date="2026-07-18T09:33:00Z">
            <w:rPr>
              <w:lang w:val="en-CA"/>
            </w:rPr>
          </w:rPrChange>
        </w:rPr>
        <w:t xml:space="preserve">: Advanced video coding – video coding standard </w:t>
      </w:r>
      <w:r w:rsidR="001070EE" w:rsidRPr="006F1EFE">
        <w:rPr>
          <w:lang w:val="en-CA"/>
          <w:rPrChange w:id="2015" w:author="Jens-Rainer Ohm" w:date="2026-07-18T09:33:00Z">
            <w:rPr>
              <w:lang w:val="en-CA"/>
            </w:rPr>
          </w:rPrChange>
        </w:rPr>
        <w:t xml:space="preserve">developed by JVT, </w:t>
      </w:r>
      <w:r w:rsidRPr="006F1EFE">
        <w:rPr>
          <w:lang w:val="en-CA"/>
          <w:rPrChange w:id="2016" w:author="Jens-Rainer Ohm" w:date="2026-07-18T09:33:00Z">
            <w:rPr>
              <w:lang w:val="en-CA"/>
            </w:rPr>
          </w:rPrChange>
        </w:rPr>
        <w:t>formally published as ITU-T Recommendation H.264 and ISO/IEC 14496-10</w:t>
      </w:r>
    </w:p>
    <w:p w14:paraId="5ADA53E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17" w:author="Jens-Rainer Ohm" w:date="2026-07-18T09:33:00Z">
            <w:rPr>
              <w:lang w:val="en-CA"/>
            </w:rPr>
          </w:rPrChange>
        </w:rPr>
      </w:pPr>
      <w:r w:rsidRPr="006F1EFE">
        <w:rPr>
          <w:b/>
          <w:lang w:val="en-CA"/>
          <w:rPrChange w:id="2018" w:author="Jens-Rainer Ohm" w:date="2026-07-18T09:33:00Z">
            <w:rPr>
              <w:b/>
              <w:lang w:val="en-CA"/>
            </w:rPr>
          </w:rPrChange>
        </w:rPr>
        <w:t>BA</w:t>
      </w:r>
      <w:r w:rsidRPr="006F1EFE">
        <w:rPr>
          <w:lang w:val="en-CA"/>
          <w:rPrChange w:id="2019" w:author="Jens-Rainer Ohm" w:date="2026-07-18T09:33:00Z">
            <w:rPr>
              <w:lang w:val="en-CA"/>
            </w:rPr>
          </w:rPrChange>
        </w:rPr>
        <w:t>: Block adaptive</w:t>
      </w:r>
    </w:p>
    <w:p w14:paraId="04D0EC5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20" w:author="Jens-Rainer Ohm" w:date="2026-07-18T09:33:00Z">
            <w:rPr>
              <w:lang w:val="en-CA"/>
            </w:rPr>
          </w:rPrChange>
        </w:rPr>
      </w:pPr>
      <w:r w:rsidRPr="006F1EFE">
        <w:rPr>
          <w:b/>
          <w:lang w:val="en-CA"/>
          <w:rPrChange w:id="2021" w:author="Jens-Rainer Ohm" w:date="2026-07-18T09:33:00Z">
            <w:rPr>
              <w:b/>
              <w:lang w:val="en-CA"/>
            </w:rPr>
          </w:rPrChange>
        </w:rPr>
        <w:t>BC</w:t>
      </w:r>
      <w:r w:rsidRPr="006F1EFE">
        <w:rPr>
          <w:lang w:val="en-CA"/>
          <w:rPrChange w:id="2022" w:author="Jens-Rainer Ohm" w:date="2026-07-18T09:33:00Z">
            <w:rPr>
              <w:lang w:val="en-CA"/>
            </w:rPr>
          </w:rPrChange>
        </w:rPr>
        <w:t>: See CPR or IBC</w:t>
      </w:r>
    </w:p>
    <w:p w14:paraId="5E081E1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23" w:author="Jens-Rainer Ohm" w:date="2026-07-18T09:33:00Z">
            <w:rPr>
              <w:lang w:val="en-CA"/>
            </w:rPr>
          </w:rPrChange>
        </w:rPr>
      </w:pPr>
      <w:r w:rsidRPr="006F1EFE">
        <w:rPr>
          <w:b/>
          <w:lang w:val="en-CA"/>
          <w:rPrChange w:id="2024" w:author="Jens-Rainer Ohm" w:date="2026-07-18T09:33:00Z">
            <w:rPr>
              <w:b/>
              <w:lang w:val="en-CA"/>
            </w:rPr>
          </w:rPrChange>
        </w:rPr>
        <w:t>BCW</w:t>
      </w:r>
      <w:r w:rsidRPr="006F1EFE">
        <w:rPr>
          <w:lang w:val="en-CA"/>
          <w:rPrChange w:id="2025" w:author="Jens-Rainer Ohm" w:date="2026-07-18T09:33:00Z">
            <w:rPr>
              <w:lang w:val="en-CA"/>
            </w:rPr>
          </w:rPrChange>
        </w:rPr>
        <w:t xml:space="preserve">: </w:t>
      </w:r>
      <w:proofErr w:type="spellStart"/>
      <w:r w:rsidRPr="006F1EFE">
        <w:rPr>
          <w:lang w:val="en-CA"/>
          <w:rPrChange w:id="2026" w:author="Jens-Rainer Ohm" w:date="2026-07-18T09:33:00Z">
            <w:rPr>
              <w:lang w:val="en-CA"/>
            </w:rPr>
          </w:rPrChange>
        </w:rPr>
        <w:t>Biprediction</w:t>
      </w:r>
      <w:proofErr w:type="spellEnd"/>
      <w:r w:rsidRPr="006F1EFE">
        <w:rPr>
          <w:lang w:val="en-CA"/>
          <w:rPrChange w:id="2027" w:author="Jens-Rainer Ohm" w:date="2026-07-18T09:33:00Z">
            <w:rPr>
              <w:lang w:val="en-CA"/>
            </w:rPr>
          </w:rPrChange>
        </w:rPr>
        <w:t xml:space="preserve"> with CU based weighting</w:t>
      </w:r>
    </w:p>
    <w:p w14:paraId="78768F8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28" w:author="Jens-Rainer Ohm" w:date="2026-07-18T09:33:00Z">
            <w:rPr>
              <w:lang w:val="en-CA"/>
            </w:rPr>
          </w:rPrChange>
        </w:rPr>
      </w:pPr>
      <w:r w:rsidRPr="006F1EFE">
        <w:rPr>
          <w:b/>
          <w:lang w:val="en-CA"/>
          <w:rPrChange w:id="2029" w:author="Jens-Rainer Ohm" w:date="2026-07-18T09:33:00Z">
            <w:rPr>
              <w:b/>
              <w:lang w:val="en-CA"/>
            </w:rPr>
          </w:rPrChange>
        </w:rPr>
        <w:t>BD</w:t>
      </w:r>
      <w:r w:rsidRPr="006F1EFE">
        <w:rPr>
          <w:lang w:val="en-CA"/>
          <w:rPrChange w:id="2030" w:author="Jens-Rainer Ohm" w:date="2026-07-18T09:33:00Z">
            <w:rPr>
              <w:lang w:val="en-CA"/>
            </w:rPr>
          </w:rPrChange>
        </w:rPr>
        <w:t xml:space="preserve">: </w:t>
      </w:r>
      <w:proofErr w:type="spellStart"/>
      <w:r w:rsidRPr="006F1EFE">
        <w:rPr>
          <w:lang w:val="en-CA"/>
          <w:rPrChange w:id="2031" w:author="Jens-Rainer Ohm" w:date="2026-07-18T09:33:00Z">
            <w:rPr>
              <w:lang w:val="en-CA"/>
            </w:rPr>
          </w:rPrChange>
        </w:rPr>
        <w:t>Bjøntegaard</w:t>
      </w:r>
      <w:proofErr w:type="spellEnd"/>
      <w:r w:rsidRPr="006F1EFE">
        <w:rPr>
          <w:lang w:val="en-CA"/>
          <w:rPrChange w:id="2032" w:author="Jens-Rainer Ohm" w:date="2026-07-18T09:33:00Z">
            <w:rPr>
              <w:lang w:val="en-CA"/>
            </w:rPr>
          </w:rPrChange>
        </w:rPr>
        <w:t>-delta – a method for measuring percentage bit rate savings at equal PSNR or decibels of PSNR benefit at equal bit rate (e.g., as described in document VCEG-M33 of April 2001)</w:t>
      </w:r>
    </w:p>
    <w:p w14:paraId="776CF29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Change w:id="2033" w:author="Jens-Rainer Ohm" w:date="2026-07-18T09:33:00Z">
            <w:rPr>
              <w:b/>
              <w:lang w:val="en-CA"/>
            </w:rPr>
          </w:rPrChange>
        </w:rPr>
      </w:pPr>
      <w:r w:rsidRPr="006F1EFE">
        <w:rPr>
          <w:b/>
          <w:lang w:val="en-CA"/>
          <w:rPrChange w:id="2034" w:author="Jens-Rainer Ohm" w:date="2026-07-18T09:33:00Z">
            <w:rPr>
              <w:b/>
              <w:lang w:val="en-CA"/>
            </w:rPr>
          </w:rPrChange>
        </w:rPr>
        <w:t>BDOF</w:t>
      </w:r>
      <w:r w:rsidRPr="006F1EFE">
        <w:rPr>
          <w:lang w:val="en-CA"/>
          <w:rPrChange w:id="2035" w:author="Jens-Rainer Ohm" w:date="2026-07-18T09:33:00Z">
            <w:rPr>
              <w:lang w:val="en-CA"/>
            </w:rPr>
          </w:rPrChange>
        </w:rPr>
        <w:t xml:space="preserve">: Bi-directional optical flow (formerly known as </w:t>
      </w:r>
      <w:r w:rsidRPr="006F1EFE">
        <w:rPr>
          <w:b/>
          <w:lang w:val="en-CA"/>
          <w:rPrChange w:id="2036" w:author="Jens-Rainer Ohm" w:date="2026-07-18T09:33:00Z">
            <w:rPr>
              <w:b/>
              <w:lang w:val="en-CA"/>
            </w:rPr>
          </w:rPrChange>
        </w:rPr>
        <w:t>BIO</w:t>
      </w:r>
      <w:r w:rsidRPr="006F1EFE">
        <w:rPr>
          <w:lang w:val="en-CA"/>
          <w:rPrChange w:id="2037" w:author="Jens-Rainer Ohm" w:date="2026-07-18T09:33:00Z">
            <w:rPr>
              <w:lang w:val="en-CA"/>
            </w:rPr>
          </w:rPrChange>
        </w:rPr>
        <w:t>)</w:t>
      </w:r>
    </w:p>
    <w:p w14:paraId="29A3DF9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38" w:author="Jens-Rainer Ohm" w:date="2026-07-18T09:33:00Z">
            <w:rPr>
              <w:lang w:val="en-CA"/>
            </w:rPr>
          </w:rPrChange>
        </w:rPr>
      </w:pPr>
      <w:r w:rsidRPr="006F1EFE">
        <w:rPr>
          <w:b/>
          <w:lang w:val="en-CA"/>
          <w:rPrChange w:id="2039" w:author="Jens-Rainer Ohm" w:date="2026-07-18T09:33:00Z">
            <w:rPr>
              <w:b/>
              <w:lang w:val="en-CA"/>
            </w:rPr>
          </w:rPrChange>
        </w:rPr>
        <w:t>BDPCM</w:t>
      </w:r>
      <w:r w:rsidRPr="006F1EFE">
        <w:rPr>
          <w:lang w:val="en-CA"/>
          <w:rPrChange w:id="2040" w:author="Jens-Rainer Ohm" w:date="2026-07-18T09:33:00Z">
            <w:rPr>
              <w:lang w:val="en-CA"/>
            </w:rPr>
          </w:rPrChange>
        </w:rPr>
        <w:t>: Block-wise DPCM</w:t>
      </w:r>
    </w:p>
    <w:p w14:paraId="32EC4487" w14:textId="5BFDA275"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41" w:author="Jens-Rainer Ohm" w:date="2026-07-18T09:33:00Z">
            <w:rPr>
              <w:lang w:val="en-CA"/>
            </w:rPr>
          </w:rPrChange>
        </w:rPr>
      </w:pPr>
      <w:r w:rsidRPr="006F1EFE">
        <w:rPr>
          <w:b/>
          <w:lang w:val="en-CA"/>
          <w:rPrChange w:id="2042" w:author="Jens-Rainer Ohm" w:date="2026-07-18T09:33:00Z">
            <w:rPr>
              <w:b/>
              <w:lang w:val="en-CA"/>
            </w:rPr>
          </w:rPrChange>
        </w:rPr>
        <w:t>BIF</w:t>
      </w:r>
      <w:r w:rsidRPr="006F1EFE">
        <w:rPr>
          <w:lang w:val="en-CA"/>
          <w:rPrChange w:id="2043" w:author="Jens-Rainer Ohm" w:date="2026-07-18T09:33:00Z">
            <w:rPr>
              <w:lang w:val="en-CA"/>
            </w:rPr>
          </w:rPrChange>
        </w:rPr>
        <w:t>: Bilateral filter</w:t>
      </w:r>
    </w:p>
    <w:p w14:paraId="0EC4FE5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44" w:author="Jens-Rainer Ohm" w:date="2026-07-18T09:33:00Z">
            <w:rPr>
              <w:lang w:val="en-CA"/>
            </w:rPr>
          </w:rPrChange>
        </w:rPr>
      </w:pPr>
      <w:r w:rsidRPr="006F1EFE">
        <w:rPr>
          <w:b/>
          <w:lang w:val="en-CA"/>
          <w:rPrChange w:id="2045" w:author="Jens-Rainer Ohm" w:date="2026-07-18T09:33:00Z">
            <w:rPr>
              <w:b/>
              <w:lang w:val="en-CA"/>
            </w:rPr>
          </w:rPrChange>
        </w:rPr>
        <w:lastRenderedPageBreak/>
        <w:t>BL</w:t>
      </w:r>
      <w:r w:rsidRPr="006F1EFE">
        <w:rPr>
          <w:lang w:val="en-CA"/>
          <w:rPrChange w:id="2046" w:author="Jens-Rainer Ohm" w:date="2026-07-18T09:33:00Z">
            <w:rPr>
              <w:lang w:val="en-CA"/>
            </w:rPr>
          </w:rPrChange>
        </w:rPr>
        <w:t>: Base layer</w:t>
      </w:r>
    </w:p>
    <w:p w14:paraId="365D4331" w14:textId="7C00092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47" w:author="Jens-Rainer Ohm" w:date="2026-07-18T09:33:00Z">
            <w:rPr>
              <w:lang w:val="en-CA"/>
            </w:rPr>
          </w:rPrChange>
        </w:rPr>
      </w:pPr>
      <w:r w:rsidRPr="006F1EFE">
        <w:rPr>
          <w:b/>
          <w:lang w:val="en-CA"/>
          <w:rPrChange w:id="2048" w:author="Jens-Rainer Ohm" w:date="2026-07-18T09:33:00Z">
            <w:rPr>
              <w:b/>
              <w:lang w:val="en-CA"/>
            </w:rPr>
          </w:rPrChange>
        </w:rPr>
        <w:t>BMS</w:t>
      </w:r>
      <w:r w:rsidRPr="006F1EFE">
        <w:rPr>
          <w:lang w:val="en-CA"/>
          <w:rPrChange w:id="2049" w:author="Jens-Rainer Ohm" w:date="2026-07-18T09:33:00Z">
            <w:rPr>
              <w:lang w:val="en-CA"/>
            </w:rPr>
          </w:rPrChange>
        </w:rPr>
        <w:t>: Benchmark set (no longer used), a former preliminary compilation of coding tools on top of VTM, which provide somewhat better compression performance, but are not deemed mature for standard</w:t>
      </w:r>
      <w:r w:rsidR="005F627F" w:rsidRPr="006F1EFE">
        <w:rPr>
          <w:lang w:val="en-CA"/>
          <w:rPrChange w:id="2050" w:author="Jens-Rainer Ohm" w:date="2026-07-18T09:33:00Z">
            <w:rPr>
              <w:lang w:val="en-CA"/>
            </w:rPr>
          </w:rPrChange>
        </w:rPr>
        <w:t>i</w:t>
      </w:r>
      <w:r w:rsidRPr="006F1EFE">
        <w:rPr>
          <w:lang w:val="en-CA"/>
          <w:rPrChange w:id="2051" w:author="Jens-Rainer Ohm" w:date="2026-07-18T09:33:00Z">
            <w:rPr>
              <w:lang w:val="en-CA"/>
            </w:rPr>
          </w:rPrChange>
        </w:rPr>
        <w:t>zation</w:t>
      </w:r>
    </w:p>
    <w:p w14:paraId="32E7798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52" w:author="Jens-Rainer Ohm" w:date="2026-07-18T09:33:00Z">
            <w:rPr>
              <w:lang w:val="en-CA"/>
            </w:rPr>
          </w:rPrChange>
        </w:rPr>
      </w:pPr>
      <w:proofErr w:type="spellStart"/>
      <w:r w:rsidRPr="006F1EFE">
        <w:rPr>
          <w:b/>
          <w:lang w:val="en-CA"/>
          <w:rPrChange w:id="2053" w:author="Jens-Rainer Ohm" w:date="2026-07-18T09:33:00Z">
            <w:rPr>
              <w:b/>
              <w:lang w:val="en-CA"/>
            </w:rPr>
          </w:rPrChange>
        </w:rPr>
        <w:t>BoG</w:t>
      </w:r>
      <w:proofErr w:type="spellEnd"/>
      <w:r w:rsidRPr="006F1EFE">
        <w:rPr>
          <w:lang w:val="en-CA"/>
          <w:rPrChange w:id="2054" w:author="Jens-Rainer Ohm" w:date="2026-07-18T09:33:00Z">
            <w:rPr>
              <w:lang w:val="en-CA"/>
            </w:rPr>
          </w:rPrChange>
        </w:rPr>
        <w:t>: Break-out group</w:t>
      </w:r>
    </w:p>
    <w:p w14:paraId="752D275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55" w:author="Jens-Rainer Ohm" w:date="2026-07-18T09:33:00Z">
            <w:rPr>
              <w:lang w:val="en-CA"/>
            </w:rPr>
          </w:rPrChange>
        </w:rPr>
      </w:pPr>
      <w:r w:rsidRPr="006F1EFE">
        <w:rPr>
          <w:b/>
          <w:lang w:val="en-CA"/>
          <w:rPrChange w:id="2056" w:author="Jens-Rainer Ohm" w:date="2026-07-18T09:33:00Z">
            <w:rPr>
              <w:b/>
              <w:lang w:val="en-CA"/>
            </w:rPr>
          </w:rPrChange>
        </w:rPr>
        <w:t>BR</w:t>
      </w:r>
      <w:r w:rsidRPr="006F1EFE">
        <w:rPr>
          <w:lang w:val="en-CA"/>
          <w:rPrChange w:id="2057" w:author="Jens-Rainer Ohm" w:date="2026-07-18T09:33:00Z">
            <w:rPr>
              <w:lang w:val="en-CA"/>
            </w:rPr>
          </w:rPrChange>
        </w:rPr>
        <w:t>: Bit rate</w:t>
      </w:r>
    </w:p>
    <w:p w14:paraId="604C5BB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58" w:author="Jens-Rainer Ohm" w:date="2026-07-18T09:33:00Z">
            <w:rPr>
              <w:lang w:val="en-CA"/>
            </w:rPr>
          </w:rPrChange>
        </w:rPr>
      </w:pPr>
      <w:r w:rsidRPr="006F1EFE">
        <w:rPr>
          <w:b/>
          <w:lang w:val="en-CA"/>
          <w:rPrChange w:id="2059" w:author="Jens-Rainer Ohm" w:date="2026-07-18T09:33:00Z">
            <w:rPr>
              <w:b/>
              <w:lang w:val="en-CA"/>
            </w:rPr>
          </w:rPrChange>
        </w:rPr>
        <w:t>BT</w:t>
      </w:r>
      <w:r w:rsidRPr="006F1EFE">
        <w:rPr>
          <w:lang w:val="en-CA"/>
          <w:rPrChange w:id="2060" w:author="Jens-Rainer Ohm" w:date="2026-07-18T09:33:00Z">
            <w:rPr>
              <w:lang w:val="en-CA"/>
            </w:rPr>
          </w:rPrChange>
        </w:rPr>
        <w:t>: Binary tree</w:t>
      </w:r>
    </w:p>
    <w:p w14:paraId="6C67BDE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61" w:author="Jens-Rainer Ohm" w:date="2026-07-18T09:33:00Z">
            <w:rPr>
              <w:lang w:val="en-CA"/>
            </w:rPr>
          </w:rPrChange>
        </w:rPr>
      </w:pPr>
      <w:r w:rsidRPr="006F1EFE">
        <w:rPr>
          <w:b/>
          <w:lang w:val="en-CA"/>
          <w:rPrChange w:id="2062" w:author="Jens-Rainer Ohm" w:date="2026-07-18T09:33:00Z">
            <w:rPr>
              <w:b/>
              <w:lang w:val="en-CA"/>
            </w:rPr>
          </w:rPrChange>
        </w:rPr>
        <w:t>BV</w:t>
      </w:r>
      <w:r w:rsidRPr="006F1EFE">
        <w:rPr>
          <w:lang w:val="en-CA"/>
          <w:rPrChange w:id="2063" w:author="Jens-Rainer Ohm" w:date="2026-07-18T09:33:00Z">
            <w:rPr>
              <w:lang w:val="en-CA"/>
            </w:rPr>
          </w:rPrChange>
        </w:rPr>
        <w:t>: Block vector (used for intra BC prediction)</w:t>
      </w:r>
    </w:p>
    <w:p w14:paraId="62EDC7E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64" w:author="Jens-Rainer Ohm" w:date="2026-07-18T09:33:00Z">
            <w:rPr>
              <w:lang w:val="en-CA"/>
            </w:rPr>
          </w:rPrChange>
        </w:rPr>
      </w:pPr>
      <w:r w:rsidRPr="006F1EFE">
        <w:rPr>
          <w:b/>
          <w:lang w:val="en-CA"/>
          <w:rPrChange w:id="2065" w:author="Jens-Rainer Ohm" w:date="2026-07-18T09:33:00Z">
            <w:rPr>
              <w:b/>
              <w:lang w:val="en-CA"/>
            </w:rPr>
          </w:rPrChange>
        </w:rPr>
        <w:t>CABAC</w:t>
      </w:r>
      <w:r w:rsidRPr="006F1EFE">
        <w:rPr>
          <w:lang w:val="en-CA"/>
          <w:rPrChange w:id="2066" w:author="Jens-Rainer Ohm" w:date="2026-07-18T09:33:00Z">
            <w:rPr>
              <w:lang w:val="en-CA"/>
            </w:rPr>
          </w:rPrChange>
        </w:rPr>
        <w:t>: Context-adaptive binary arithmetic coding</w:t>
      </w:r>
    </w:p>
    <w:p w14:paraId="571B83C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67" w:author="Jens-Rainer Ohm" w:date="2026-07-18T09:33:00Z">
            <w:rPr>
              <w:lang w:val="en-CA"/>
            </w:rPr>
          </w:rPrChange>
        </w:rPr>
      </w:pPr>
      <w:r w:rsidRPr="006F1EFE">
        <w:rPr>
          <w:b/>
          <w:lang w:val="en-CA"/>
          <w:rPrChange w:id="2068" w:author="Jens-Rainer Ohm" w:date="2026-07-18T09:33:00Z">
            <w:rPr>
              <w:b/>
              <w:lang w:val="en-CA"/>
            </w:rPr>
          </w:rPrChange>
        </w:rPr>
        <w:t>CBF</w:t>
      </w:r>
      <w:r w:rsidRPr="006F1EFE">
        <w:rPr>
          <w:lang w:val="en-CA"/>
          <w:rPrChange w:id="2069" w:author="Jens-Rainer Ohm" w:date="2026-07-18T09:33:00Z">
            <w:rPr>
              <w:lang w:val="en-CA"/>
            </w:rPr>
          </w:rPrChange>
        </w:rPr>
        <w:t>: Coded block flag(s)</w:t>
      </w:r>
    </w:p>
    <w:p w14:paraId="559B110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70" w:author="Jens-Rainer Ohm" w:date="2026-07-18T09:33:00Z">
            <w:rPr>
              <w:lang w:val="en-CA"/>
            </w:rPr>
          </w:rPrChange>
        </w:rPr>
      </w:pPr>
      <w:r w:rsidRPr="006F1EFE">
        <w:rPr>
          <w:b/>
          <w:lang w:val="en-CA"/>
          <w:rPrChange w:id="2071" w:author="Jens-Rainer Ohm" w:date="2026-07-18T09:33:00Z">
            <w:rPr>
              <w:b/>
              <w:lang w:val="en-CA"/>
            </w:rPr>
          </w:rPrChange>
        </w:rPr>
        <w:t>CC</w:t>
      </w:r>
      <w:r w:rsidRPr="006F1EFE">
        <w:rPr>
          <w:lang w:val="en-CA"/>
          <w:rPrChange w:id="2072" w:author="Jens-Rainer Ohm" w:date="2026-07-18T09:33:00Z">
            <w:rPr>
              <w:lang w:val="en-CA"/>
            </w:rPr>
          </w:rPrChange>
        </w:rPr>
        <w:t>: May refer to context-coded, common (test) conditions, or cross-component</w:t>
      </w:r>
    </w:p>
    <w:p w14:paraId="38E8378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73" w:author="Jens-Rainer Ohm" w:date="2026-07-18T09:33:00Z">
            <w:rPr>
              <w:lang w:val="en-CA"/>
            </w:rPr>
          </w:rPrChange>
        </w:rPr>
      </w:pPr>
      <w:r w:rsidRPr="006F1EFE">
        <w:rPr>
          <w:b/>
          <w:lang w:val="en-CA"/>
          <w:rPrChange w:id="2074" w:author="Jens-Rainer Ohm" w:date="2026-07-18T09:33:00Z">
            <w:rPr>
              <w:b/>
              <w:lang w:val="en-CA"/>
            </w:rPr>
          </w:rPrChange>
        </w:rPr>
        <w:t>CCALF</w:t>
      </w:r>
      <w:r w:rsidRPr="006F1EFE">
        <w:rPr>
          <w:lang w:val="en-CA"/>
          <w:rPrChange w:id="2075" w:author="Jens-Rainer Ohm" w:date="2026-07-18T09:33:00Z">
            <w:rPr>
              <w:lang w:val="en-CA"/>
            </w:rPr>
          </w:rPrChange>
        </w:rPr>
        <w:t>: Cross-component ALF</w:t>
      </w:r>
    </w:p>
    <w:p w14:paraId="3FA7A3B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76" w:author="Jens-Rainer Ohm" w:date="2026-07-18T09:33:00Z">
            <w:rPr>
              <w:lang w:val="en-CA"/>
            </w:rPr>
          </w:rPrChange>
        </w:rPr>
      </w:pPr>
      <w:r w:rsidRPr="006F1EFE">
        <w:rPr>
          <w:b/>
          <w:lang w:val="en-CA"/>
          <w:rPrChange w:id="2077" w:author="Jens-Rainer Ohm" w:date="2026-07-18T09:33:00Z">
            <w:rPr>
              <w:b/>
              <w:lang w:val="en-CA"/>
            </w:rPr>
          </w:rPrChange>
        </w:rPr>
        <w:t>CCLM</w:t>
      </w:r>
      <w:r w:rsidRPr="006F1EFE">
        <w:rPr>
          <w:lang w:val="en-CA"/>
          <w:rPrChange w:id="2078" w:author="Jens-Rainer Ohm" w:date="2026-07-18T09:33:00Z">
            <w:rPr>
              <w:lang w:val="en-CA"/>
            </w:rPr>
          </w:rPrChange>
        </w:rPr>
        <w:t>: Cross-component linear model</w:t>
      </w:r>
    </w:p>
    <w:p w14:paraId="1D40839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79" w:author="Jens-Rainer Ohm" w:date="2026-07-18T09:33:00Z">
            <w:rPr>
              <w:lang w:val="en-CA"/>
            </w:rPr>
          </w:rPrChange>
        </w:rPr>
      </w:pPr>
      <w:r w:rsidRPr="006F1EFE">
        <w:rPr>
          <w:b/>
          <w:lang w:val="en-CA"/>
          <w:rPrChange w:id="2080" w:author="Jens-Rainer Ohm" w:date="2026-07-18T09:33:00Z">
            <w:rPr>
              <w:b/>
              <w:lang w:val="en-CA"/>
            </w:rPr>
          </w:rPrChange>
        </w:rPr>
        <w:t>CCCM</w:t>
      </w:r>
      <w:r w:rsidRPr="006F1EFE">
        <w:rPr>
          <w:lang w:val="en-CA"/>
          <w:rPrChange w:id="2081" w:author="Jens-Rainer Ohm" w:date="2026-07-18T09:33:00Z">
            <w:rPr>
              <w:lang w:val="en-CA"/>
            </w:rPr>
          </w:rPrChange>
        </w:rPr>
        <w:t>: Cross-component convolutional model</w:t>
      </w:r>
    </w:p>
    <w:p w14:paraId="4F05F99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82" w:author="Jens-Rainer Ohm" w:date="2026-07-18T09:33:00Z">
            <w:rPr>
              <w:lang w:val="en-CA"/>
            </w:rPr>
          </w:rPrChange>
        </w:rPr>
      </w:pPr>
      <w:r w:rsidRPr="006F1EFE">
        <w:rPr>
          <w:b/>
          <w:lang w:val="en-CA"/>
          <w:rPrChange w:id="2083" w:author="Jens-Rainer Ohm" w:date="2026-07-18T09:33:00Z">
            <w:rPr>
              <w:b/>
              <w:lang w:val="en-CA"/>
            </w:rPr>
          </w:rPrChange>
        </w:rPr>
        <w:t>CCP</w:t>
      </w:r>
      <w:r w:rsidRPr="006F1EFE">
        <w:rPr>
          <w:lang w:val="en-CA"/>
          <w:rPrChange w:id="2084" w:author="Jens-Rainer Ohm" w:date="2026-07-18T09:33:00Z">
            <w:rPr>
              <w:lang w:val="en-CA"/>
            </w:rPr>
          </w:rPrChange>
        </w:rPr>
        <w:t>: Cross-component prediction</w:t>
      </w:r>
    </w:p>
    <w:p w14:paraId="33453B1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85" w:author="Jens-Rainer Ohm" w:date="2026-07-18T09:33:00Z">
            <w:rPr>
              <w:lang w:val="en-CA"/>
            </w:rPr>
          </w:rPrChange>
        </w:rPr>
      </w:pPr>
      <w:r w:rsidRPr="006F1EFE">
        <w:rPr>
          <w:b/>
          <w:lang w:val="en-CA"/>
          <w:rPrChange w:id="2086" w:author="Jens-Rainer Ohm" w:date="2026-07-18T09:33:00Z">
            <w:rPr>
              <w:b/>
              <w:lang w:val="en-CA"/>
            </w:rPr>
          </w:rPrChange>
        </w:rPr>
        <w:t>CCSAO</w:t>
      </w:r>
      <w:r w:rsidRPr="006F1EFE">
        <w:rPr>
          <w:lang w:val="en-CA"/>
          <w:rPrChange w:id="2087" w:author="Jens-Rainer Ohm" w:date="2026-07-18T09:33:00Z">
            <w:rPr>
              <w:lang w:val="en-CA"/>
            </w:rPr>
          </w:rPrChange>
        </w:rPr>
        <w:t>:</w:t>
      </w:r>
      <w:r w:rsidRPr="006F1EFE">
        <w:rPr>
          <w:b/>
          <w:lang w:val="en-CA"/>
          <w:rPrChange w:id="2088" w:author="Jens-Rainer Ohm" w:date="2026-07-18T09:33:00Z">
            <w:rPr>
              <w:b/>
              <w:lang w:val="en-CA"/>
            </w:rPr>
          </w:rPrChange>
        </w:rPr>
        <w:t xml:space="preserve"> </w:t>
      </w:r>
      <w:r w:rsidRPr="006F1EFE">
        <w:rPr>
          <w:lang w:val="en-CA"/>
          <w:rPrChange w:id="2089" w:author="Jens-Rainer Ohm" w:date="2026-07-18T09:33:00Z">
            <w:rPr>
              <w:lang w:val="en-CA"/>
            </w:rPr>
          </w:rPrChange>
        </w:rPr>
        <w:t>Cross-component SAO</w:t>
      </w:r>
    </w:p>
    <w:p w14:paraId="01F80F3D" w14:textId="4DBAF96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90" w:author="Jens-Rainer Ohm" w:date="2026-07-18T09:33:00Z">
            <w:rPr>
              <w:lang w:val="en-CA"/>
            </w:rPr>
          </w:rPrChange>
        </w:rPr>
      </w:pPr>
      <w:r w:rsidRPr="006F1EFE">
        <w:rPr>
          <w:b/>
          <w:lang w:val="en-CA"/>
          <w:rPrChange w:id="2091" w:author="Jens-Rainer Ohm" w:date="2026-07-18T09:33:00Z">
            <w:rPr>
              <w:b/>
              <w:lang w:val="en-CA"/>
            </w:rPr>
          </w:rPrChange>
        </w:rPr>
        <w:t>CE</w:t>
      </w:r>
      <w:r w:rsidRPr="006F1EFE">
        <w:rPr>
          <w:lang w:val="en-CA"/>
          <w:rPrChange w:id="2092" w:author="Jens-Rainer Ohm" w:date="2026-07-18T09:33:00Z">
            <w:rPr>
              <w:lang w:val="en-CA"/>
            </w:rPr>
          </w:rPrChange>
        </w:rPr>
        <w:t xml:space="preserve">: Core Experiment – a coordinated experiment conducted </w:t>
      </w:r>
      <w:r w:rsidR="003322CD" w:rsidRPr="006F1EFE">
        <w:rPr>
          <w:lang w:val="en-CA"/>
          <w:rPrChange w:id="2093" w:author="Jens-Rainer Ohm" w:date="2026-07-18T09:33:00Z">
            <w:rPr>
              <w:lang w:val="en-CA"/>
            </w:rPr>
          </w:rPrChange>
        </w:rPr>
        <w:t xml:space="preserve">for study </w:t>
      </w:r>
      <w:r w:rsidRPr="006F1EFE">
        <w:rPr>
          <w:lang w:val="en-CA"/>
          <w:rPrChange w:id="2094" w:author="Jens-Rainer Ohm" w:date="2026-07-18T09:33:00Z">
            <w:rPr>
              <w:lang w:val="en-CA"/>
            </w:rPr>
          </w:rPrChange>
        </w:rPr>
        <w:t>of coding technology</w:t>
      </w:r>
    </w:p>
    <w:p w14:paraId="42FF5704" w14:textId="5308BEA6"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95" w:author="Jens-Rainer Ohm" w:date="2026-07-18T09:33:00Z">
            <w:rPr>
              <w:lang w:val="en-CA"/>
            </w:rPr>
          </w:rPrChange>
        </w:rPr>
      </w:pPr>
      <w:proofErr w:type="spellStart"/>
      <w:r w:rsidRPr="006F1EFE">
        <w:rPr>
          <w:b/>
          <w:lang w:val="en-CA"/>
          <w:rPrChange w:id="2096" w:author="Jens-Rainer Ohm" w:date="2026-07-18T09:33:00Z">
            <w:rPr>
              <w:b/>
              <w:lang w:val="en-CA"/>
            </w:rPr>
          </w:rPrChange>
        </w:rPr>
        <w:t>CfE</w:t>
      </w:r>
      <w:proofErr w:type="spellEnd"/>
      <w:r w:rsidRPr="006F1EFE">
        <w:rPr>
          <w:lang w:val="en-CA"/>
          <w:rPrChange w:id="2097" w:author="Jens-Rainer Ohm" w:date="2026-07-18T09:33:00Z">
            <w:rPr>
              <w:lang w:val="en-CA"/>
            </w:rPr>
          </w:rPrChange>
        </w:rPr>
        <w:t>: Call for Evidence</w:t>
      </w:r>
    </w:p>
    <w:p w14:paraId="21FF5A4A" w14:textId="23F7F4AA"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098" w:author="Jens-Rainer Ohm" w:date="2026-07-18T09:33:00Z">
            <w:rPr>
              <w:lang w:val="en-CA"/>
            </w:rPr>
          </w:rPrChange>
        </w:rPr>
      </w:pPr>
      <w:proofErr w:type="spellStart"/>
      <w:r w:rsidRPr="006F1EFE">
        <w:rPr>
          <w:b/>
          <w:lang w:val="en-CA"/>
          <w:rPrChange w:id="2099" w:author="Jens-Rainer Ohm" w:date="2026-07-18T09:33:00Z">
            <w:rPr>
              <w:b/>
              <w:lang w:val="en-CA"/>
            </w:rPr>
          </w:rPrChange>
        </w:rPr>
        <w:t>CfP</w:t>
      </w:r>
      <w:proofErr w:type="spellEnd"/>
      <w:r w:rsidRPr="006F1EFE">
        <w:rPr>
          <w:lang w:val="en-CA"/>
          <w:rPrChange w:id="2100" w:author="Jens-Rainer Ohm" w:date="2026-07-18T09:33:00Z">
            <w:rPr>
              <w:lang w:val="en-CA"/>
            </w:rPr>
          </w:rPrChange>
        </w:rPr>
        <w:t>: Call for Proposals</w:t>
      </w:r>
    </w:p>
    <w:p w14:paraId="246D47A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01" w:author="Jens-Rainer Ohm" w:date="2026-07-18T09:33:00Z">
            <w:rPr>
              <w:lang w:val="en-CA"/>
            </w:rPr>
          </w:rPrChange>
        </w:rPr>
      </w:pPr>
      <w:r w:rsidRPr="006F1EFE">
        <w:rPr>
          <w:b/>
          <w:lang w:val="en-CA"/>
          <w:rPrChange w:id="2102" w:author="Jens-Rainer Ohm" w:date="2026-07-18T09:33:00Z">
            <w:rPr>
              <w:b/>
              <w:lang w:val="en-CA"/>
            </w:rPr>
          </w:rPrChange>
        </w:rPr>
        <w:t>CG</w:t>
      </w:r>
      <w:r w:rsidRPr="006F1EFE">
        <w:rPr>
          <w:lang w:val="en-CA"/>
          <w:rPrChange w:id="2103" w:author="Jens-Rainer Ohm" w:date="2026-07-18T09:33:00Z">
            <w:rPr>
              <w:lang w:val="en-CA"/>
            </w:rPr>
          </w:rPrChange>
        </w:rPr>
        <w:t>: Coefficient group</w:t>
      </w:r>
    </w:p>
    <w:p w14:paraId="0F62261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04" w:author="Jens-Rainer Ohm" w:date="2026-07-18T09:33:00Z">
            <w:rPr>
              <w:lang w:val="en-CA"/>
            </w:rPr>
          </w:rPrChange>
        </w:rPr>
      </w:pPr>
      <w:r w:rsidRPr="006F1EFE">
        <w:rPr>
          <w:b/>
          <w:lang w:val="en-CA"/>
          <w:rPrChange w:id="2105" w:author="Jens-Rainer Ohm" w:date="2026-07-18T09:33:00Z">
            <w:rPr>
              <w:b/>
              <w:lang w:val="en-CA"/>
            </w:rPr>
          </w:rPrChange>
        </w:rPr>
        <w:t>CGS</w:t>
      </w:r>
      <w:r w:rsidRPr="006F1EFE">
        <w:rPr>
          <w:lang w:val="en-CA"/>
          <w:rPrChange w:id="2106" w:author="Jens-Rainer Ohm" w:date="2026-07-18T09:33:00Z">
            <w:rPr>
              <w:lang w:val="en-CA"/>
            </w:rPr>
          </w:rPrChange>
        </w:rPr>
        <w:t>: Colour gamut scalability (historically, coarse-grained scalability)</w:t>
      </w:r>
    </w:p>
    <w:p w14:paraId="30D88AAC" w14:textId="14DEBDFA" w:rsidR="005F627F" w:rsidRPr="006F1EFE"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07" w:author="Jens-Rainer Ohm" w:date="2026-07-18T09:33:00Z">
            <w:rPr>
              <w:lang w:val="en-CA"/>
            </w:rPr>
          </w:rPrChange>
        </w:rPr>
      </w:pPr>
      <w:r w:rsidRPr="006F1EFE">
        <w:rPr>
          <w:b/>
          <w:lang w:val="en-CA"/>
          <w:rPrChange w:id="2108" w:author="Jens-Rainer Ohm" w:date="2026-07-18T09:33:00Z">
            <w:rPr>
              <w:b/>
              <w:lang w:val="en-CA"/>
            </w:rPr>
          </w:rPrChange>
        </w:rPr>
        <w:t>CICP</w:t>
      </w:r>
      <w:r w:rsidRPr="006F1EFE">
        <w:rPr>
          <w:lang w:val="en-CA"/>
          <w:rPrChange w:id="2109" w:author="Jens-Rainer Ohm" w:date="2026-07-18T09:33:00Z">
            <w:rPr>
              <w:lang w:val="en-CA"/>
            </w:rPr>
          </w:rPrChange>
        </w:rPr>
        <w:t>: Coding-independent code points (Rec. ITU-T H.273 | ISO/IEC 23091-2)</w:t>
      </w:r>
    </w:p>
    <w:p w14:paraId="435B093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10" w:author="Jens-Rainer Ohm" w:date="2026-07-18T09:33:00Z">
            <w:rPr>
              <w:lang w:val="en-CA"/>
            </w:rPr>
          </w:rPrChange>
        </w:rPr>
      </w:pPr>
      <w:r w:rsidRPr="006F1EFE">
        <w:rPr>
          <w:b/>
          <w:lang w:val="en-CA"/>
          <w:rPrChange w:id="2111" w:author="Jens-Rainer Ohm" w:date="2026-07-18T09:33:00Z">
            <w:rPr>
              <w:b/>
              <w:lang w:val="en-CA"/>
            </w:rPr>
          </w:rPrChange>
        </w:rPr>
        <w:t>CIIP</w:t>
      </w:r>
      <w:r w:rsidRPr="006F1EFE">
        <w:rPr>
          <w:lang w:val="en-CA"/>
          <w:rPrChange w:id="2112" w:author="Jens-Rainer Ohm" w:date="2026-07-18T09:33:00Z">
            <w:rPr>
              <w:lang w:val="en-CA"/>
            </w:rPr>
          </w:rPrChange>
        </w:rPr>
        <w:t>: Combined inter/intra prediction</w:t>
      </w:r>
    </w:p>
    <w:p w14:paraId="79C5287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13" w:author="Jens-Rainer Ohm" w:date="2026-07-18T09:33:00Z">
            <w:rPr>
              <w:lang w:val="en-CA"/>
            </w:rPr>
          </w:rPrChange>
        </w:rPr>
      </w:pPr>
      <w:r w:rsidRPr="006F1EFE">
        <w:rPr>
          <w:b/>
          <w:lang w:val="en-CA"/>
          <w:rPrChange w:id="2114" w:author="Jens-Rainer Ohm" w:date="2026-07-18T09:33:00Z">
            <w:rPr>
              <w:b/>
              <w:lang w:val="en-CA"/>
            </w:rPr>
          </w:rPrChange>
        </w:rPr>
        <w:t>CL-RAS</w:t>
      </w:r>
      <w:r w:rsidRPr="006F1EFE">
        <w:rPr>
          <w:lang w:val="en-CA"/>
          <w:rPrChange w:id="2115" w:author="Jens-Rainer Ohm" w:date="2026-07-18T09:33:00Z">
            <w:rPr>
              <w:lang w:val="en-CA"/>
            </w:rPr>
          </w:rPrChange>
        </w:rPr>
        <w:t>: Cross-layer random-access skip</w:t>
      </w:r>
    </w:p>
    <w:p w14:paraId="52CA0BD5" w14:textId="055B060D" w:rsidR="00D4249F" w:rsidRPr="006F1EFE"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16" w:author="Jens-Rainer Ohm" w:date="2026-07-18T09:33:00Z">
            <w:rPr>
              <w:lang w:val="en-CA"/>
            </w:rPr>
          </w:rPrChange>
        </w:rPr>
      </w:pPr>
      <w:r w:rsidRPr="006F1EFE">
        <w:rPr>
          <w:b/>
          <w:lang w:val="en-CA"/>
          <w:rPrChange w:id="2117" w:author="Jens-Rainer Ohm" w:date="2026-07-18T09:33:00Z">
            <w:rPr>
              <w:b/>
              <w:lang w:val="en-CA"/>
            </w:rPr>
          </w:rPrChange>
        </w:rPr>
        <w:t>CNN</w:t>
      </w:r>
      <w:r w:rsidRPr="006F1EFE">
        <w:rPr>
          <w:lang w:val="en-CA"/>
          <w:rPrChange w:id="2118" w:author="Jens-Rainer Ohm" w:date="2026-07-18T09:33:00Z">
            <w:rPr>
              <w:lang w:val="en-CA"/>
            </w:rPr>
          </w:rPrChange>
        </w:rPr>
        <w:t>: Convolutional neural network</w:t>
      </w:r>
    </w:p>
    <w:p w14:paraId="1BAD7BE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19" w:author="Jens-Rainer Ohm" w:date="2026-07-18T09:33:00Z">
            <w:rPr>
              <w:lang w:val="en-CA"/>
            </w:rPr>
          </w:rPrChange>
        </w:rPr>
      </w:pPr>
      <w:r w:rsidRPr="006F1EFE">
        <w:rPr>
          <w:b/>
          <w:lang w:val="en-CA"/>
          <w:rPrChange w:id="2120" w:author="Jens-Rainer Ohm" w:date="2026-07-18T09:33:00Z">
            <w:rPr>
              <w:b/>
              <w:lang w:val="en-CA"/>
            </w:rPr>
          </w:rPrChange>
        </w:rPr>
        <w:t>CPB</w:t>
      </w:r>
      <w:r w:rsidRPr="006F1EFE">
        <w:rPr>
          <w:lang w:val="en-CA"/>
          <w:rPrChange w:id="2121" w:author="Jens-Rainer Ohm" w:date="2026-07-18T09:33:00Z">
            <w:rPr>
              <w:lang w:val="en-CA"/>
            </w:rPr>
          </w:rPrChange>
        </w:rPr>
        <w:t>: Coded picture buffer</w:t>
      </w:r>
    </w:p>
    <w:p w14:paraId="6977025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22" w:author="Jens-Rainer Ohm" w:date="2026-07-18T09:33:00Z">
            <w:rPr>
              <w:lang w:val="en-CA"/>
            </w:rPr>
          </w:rPrChange>
        </w:rPr>
      </w:pPr>
      <w:r w:rsidRPr="006F1EFE">
        <w:rPr>
          <w:b/>
          <w:lang w:val="en-CA"/>
          <w:rPrChange w:id="2123" w:author="Jens-Rainer Ohm" w:date="2026-07-18T09:33:00Z">
            <w:rPr>
              <w:b/>
              <w:lang w:val="en-CA"/>
            </w:rPr>
          </w:rPrChange>
        </w:rPr>
        <w:t>CPMV</w:t>
      </w:r>
      <w:r w:rsidRPr="006F1EFE">
        <w:rPr>
          <w:lang w:val="en-CA"/>
          <w:rPrChange w:id="2124" w:author="Jens-Rainer Ohm" w:date="2026-07-18T09:33:00Z">
            <w:rPr>
              <w:lang w:val="en-CA"/>
            </w:rPr>
          </w:rPrChange>
        </w:rPr>
        <w:t>: Control-point motion vector</w:t>
      </w:r>
    </w:p>
    <w:p w14:paraId="15A1B10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25" w:author="Jens-Rainer Ohm" w:date="2026-07-18T09:33:00Z">
            <w:rPr>
              <w:lang w:val="en-CA"/>
            </w:rPr>
          </w:rPrChange>
        </w:rPr>
      </w:pPr>
      <w:r w:rsidRPr="006F1EFE">
        <w:rPr>
          <w:b/>
          <w:lang w:val="en-CA"/>
          <w:rPrChange w:id="2126" w:author="Jens-Rainer Ohm" w:date="2026-07-18T09:33:00Z">
            <w:rPr>
              <w:b/>
              <w:lang w:val="en-CA"/>
            </w:rPr>
          </w:rPrChange>
        </w:rPr>
        <w:t>CPMVP</w:t>
      </w:r>
      <w:r w:rsidRPr="006F1EFE">
        <w:rPr>
          <w:lang w:val="en-CA"/>
          <w:rPrChange w:id="2127" w:author="Jens-Rainer Ohm" w:date="2026-07-18T09:33:00Z">
            <w:rPr>
              <w:lang w:val="en-CA"/>
            </w:rPr>
          </w:rPrChange>
        </w:rPr>
        <w:t>: Control-point motion vector prediction (used in affine motion model)</w:t>
      </w:r>
    </w:p>
    <w:p w14:paraId="77102E5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28" w:author="Jens-Rainer Ohm" w:date="2026-07-18T09:33:00Z">
            <w:rPr>
              <w:lang w:val="en-CA"/>
            </w:rPr>
          </w:rPrChange>
        </w:rPr>
      </w:pPr>
      <w:r w:rsidRPr="006F1EFE">
        <w:rPr>
          <w:b/>
          <w:lang w:val="en-CA"/>
          <w:rPrChange w:id="2129" w:author="Jens-Rainer Ohm" w:date="2026-07-18T09:33:00Z">
            <w:rPr>
              <w:b/>
              <w:lang w:val="en-CA"/>
            </w:rPr>
          </w:rPrChange>
        </w:rPr>
        <w:t>CPR</w:t>
      </w:r>
      <w:r w:rsidRPr="006F1EFE">
        <w:rPr>
          <w:lang w:val="en-CA"/>
          <w:rPrChange w:id="2130" w:author="Jens-Rainer Ohm" w:date="2026-07-18T09:33:00Z">
            <w:rPr>
              <w:lang w:val="en-CA"/>
            </w:rPr>
          </w:rPrChange>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31" w:author="Jens-Rainer Ohm" w:date="2026-07-18T09:33:00Z">
            <w:rPr>
              <w:lang w:val="en-CA"/>
            </w:rPr>
          </w:rPrChange>
        </w:rPr>
      </w:pPr>
      <w:r w:rsidRPr="006F1EFE">
        <w:rPr>
          <w:b/>
          <w:lang w:val="en-CA"/>
          <w:rPrChange w:id="2132" w:author="Jens-Rainer Ohm" w:date="2026-07-18T09:33:00Z">
            <w:rPr>
              <w:b/>
              <w:lang w:val="en-CA"/>
            </w:rPr>
          </w:rPrChange>
        </w:rPr>
        <w:t>CST</w:t>
      </w:r>
      <w:r w:rsidRPr="006F1EFE">
        <w:rPr>
          <w:lang w:val="en-CA"/>
          <w:rPrChange w:id="2133" w:author="Jens-Rainer Ohm" w:date="2026-07-18T09:33:00Z">
            <w:rPr>
              <w:lang w:val="en-CA"/>
            </w:rPr>
          </w:rPrChange>
        </w:rPr>
        <w:t>: Chroma separate tree</w:t>
      </w:r>
    </w:p>
    <w:p w14:paraId="7F1A23E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34" w:author="Jens-Rainer Ohm" w:date="2026-07-18T09:33:00Z">
            <w:rPr>
              <w:lang w:val="en-CA"/>
            </w:rPr>
          </w:rPrChange>
        </w:rPr>
      </w:pPr>
      <w:r w:rsidRPr="006F1EFE">
        <w:rPr>
          <w:b/>
          <w:lang w:val="en-CA"/>
          <w:rPrChange w:id="2135" w:author="Jens-Rainer Ohm" w:date="2026-07-18T09:33:00Z">
            <w:rPr>
              <w:b/>
              <w:lang w:val="en-CA"/>
            </w:rPr>
          </w:rPrChange>
        </w:rPr>
        <w:t>CTC</w:t>
      </w:r>
      <w:r w:rsidRPr="006F1EFE">
        <w:rPr>
          <w:lang w:val="en-CA"/>
          <w:rPrChange w:id="2136" w:author="Jens-Rainer Ohm" w:date="2026-07-18T09:33:00Z">
            <w:rPr>
              <w:lang w:val="en-CA"/>
            </w:rPr>
          </w:rPrChange>
        </w:rPr>
        <w:t>: Common test conditions</w:t>
      </w:r>
    </w:p>
    <w:p w14:paraId="28E009D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37" w:author="Jens-Rainer Ohm" w:date="2026-07-18T09:33:00Z">
            <w:rPr>
              <w:lang w:val="en-CA"/>
            </w:rPr>
          </w:rPrChange>
        </w:rPr>
      </w:pPr>
      <w:r w:rsidRPr="006F1EFE">
        <w:rPr>
          <w:b/>
          <w:lang w:val="en-CA"/>
          <w:rPrChange w:id="2138" w:author="Jens-Rainer Ohm" w:date="2026-07-18T09:33:00Z">
            <w:rPr>
              <w:b/>
              <w:lang w:val="en-CA"/>
            </w:rPr>
          </w:rPrChange>
        </w:rPr>
        <w:t>CVS</w:t>
      </w:r>
      <w:r w:rsidRPr="006F1EFE">
        <w:rPr>
          <w:lang w:val="en-CA"/>
          <w:rPrChange w:id="2139" w:author="Jens-Rainer Ohm" w:date="2026-07-18T09:33:00Z">
            <w:rPr>
              <w:lang w:val="en-CA"/>
            </w:rPr>
          </w:rPrChange>
        </w:rPr>
        <w:t>: Coded video sequence</w:t>
      </w:r>
    </w:p>
    <w:p w14:paraId="35E57A0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40" w:author="Jens-Rainer Ohm" w:date="2026-07-18T09:33:00Z">
            <w:rPr>
              <w:lang w:val="en-CA"/>
            </w:rPr>
          </w:rPrChange>
        </w:rPr>
      </w:pPr>
      <w:r w:rsidRPr="006F1EFE">
        <w:rPr>
          <w:b/>
          <w:lang w:val="en-CA"/>
          <w:rPrChange w:id="2141" w:author="Jens-Rainer Ohm" w:date="2026-07-18T09:33:00Z">
            <w:rPr>
              <w:b/>
              <w:lang w:val="en-CA"/>
            </w:rPr>
          </w:rPrChange>
        </w:rPr>
        <w:t>DCI</w:t>
      </w:r>
      <w:r w:rsidRPr="006F1EFE">
        <w:rPr>
          <w:lang w:val="en-CA"/>
          <w:rPrChange w:id="2142" w:author="Jens-Rainer Ohm" w:date="2026-07-18T09:33:00Z">
            <w:rPr>
              <w:lang w:val="en-CA"/>
            </w:rPr>
          </w:rPrChange>
        </w:rPr>
        <w:t>: Decoder capability information</w:t>
      </w:r>
    </w:p>
    <w:p w14:paraId="3F8850D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43" w:author="Jens-Rainer Ohm" w:date="2026-07-18T09:33:00Z">
            <w:rPr>
              <w:lang w:val="en-CA"/>
            </w:rPr>
          </w:rPrChange>
        </w:rPr>
      </w:pPr>
      <w:r w:rsidRPr="006F1EFE">
        <w:rPr>
          <w:b/>
          <w:lang w:val="en-CA"/>
          <w:rPrChange w:id="2144" w:author="Jens-Rainer Ohm" w:date="2026-07-18T09:33:00Z">
            <w:rPr>
              <w:b/>
              <w:lang w:val="en-CA"/>
            </w:rPr>
          </w:rPrChange>
        </w:rPr>
        <w:t>DCT</w:t>
      </w:r>
      <w:r w:rsidRPr="006F1EFE">
        <w:rPr>
          <w:lang w:val="en-CA"/>
          <w:rPrChange w:id="2145" w:author="Jens-Rainer Ohm" w:date="2026-07-18T09:33:00Z">
            <w:rPr>
              <w:lang w:val="en-CA"/>
            </w:rPr>
          </w:rPrChange>
        </w:rPr>
        <w:t>: Discrete cosine transform (sometimes used loosely to refer to other transforms with conceptually similar characteristics)</w:t>
      </w:r>
    </w:p>
    <w:p w14:paraId="6B92153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46" w:author="Jens-Rainer Ohm" w:date="2026-07-18T09:33:00Z">
            <w:rPr>
              <w:lang w:val="en-CA"/>
            </w:rPr>
          </w:rPrChange>
        </w:rPr>
      </w:pPr>
      <w:r w:rsidRPr="006F1EFE">
        <w:rPr>
          <w:b/>
          <w:lang w:val="en-CA"/>
          <w:rPrChange w:id="2147" w:author="Jens-Rainer Ohm" w:date="2026-07-18T09:33:00Z">
            <w:rPr>
              <w:b/>
              <w:lang w:val="en-CA"/>
            </w:rPr>
          </w:rPrChange>
        </w:rPr>
        <w:lastRenderedPageBreak/>
        <w:t>DCTIF</w:t>
      </w:r>
      <w:r w:rsidRPr="006F1EFE">
        <w:rPr>
          <w:lang w:val="en-CA"/>
          <w:rPrChange w:id="2148" w:author="Jens-Rainer Ohm" w:date="2026-07-18T09:33:00Z">
            <w:rPr>
              <w:lang w:val="en-CA"/>
            </w:rPr>
          </w:rPrChange>
        </w:rPr>
        <w:t>: DCT-derived interpolation filter</w:t>
      </w:r>
    </w:p>
    <w:p w14:paraId="5E44689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49" w:author="Jens-Rainer Ohm" w:date="2026-07-18T09:33:00Z">
            <w:rPr>
              <w:lang w:val="en-CA"/>
            </w:rPr>
          </w:rPrChange>
        </w:rPr>
      </w:pPr>
      <w:r w:rsidRPr="006F1EFE">
        <w:rPr>
          <w:b/>
          <w:lang w:val="en-CA"/>
          <w:rPrChange w:id="2150" w:author="Jens-Rainer Ohm" w:date="2026-07-18T09:33:00Z">
            <w:rPr>
              <w:b/>
              <w:lang w:val="en-CA"/>
            </w:rPr>
          </w:rPrChange>
        </w:rPr>
        <w:t>DF</w:t>
      </w:r>
      <w:r w:rsidRPr="006F1EFE">
        <w:rPr>
          <w:lang w:val="en-CA"/>
          <w:rPrChange w:id="2151" w:author="Jens-Rainer Ohm" w:date="2026-07-18T09:33:00Z">
            <w:rPr>
              <w:lang w:val="en-CA"/>
            </w:rPr>
          </w:rPrChange>
        </w:rPr>
        <w:t>: Deblocking filter</w:t>
      </w:r>
    </w:p>
    <w:p w14:paraId="016C8C7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52" w:author="Jens-Rainer Ohm" w:date="2026-07-18T09:33:00Z">
            <w:rPr>
              <w:lang w:val="en-CA"/>
            </w:rPr>
          </w:rPrChange>
        </w:rPr>
      </w:pPr>
      <w:bookmarkStart w:id="2153" w:name="_Hlk84165550"/>
      <w:r w:rsidRPr="006F1EFE">
        <w:rPr>
          <w:b/>
          <w:lang w:val="en-CA"/>
          <w:rPrChange w:id="2154" w:author="Jens-Rainer Ohm" w:date="2026-07-18T09:33:00Z">
            <w:rPr>
              <w:b/>
              <w:lang w:val="en-CA"/>
            </w:rPr>
          </w:rPrChange>
        </w:rPr>
        <w:t>DIMD</w:t>
      </w:r>
      <w:r w:rsidRPr="006F1EFE">
        <w:rPr>
          <w:lang w:val="en-CA"/>
          <w:rPrChange w:id="2155" w:author="Jens-Rainer Ohm" w:date="2026-07-18T09:33:00Z">
            <w:rPr>
              <w:lang w:val="en-CA"/>
            </w:rPr>
          </w:rPrChange>
        </w:rPr>
        <w:t>: Decoder intra mode derivation</w:t>
      </w:r>
    </w:p>
    <w:bookmarkEnd w:id="2153"/>
    <w:p w14:paraId="3C55B2D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56" w:author="Jens-Rainer Ohm" w:date="2026-07-18T09:33:00Z">
            <w:rPr>
              <w:lang w:val="en-CA"/>
            </w:rPr>
          </w:rPrChange>
        </w:rPr>
      </w:pPr>
      <w:r w:rsidRPr="006F1EFE">
        <w:rPr>
          <w:b/>
          <w:lang w:val="en-CA"/>
          <w:rPrChange w:id="2157" w:author="Jens-Rainer Ohm" w:date="2026-07-18T09:33:00Z">
            <w:rPr>
              <w:b/>
              <w:lang w:val="en-CA"/>
            </w:rPr>
          </w:rPrChange>
        </w:rPr>
        <w:t>DMVR</w:t>
      </w:r>
      <w:r w:rsidRPr="006F1EFE">
        <w:rPr>
          <w:lang w:val="en-CA"/>
          <w:rPrChange w:id="2158" w:author="Jens-Rainer Ohm" w:date="2026-07-18T09:33:00Z">
            <w:rPr>
              <w:lang w:val="en-CA"/>
            </w:rPr>
          </w:rPrChange>
        </w:rPr>
        <w:t>: Decoder motion vector refinement</w:t>
      </w:r>
    </w:p>
    <w:p w14:paraId="3EBB5E8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59" w:author="Jens-Rainer Ohm" w:date="2026-07-18T09:33:00Z">
            <w:rPr>
              <w:lang w:val="en-CA"/>
            </w:rPr>
          </w:rPrChange>
        </w:rPr>
      </w:pPr>
      <w:proofErr w:type="spellStart"/>
      <w:r w:rsidRPr="006F1EFE">
        <w:rPr>
          <w:b/>
          <w:lang w:val="en-CA"/>
          <w:rPrChange w:id="2160" w:author="Jens-Rainer Ohm" w:date="2026-07-18T09:33:00Z">
            <w:rPr>
              <w:b/>
              <w:lang w:val="en-CA"/>
            </w:rPr>
          </w:rPrChange>
        </w:rPr>
        <w:t>DoCR</w:t>
      </w:r>
      <w:proofErr w:type="spellEnd"/>
      <w:r w:rsidRPr="006F1EFE">
        <w:rPr>
          <w:lang w:val="en-CA"/>
          <w:rPrChange w:id="2161" w:author="Jens-Rainer Ohm" w:date="2026-07-18T09:33:00Z">
            <w:rPr>
              <w:lang w:val="en-CA"/>
            </w:rPr>
          </w:rPrChange>
        </w:rPr>
        <w:t>: Disposition of comments report</w:t>
      </w:r>
    </w:p>
    <w:p w14:paraId="3526B76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62" w:author="Jens-Rainer Ohm" w:date="2026-07-18T09:33:00Z">
            <w:rPr>
              <w:lang w:val="en-CA"/>
            </w:rPr>
          </w:rPrChange>
        </w:rPr>
      </w:pPr>
      <w:r w:rsidRPr="006F1EFE">
        <w:rPr>
          <w:b/>
          <w:lang w:val="en-CA"/>
          <w:rPrChange w:id="2163" w:author="Jens-Rainer Ohm" w:date="2026-07-18T09:33:00Z">
            <w:rPr>
              <w:b/>
              <w:lang w:val="en-CA"/>
            </w:rPr>
          </w:rPrChange>
        </w:rPr>
        <w:t>DPB</w:t>
      </w:r>
      <w:r w:rsidRPr="006F1EFE">
        <w:rPr>
          <w:lang w:val="en-CA"/>
          <w:rPrChange w:id="2164" w:author="Jens-Rainer Ohm" w:date="2026-07-18T09:33:00Z">
            <w:rPr>
              <w:lang w:val="en-CA"/>
            </w:rPr>
          </w:rPrChange>
        </w:rPr>
        <w:t>: Decoded picture buffer</w:t>
      </w:r>
    </w:p>
    <w:p w14:paraId="29572AD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65" w:author="Jens-Rainer Ohm" w:date="2026-07-18T09:33:00Z">
            <w:rPr>
              <w:lang w:val="en-CA"/>
            </w:rPr>
          </w:rPrChange>
        </w:rPr>
      </w:pPr>
      <w:r w:rsidRPr="006F1EFE">
        <w:rPr>
          <w:b/>
          <w:lang w:val="en-CA"/>
          <w:rPrChange w:id="2166" w:author="Jens-Rainer Ohm" w:date="2026-07-18T09:33:00Z">
            <w:rPr>
              <w:b/>
              <w:lang w:val="en-CA"/>
            </w:rPr>
          </w:rPrChange>
        </w:rPr>
        <w:t>DPCM</w:t>
      </w:r>
      <w:r w:rsidRPr="006F1EFE">
        <w:rPr>
          <w:lang w:val="en-CA"/>
          <w:rPrChange w:id="2167" w:author="Jens-Rainer Ohm" w:date="2026-07-18T09:33:00Z">
            <w:rPr>
              <w:lang w:val="en-CA"/>
            </w:rPr>
          </w:rPrChange>
        </w:rPr>
        <w:t>: Differential pulse-code modulation</w:t>
      </w:r>
    </w:p>
    <w:p w14:paraId="1013189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68" w:author="Jens-Rainer Ohm" w:date="2026-07-18T09:33:00Z">
            <w:rPr>
              <w:lang w:val="en-CA"/>
            </w:rPr>
          </w:rPrChange>
        </w:rPr>
      </w:pPr>
      <w:r w:rsidRPr="006F1EFE">
        <w:rPr>
          <w:b/>
          <w:lang w:val="en-CA"/>
          <w:rPrChange w:id="2169" w:author="Jens-Rainer Ohm" w:date="2026-07-18T09:33:00Z">
            <w:rPr>
              <w:b/>
              <w:lang w:val="en-CA"/>
            </w:rPr>
          </w:rPrChange>
        </w:rPr>
        <w:t>DPS</w:t>
      </w:r>
      <w:r w:rsidRPr="006F1EFE">
        <w:rPr>
          <w:lang w:val="en-CA"/>
          <w:rPrChange w:id="2170" w:author="Jens-Rainer Ohm" w:date="2026-07-18T09:33:00Z">
            <w:rPr>
              <w:lang w:val="en-CA"/>
            </w:rPr>
          </w:rPrChange>
        </w:rPr>
        <w:t>: Decoding parameter sets</w:t>
      </w:r>
    </w:p>
    <w:p w14:paraId="47A3A30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71" w:author="Jens-Rainer Ohm" w:date="2026-07-18T09:33:00Z">
            <w:rPr>
              <w:lang w:val="en-CA"/>
            </w:rPr>
          </w:rPrChange>
        </w:rPr>
      </w:pPr>
      <w:r w:rsidRPr="006F1EFE">
        <w:rPr>
          <w:b/>
          <w:lang w:val="en-CA"/>
          <w:rPrChange w:id="2172" w:author="Jens-Rainer Ohm" w:date="2026-07-18T09:33:00Z">
            <w:rPr>
              <w:b/>
              <w:lang w:val="en-CA"/>
            </w:rPr>
          </w:rPrChange>
        </w:rPr>
        <w:t>DRC</w:t>
      </w:r>
      <w:r w:rsidRPr="006F1EFE">
        <w:rPr>
          <w:lang w:val="en-CA"/>
          <w:rPrChange w:id="2173" w:author="Jens-Rainer Ohm" w:date="2026-07-18T09:33:00Z">
            <w:rPr>
              <w:lang w:val="en-CA"/>
            </w:rPr>
          </w:rPrChange>
        </w:rPr>
        <w:t>: Dynamic resolution conversion (synonymous with ARC, and a form of RPR)</w:t>
      </w:r>
    </w:p>
    <w:p w14:paraId="7E187C6B" w14:textId="3B8F6952" w:rsidR="00724F2D" w:rsidRPr="006F1EFE"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74" w:author="Jens-Rainer Ohm" w:date="2026-07-18T09:33:00Z">
            <w:rPr>
              <w:lang w:val="en-CA"/>
            </w:rPr>
          </w:rPrChange>
        </w:rPr>
      </w:pPr>
      <w:r w:rsidRPr="006F1EFE">
        <w:rPr>
          <w:b/>
          <w:lang w:val="en-CA"/>
          <w:rPrChange w:id="2175" w:author="Jens-Rainer Ohm" w:date="2026-07-18T09:33:00Z">
            <w:rPr>
              <w:b/>
              <w:lang w:val="en-CA"/>
            </w:rPr>
          </w:rPrChange>
        </w:rPr>
        <w:t>DRF</w:t>
      </w:r>
      <w:r w:rsidRPr="006F1EFE">
        <w:rPr>
          <w:lang w:val="en-CA"/>
          <w:rPrChange w:id="2176" w:author="Jens-Rainer Ohm" w:date="2026-07-18T09:33:00Z">
            <w:rPr>
              <w:lang w:val="en-CA"/>
            </w:rPr>
          </w:rPrChange>
        </w:rPr>
        <w:t>: Deep reference frame (for NNVC inter prediction)</w:t>
      </w:r>
    </w:p>
    <w:p w14:paraId="6BB1867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77" w:author="Jens-Rainer Ohm" w:date="2026-07-18T09:33:00Z">
            <w:rPr>
              <w:lang w:val="en-CA"/>
            </w:rPr>
          </w:rPrChange>
        </w:rPr>
      </w:pPr>
      <w:r w:rsidRPr="006F1EFE">
        <w:rPr>
          <w:b/>
          <w:lang w:val="en-CA"/>
          <w:rPrChange w:id="2178" w:author="Jens-Rainer Ohm" w:date="2026-07-18T09:33:00Z">
            <w:rPr>
              <w:b/>
              <w:lang w:val="en-CA"/>
            </w:rPr>
          </w:rPrChange>
        </w:rPr>
        <w:t>DT</w:t>
      </w:r>
      <w:r w:rsidRPr="006F1EFE">
        <w:rPr>
          <w:lang w:val="en-CA"/>
          <w:rPrChange w:id="2179" w:author="Jens-Rainer Ohm" w:date="2026-07-18T09:33:00Z">
            <w:rPr>
              <w:lang w:val="en-CA"/>
            </w:rPr>
          </w:rPrChange>
        </w:rPr>
        <w:t>: Decoding time</w:t>
      </w:r>
    </w:p>
    <w:p w14:paraId="1480CEB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80" w:author="Jens-Rainer Ohm" w:date="2026-07-18T09:33:00Z">
            <w:rPr>
              <w:lang w:val="en-CA"/>
            </w:rPr>
          </w:rPrChange>
        </w:rPr>
      </w:pPr>
      <w:r w:rsidRPr="006F1EFE">
        <w:rPr>
          <w:b/>
          <w:lang w:val="en-CA"/>
          <w:rPrChange w:id="2181" w:author="Jens-Rainer Ohm" w:date="2026-07-18T09:33:00Z">
            <w:rPr>
              <w:b/>
              <w:lang w:val="en-CA"/>
            </w:rPr>
          </w:rPrChange>
        </w:rPr>
        <w:t>DQ</w:t>
      </w:r>
      <w:r w:rsidRPr="006F1EFE">
        <w:rPr>
          <w:lang w:val="en-CA"/>
          <w:rPrChange w:id="2182" w:author="Jens-Rainer Ohm" w:date="2026-07-18T09:33:00Z">
            <w:rPr>
              <w:lang w:val="en-CA"/>
            </w:rPr>
          </w:rPrChange>
        </w:rPr>
        <w:t>: Dependent quantization</w:t>
      </w:r>
    </w:p>
    <w:p w14:paraId="2C87E90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83" w:author="Jens-Rainer Ohm" w:date="2026-07-18T09:33:00Z">
            <w:rPr>
              <w:lang w:val="en-CA"/>
            </w:rPr>
          </w:rPrChange>
        </w:rPr>
      </w:pPr>
      <w:r w:rsidRPr="006F1EFE">
        <w:rPr>
          <w:b/>
          <w:lang w:val="en-CA"/>
          <w:rPrChange w:id="2184" w:author="Jens-Rainer Ohm" w:date="2026-07-18T09:33:00Z">
            <w:rPr>
              <w:b/>
              <w:lang w:val="en-CA"/>
            </w:rPr>
          </w:rPrChange>
        </w:rPr>
        <w:t>ECS</w:t>
      </w:r>
      <w:r w:rsidRPr="006F1EFE">
        <w:rPr>
          <w:lang w:val="en-CA"/>
          <w:rPrChange w:id="2185" w:author="Jens-Rainer Ohm" w:date="2026-07-18T09:33:00Z">
            <w:rPr>
              <w:lang w:val="en-CA"/>
            </w:rPr>
          </w:rPrChange>
        </w:rPr>
        <w:t>: Entropy coding synchronization (typically synonymous with WPP)</w:t>
      </w:r>
    </w:p>
    <w:p w14:paraId="6A2879C2" w14:textId="12776D8A" w:rsidR="000B34D8"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186" w:author="Jens-Rainer Ohm" w:date="2026-07-18T09:33:00Z">
            <w:rPr>
              <w:lang w:val="en-CA"/>
            </w:rPr>
          </w:rPrChange>
        </w:rPr>
      </w:pPr>
      <w:r w:rsidRPr="006F1EFE">
        <w:rPr>
          <w:b/>
          <w:lang w:val="en-CA"/>
          <w:rPrChange w:id="2187" w:author="Jens-Rainer Ohm" w:date="2026-07-18T09:33:00Z">
            <w:rPr>
              <w:b/>
              <w:lang w:val="en-CA"/>
            </w:rPr>
          </w:rPrChange>
        </w:rPr>
        <w:t>EE</w:t>
      </w:r>
      <w:r w:rsidRPr="006F1EFE">
        <w:rPr>
          <w:bCs/>
          <w:lang w:val="en-CA"/>
          <w:rPrChange w:id="2188" w:author="Jens-Rainer Ohm" w:date="2026-07-18T09:33:00Z">
            <w:rPr>
              <w:bCs/>
              <w:lang w:val="en-CA"/>
            </w:rPr>
          </w:rPrChange>
        </w:rPr>
        <w:t xml:space="preserve">: Exploration experiment – </w:t>
      </w:r>
      <w:r w:rsidRPr="006F1EFE">
        <w:rPr>
          <w:lang w:val="en-CA"/>
          <w:rPrChange w:id="2189" w:author="Jens-Rainer Ohm" w:date="2026-07-18T09:33:00Z">
            <w:rPr>
              <w:lang w:val="en-CA"/>
            </w:rPr>
          </w:rPrChange>
        </w:rPr>
        <w:t xml:space="preserve">a coordinated experiment conducted for study of coding technology prior </w:t>
      </w:r>
      <w:r w:rsidR="001070EE" w:rsidRPr="006F1EFE">
        <w:rPr>
          <w:lang w:val="en-CA"/>
          <w:rPrChange w:id="2190" w:author="Jens-Rainer Ohm" w:date="2026-07-18T09:33:00Z">
            <w:rPr>
              <w:lang w:val="en-CA"/>
            </w:rPr>
          </w:rPrChange>
        </w:rPr>
        <w:t xml:space="preserve">during exploration work prior </w:t>
      </w:r>
      <w:r w:rsidRPr="006F1EFE">
        <w:rPr>
          <w:lang w:val="en-CA"/>
          <w:rPrChange w:id="2191" w:author="Jens-Rainer Ohm" w:date="2026-07-18T09:33:00Z">
            <w:rPr>
              <w:lang w:val="en-CA"/>
            </w:rPr>
          </w:rPrChange>
        </w:rPr>
        <w:t xml:space="preserve">to </w:t>
      </w:r>
      <w:r w:rsidR="001070EE" w:rsidRPr="006F1EFE">
        <w:rPr>
          <w:lang w:val="en-CA"/>
          <w:rPrChange w:id="2192" w:author="Jens-Rainer Ohm" w:date="2026-07-18T09:33:00Z">
            <w:rPr>
              <w:lang w:val="en-CA"/>
            </w:rPr>
          </w:rPrChange>
        </w:rPr>
        <w:t>establishment of a formal project</w:t>
      </w:r>
      <w:r w:rsidRPr="006F1EFE">
        <w:rPr>
          <w:lang w:val="en-CA"/>
          <w:rPrChange w:id="2193" w:author="Jens-Rainer Ohm" w:date="2026-07-18T09:33:00Z">
            <w:rPr>
              <w:lang w:val="en-CA"/>
            </w:rPr>
          </w:rPrChange>
        </w:rPr>
        <w:t xml:space="preserve"> </w:t>
      </w:r>
      <w:r w:rsidRPr="006F1EFE">
        <w:rPr>
          <w:bCs/>
          <w:lang w:val="en-CA"/>
          <w:rPrChange w:id="2194" w:author="Jens-Rainer Ohm" w:date="2026-07-18T09:33:00Z">
            <w:rPr>
              <w:bCs/>
              <w:lang w:val="en-CA"/>
            </w:rPr>
          </w:rPrChange>
        </w:rPr>
        <w:t>(</w:t>
      </w:r>
      <w:proofErr w:type="spellStart"/>
      <w:r w:rsidR="000B34D8" w:rsidRPr="006F1EFE">
        <w:rPr>
          <w:bCs/>
          <w:lang w:val="en-CA"/>
          <w:rPrChange w:id="2195" w:author="Jens-Rainer Ohm" w:date="2026-07-18T09:33:00Z">
            <w:rPr>
              <w:bCs/>
              <w:lang w:val="en-CA"/>
            </w:rPr>
          </w:rPrChange>
        </w:rPr>
        <w:t>EE</w:t>
      </w:r>
      <w:r w:rsidR="000B34D8" w:rsidRPr="006F1EFE">
        <w:rPr>
          <w:bCs/>
          <w:i/>
          <w:iCs/>
          <w:lang w:val="en-CA"/>
          <w:rPrChange w:id="2196" w:author="Jens-Rainer Ohm" w:date="2026-07-18T09:33:00Z">
            <w:rPr>
              <w:bCs/>
              <w:i/>
              <w:iCs/>
              <w:lang w:val="en-CA"/>
            </w:rPr>
          </w:rPrChange>
        </w:rPr>
        <w:t>n</w:t>
      </w:r>
      <w:proofErr w:type="spellEnd"/>
      <w:r w:rsidR="000B34D8" w:rsidRPr="006F1EFE">
        <w:rPr>
          <w:bCs/>
          <w:lang w:val="en-CA"/>
          <w:rPrChange w:id="2197" w:author="Jens-Rainer Ohm" w:date="2026-07-18T09:33:00Z">
            <w:rPr>
              <w:bCs/>
              <w:lang w:val="en-CA"/>
            </w:rPr>
          </w:rPrChange>
        </w:rPr>
        <w:t xml:space="preserve"> for some number </w:t>
      </w:r>
      <w:r w:rsidR="000B34D8" w:rsidRPr="006F1EFE">
        <w:rPr>
          <w:bCs/>
          <w:i/>
          <w:iCs/>
          <w:lang w:val="en-CA"/>
          <w:rPrChange w:id="2198" w:author="Jens-Rainer Ohm" w:date="2026-07-18T09:33:00Z">
            <w:rPr>
              <w:bCs/>
              <w:i/>
              <w:iCs/>
              <w:lang w:val="en-CA"/>
            </w:rPr>
          </w:rPrChange>
        </w:rPr>
        <w:t>n</w:t>
      </w:r>
      <w:r w:rsidR="000B34D8" w:rsidRPr="006F1EFE">
        <w:rPr>
          <w:bCs/>
          <w:lang w:val="en-CA"/>
          <w:rPrChange w:id="2199" w:author="Jens-Rainer Ohm" w:date="2026-07-18T09:33:00Z">
            <w:rPr>
              <w:bCs/>
              <w:lang w:val="en-CA"/>
            </w:rPr>
          </w:rPrChange>
        </w:rPr>
        <w:t xml:space="preserve"> </w:t>
      </w:r>
      <w:r w:rsidRPr="006F1EFE">
        <w:rPr>
          <w:bCs/>
          <w:lang w:val="en-CA"/>
          <w:rPrChange w:id="2200" w:author="Jens-Rainer Ohm" w:date="2026-07-18T09:33:00Z">
            <w:rPr>
              <w:bCs/>
              <w:lang w:val="en-CA"/>
            </w:rPr>
          </w:rPrChange>
        </w:rPr>
        <w:t>is e</w:t>
      </w:r>
      <w:r w:rsidR="000B34D8" w:rsidRPr="006F1EFE">
        <w:rPr>
          <w:bCs/>
          <w:lang w:val="en-CA"/>
          <w:rPrChange w:id="2201" w:author="Jens-Rainer Ohm" w:date="2026-07-18T09:33:00Z">
            <w:rPr>
              <w:bCs/>
              <w:lang w:val="en-CA"/>
            </w:rPr>
          </w:rPrChange>
        </w:rPr>
        <w:t xml:space="preserve">xploration experiment number </w:t>
      </w:r>
      <w:r w:rsidR="000B34D8" w:rsidRPr="006F1EFE">
        <w:rPr>
          <w:bCs/>
          <w:i/>
          <w:iCs/>
          <w:lang w:val="en-CA"/>
          <w:rPrChange w:id="2202" w:author="Jens-Rainer Ohm" w:date="2026-07-18T09:33:00Z">
            <w:rPr>
              <w:bCs/>
              <w:i/>
              <w:iCs/>
              <w:lang w:val="en-CA"/>
            </w:rPr>
          </w:rPrChange>
        </w:rPr>
        <w:t>n</w:t>
      </w:r>
      <w:r w:rsidRPr="006F1EFE">
        <w:rPr>
          <w:bCs/>
          <w:lang w:val="en-CA"/>
          <w:rPrChange w:id="2203" w:author="Jens-Rainer Ohm" w:date="2026-07-18T09:33:00Z">
            <w:rPr>
              <w:bCs/>
              <w:lang w:val="en-CA"/>
            </w:rPr>
          </w:rPrChange>
        </w:rPr>
        <w:t>)</w:t>
      </w:r>
    </w:p>
    <w:p w14:paraId="7503662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04" w:author="Jens-Rainer Ohm" w:date="2026-07-18T09:33:00Z">
            <w:rPr>
              <w:lang w:val="en-CA"/>
            </w:rPr>
          </w:rPrChange>
        </w:rPr>
      </w:pPr>
      <w:r w:rsidRPr="006F1EFE">
        <w:rPr>
          <w:b/>
          <w:lang w:val="en-CA"/>
          <w:rPrChange w:id="2205" w:author="Jens-Rainer Ohm" w:date="2026-07-18T09:33:00Z">
            <w:rPr>
              <w:b/>
              <w:lang w:val="en-CA"/>
            </w:rPr>
          </w:rPrChange>
        </w:rPr>
        <w:t>EMT</w:t>
      </w:r>
      <w:r w:rsidRPr="006F1EFE">
        <w:rPr>
          <w:lang w:val="en-CA"/>
          <w:rPrChange w:id="2206" w:author="Jens-Rainer Ohm" w:date="2026-07-18T09:33:00Z">
            <w:rPr>
              <w:lang w:val="en-CA"/>
            </w:rPr>
          </w:rPrChange>
        </w:rPr>
        <w:t>: Explicit multiple-core transform</w:t>
      </w:r>
    </w:p>
    <w:p w14:paraId="1E72608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07" w:author="Jens-Rainer Ohm" w:date="2026-07-18T09:33:00Z">
            <w:rPr>
              <w:lang w:val="en-CA"/>
            </w:rPr>
          </w:rPrChange>
        </w:rPr>
      </w:pPr>
      <w:r w:rsidRPr="006F1EFE">
        <w:rPr>
          <w:b/>
          <w:lang w:val="en-CA"/>
          <w:rPrChange w:id="2208" w:author="Jens-Rainer Ohm" w:date="2026-07-18T09:33:00Z">
            <w:rPr>
              <w:b/>
              <w:lang w:val="en-CA"/>
            </w:rPr>
          </w:rPrChange>
        </w:rPr>
        <w:t>EOTF</w:t>
      </w:r>
      <w:r w:rsidRPr="006F1EFE">
        <w:rPr>
          <w:lang w:val="en-CA"/>
          <w:rPrChange w:id="2209" w:author="Jens-Rainer Ohm" w:date="2026-07-18T09:33:00Z">
            <w:rPr>
              <w:lang w:val="en-CA"/>
            </w:rPr>
          </w:rPrChange>
        </w:rPr>
        <w:t>: Electro-optical transfer function – a function that converts a representation value to a quantity of output light (e.g., light emitted by a display</w:t>
      </w:r>
    </w:p>
    <w:p w14:paraId="24EEC33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10" w:author="Jens-Rainer Ohm" w:date="2026-07-18T09:33:00Z">
            <w:rPr>
              <w:lang w:val="en-CA"/>
            </w:rPr>
          </w:rPrChange>
        </w:rPr>
      </w:pPr>
      <w:r w:rsidRPr="006F1EFE">
        <w:rPr>
          <w:b/>
          <w:lang w:val="en-CA"/>
          <w:rPrChange w:id="2211" w:author="Jens-Rainer Ohm" w:date="2026-07-18T09:33:00Z">
            <w:rPr>
              <w:b/>
              <w:lang w:val="en-CA"/>
            </w:rPr>
          </w:rPrChange>
        </w:rPr>
        <w:t>EPB</w:t>
      </w:r>
      <w:r w:rsidRPr="006F1EFE">
        <w:rPr>
          <w:lang w:val="en-CA"/>
          <w:rPrChange w:id="2212" w:author="Jens-Rainer Ohm" w:date="2026-07-18T09:33:00Z">
            <w:rPr>
              <w:lang w:val="en-CA"/>
            </w:rPr>
          </w:rPrChange>
        </w:rPr>
        <w:t xml:space="preserve">: Emulation prevention byte (as in the </w:t>
      </w:r>
      <w:proofErr w:type="spellStart"/>
      <w:r w:rsidRPr="006F1EFE">
        <w:rPr>
          <w:lang w:val="en-CA"/>
          <w:rPrChange w:id="2213" w:author="Jens-Rainer Ohm" w:date="2026-07-18T09:33:00Z">
            <w:rPr>
              <w:lang w:val="en-CA"/>
            </w:rPr>
          </w:rPrChange>
        </w:rPr>
        <w:t>emulation_prevention_byte</w:t>
      </w:r>
      <w:proofErr w:type="spellEnd"/>
      <w:r w:rsidRPr="006F1EFE">
        <w:rPr>
          <w:lang w:val="en-CA"/>
          <w:rPrChange w:id="2214" w:author="Jens-Rainer Ohm" w:date="2026-07-18T09:33:00Z">
            <w:rPr>
              <w:lang w:val="en-CA"/>
            </w:rPr>
          </w:rPrChange>
        </w:rPr>
        <w:t xml:space="preserve"> syntax element)</w:t>
      </w:r>
    </w:p>
    <w:p w14:paraId="76C4AF9B" w14:textId="6D34464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15" w:author="Jens-Rainer Ohm" w:date="2026-07-18T09:33:00Z">
            <w:rPr>
              <w:lang w:val="en-CA"/>
            </w:rPr>
          </w:rPrChange>
        </w:rPr>
      </w:pPr>
      <w:r w:rsidRPr="006F1EFE">
        <w:rPr>
          <w:b/>
          <w:lang w:val="en-CA"/>
          <w:rPrChange w:id="2216" w:author="Jens-Rainer Ohm" w:date="2026-07-18T09:33:00Z">
            <w:rPr>
              <w:b/>
              <w:lang w:val="en-CA"/>
            </w:rPr>
          </w:rPrChange>
        </w:rPr>
        <w:t>ECM</w:t>
      </w:r>
      <w:r w:rsidRPr="006F1EFE">
        <w:rPr>
          <w:lang w:val="en-CA"/>
          <w:rPrChange w:id="2217" w:author="Jens-Rainer Ohm" w:date="2026-07-18T09:33:00Z">
            <w:rPr>
              <w:lang w:val="en-CA"/>
            </w:rPr>
          </w:rPrChange>
        </w:rPr>
        <w:t xml:space="preserve">: Enhanced compression model – a software codebase </w:t>
      </w:r>
      <w:r w:rsidR="003322CD" w:rsidRPr="006F1EFE">
        <w:rPr>
          <w:lang w:val="en-CA"/>
          <w:rPrChange w:id="2218" w:author="Jens-Rainer Ohm" w:date="2026-07-18T09:33:00Z">
            <w:rPr>
              <w:lang w:val="en-CA"/>
            </w:rPr>
          </w:rPrChange>
        </w:rPr>
        <w:t xml:space="preserve">and test model algorithm </w:t>
      </w:r>
      <w:r w:rsidRPr="006F1EFE">
        <w:rPr>
          <w:lang w:val="en-CA"/>
          <w:rPrChange w:id="2219" w:author="Jens-Rainer Ohm" w:date="2026-07-18T09:33:00Z">
            <w:rPr>
              <w:lang w:val="en-CA"/>
            </w:rPr>
          </w:rPrChange>
        </w:rPr>
        <w:t>for future video coding exploration</w:t>
      </w:r>
    </w:p>
    <w:p w14:paraId="7291D33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20" w:author="Jens-Rainer Ohm" w:date="2026-07-18T09:33:00Z">
            <w:rPr>
              <w:lang w:val="en-CA"/>
            </w:rPr>
          </w:rPrChange>
        </w:rPr>
      </w:pPr>
      <w:r w:rsidRPr="006F1EFE">
        <w:rPr>
          <w:b/>
          <w:lang w:val="en-CA"/>
          <w:rPrChange w:id="2221" w:author="Jens-Rainer Ohm" w:date="2026-07-18T09:33:00Z">
            <w:rPr>
              <w:b/>
              <w:lang w:val="en-CA"/>
            </w:rPr>
          </w:rPrChange>
        </w:rPr>
        <w:t>ECV</w:t>
      </w:r>
      <w:r w:rsidRPr="006F1EFE">
        <w:rPr>
          <w:lang w:val="en-CA"/>
          <w:rPrChange w:id="2222" w:author="Jens-Rainer Ohm" w:date="2026-07-18T09:33:00Z">
            <w:rPr>
              <w:lang w:val="en-CA"/>
            </w:rPr>
          </w:rPrChange>
        </w:rPr>
        <w:t>: Extended Colour Volume (up to WCG)</w:t>
      </w:r>
    </w:p>
    <w:p w14:paraId="5F60628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23" w:author="Jens-Rainer Ohm" w:date="2026-07-18T09:33:00Z">
            <w:rPr>
              <w:lang w:val="en-CA"/>
            </w:rPr>
          </w:rPrChange>
        </w:rPr>
      </w:pPr>
      <w:r w:rsidRPr="006F1EFE">
        <w:rPr>
          <w:b/>
          <w:lang w:val="en-CA"/>
          <w:rPrChange w:id="2224" w:author="Jens-Rainer Ohm" w:date="2026-07-18T09:33:00Z">
            <w:rPr>
              <w:b/>
              <w:lang w:val="en-CA"/>
            </w:rPr>
          </w:rPrChange>
        </w:rPr>
        <w:t>EIP</w:t>
      </w:r>
      <w:r w:rsidRPr="006F1EFE">
        <w:rPr>
          <w:lang w:val="en-CA"/>
          <w:rPrChange w:id="2225" w:author="Jens-Rainer Ohm" w:date="2026-07-18T09:33:00Z">
            <w:rPr>
              <w:lang w:val="en-CA"/>
            </w:rPr>
          </w:rPrChange>
        </w:rPr>
        <w:t>: Extrapolation based intra prediction</w:t>
      </w:r>
    </w:p>
    <w:p w14:paraId="0FAFEF5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26" w:author="Jens-Rainer Ohm" w:date="2026-07-18T09:33:00Z">
            <w:rPr>
              <w:lang w:val="en-CA"/>
            </w:rPr>
          </w:rPrChange>
        </w:rPr>
      </w:pPr>
      <w:r w:rsidRPr="006F1EFE">
        <w:rPr>
          <w:b/>
          <w:lang w:val="en-CA"/>
          <w:rPrChange w:id="2227" w:author="Jens-Rainer Ohm" w:date="2026-07-18T09:33:00Z">
            <w:rPr>
              <w:b/>
              <w:lang w:val="en-CA"/>
            </w:rPr>
          </w:rPrChange>
        </w:rPr>
        <w:t>EL</w:t>
      </w:r>
      <w:r w:rsidRPr="006F1EFE">
        <w:rPr>
          <w:lang w:val="en-CA"/>
          <w:rPrChange w:id="2228" w:author="Jens-Rainer Ohm" w:date="2026-07-18T09:33:00Z">
            <w:rPr>
              <w:lang w:val="en-CA"/>
            </w:rPr>
          </w:rPrChange>
        </w:rPr>
        <w:t>: Enhancement layer</w:t>
      </w:r>
    </w:p>
    <w:p w14:paraId="6B7EB05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29" w:author="Jens-Rainer Ohm" w:date="2026-07-18T09:33:00Z">
            <w:rPr>
              <w:lang w:val="en-CA"/>
            </w:rPr>
          </w:rPrChange>
        </w:rPr>
      </w:pPr>
      <w:r w:rsidRPr="006F1EFE">
        <w:rPr>
          <w:b/>
          <w:lang w:val="en-CA"/>
          <w:rPrChange w:id="2230" w:author="Jens-Rainer Ohm" w:date="2026-07-18T09:33:00Z">
            <w:rPr>
              <w:b/>
              <w:lang w:val="en-CA"/>
            </w:rPr>
          </w:rPrChange>
        </w:rPr>
        <w:t>EOS</w:t>
      </w:r>
      <w:r w:rsidRPr="006F1EFE">
        <w:rPr>
          <w:lang w:val="en-CA"/>
          <w:rPrChange w:id="2231" w:author="Jens-Rainer Ohm" w:date="2026-07-18T09:33:00Z">
            <w:rPr>
              <w:lang w:val="en-CA"/>
            </w:rPr>
          </w:rPrChange>
        </w:rPr>
        <w:t>: End of (coded video) sequence</w:t>
      </w:r>
    </w:p>
    <w:p w14:paraId="763F75C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32" w:author="Jens-Rainer Ohm" w:date="2026-07-18T09:33:00Z">
            <w:rPr>
              <w:lang w:val="en-CA"/>
            </w:rPr>
          </w:rPrChange>
        </w:rPr>
      </w:pPr>
      <w:r w:rsidRPr="006F1EFE">
        <w:rPr>
          <w:b/>
          <w:lang w:val="en-CA"/>
          <w:rPrChange w:id="2233" w:author="Jens-Rainer Ohm" w:date="2026-07-18T09:33:00Z">
            <w:rPr>
              <w:b/>
              <w:lang w:val="en-CA"/>
            </w:rPr>
          </w:rPrChange>
        </w:rPr>
        <w:t>ET</w:t>
      </w:r>
      <w:r w:rsidRPr="006F1EFE">
        <w:rPr>
          <w:lang w:val="en-CA"/>
          <w:rPrChange w:id="2234" w:author="Jens-Rainer Ohm" w:date="2026-07-18T09:33:00Z">
            <w:rPr>
              <w:lang w:val="en-CA"/>
            </w:rPr>
          </w:rPrChange>
        </w:rPr>
        <w:t>: Encoding time</w:t>
      </w:r>
    </w:p>
    <w:p w14:paraId="2AC18E7D" w14:textId="7966CCE3"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35" w:author="Jens-Rainer Ohm" w:date="2026-07-18T09:33:00Z">
            <w:rPr>
              <w:lang w:val="en-CA"/>
            </w:rPr>
          </w:rPrChange>
        </w:rPr>
      </w:pPr>
      <w:r w:rsidRPr="006F1EFE">
        <w:rPr>
          <w:b/>
          <w:bCs/>
          <w:lang w:val="en-CA"/>
          <w:rPrChange w:id="2236" w:author="Jens-Rainer Ohm" w:date="2026-07-18T09:33:00Z">
            <w:rPr>
              <w:b/>
              <w:bCs/>
              <w:lang w:val="en-CA"/>
            </w:rPr>
          </w:rPrChange>
        </w:rPr>
        <w:t>FGRC</w:t>
      </w:r>
      <w:r w:rsidRPr="006F1EFE">
        <w:rPr>
          <w:lang w:val="en-CA"/>
          <w:rPrChange w:id="2237" w:author="Jens-Rainer Ohm" w:date="2026-07-18T09:33:00Z">
            <w:rPr>
              <w:lang w:val="en-CA"/>
            </w:rPr>
          </w:rPrChange>
        </w:rPr>
        <w:t>: Film grain regions characteristics</w:t>
      </w:r>
    </w:p>
    <w:p w14:paraId="7B966FD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38" w:author="Jens-Rainer Ohm" w:date="2026-07-18T09:33:00Z">
            <w:rPr>
              <w:lang w:val="en-CA"/>
            </w:rPr>
          </w:rPrChange>
        </w:rPr>
      </w:pPr>
      <w:r w:rsidRPr="006F1EFE">
        <w:rPr>
          <w:b/>
          <w:lang w:val="en-CA"/>
          <w:rPrChange w:id="2239" w:author="Jens-Rainer Ohm" w:date="2026-07-18T09:33:00Z">
            <w:rPr>
              <w:b/>
              <w:lang w:val="en-CA"/>
            </w:rPr>
          </w:rPrChange>
        </w:rPr>
        <w:t>FRUC</w:t>
      </w:r>
      <w:r w:rsidRPr="006F1EFE">
        <w:rPr>
          <w:lang w:val="en-CA"/>
          <w:rPrChange w:id="2240" w:author="Jens-Rainer Ohm" w:date="2026-07-18T09:33:00Z">
            <w:rPr>
              <w:lang w:val="en-CA"/>
            </w:rPr>
          </w:rPrChange>
        </w:rPr>
        <w:t>: Frame rate up conversion (pattern matched motion vector derivation)</w:t>
      </w:r>
    </w:p>
    <w:p w14:paraId="554C8FF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41" w:author="Jens-Rainer Ohm" w:date="2026-07-18T09:33:00Z">
            <w:rPr>
              <w:lang w:val="en-CA"/>
            </w:rPr>
          </w:rPrChange>
        </w:rPr>
      </w:pPr>
      <w:r w:rsidRPr="006F1EFE">
        <w:rPr>
          <w:b/>
          <w:lang w:val="en-CA"/>
          <w:rPrChange w:id="2242" w:author="Jens-Rainer Ohm" w:date="2026-07-18T09:33:00Z">
            <w:rPr>
              <w:b/>
              <w:lang w:val="en-CA"/>
            </w:rPr>
          </w:rPrChange>
        </w:rPr>
        <w:t>GCI</w:t>
      </w:r>
      <w:r w:rsidRPr="006F1EFE">
        <w:rPr>
          <w:lang w:val="en-CA"/>
          <w:rPrChange w:id="2243" w:author="Jens-Rainer Ohm" w:date="2026-07-18T09:33:00Z">
            <w:rPr>
              <w:lang w:val="en-CA"/>
            </w:rPr>
          </w:rPrChange>
        </w:rPr>
        <w:t>: General constraints information</w:t>
      </w:r>
    </w:p>
    <w:p w14:paraId="753D193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44" w:author="Jens-Rainer Ohm" w:date="2026-07-18T09:33:00Z">
            <w:rPr>
              <w:lang w:val="en-CA"/>
            </w:rPr>
          </w:rPrChange>
        </w:rPr>
      </w:pPr>
      <w:r w:rsidRPr="006F1EFE">
        <w:rPr>
          <w:b/>
          <w:lang w:val="en-CA"/>
          <w:rPrChange w:id="2245" w:author="Jens-Rainer Ohm" w:date="2026-07-18T09:33:00Z">
            <w:rPr>
              <w:b/>
              <w:lang w:val="en-CA"/>
            </w:rPr>
          </w:rPrChange>
        </w:rPr>
        <w:t>GDR</w:t>
      </w:r>
      <w:r w:rsidRPr="006F1EFE">
        <w:rPr>
          <w:lang w:val="en-CA"/>
          <w:rPrChange w:id="2246" w:author="Jens-Rainer Ohm" w:date="2026-07-18T09:33:00Z">
            <w:rPr>
              <w:lang w:val="en-CA"/>
            </w:rPr>
          </w:rPrChange>
        </w:rPr>
        <w:t>: Gradual decoding refresh</w:t>
      </w:r>
    </w:p>
    <w:p w14:paraId="43FCCB7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47" w:author="Jens-Rainer Ohm" w:date="2026-07-18T09:33:00Z">
            <w:rPr>
              <w:lang w:val="en-CA"/>
            </w:rPr>
          </w:rPrChange>
        </w:rPr>
      </w:pPr>
      <w:r w:rsidRPr="006F1EFE">
        <w:rPr>
          <w:b/>
          <w:lang w:val="en-CA"/>
          <w:rPrChange w:id="2248" w:author="Jens-Rainer Ohm" w:date="2026-07-18T09:33:00Z">
            <w:rPr>
              <w:b/>
              <w:lang w:val="en-CA"/>
            </w:rPr>
          </w:rPrChange>
        </w:rPr>
        <w:t>GFV</w:t>
      </w:r>
      <w:r w:rsidRPr="006F1EFE">
        <w:rPr>
          <w:lang w:val="en-CA"/>
          <w:rPrChange w:id="2249" w:author="Jens-Rainer Ohm" w:date="2026-07-18T09:33:00Z">
            <w:rPr>
              <w:lang w:val="en-CA"/>
            </w:rPr>
          </w:rPrChange>
        </w:rPr>
        <w:t>: Generative face video</w:t>
      </w:r>
    </w:p>
    <w:p w14:paraId="54174DF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50" w:author="Jens-Rainer Ohm" w:date="2026-07-18T09:33:00Z">
            <w:rPr>
              <w:lang w:val="en-CA"/>
            </w:rPr>
          </w:rPrChange>
        </w:rPr>
      </w:pPr>
      <w:r w:rsidRPr="006F1EFE">
        <w:rPr>
          <w:b/>
          <w:lang w:val="en-CA"/>
          <w:rPrChange w:id="2251" w:author="Jens-Rainer Ohm" w:date="2026-07-18T09:33:00Z">
            <w:rPr>
              <w:b/>
              <w:lang w:val="en-CA"/>
            </w:rPr>
          </w:rPrChange>
        </w:rPr>
        <w:t>GLM</w:t>
      </w:r>
      <w:r w:rsidRPr="006F1EFE">
        <w:rPr>
          <w:lang w:val="en-CA"/>
          <w:rPrChange w:id="2252" w:author="Jens-Rainer Ohm" w:date="2026-07-18T09:33:00Z">
            <w:rPr>
              <w:lang w:val="en-CA"/>
            </w:rPr>
          </w:rPrChange>
        </w:rPr>
        <w:t>: Gradient linear model</w:t>
      </w:r>
    </w:p>
    <w:p w14:paraId="1D1677C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53" w:author="Jens-Rainer Ohm" w:date="2026-07-18T09:33:00Z">
            <w:rPr>
              <w:lang w:val="en-CA"/>
            </w:rPr>
          </w:rPrChange>
        </w:rPr>
      </w:pPr>
      <w:r w:rsidRPr="006F1EFE">
        <w:rPr>
          <w:b/>
          <w:lang w:val="en-CA"/>
          <w:rPrChange w:id="2254" w:author="Jens-Rainer Ohm" w:date="2026-07-18T09:33:00Z">
            <w:rPr>
              <w:b/>
              <w:lang w:val="en-CA"/>
            </w:rPr>
          </w:rPrChange>
        </w:rPr>
        <w:t>GOP</w:t>
      </w:r>
      <w:r w:rsidRPr="006F1EFE">
        <w:rPr>
          <w:lang w:val="en-CA"/>
          <w:rPrChange w:id="2255" w:author="Jens-Rainer Ohm" w:date="2026-07-18T09:33:00Z">
            <w:rPr>
              <w:lang w:val="en-CA"/>
            </w:rPr>
          </w:rPrChange>
        </w:rPr>
        <w:t>: Group of pictures (somewhat ambiguous)</w:t>
      </w:r>
    </w:p>
    <w:p w14:paraId="01FE3450"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56" w:author="Jens-Rainer Ohm" w:date="2026-07-18T09:33:00Z">
            <w:rPr>
              <w:lang w:val="en-CA"/>
            </w:rPr>
          </w:rPrChange>
        </w:rPr>
      </w:pPr>
      <w:r w:rsidRPr="006F1EFE">
        <w:rPr>
          <w:b/>
          <w:lang w:val="en-CA"/>
          <w:rPrChange w:id="2257" w:author="Jens-Rainer Ohm" w:date="2026-07-18T09:33:00Z">
            <w:rPr>
              <w:b/>
              <w:lang w:val="en-CA"/>
            </w:rPr>
          </w:rPrChange>
        </w:rPr>
        <w:t>GPM</w:t>
      </w:r>
      <w:r w:rsidRPr="006F1EFE">
        <w:rPr>
          <w:lang w:val="en-CA"/>
          <w:rPrChange w:id="2258" w:author="Jens-Rainer Ohm" w:date="2026-07-18T09:33:00Z">
            <w:rPr>
              <w:lang w:val="en-CA"/>
            </w:rPr>
          </w:rPrChange>
        </w:rPr>
        <w:t>: Geometry partitioning mode</w:t>
      </w:r>
    </w:p>
    <w:p w14:paraId="10298FD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59" w:author="Jens-Rainer Ohm" w:date="2026-07-18T09:33:00Z">
            <w:rPr>
              <w:lang w:val="en-CA"/>
            </w:rPr>
          </w:rPrChange>
        </w:rPr>
      </w:pPr>
      <w:r w:rsidRPr="006F1EFE">
        <w:rPr>
          <w:b/>
          <w:lang w:val="en-CA"/>
          <w:rPrChange w:id="2260" w:author="Jens-Rainer Ohm" w:date="2026-07-18T09:33:00Z">
            <w:rPr>
              <w:b/>
              <w:lang w:val="en-CA"/>
            </w:rPr>
          </w:rPrChange>
        </w:rPr>
        <w:t>GRA</w:t>
      </w:r>
      <w:r w:rsidRPr="006F1EFE">
        <w:rPr>
          <w:lang w:val="en-CA"/>
          <w:rPrChange w:id="2261" w:author="Jens-Rainer Ohm" w:date="2026-07-18T09:33:00Z">
            <w:rPr>
              <w:lang w:val="en-CA"/>
            </w:rPr>
          </w:rPrChange>
        </w:rPr>
        <w:t>: Gradual random access</w:t>
      </w:r>
    </w:p>
    <w:p w14:paraId="6418A473" w14:textId="1C2677B0"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62" w:author="Jens-Rainer Ohm" w:date="2026-07-18T09:33:00Z">
            <w:rPr>
              <w:lang w:val="en-CA"/>
            </w:rPr>
          </w:rPrChange>
        </w:rPr>
      </w:pPr>
      <w:r w:rsidRPr="006F1EFE">
        <w:rPr>
          <w:b/>
          <w:lang w:val="en-CA"/>
          <w:rPrChange w:id="2263" w:author="Jens-Rainer Ohm" w:date="2026-07-18T09:33:00Z">
            <w:rPr>
              <w:b/>
              <w:lang w:val="en-CA"/>
            </w:rPr>
          </w:rPrChange>
        </w:rPr>
        <w:lastRenderedPageBreak/>
        <w:t>GS</w:t>
      </w:r>
      <w:r w:rsidR="00FE74AB" w:rsidRPr="006F1EFE">
        <w:rPr>
          <w:b/>
          <w:lang w:val="en-CA"/>
          <w:rPrChange w:id="2264" w:author="Jens-Rainer Ohm" w:date="2026-07-18T09:33:00Z">
            <w:rPr>
              <w:b/>
              <w:lang w:val="en-CA"/>
            </w:rPr>
          </w:rPrChange>
        </w:rPr>
        <w:t>/GSC</w:t>
      </w:r>
      <w:r w:rsidRPr="006F1EFE">
        <w:rPr>
          <w:lang w:val="en-CA"/>
          <w:rPrChange w:id="2265" w:author="Jens-Rainer Ohm" w:date="2026-07-18T09:33:00Z">
            <w:rPr>
              <w:lang w:val="en-CA"/>
            </w:rPr>
          </w:rPrChange>
        </w:rPr>
        <w:t>: Gaussian splatting</w:t>
      </w:r>
      <w:r w:rsidR="00FE74AB" w:rsidRPr="006F1EFE">
        <w:rPr>
          <w:lang w:val="en-CA"/>
          <w:rPrChange w:id="2266" w:author="Jens-Rainer Ohm" w:date="2026-07-18T09:33:00Z">
            <w:rPr>
              <w:lang w:val="en-CA"/>
            </w:rPr>
          </w:rPrChange>
        </w:rPr>
        <w:t xml:space="preserve"> / Gaussian splat coding</w:t>
      </w:r>
    </w:p>
    <w:p w14:paraId="257F2BF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67" w:author="Jens-Rainer Ohm" w:date="2026-07-18T09:33:00Z">
            <w:rPr>
              <w:lang w:val="en-CA"/>
            </w:rPr>
          </w:rPrChange>
        </w:rPr>
      </w:pPr>
      <w:r w:rsidRPr="006F1EFE">
        <w:rPr>
          <w:b/>
          <w:lang w:val="en-CA"/>
          <w:rPrChange w:id="2268" w:author="Jens-Rainer Ohm" w:date="2026-07-18T09:33:00Z">
            <w:rPr>
              <w:b/>
              <w:lang w:val="en-CA"/>
            </w:rPr>
          </w:rPrChange>
        </w:rPr>
        <w:t>HBD</w:t>
      </w:r>
      <w:r w:rsidRPr="006F1EFE">
        <w:rPr>
          <w:lang w:val="en-CA"/>
          <w:rPrChange w:id="2269" w:author="Jens-Rainer Ohm" w:date="2026-07-18T09:33:00Z">
            <w:rPr>
              <w:lang w:val="en-CA"/>
            </w:rPr>
          </w:rPrChange>
        </w:rPr>
        <w:t>: High bit depth</w:t>
      </w:r>
    </w:p>
    <w:p w14:paraId="1AC6171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70" w:author="Jens-Rainer Ohm" w:date="2026-07-18T09:33:00Z">
            <w:rPr>
              <w:lang w:val="en-CA"/>
            </w:rPr>
          </w:rPrChange>
        </w:rPr>
      </w:pPr>
      <w:r w:rsidRPr="006F1EFE">
        <w:rPr>
          <w:b/>
          <w:lang w:val="en-CA"/>
          <w:rPrChange w:id="2271" w:author="Jens-Rainer Ohm" w:date="2026-07-18T09:33:00Z">
            <w:rPr>
              <w:b/>
              <w:lang w:val="en-CA"/>
            </w:rPr>
          </w:rPrChange>
        </w:rPr>
        <w:t>HDR</w:t>
      </w:r>
      <w:r w:rsidRPr="006F1EFE">
        <w:rPr>
          <w:lang w:val="en-CA"/>
          <w:rPrChange w:id="2272" w:author="Jens-Rainer Ohm" w:date="2026-07-18T09:33:00Z">
            <w:rPr>
              <w:lang w:val="en-CA"/>
            </w:rPr>
          </w:rPrChange>
        </w:rPr>
        <w:t>: High dynamic range</w:t>
      </w:r>
    </w:p>
    <w:p w14:paraId="3C71ADD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73" w:author="Jens-Rainer Ohm" w:date="2026-07-18T09:33:00Z">
            <w:rPr>
              <w:lang w:val="en-CA"/>
            </w:rPr>
          </w:rPrChange>
        </w:rPr>
      </w:pPr>
      <w:r w:rsidRPr="006F1EFE">
        <w:rPr>
          <w:b/>
          <w:lang w:val="en-CA"/>
          <w:rPrChange w:id="2274" w:author="Jens-Rainer Ohm" w:date="2026-07-18T09:33:00Z">
            <w:rPr>
              <w:b/>
              <w:lang w:val="en-CA"/>
            </w:rPr>
          </w:rPrChange>
        </w:rPr>
        <w:t>HEVC</w:t>
      </w:r>
      <w:r w:rsidRPr="006F1EFE">
        <w:rPr>
          <w:lang w:val="en-CA"/>
          <w:rPrChange w:id="2275" w:author="Jens-Rainer Ohm" w:date="2026-07-18T09:33:00Z">
            <w:rPr>
              <w:lang w:val="en-CA"/>
            </w:rPr>
          </w:rPrChange>
        </w:rPr>
        <w:t>: High Efficiency Video Coding – the video coding standard developed and extended by the JCT-VC, formalized by ITU-T as Rec. ITU-T H.265 and by ISO/IEC as ISO/IEC 23008-2</w:t>
      </w:r>
    </w:p>
    <w:p w14:paraId="7026158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76" w:author="Jens-Rainer Ohm" w:date="2026-07-18T09:33:00Z">
            <w:rPr>
              <w:lang w:val="en-CA"/>
            </w:rPr>
          </w:rPrChange>
        </w:rPr>
      </w:pPr>
      <w:r w:rsidRPr="006F1EFE">
        <w:rPr>
          <w:b/>
          <w:lang w:val="en-CA"/>
          <w:rPrChange w:id="2277" w:author="Jens-Rainer Ohm" w:date="2026-07-18T09:33:00Z">
            <w:rPr>
              <w:b/>
              <w:lang w:val="en-CA"/>
            </w:rPr>
          </w:rPrChange>
        </w:rPr>
        <w:t>HLS</w:t>
      </w:r>
      <w:r w:rsidRPr="006F1EFE">
        <w:rPr>
          <w:lang w:val="en-CA"/>
          <w:rPrChange w:id="2278" w:author="Jens-Rainer Ohm" w:date="2026-07-18T09:33:00Z">
            <w:rPr>
              <w:lang w:val="en-CA"/>
            </w:rPr>
          </w:rPrChange>
        </w:rPr>
        <w:t>: High-level syntax</w:t>
      </w:r>
    </w:p>
    <w:p w14:paraId="001587E9" w14:textId="5CC4765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79" w:author="Jens-Rainer Ohm" w:date="2026-07-18T09:33:00Z">
            <w:rPr>
              <w:lang w:val="en-CA"/>
            </w:rPr>
          </w:rPrChange>
        </w:rPr>
      </w:pPr>
      <w:r w:rsidRPr="006F1EFE">
        <w:rPr>
          <w:b/>
          <w:lang w:val="en-CA"/>
          <w:rPrChange w:id="2280" w:author="Jens-Rainer Ohm" w:date="2026-07-18T09:33:00Z">
            <w:rPr>
              <w:b/>
              <w:lang w:val="en-CA"/>
            </w:rPr>
          </w:rPrChange>
        </w:rPr>
        <w:t>HM</w:t>
      </w:r>
      <w:r w:rsidRPr="006F1EFE">
        <w:rPr>
          <w:lang w:val="en-CA"/>
          <w:rPrChange w:id="2281" w:author="Jens-Rainer Ohm" w:date="2026-07-18T09:33:00Z">
            <w:rPr>
              <w:lang w:val="en-CA"/>
            </w:rPr>
          </w:rPrChange>
        </w:rPr>
        <w:t xml:space="preserve">: HEVC Test Model – a </w:t>
      </w:r>
      <w:r w:rsidR="003322CD" w:rsidRPr="006F1EFE">
        <w:rPr>
          <w:lang w:val="en-CA"/>
          <w:rPrChange w:id="2282" w:author="Jens-Rainer Ohm" w:date="2026-07-18T09:33:00Z">
            <w:rPr>
              <w:lang w:val="en-CA"/>
            </w:rPr>
          </w:rPrChange>
        </w:rPr>
        <w:t xml:space="preserve">software codebase and </w:t>
      </w:r>
      <w:r w:rsidRPr="006F1EFE">
        <w:rPr>
          <w:lang w:val="en-CA"/>
          <w:rPrChange w:id="2283" w:author="Jens-Rainer Ohm" w:date="2026-07-18T09:33:00Z">
            <w:rPr>
              <w:lang w:val="en-CA"/>
            </w:rPr>
          </w:rPrChange>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84" w:author="Jens-Rainer Ohm" w:date="2026-07-18T09:33:00Z">
            <w:rPr>
              <w:lang w:val="en-CA"/>
            </w:rPr>
          </w:rPrChange>
        </w:rPr>
      </w:pPr>
      <w:r w:rsidRPr="006F1EFE">
        <w:rPr>
          <w:b/>
          <w:lang w:val="en-CA"/>
          <w:rPrChange w:id="2285" w:author="Jens-Rainer Ohm" w:date="2026-07-18T09:33:00Z">
            <w:rPr>
              <w:b/>
              <w:lang w:val="en-CA"/>
            </w:rPr>
          </w:rPrChange>
        </w:rPr>
        <w:t>HMVP</w:t>
      </w:r>
      <w:r w:rsidRPr="006F1EFE">
        <w:rPr>
          <w:lang w:val="en-CA"/>
          <w:rPrChange w:id="2286" w:author="Jens-Rainer Ohm" w:date="2026-07-18T09:33:00Z">
            <w:rPr>
              <w:lang w:val="en-CA"/>
            </w:rPr>
          </w:rPrChange>
        </w:rPr>
        <w:t>: History based motion vector prediction</w:t>
      </w:r>
    </w:p>
    <w:p w14:paraId="3AFC6097" w14:textId="30ED063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87" w:author="Jens-Rainer Ohm" w:date="2026-07-18T09:33:00Z">
            <w:rPr>
              <w:lang w:val="en-CA"/>
            </w:rPr>
          </w:rPrChange>
        </w:rPr>
      </w:pPr>
      <w:r w:rsidRPr="006F1EFE">
        <w:rPr>
          <w:b/>
          <w:lang w:val="en-CA"/>
          <w:rPrChange w:id="2288" w:author="Jens-Rainer Ohm" w:date="2026-07-18T09:33:00Z">
            <w:rPr>
              <w:b/>
              <w:lang w:val="en-CA"/>
            </w:rPr>
          </w:rPrChange>
        </w:rPr>
        <w:t>HOP</w:t>
      </w:r>
      <w:r w:rsidRPr="006F1EFE">
        <w:rPr>
          <w:lang w:val="en-CA"/>
          <w:rPrChange w:id="2289" w:author="Jens-Rainer Ohm" w:date="2026-07-18T09:33:00Z">
            <w:rPr>
              <w:lang w:val="en-CA"/>
            </w:rPr>
          </w:rPrChange>
        </w:rPr>
        <w:t xml:space="preserve">: High-complexity operating point for </w:t>
      </w:r>
      <w:r w:rsidR="003322CD" w:rsidRPr="006F1EFE">
        <w:rPr>
          <w:lang w:val="en-CA"/>
          <w:rPrChange w:id="2290" w:author="Jens-Rainer Ohm" w:date="2026-07-18T09:33:00Z">
            <w:rPr>
              <w:lang w:val="en-CA"/>
            </w:rPr>
          </w:rPrChange>
        </w:rPr>
        <w:t>NNLF</w:t>
      </w:r>
      <w:r w:rsidRPr="006F1EFE">
        <w:rPr>
          <w:lang w:val="en-CA"/>
          <w:rPrChange w:id="2291" w:author="Jens-Rainer Ohm" w:date="2026-07-18T09:33:00Z">
            <w:rPr>
              <w:lang w:val="en-CA"/>
            </w:rPr>
          </w:rPrChange>
        </w:rPr>
        <w:t>.</w:t>
      </w:r>
    </w:p>
    <w:p w14:paraId="7F1262C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92" w:author="Jens-Rainer Ohm" w:date="2026-07-18T09:33:00Z">
            <w:rPr>
              <w:lang w:val="en-CA"/>
            </w:rPr>
          </w:rPrChange>
        </w:rPr>
      </w:pPr>
      <w:r w:rsidRPr="006F1EFE">
        <w:rPr>
          <w:b/>
          <w:lang w:val="en-CA"/>
          <w:rPrChange w:id="2293" w:author="Jens-Rainer Ohm" w:date="2026-07-18T09:33:00Z">
            <w:rPr>
              <w:b/>
              <w:lang w:val="en-CA"/>
            </w:rPr>
          </w:rPrChange>
        </w:rPr>
        <w:t>HRD</w:t>
      </w:r>
      <w:r w:rsidRPr="006F1EFE">
        <w:rPr>
          <w:lang w:val="en-CA"/>
          <w:rPrChange w:id="2294" w:author="Jens-Rainer Ohm" w:date="2026-07-18T09:33:00Z">
            <w:rPr>
              <w:lang w:val="en-CA"/>
            </w:rPr>
          </w:rPrChange>
        </w:rPr>
        <w:t>: Hypothetical reference decoder</w:t>
      </w:r>
    </w:p>
    <w:p w14:paraId="7F64A25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295" w:author="Jens-Rainer Ohm" w:date="2026-07-18T09:33:00Z">
            <w:rPr>
              <w:lang w:val="en-CA"/>
            </w:rPr>
          </w:rPrChange>
        </w:rPr>
      </w:pPr>
      <w:r w:rsidRPr="006F1EFE">
        <w:rPr>
          <w:b/>
          <w:lang w:val="en-CA"/>
          <w:rPrChange w:id="2296" w:author="Jens-Rainer Ohm" w:date="2026-07-18T09:33:00Z">
            <w:rPr>
              <w:b/>
              <w:lang w:val="en-CA"/>
            </w:rPr>
          </w:rPrChange>
        </w:rPr>
        <w:t>HTM</w:t>
      </w:r>
      <w:r w:rsidRPr="006F1EFE">
        <w:rPr>
          <w:lang w:val="en-CA"/>
          <w:rPrChange w:id="2297" w:author="Jens-Rainer Ohm" w:date="2026-07-18T09:33:00Z">
            <w:rPr>
              <w:lang w:val="en-CA"/>
            </w:rPr>
          </w:rPrChange>
        </w:rPr>
        <w:t xml:space="preserve">: HEVC-based </w:t>
      </w:r>
      <w:proofErr w:type="spellStart"/>
      <w:r w:rsidRPr="006F1EFE">
        <w:rPr>
          <w:lang w:val="en-CA"/>
          <w:rPrChange w:id="2298" w:author="Jens-Rainer Ohm" w:date="2026-07-18T09:33:00Z">
            <w:rPr>
              <w:lang w:val="en-CA"/>
            </w:rPr>
          </w:rPrChange>
        </w:rPr>
        <w:t>multiview</w:t>
      </w:r>
      <w:proofErr w:type="spellEnd"/>
      <w:r w:rsidRPr="006F1EFE">
        <w:rPr>
          <w:lang w:val="en-CA"/>
          <w:rPrChange w:id="2299" w:author="Jens-Rainer Ohm" w:date="2026-07-18T09:33:00Z">
            <w:rPr>
              <w:lang w:val="en-CA"/>
            </w:rPr>
          </w:rPrChange>
        </w:rPr>
        <w:t xml:space="preserve"> and 3D test model (developed by JCT-3V)</w:t>
      </w:r>
    </w:p>
    <w:p w14:paraId="52B5D8F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00" w:author="Jens-Rainer Ohm" w:date="2026-07-18T09:33:00Z">
            <w:rPr>
              <w:lang w:val="en-CA"/>
            </w:rPr>
          </w:rPrChange>
        </w:rPr>
      </w:pPr>
      <w:proofErr w:type="spellStart"/>
      <w:r w:rsidRPr="006F1EFE">
        <w:rPr>
          <w:b/>
          <w:lang w:val="en-CA"/>
          <w:rPrChange w:id="2301" w:author="Jens-Rainer Ohm" w:date="2026-07-18T09:33:00Z">
            <w:rPr>
              <w:b/>
              <w:lang w:val="en-CA"/>
            </w:rPr>
          </w:rPrChange>
        </w:rPr>
        <w:t>HyGT</w:t>
      </w:r>
      <w:proofErr w:type="spellEnd"/>
      <w:r w:rsidRPr="006F1EFE">
        <w:rPr>
          <w:lang w:val="en-CA"/>
          <w:rPrChange w:id="2302" w:author="Jens-Rainer Ohm" w:date="2026-07-18T09:33:00Z">
            <w:rPr>
              <w:lang w:val="en-CA"/>
            </w:rPr>
          </w:rPrChange>
        </w:rPr>
        <w:t>: Hyper-cube Givens transform (a type of NSST)</w:t>
      </w:r>
    </w:p>
    <w:p w14:paraId="2551A6C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03" w:author="Jens-Rainer Ohm" w:date="2026-07-18T09:33:00Z">
            <w:rPr>
              <w:lang w:val="en-CA"/>
            </w:rPr>
          </w:rPrChange>
        </w:rPr>
      </w:pPr>
      <w:r w:rsidRPr="006F1EFE">
        <w:rPr>
          <w:b/>
          <w:lang w:val="en-CA"/>
          <w:rPrChange w:id="2304" w:author="Jens-Rainer Ohm" w:date="2026-07-18T09:33:00Z">
            <w:rPr>
              <w:b/>
              <w:lang w:val="en-CA"/>
            </w:rPr>
          </w:rPrChange>
        </w:rPr>
        <w:t>IBC</w:t>
      </w:r>
      <w:r w:rsidRPr="006F1EFE">
        <w:rPr>
          <w:lang w:val="en-CA"/>
          <w:rPrChange w:id="2305" w:author="Jens-Rainer Ohm" w:date="2026-07-18T09:33:00Z">
            <w:rPr>
              <w:lang w:val="en-CA"/>
            </w:rPr>
          </w:rPrChange>
        </w:rPr>
        <w:t xml:space="preserve"> (also </w:t>
      </w:r>
      <w:r w:rsidRPr="006F1EFE">
        <w:rPr>
          <w:b/>
          <w:lang w:val="en-CA"/>
          <w:rPrChange w:id="2306" w:author="Jens-Rainer Ohm" w:date="2026-07-18T09:33:00Z">
            <w:rPr>
              <w:b/>
              <w:lang w:val="en-CA"/>
            </w:rPr>
          </w:rPrChange>
        </w:rPr>
        <w:t>Intra BC</w:t>
      </w:r>
      <w:r w:rsidRPr="006F1EFE">
        <w:rPr>
          <w:lang w:val="en-CA"/>
          <w:rPrChange w:id="2307" w:author="Jens-Rainer Ohm" w:date="2026-07-18T09:33:00Z">
            <w:rPr>
              <w:lang w:val="en-CA"/>
            </w:rPr>
          </w:rPrChange>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08" w:author="Jens-Rainer Ohm" w:date="2026-07-18T09:33:00Z">
            <w:rPr>
              <w:lang w:val="en-CA"/>
            </w:rPr>
          </w:rPrChange>
        </w:rPr>
      </w:pPr>
      <w:r w:rsidRPr="006F1EFE">
        <w:rPr>
          <w:b/>
          <w:lang w:val="en-CA"/>
          <w:rPrChange w:id="2309" w:author="Jens-Rainer Ohm" w:date="2026-07-18T09:33:00Z">
            <w:rPr>
              <w:b/>
              <w:lang w:val="en-CA"/>
            </w:rPr>
          </w:rPrChange>
        </w:rPr>
        <w:t>IBDI</w:t>
      </w:r>
      <w:r w:rsidRPr="006F1EFE">
        <w:rPr>
          <w:lang w:val="en-CA"/>
          <w:rPrChange w:id="2310" w:author="Jens-Rainer Ohm" w:date="2026-07-18T09:33:00Z">
            <w:rPr>
              <w:lang w:val="en-CA"/>
            </w:rPr>
          </w:rPrChange>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11" w:author="Jens-Rainer Ohm" w:date="2026-07-18T09:33:00Z">
            <w:rPr>
              <w:lang w:val="en-CA"/>
            </w:rPr>
          </w:rPrChange>
        </w:rPr>
      </w:pPr>
      <w:r w:rsidRPr="006F1EFE">
        <w:rPr>
          <w:b/>
          <w:lang w:val="en-CA"/>
          <w:rPrChange w:id="2312" w:author="Jens-Rainer Ohm" w:date="2026-07-18T09:33:00Z">
            <w:rPr>
              <w:b/>
              <w:lang w:val="en-CA"/>
            </w:rPr>
          </w:rPrChange>
        </w:rPr>
        <w:t>IBF</w:t>
      </w:r>
      <w:r w:rsidRPr="006F1EFE">
        <w:rPr>
          <w:lang w:val="en-CA"/>
          <w:rPrChange w:id="2313" w:author="Jens-Rainer Ohm" w:date="2026-07-18T09:33:00Z">
            <w:rPr>
              <w:lang w:val="en-CA"/>
            </w:rPr>
          </w:rPrChange>
        </w:rPr>
        <w:t>: Intra boundary filtering</w:t>
      </w:r>
    </w:p>
    <w:p w14:paraId="7217933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14" w:author="Jens-Rainer Ohm" w:date="2026-07-18T09:33:00Z">
            <w:rPr>
              <w:lang w:val="en-CA"/>
            </w:rPr>
          </w:rPrChange>
        </w:rPr>
      </w:pPr>
      <w:r w:rsidRPr="006F1EFE">
        <w:rPr>
          <w:b/>
          <w:lang w:val="en-CA"/>
          <w:rPrChange w:id="2315" w:author="Jens-Rainer Ohm" w:date="2026-07-18T09:33:00Z">
            <w:rPr>
              <w:b/>
              <w:lang w:val="en-CA"/>
            </w:rPr>
          </w:rPrChange>
        </w:rPr>
        <w:t>ILP</w:t>
      </w:r>
      <w:r w:rsidRPr="006F1EFE">
        <w:rPr>
          <w:lang w:val="en-CA"/>
          <w:rPrChange w:id="2316" w:author="Jens-Rainer Ohm" w:date="2026-07-18T09:33:00Z">
            <w:rPr>
              <w:lang w:val="en-CA"/>
            </w:rPr>
          </w:rPrChange>
        </w:rPr>
        <w:t>: Inter-layer prediction (in scalable coding)</w:t>
      </w:r>
    </w:p>
    <w:p w14:paraId="0D78DCE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17" w:author="Jens-Rainer Ohm" w:date="2026-07-18T09:33:00Z">
            <w:rPr>
              <w:lang w:val="en-CA"/>
            </w:rPr>
          </w:rPrChange>
        </w:rPr>
      </w:pPr>
      <w:r w:rsidRPr="006F1EFE">
        <w:rPr>
          <w:b/>
          <w:lang w:val="en-CA"/>
          <w:rPrChange w:id="2318" w:author="Jens-Rainer Ohm" w:date="2026-07-18T09:33:00Z">
            <w:rPr>
              <w:b/>
              <w:lang w:val="en-CA"/>
            </w:rPr>
          </w:rPrChange>
        </w:rPr>
        <w:t>ILRP</w:t>
      </w:r>
      <w:r w:rsidRPr="006F1EFE">
        <w:rPr>
          <w:lang w:val="en-CA"/>
          <w:rPrChange w:id="2319" w:author="Jens-Rainer Ohm" w:date="2026-07-18T09:33:00Z">
            <w:rPr>
              <w:lang w:val="en-CA"/>
            </w:rPr>
          </w:rPrChange>
        </w:rPr>
        <w:t>: Inter-layer reference picture</w:t>
      </w:r>
    </w:p>
    <w:p w14:paraId="70BEB3D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20" w:author="Jens-Rainer Ohm" w:date="2026-07-18T09:33:00Z">
            <w:rPr>
              <w:lang w:val="en-CA"/>
            </w:rPr>
          </w:rPrChange>
        </w:rPr>
      </w:pPr>
      <w:r w:rsidRPr="006F1EFE">
        <w:rPr>
          <w:b/>
          <w:lang w:val="en-CA"/>
          <w:rPrChange w:id="2321" w:author="Jens-Rainer Ohm" w:date="2026-07-18T09:33:00Z">
            <w:rPr>
              <w:b/>
              <w:lang w:val="en-CA"/>
            </w:rPr>
          </w:rPrChange>
        </w:rPr>
        <w:t>IPCM</w:t>
      </w:r>
      <w:r w:rsidRPr="006F1EFE">
        <w:rPr>
          <w:lang w:val="en-CA"/>
          <w:rPrChange w:id="2322" w:author="Jens-Rainer Ohm" w:date="2026-07-18T09:33:00Z">
            <w:rPr>
              <w:lang w:val="en-CA"/>
            </w:rPr>
          </w:rPrChange>
        </w:rPr>
        <w:t>: Intra pulse-code modulation (similar in spirit to IPCM in AVC and HEVC)</w:t>
      </w:r>
    </w:p>
    <w:p w14:paraId="5F058AC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23" w:author="Jens-Rainer Ohm" w:date="2026-07-18T09:33:00Z">
            <w:rPr>
              <w:lang w:val="en-CA"/>
            </w:rPr>
          </w:rPrChange>
        </w:rPr>
      </w:pPr>
      <w:r w:rsidRPr="006F1EFE">
        <w:rPr>
          <w:b/>
          <w:lang w:val="en-CA"/>
          <w:rPrChange w:id="2324" w:author="Jens-Rainer Ohm" w:date="2026-07-18T09:33:00Z">
            <w:rPr>
              <w:b/>
              <w:lang w:val="en-CA"/>
            </w:rPr>
          </w:rPrChange>
        </w:rPr>
        <w:t>IRAP</w:t>
      </w:r>
      <w:r w:rsidRPr="006F1EFE">
        <w:rPr>
          <w:lang w:val="en-CA"/>
          <w:rPrChange w:id="2325" w:author="Jens-Rainer Ohm" w:date="2026-07-18T09:33:00Z">
            <w:rPr>
              <w:lang w:val="en-CA"/>
            </w:rPr>
          </w:rPrChange>
        </w:rPr>
        <w:t>: Intra random access picture</w:t>
      </w:r>
    </w:p>
    <w:p w14:paraId="72AAE310"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26" w:author="Jens-Rainer Ohm" w:date="2026-07-18T09:33:00Z">
            <w:rPr>
              <w:lang w:val="en-CA"/>
            </w:rPr>
          </w:rPrChange>
        </w:rPr>
      </w:pPr>
      <w:r w:rsidRPr="006F1EFE">
        <w:rPr>
          <w:b/>
          <w:lang w:val="en-CA"/>
          <w:rPrChange w:id="2327" w:author="Jens-Rainer Ohm" w:date="2026-07-18T09:33:00Z">
            <w:rPr>
              <w:b/>
              <w:lang w:val="en-CA"/>
            </w:rPr>
          </w:rPrChange>
        </w:rPr>
        <w:t>ISP</w:t>
      </w:r>
      <w:r w:rsidRPr="006F1EFE">
        <w:rPr>
          <w:lang w:val="en-CA"/>
          <w:rPrChange w:id="2328" w:author="Jens-Rainer Ohm" w:date="2026-07-18T09:33:00Z">
            <w:rPr>
              <w:lang w:val="en-CA"/>
            </w:rPr>
          </w:rPrChange>
        </w:rPr>
        <w:t>: Intra subblock partitioning</w:t>
      </w:r>
    </w:p>
    <w:p w14:paraId="20D5E20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29" w:author="Jens-Rainer Ohm" w:date="2026-07-18T09:33:00Z">
            <w:rPr>
              <w:lang w:val="en-CA"/>
            </w:rPr>
          </w:rPrChange>
        </w:rPr>
      </w:pPr>
      <w:r w:rsidRPr="006F1EFE">
        <w:rPr>
          <w:b/>
          <w:lang w:val="en-CA"/>
          <w:rPrChange w:id="2330" w:author="Jens-Rainer Ohm" w:date="2026-07-18T09:33:00Z">
            <w:rPr>
              <w:b/>
              <w:lang w:val="en-CA"/>
            </w:rPr>
          </w:rPrChange>
        </w:rPr>
        <w:t>JCCR</w:t>
      </w:r>
      <w:r w:rsidRPr="006F1EFE">
        <w:rPr>
          <w:lang w:val="en-CA"/>
          <w:rPrChange w:id="2331" w:author="Jens-Rainer Ohm" w:date="2026-07-18T09:33:00Z">
            <w:rPr>
              <w:lang w:val="en-CA"/>
            </w:rPr>
          </w:rPrChange>
        </w:rPr>
        <w:t>: Joint coding of chroma residuals</w:t>
      </w:r>
    </w:p>
    <w:p w14:paraId="484D4B9C" w14:textId="0BD9A07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32" w:author="Jens-Rainer Ohm" w:date="2026-07-18T09:33:00Z">
            <w:rPr>
              <w:lang w:val="en-CA"/>
            </w:rPr>
          </w:rPrChange>
        </w:rPr>
      </w:pPr>
      <w:r w:rsidRPr="006F1EFE">
        <w:rPr>
          <w:b/>
          <w:lang w:val="en-CA"/>
          <w:rPrChange w:id="2333" w:author="Jens-Rainer Ohm" w:date="2026-07-18T09:33:00Z">
            <w:rPr>
              <w:b/>
              <w:lang w:val="en-CA"/>
            </w:rPr>
          </w:rPrChange>
        </w:rPr>
        <w:t>JCT-3V</w:t>
      </w:r>
      <w:r w:rsidRPr="006F1EFE">
        <w:rPr>
          <w:lang w:val="en-CA"/>
          <w:rPrChange w:id="2334" w:author="Jens-Rainer Ohm" w:date="2026-07-18T09:33:00Z">
            <w:rPr>
              <w:lang w:val="en-CA"/>
            </w:rPr>
          </w:rPrChange>
        </w:rPr>
        <w:t>: Joint collaborative team on 3D video (for AVC and HEVC</w:t>
      </w:r>
      <w:r w:rsidR="003322CD" w:rsidRPr="006F1EFE">
        <w:rPr>
          <w:lang w:val="en-CA"/>
          <w:rPrChange w:id="2335" w:author="Jens-Rainer Ohm" w:date="2026-07-18T09:33:00Z">
            <w:rPr>
              <w:lang w:val="en-CA"/>
            </w:rPr>
          </w:rPrChange>
        </w:rPr>
        <w:t xml:space="preserve"> 3D video extensions</w:t>
      </w:r>
      <w:r w:rsidRPr="006F1EFE">
        <w:rPr>
          <w:lang w:val="en-CA"/>
          <w:rPrChange w:id="2336" w:author="Jens-Rainer Ohm" w:date="2026-07-18T09:33:00Z">
            <w:rPr>
              <w:lang w:val="en-CA"/>
            </w:rPr>
          </w:rPrChange>
        </w:rPr>
        <w:t>)</w:t>
      </w:r>
    </w:p>
    <w:p w14:paraId="585A7F6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37" w:author="Jens-Rainer Ohm" w:date="2026-07-18T09:33:00Z">
            <w:rPr>
              <w:lang w:val="en-CA"/>
            </w:rPr>
          </w:rPrChange>
        </w:rPr>
      </w:pPr>
      <w:r w:rsidRPr="006F1EFE">
        <w:rPr>
          <w:b/>
          <w:lang w:val="en-CA"/>
          <w:rPrChange w:id="2338" w:author="Jens-Rainer Ohm" w:date="2026-07-18T09:33:00Z">
            <w:rPr>
              <w:b/>
              <w:lang w:val="en-CA"/>
            </w:rPr>
          </w:rPrChange>
        </w:rPr>
        <w:t>JCT-VC</w:t>
      </w:r>
      <w:r w:rsidRPr="006F1EFE">
        <w:rPr>
          <w:lang w:val="en-CA"/>
          <w:rPrChange w:id="2339" w:author="Jens-Rainer Ohm" w:date="2026-07-18T09:33:00Z">
            <w:rPr>
              <w:lang w:val="en-CA"/>
            </w:rPr>
          </w:rPrChange>
        </w:rPr>
        <w:t>: Joint collaborative team on video coding (for HEVC)</w:t>
      </w:r>
    </w:p>
    <w:p w14:paraId="22D77E0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40" w:author="Jens-Rainer Ohm" w:date="2026-07-18T09:33:00Z">
            <w:rPr>
              <w:lang w:val="en-CA"/>
            </w:rPr>
          </w:rPrChange>
        </w:rPr>
      </w:pPr>
      <w:r w:rsidRPr="006F1EFE">
        <w:rPr>
          <w:b/>
          <w:lang w:val="en-CA"/>
          <w:rPrChange w:id="2341" w:author="Jens-Rainer Ohm" w:date="2026-07-18T09:33:00Z">
            <w:rPr>
              <w:b/>
              <w:lang w:val="en-CA"/>
            </w:rPr>
          </w:rPrChange>
        </w:rPr>
        <w:t>JEM</w:t>
      </w:r>
      <w:r w:rsidRPr="006F1EFE">
        <w:rPr>
          <w:lang w:val="en-CA"/>
          <w:rPrChange w:id="2342" w:author="Jens-Rainer Ohm" w:date="2026-07-18T09:33:00Z">
            <w:rPr>
              <w:lang w:val="en-CA"/>
            </w:rPr>
          </w:rPrChange>
        </w:rPr>
        <w:t>: Joint exploration model – a software codebase previously used for video coding exploration</w:t>
      </w:r>
    </w:p>
    <w:p w14:paraId="400B591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43" w:author="Jens-Rainer Ohm" w:date="2026-07-18T09:33:00Z">
            <w:rPr>
              <w:lang w:val="en-CA"/>
            </w:rPr>
          </w:rPrChange>
        </w:rPr>
      </w:pPr>
      <w:r w:rsidRPr="006F1EFE">
        <w:rPr>
          <w:b/>
          <w:lang w:val="en-CA"/>
          <w:rPrChange w:id="2344" w:author="Jens-Rainer Ohm" w:date="2026-07-18T09:33:00Z">
            <w:rPr>
              <w:b/>
              <w:lang w:val="en-CA"/>
            </w:rPr>
          </w:rPrChange>
        </w:rPr>
        <w:t>JM</w:t>
      </w:r>
      <w:r w:rsidRPr="006F1EFE">
        <w:rPr>
          <w:lang w:val="en-CA"/>
          <w:rPrChange w:id="2345" w:author="Jens-Rainer Ohm" w:date="2026-07-18T09:33:00Z">
            <w:rPr>
              <w:lang w:val="en-CA"/>
            </w:rPr>
          </w:rPrChange>
        </w:rPr>
        <w:t>: Joint model – the primary software codebase that has been developed for the AVC standard</w:t>
      </w:r>
    </w:p>
    <w:p w14:paraId="0E65B32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46" w:author="Jens-Rainer Ohm" w:date="2026-07-18T09:33:00Z">
            <w:rPr>
              <w:lang w:val="en-CA"/>
            </w:rPr>
          </w:rPrChange>
        </w:rPr>
      </w:pPr>
      <w:r w:rsidRPr="006F1EFE">
        <w:rPr>
          <w:b/>
          <w:lang w:val="en-CA"/>
          <w:rPrChange w:id="2347" w:author="Jens-Rainer Ohm" w:date="2026-07-18T09:33:00Z">
            <w:rPr>
              <w:b/>
              <w:lang w:val="en-CA"/>
            </w:rPr>
          </w:rPrChange>
        </w:rPr>
        <w:t>JSVM</w:t>
      </w:r>
      <w:r w:rsidRPr="006F1EFE">
        <w:rPr>
          <w:lang w:val="en-CA"/>
          <w:rPrChange w:id="2348" w:author="Jens-Rainer Ohm" w:date="2026-07-18T09:33:00Z">
            <w:rPr>
              <w:lang w:val="en-CA"/>
            </w:rPr>
          </w:rPrChange>
        </w:rPr>
        <w:t>: Joint scalable video model – another software codebase that has been developed for the AVC standard, which includes support for scalable video coding extensions</w:t>
      </w:r>
    </w:p>
    <w:p w14:paraId="6E97ADCC" w14:textId="5D209BE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49" w:author="Jens-Rainer Ohm" w:date="2026-07-18T09:33:00Z">
            <w:rPr>
              <w:lang w:val="en-CA"/>
            </w:rPr>
          </w:rPrChange>
        </w:rPr>
      </w:pPr>
      <w:r w:rsidRPr="006F1EFE">
        <w:rPr>
          <w:b/>
          <w:lang w:val="en-CA"/>
          <w:rPrChange w:id="2350" w:author="Jens-Rainer Ohm" w:date="2026-07-18T09:33:00Z">
            <w:rPr>
              <w:b/>
              <w:lang w:val="en-CA"/>
            </w:rPr>
          </w:rPrChange>
        </w:rPr>
        <w:t>JVET</w:t>
      </w:r>
      <w:r w:rsidRPr="006F1EFE">
        <w:rPr>
          <w:lang w:val="en-CA"/>
          <w:rPrChange w:id="2351" w:author="Jens-Rainer Ohm" w:date="2026-07-18T09:33:00Z">
            <w:rPr>
              <w:lang w:val="en-CA"/>
            </w:rPr>
          </w:rPrChange>
        </w:rPr>
        <w:t xml:space="preserve">: Joint video </w:t>
      </w:r>
      <w:proofErr w:type="gramStart"/>
      <w:r w:rsidRPr="006F1EFE">
        <w:rPr>
          <w:lang w:val="en-CA"/>
          <w:rPrChange w:id="2352" w:author="Jens-Rainer Ohm" w:date="2026-07-18T09:33:00Z">
            <w:rPr>
              <w:lang w:val="en-CA"/>
            </w:rPr>
          </w:rPrChange>
        </w:rPr>
        <w:t>experts</w:t>
      </w:r>
      <w:proofErr w:type="gramEnd"/>
      <w:r w:rsidRPr="006F1EFE">
        <w:rPr>
          <w:lang w:val="en-CA"/>
          <w:rPrChange w:id="2353" w:author="Jens-Rainer Ohm" w:date="2026-07-18T09:33:00Z">
            <w:rPr>
              <w:lang w:val="en-CA"/>
            </w:rPr>
          </w:rPrChange>
        </w:rPr>
        <w:t xml:space="preserve"> team (</w:t>
      </w:r>
      <w:r w:rsidR="003322CD" w:rsidRPr="006F1EFE">
        <w:rPr>
          <w:lang w:val="en-CA"/>
          <w:rPrChange w:id="2354" w:author="Jens-Rainer Ohm" w:date="2026-07-18T09:33:00Z">
            <w:rPr>
              <w:lang w:val="en-CA"/>
            </w:rPr>
          </w:rPrChange>
        </w:rPr>
        <w:t xml:space="preserve">originally joint video exploration team, </w:t>
      </w:r>
      <w:r w:rsidRPr="006F1EFE">
        <w:rPr>
          <w:lang w:val="en-CA"/>
          <w:rPrChange w:id="2355" w:author="Jens-Rainer Ohm" w:date="2026-07-18T09:33:00Z">
            <w:rPr>
              <w:lang w:val="en-CA"/>
            </w:rPr>
          </w:rPrChange>
        </w:rPr>
        <w:t>initially for VVC, later expanded</w:t>
      </w:r>
      <w:r w:rsidR="003322CD" w:rsidRPr="006F1EFE">
        <w:rPr>
          <w:lang w:val="en-CA"/>
          <w:rPrChange w:id="2356" w:author="Jens-Rainer Ohm" w:date="2026-07-18T09:33:00Z">
            <w:rPr>
              <w:lang w:val="en-CA"/>
            </w:rPr>
          </w:rPrChange>
        </w:rPr>
        <w:t xml:space="preserve"> in scope</w:t>
      </w:r>
      <w:r w:rsidRPr="006F1EFE">
        <w:rPr>
          <w:lang w:val="en-CA"/>
          <w:rPrChange w:id="2357" w:author="Jens-Rainer Ohm" w:date="2026-07-18T09:33:00Z">
            <w:rPr>
              <w:lang w:val="en-CA"/>
            </w:rPr>
          </w:rPrChange>
        </w:rPr>
        <w:t>)</w:t>
      </w:r>
    </w:p>
    <w:p w14:paraId="4BF34CE4"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58" w:author="Jens-Rainer Ohm" w:date="2026-07-18T09:33:00Z">
            <w:rPr>
              <w:lang w:val="en-CA"/>
            </w:rPr>
          </w:rPrChange>
        </w:rPr>
      </w:pPr>
      <w:r w:rsidRPr="006F1EFE">
        <w:rPr>
          <w:b/>
          <w:lang w:val="en-CA"/>
          <w:rPrChange w:id="2359" w:author="Jens-Rainer Ohm" w:date="2026-07-18T09:33:00Z">
            <w:rPr>
              <w:b/>
              <w:lang w:val="en-CA"/>
            </w:rPr>
          </w:rPrChange>
        </w:rPr>
        <w:t>JVT</w:t>
      </w:r>
      <w:r w:rsidRPr="006F1EFE">
        <w:rPr>
          <w:lang w:val="en-CA"/>
          <w:rPrChange w:id="2360" w:author="Jens-Rainer Ohm" w:date="2026-07-18T09:33:00Z">
            <w:rPr>
              <w:lang w:val="en-CA"/>
            </w:rPr>
          </w:rPrChange>
        </w:rPr>
        <w:t>: Joint video team (for AVC)</w:t>
      </w:r>
    </w:p>
    <w:p w14:paraId="4FD9A25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61" w:author="Jens-Rainer Ohm" w:date="2026-07-18T09:33:00Z">
            <w:rPr>
              <w:lang w:val="en-CA"/>
            </w:rPr>
          </w:rPrChange>
        </w:rPr>
      </w:pPr>
      <w:r w:rsidRPr="006F1EFE">
        <w:rPr>
          <w:b/>
          <w:lang w:val="en-CA"/>
          <w:rPrChange w:id="2362" w:author="Jens-Rainer Ohm" w:date="2026-07-18T09:33:00Z">
            <w:rPr>
              <w:b/>
              <w:lang w:val="en-CA"/>
            </w:rPr>
          </w:rPrChange>
        </w:rPr>
        <w:t>KLT</w:t>
      </w:r>
      <w:r w:rsidRPr="006F1EFE">
        <w:rPr>
          <w:lang w:val="en-CA"/>
          <w:rPrChange w:id="2363" w:author="Jens-Rainer Ohm" w:date="2026-07-18T09:33:00Z">
            <w:rPr>
              <w:lang w:val="en-CA"/>
            </w:rPr>
          </w:rPrChange>
        </w:rPr>
        <w:t xml:space="preserve">: </w:t>
      </w:r>
      <w:proofErr w:type="spellStart"/>
      <w:r w:rsidRPr="006F1EFE">
        <w:rPr>
          <w:lang w:val="en-CA"/>
          <w:rPrChange w:id="2364" w:author="Jens-Rainer Ohm" w:date="2026-07-18T09:33:00Z">
            <w:rPr>
              <w:lang w:val="en-CA"/>
            </w:rPr>
          </w:rPrChange>
        </w:rPr>
        <w:t>Karhunen-Loève</w:t>
      </w:r>
      <w:proofErr w:type="spellEnd"/>
      <w:r w:rsidRPr="006F1EFE">
        <w:rPr>
          <w:lang w:val="en-CA"/>
          <w:rPrChange w:id="2365" w:author="Jens-Rainer Ohm" w:date="2026-07-18T09:33:00Z">
            <w:rPr>
              <w:lang w:val="en-CA"/>
            </w:rPr>
          </w:rPrChange>
        </w:rPr>
        <w:t xml:space="preserve"> transform</w:t>
      </w:r>
    </w:p>
    <w:p w14:paraId="7D1AAE84" w14:textId="5E02C4F2"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66" w:author="Jens-Rainer Ohm" w:date="2026-07-18T09:33:00Z">
            <w:rPr>
              <w:lang w:val="en-CA"/>
            </w:rPr>
          </w:rPrChange>
        </w:rPr>
      </w:pPr>
      <w:proofErr w:type="spellStart"/>
      <w:r w:rsidRPr="006F1EFE">
        <w:rPr>
          <w:b/>
          <w:lang w:val="en-CA"/>
          <w:rPrChange w:id="2367" w:author="Jens-Rainer Ohm" w:date="2026-07-18T09:33:00Z">
            <w:rPr>
              <w:b/>
              <w:lang w:val="en-CA"/>
            </w:rPr>
          </w:rPrChange>
        </w:rPr>
        <w:t>kMAC</w:t>
      </w:r>
      <w:proofErr w:type="spellEnd"/>
      <w:r w:rsidRPr="006F1EFE">
        <w:rPr>
          <w:lang w:val="en-CA"/>
          <w:rPrChange w:id="2368" w:author="Jens-Rainer Ohm" w:date="2026-07-18T09:33:00Z">
            <w:rPr>
              <w:lang w:val="en-CA"/>
            </w:rPr>
          </w:rPrChange>
        </w:rPr>
        <w:t>: thousands of multiply-accumulate operations – used as a complexity metric</w:t>
      </w:r>
    </w:p>
    <w:p w14:paraId="6B34CEF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69" w:author="Jens-Rainer Ohm" w:date="2026-07-18T09:33:00Z">
            <w:rPr>
              <w:lang w:val="en-CA"/>
            </w:rPr>
          </w:rPrChange>
        </w:rPr>
      </w:pPr>
      <w:r w:rsidRPr="006F1EFE">
        <w:rPr>
          <w:b/>
          <w:lang w:val="en-CA"/>
          <w:rPrChange w:id="2370" w:author="Jens-Rainer Ohm" w:date="2026-07-18T09:33:00Z">
            <w:rPr>
              <w:b/>
              <w:lang w:val="en-CA"/>
            </w:rPr>
          </w:rPrChange>
        </w:rPr>
        <w:lastRenderedPageBreak/>
        <w:t>LB</w:t>
      </w:r>
      <w:r w:rsidRPr="006F1EFE">
        <w:rPr>
          <w:lang w:val="en-CA"/>
          <w:rPrChange w:id="2371" w:author="Jens-Rainer Ohm" w:date="2026-07-18T09:33:00Z">
            <w:rPr>
              <w:lang w:val="en-CA"/>
            </w:rPr>
          </w:rPrChange>
        </w:rPr>
        <w:t xml:space="preserve"> or </w:t>
      </w:r>
      <w:r w:rsidRPr="006F1EFE">
        <w:rPr>
          <w:b/>
          <w:lang w:val="en-CA"/>
          <w:rPrChange w:id="2372" w:author="Jens-Rainer Ohm" w:date="2026-07-18T09:33:00Z">
            <w:rPr>
              <w:b/>
              <w:lang w:val="en-CA"/>
            </w:rPr>
          </w:rPrChange>
        </w:rPr>
        <w:t>LDB</w:t>
      </w:r>
      <w:r w:rsidRPr="006F1EFE">
        <w:rPr>
          <w:lang w:val="en-CA"/>
          <w:rPrChange w:id="2373" w:author="Jens-Rainer Ohm" w:date="2026-07-18T09:33:00Z">
            <w:rPr>
              <w:lang w:val="en-CA"/>
            </w:rPr>
          </w:rPrChange>
        </w:rPr>
        <w:t>: Low-delay B – the variant of the LD conditions that uses B pictures</w:t>
      </w:r>
    </w:p>
    <w:p w14:paraId="7291DA06" w14:textId="49C1AA88" w:rsidR="000B34D8" w:rsidRPr="006F1EFE"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74" w:author="Jens-Rainer Ohm" w:date="2026-07-18T09:33:00Z">
            <w:rPr>
              <w:lang w:val="en-CA"/>
            </w:rPr>
          </w:rPrChange>
        </w:rPr>
      </w:pPr>
      <w:r w:rsidRPr="006F1EFE">
        <w:rPr>
          <w:b/>
          <w:bCs/>
          <w:lang w:val="en-CA" w:eastAsia="de-DE"/>
          <w:rPrChange w:id="2375" w:author="Jens-Rainer Ohm" w:date="2026-07-18T09:33:00Z">
            <w:rPr>
              <w:b/>
              <w:bCs/>
              <w:lang w:val="en-CA" w:eastAsia="de-DE"/>
            </w:rPr>
          </w:rPrChange>
        </w:rPr>
        <w:t>LB-CCP</w:t>
      </w:r>
      <w:r w:rsidRPr="006F1EFE">
        <w:rPr>
          <w:lang w:val="en-CA" w:eastAsia="de-DE"/>
          <w:rPrChange w:id="2376" w:author="Jens-Rainer Ohm" w:date="2026-07-18T09:33:00Z">
            <w:rPr>
              <w:lang w:val="en-CA" w:eastAsia="de-DE"/>
            </w:rPr>
          </w:rPrChange>
        </w:rPr>
        <w:t>: Local-boosting CCP</w:t>
      </w:r>
    </w:p>
    <w:p w14:paraId="63F40BB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77" w:author="Jens-Rainer Ohm" w:date="2026-07-18T09:33:00Z">
            <w:rPr>
              <w:lang w:val="en-CA"/>
            </w:rPr>
          </w:rPrChange>
        </w:rPr>
      </w:pPr>
      <w:r w:rsidRPr="006F1EFE">
        <w:rPr>
          <w:b/>
          <w:lang w:val="en-CA"/>
          <w:rPrChange w:id="2378" w:author="Jens-Rainer Ohm" w:date="2026-07-18T09:33:00Z">
            <w:rPr>
              <w:b/>
              <w:lang w:val="en-CA"/>
            </w:rPr>
          </w:rPrChange>
        </w:rPr>
        <w:t>LD</w:t>
      </w:r>
      <w:r w:rsidRPr="006F1EFE">
        <w:rPr>
          <w:lang w:val="en-CA"/>
          <w:rPrChange w:id="2379" w:author="Jens-Rainer Ohm" w:date="2026-07-18T09:33:00Z">
            <w:rPr>
              <w:lang w:val="en-CA"/>
            </w:rPr>
          </w:rPrChange>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80" w:author="Jens-Rainer Ohm" w:date="2026-07-18T09:33:00Z">
            <w:rPr>
              <w:lang w:val="en-CA"/>
            </w:rPr>
          </w:rPrChange>
        </w:rPr>
      </w:pPr>
      <w:r w:rsidRPr="006F1EFE">
        <w:rPr>
          <w:b/>
          <w:lang w:val="en-CA"/>
          <w:rPrChange w:id="2381" w:author="Jens-Rainer Ohm" w:date="2026-07-18T09:33:00Z">
            <w:rPr>
              <w:b/>
              <w:lang w:val="en-CA"/>
            </w:rPr>
          </w:rPrChange>
        </w:rPr>
        <w:t>LFNST</w:t>
      </w:r>
      <w:r w:rsidRPr="006F1EFE">
        <w:rPr>
          <w:lang w:val="en-CA"/>
          <w:rPrChange w:id="2382" w:author="Jens-Rainer Ohm" w:date="2026-07-18T09:33:00Z">
            <w:rPr>
              <w:lang w:val="en-CA"/>
            </w:rPr>
          </w:rPrChange>
        </w:rPr>
        <w:t>: Low-frequency non-separable transform</w:t>
      </w:r>
    </w:p>
    <w:p w14:paraId="655AA94A"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83" w:author="Jens-Rainer Ohm" w:date="2026-07-18T09:33:00Z">
            <w:rPr>
              <w:lang w:val="en-CA"/>
            </w:rPr>
          </w:rPrChange>
        </w:rPr>
      </w:pPr>
      <w:r w:rsidRPr="006F1EFE">
        <w:rPr>
          <w:b/>
          <w:lang w:val="en-CA"/>
          <w:rPrChange w:id="2384" w:author="Jens-Rainer Ohm" w:date="2026-07-18T09:33:00Z">
            <w:rPr>
              <w:b/>
              <w:lang w:val="en-CA"/>
            </w:rPr>
          </w:rPrChange>
        </w:rPr>
        <w:t>LIC</w:t>
      </w:r>
      <w:r w:rsidRPr="006F1EFE">
        <w:rPr>
          <w:lang w:val="en-CA"/>
          <w:rPrChange w:id="2385" w:author="Jens-Rainer Ohm" w:date="2026-07-18T09:33:00Z">
            <w:rPr>
              <w:lang w:val="en-CA"/>
            </w:rPr>
          </w:rPrChange>
        </w:rPr>
        <w:t>: Local illumination compensation</w:t>
      </w:r>
    </w:p>
    <w:p w14:paraId="621D7125"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86" w:author="Jens-Rainer Ohm" w:date="2026-07-18T09:33:00Z">
            <w:rPr>
              <w:lang w:val="en-CA"/>
            </w:rPr>
          </w:rPrChange>
        </w:rPr>
      </w:pPr>
      <w:r w:rsidRPr="006F1EFE">
        <w:rPr>
          <w:b/>
          <w:lang w:val="en-CA"/>
          <w:rPrChange w:id="2387" w:author="Jens-Rainer Ohm" w:date="2026-07-18T09:33:00Z">
            <w:rPr>
              <w:b/>
              <w:lang w:val="en-CA"/>
            </w:rPr>
          </w:rPrChange>
        </w:rPr>
        <w:t>LM</w:t>
      </w:r>
      <w:r w:rsidRPr="006F1EFE">
        <w:rPr>
          <w:lang w:val="en-CA"/>
          <w:rPrChange w:id="2388" w:author="Jens-Rainer Ohm" w:date="2026-07-18T09:33:00Z">
            <w:rPr>
              <w:lang w:val="en-CA"/>
            </w:rPr>
          </w:rPrChange>
        </w:rPr>
        <w:t>: Linear model</w:t>
      </w:r>
    </w:p>
    <w:p w14:paraId="1E8A7C8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89" w:author="Jens-Rainer Ohm" w:date="2026-07-18T09:33:00Z">
            <w:rPr>
              <w:lang w:val="en-CA"/>
            </w:rPr>
          </w:rPrChange>
        </w:rPr>
      </w:pPr>
      <w:r w:rsidRPr="006F1EFE">
        <w:rPr>
          <w:b/>
          <w:lang w:val="en-CA"/>
          <w:rPrChange w:id="2390" w:author="Jens-Rainer Ohm" w:date="2026-07-18T09:33:00Z">
            <w:rPr>
              <w:b/>
              <w:lang w:val="en-CA"/>
            </w:rPr>
          </w:rPrChange>
        </w:rPr>
        <w:t>LMCS</w:t>
      </w:r>
      <w:r w:rsidRPr="006F1EFE">
        <w:rPr>
          <w:lang w:val="en-CA"/>
          <w:rPrChange w:id="2391" w:author="Jens-Rainer Ohm" w:date="2026-07-18T09:33:00Z">
            <w:rPr>
              <w:lang w:val="en-CA"/>
            </w:rPr>
          </w:rPrChange>
        </w:rPr>
        <w:t>: Luma mapping with chroma scaling (formerly sometimes called “in-loop reshaping”)</w:t>
      </w:r>
    </w:p>
    <w:p w14:paraId="41D8D41C" w14:textId="101512A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92" w:author="Jens-Rainer Ohm" w:date="2026-07-18T09:33:00Z">
            <w:rPr>
              <w:lang w:val="en-CA"/>
            </w:rPr>
          </w:rPrChange>
        </w:rPr>
      </w:pPr>
      <w:r w:rsidRPr="006F1EFE">
        <w:rPr>
          <w:b/>
          <w:lang w:val="en-CA"/>
          <w:rPrChange w:id="2393" w:author="Jens-Rainer Ohm" w:date="2026-07-18T09:33:00Z">
            <w:rPr>
              <w:b/>
              <w:lang w:val="en-CA"/>
            </w:rPr>
          </w:rPrChange>
        </w:rPr>
        <w:t>LOP</w:t>
      </w:r>
      <w:r w:rsidRPr="006F1EFE">
        <w:rPr>
          <w:lang w:val="en-CA"/>
          <w:rPrChange w:id="2394" w:author="Jens-Rainer Ohm" w:date="2026-07-18T09:33:00Z">
            <w:rPr>
              <w:lang w:val="en-CA"/>
            </w:rPr>
          </w:rPrChange>
        </w:rPr>
        <w:t xml:space="preserve">: Low-complexity operating point for </w:t>
      </w:r>
      <w:r w:rsidR="003322CD" w:rsidRPr="006F1EFE">
        <w:rPr>
          <w:lang w:val="en-CA"/>
          <w:rPrChange w:id="2395" w:author="Jens-Rainer Ohm" w:date="2026-07-18T09:33:00Z">
            <w:rPr>
              <w:lang w:val="en-CA"/>
            </w:rPr>
          </w:rPrChange>
        </w:rPr>
        <w:t>NNLF</w:t>
      </w:r>
      <w:r w:rsidRPr="006F1EFE">
        <w:rPr>
          <w:lang w:val="en-CA"/>
          <w:rPrChange w:id="2396" w:author="Jens-Rainer Ohm" w:date="2026-07-18T09:33:00Z">
            <w:rPr>
              <w:lang w:val="en-CA"/>
            </w:rPr>
          </w:rPrChange>
        </w:rPr>
        <w:t>.</w:t>
      </w:r>
    </w:p>
    <w:p w14:paraId="364E1A6D"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397" w:author="Jens-Rainer Ohm" w:date="2026-07-18T09:33:00Z">
            <w:rPr>
              <w:lang w:val="en-CA"/>
            </w:rPr>
          </w:rPrChange>
        </w:rPr>
      </w:pPr>
      <w:r w:rsidRPr="006F1EFE">
        <w:rPr>
          <w:b/>
          <w:lang w:val="en-CA"/>
          <w:rPrChange w:id="2398" w:author="Jens-Rainer Ohm" w:date="2026-07-18T09:33:00Z">
            <w:rPr>
              <w:b/>
              <w:lang w:val="en-CA"/>
            </w:rPr>
          </w:rPrChange>
        </w:rPr>
        <w:t>LP</w:t>
      </w:r>
      <w:r w:rsidRPr="006F1EFE">
        <w:rPr>
          <w:lang w:val="en-CA"/>
          <w:rPrChange w:id="2399" w:author="Jens-Rainer Ohm" w:date="2026-07-18T09:33:00Z">
            <w:rPr>
              <w:lang w:val="en-CA"/>
            </w:rPr>
          </w:rPrChange>
        </w:rPr>
        <w:t xml:space="preserve"> or </w:t>
      </w:r>
      <w:r w:rsidRPr="006F1EFE">
        <w:rPr>
          <w:b/>
          <w:lang w:val="en-CA"/>
          <w:rPrChange w:id="2400" w:author="Jens-Rainer Ohm" w:date="2026-07-18T09:33:00Z">
            <w:rPr>
              <w:b/>
              <w:lang w:val="en-CA"/>
            </w:rPr>
          </w:rPrChange>
        </w:rPr>
        <w:t>LDP</w:t>
      </w:r>
      <w:r w:rsidRPr="006F1EFE">
        <w:rPr>
          <w:lang w:val="en-CA"/>
          <w:rPrChange w:id="2401" w:author="Jens-Rainer Ohm" w:date="2026-07-18T09:33:00Z">
            <w:rPr>
              <w:lang w:val="en-CA"/>
            </w:rPr>
          </w:rPrChange>
        </w:rPr>
        <w:t>: Low delay P – the variant of the LD conditions that uses P frames</w:t>
      </w:r>
    </w:p>
    <w:p w14:paraId="6D58A2C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02" w:author="Jens-Rainer Ohm" w:date="2026-07-18T09:33:00Z">
            <w:rPr>
              <w:lang w:val="en-CA"/>
            </w:rPr>
          </w:rPrChange>
        </w:rPr>
      </w:pPr>
      <w:r w:rsidRPr="006F1EFE">
        <w:rPr>
          <w:b/>
          <w:lang w:val="en-CA"/>
          <w:rPrChange w:id="2403" w:author="Jens-Rainer Ohm" w:date="2026-07-18T09:33:00Z">
            <w:rPr>
              <w:b/>
              <w:lang w:val="en-CA"/>
            </w:rPr>
          </w:rPrChange>
        </w:rPr>
        <w:t>LUT</w:t>
      </w:r>
      <w:r w:rsidRPr="006F1EFE">
        <w:rPr>
          <w:lang w:val="en-CA"/>
          <w:rPrChange w:id="2404" w:author="Jens-Rainer Ohm" w:date="2026-07-18T09:33:00Z">
            <w:rPr>
              <w:lang w:val="en-CA"/>
            </w:rPr>
          </w:rPrChange>
        </w:rPr>
        <w:t>: Look-up table</w:t>
      </w:r>
    </w:p>
    <w:p w14:paraId="7C69D50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05" w:author="Jens-Rainer Ohm" w:date="2026-07-18T09:33:00Z">
            <w:rPr>
              <w:lang w:val="en-CA"/>
            </w:rPr>
          </w:rPrChange>
        </w:rPr>
      </w:pPr>
      <w:r w:rsidRPr="006F1EFE">
        <w:rPr>
          <w:b/>
          <w:lang w:val="en-CA"/>
          <w:rPrChange w:id="2406" w:author="Jens-Rainer Ohm" w:date="2026-07-18T09:33:00Z">
            <w:rPr>
              <w:b/>
              <w:lang w:val="en-CA"/>
            </w:rPr>
          </w:rPrChange>
        </w:rPr>
        <w:t>LTRP</w:t>
      </w:r>
      <w:r w:rsidRPr="006F1EFE">
        <w:rPr>
          <w:lang w:val="en-CA"/>
          <w:rPrChange w:id="2407" w:author="Jens-Rainer Ohm" w:date="2026-07-18T09:33:00Z">
            <w:rPr>
              <w:lang w:val="en-CA"/>
            </w:rPr>
          </w:rPrChange>
        </w:rPr>
        <w:t>: Long-term reference picture</w:t>
      </w:r>
    </w:p>
    <w:p w14:paraId="031E6FD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08" w:author="Jens-Rainer Ohm" w:date="2026-07-18T09:33:00Z">
            <w:rPr>
              <w:lang w:val="en-CA"/>
            </w:rPr>
          </w:rPrChange>
        </w:rPr>
      </w:pPr>
      <w:r w:rsidRPr="006F1EFE">
        <w:rPr>
          <w:b/>
          <w:lang w:val="en-CA"/>
          <w:rPrChange w:id="2409" w:author="Jens-Rainer Ohm" w:date="2026-07-18T09:33:00Z">
            <w:rPr>
              <w:b/>
              <w:lang w:val="en-CA"/>
            </w:rPr>
          </w:rPrChange>
        </w:rPr>
        <w:t>MANE</w:t>
      </w:r>
      <w:r w:rsidRPr="006F1EFE">
        <w:rPr>
          <w:lang w:val="en-CA"/>
          <w:rPrChange w:id="2410" w:author="Jens-Rainer Ohm" w:date="2026-07-18T09:33:00Z">
            <w:rPr>
              <w:lang w:val="en-CA"/>
            </w:rPr>
          </w:rPrChange>
        </w:rPr>
        <w:t>: Media-aware network element</w:t>
      </w:r>
    </w:p>
    <w:p w14:paraId="41B5868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11" w:author="Jens-Rainer Ohm" w:date="2026-07-18T09:33:00Z">
            <w:rPr>
              <w:lang w:val="en-CA"/>
            </w:rPr>
          </w:rPrChange>
        </w:rPr>
      </w:pPr>
      <w:r w:rsidRPr="006F1EFE">
        <w:rPr>
          <w:b/>
          <w:lang w:val="en-CA"/>
          <w:rPrChange w:id="2412" w:author="Jens-Rainer Ohm" w:date="2026-07-18T09:33:00Z">
            <w:rPr>
              <w:b/>
              <w:lang w:val="en-CA"/>
            </w:rPr>
          </w:rPrChange>
        </w:rPr>
        <w:t>MC</w:t>
      </w:r>
      <w:r w:rsidRPr="006F1EFE">
        <w:rPr>
          <w:lang w:val="en-CA"/>
          <w:rPrChange w:id="2413" w:author="Jens-Rainer Ohm" w:date="2026-07-18T09:33:00Z">
            <w:rPr>
              <w:lang w:val="en-CA"/>
            </w:rPr>
          </w:rPrChange>
        </w:rPr>
        <w:t>: Motion compensation</w:t>
      </w:r>
    </w:p>
    <w:p w14:paraId="6BF62FA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14" w:author="Jens-Rainer Ohm" w:date="2026-07-18T09:33:00Z">
            <w:rPr>
              <w:lang w:val="en-CA"/>
            </w:rPr>
          </w:rPrChange>
        </w:rPr>
      </w:pPr>
      <w:r w:rsidRPr="006F1EFE">
        <w:rPr>
          <w:b/>
          <w:lang w:val="en-CA"/>
          <w:rPrChange w:id="2415" w:author="Jens-Rainer Ohm" w:date="2026-07-18T09:33:00Z">
            <w:rPr>
              <w:b/>
              <w:lang w:val="en-CA"/>
            </w:rPr>
          </w:rPrChange>
        </w:rPr>
        <w:t>MCP</w:t>
      </w:r>
      <w:r w:rsidRPr="006F1EFE">
        <w:rPr>
          <w:lang w:val="en-CA"/>
          <w:rPrChange w:id="2416" w:author="Jens-Rainer Ohm" w:date="2026-07-18T09:33:00Z">
            <w:rPr>
              <w:lang w:val="en-CA"/>
            </w:rPr>
          </w:rPrChange>
        </w:rPr>
        <w:t>: Motion compensated prediction</w:t>
      </w:r>
    </w:p>
    <w:p w14:paraId="5E8EDEE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17" w:author="Jens-Rainer Ohm" w:date="2026-07-18T09:33:00Z">
            <w:rPr>
              <w:lang w:val="en-CA"/>
            </w:rPr>
          </w:rPrChange>
        </w:rPr>
      </w:pPr>
      <w:r w:rsidRPr="006F1EFE">
        <w:rPr>
          <w:b/>
          <w:lang w:val="en-CA"/>
          <w:rPrChange w:id="2418" w:author="Jens-Rainer Ohm" w:date="2026-07-18T09:33:00Z">
            <w:rPr>
              <w:b/>
              <w:lang w:val="en-CA"/>
            </w:rPr>
          </w:rPrChange>
        </w:rPr>
        <w:t>MCTF</w:t>
      </w:r>
      <w:r w:rsidRPr="006F1EFE">
        <w:rPr>
          <w:lang w:val="en-CA"/>
          <w:rPrChange w:id="2419" w:author="Jens-Rainer Ohm" w:date="2026-07-18T09:33:00Z">
            <w:rPr>
              <w:lang w:val="en-CA"/>
            </w:rPr>
          </w:rPrChange>
        </w:rPr>
        <w:t>: Motion compensated temporal pre-filtering</w:t>
      </w:r>
    </w:p>
    <w:p w14:paraId="2A0A177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20" w:author="Jens-Rainer Ohm" w:date="2026-07-18T09:33:00Z">
            <w:rPr>
              <w:lang w:val="en-CA"/>
            </w:rPr>
          </w:rPrChange>
        </w:rPr>
      </w:pPr>
      <w:r w:rsidRPr="006F1EFE">
        <w:rPr>
          <w:b/>
          <w:lang w:val="en-CA"/>
          <w:rPrChange w:id="2421" w:author="Jens-Rainer Ohm" w:date="2026-07-18T09:33:00Z">
            <w:rPr>
              <w:b/>
              <w:lang w:val="en-CA"/>
            </w:rPr>
          </w:rPrChange>
        </w:rPr>
        <w:t>MDNSST</w:t>
      </w:r>
      <w:r w:rsidRPr="006F1EFE">
        <w:rPr>
          <w:lang w:val="en-CA"/>
          <w:rPrChange w:id="2422" w:author="Jens-Rainer Ohm" w:date="2026-07-18T09:33:00Z">
            <w:rPr>
              <w:lang w:val="en-CA"/>
            </w:rPr>
          </w:rPrChange>
        </w:rPr>
        <w:t>: Mode dependent non-separable secondary transform</w:t>
      </w:r>
    </w:p>
    <w:p w14:paraId="6032F803"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23" w:author="Jens-Rainer Ohm" w:date="2026-07-18T09:33:00Z">
            <w:rPr>
              <w:lang w:val="en-CA"/>
            </w:rPr>
          </w:rPrChange>
        </w:rPr>
      </w:pPr>
      <w:r w:rsidRPr="006F1EFE">
        <w:rPr>
          <w:b/>
          <w:lang w:val="en-CA"/>
          <w:rPrChange w:id="2424" w:author="Jens-Rainer Ohm" w:date="2026-07-18T09:33:00Z">
            <w:rPr>
              <w:b/>
              <w:lang w:val="en-CA"/>
            </w:rPr>
          </w:rPrChange>
        </w:rPr>
        <w:t>MIP</w:t>
      </w:r>
      <w:r w:rsidRPr="006F1EFE">
        <w:rPr>
          <w:lang w:val="en-CA"/>
          <w:rPrChange w:id="2425" w:author="Jens-Rainer Ohm" w:date="2026-07-18T09:33:00Z">
            <w:rPr>
              <w:lang w:val="en-CA"/>
            </w:rPr>
          </w:rPrChange>
        </w:rPr>
        <w:t>: Matrix-based intra prediction</w:t>
      </w:r>
    </w:p>
    <w:p w14:paraId="471F1597" w14:textId="78FF4586" w:rsidR="007021A7" w:rsidRPr="006F1EFE"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26" w:author="Jens-Rainer Ohm" w:date="2026-07-18T09:33:00Z">
            <w:rPr>
              <w:lang w:val="en-CA"/>
            </w:rPr>
          </w:rPrChange>
        </w:rPr>
      </w:pPr>
      <w:r w:rsidRPr="006F1EFE">
        <w:rPr>
          <w:b/>
          <w:lang w:val="en-CA"/>
          <w:rPrChange w:id="2427" w:author="Jens-Rainer Ohm" w:date="2026-07-18T09:33:00Z">
            <w:rPr>
              <w:b/>
              <w:lang w:val="en-CA"/>
            </w:rPr>
          </w:rPrChange>
        </w:rPr>
        <w:t>MM-CCCM</w:t>
      </w:r>
      <w:r w:rsidRPr="006F1EFE">
        <w:rPr>
          <w:lang w:val="en-CA"/>
          <w:rPrChange w:id="2428" w:author="Jens-Rainer Ohm" w:date="2026-07-18T09:33:00Z">
            <w:rPr>
              <w:lang w:val="en-CA"/>
            </w:rPr>
          </w:rPrChange>
        </w:rPr>
        <w:t>: Multi-model CCCM</w:t>
      </w:r>
    </w:p>
    <w:p w14:paraId="1E616561"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29" w:author="Jens-Rainer Ohm" w:date="2026-07-18T09:33:00Z">
            <w:rPr>
              <w:lang w:val="en-CA"/>
            </w:rPr>
          </w:rPrChange>
        </w:rPr>
      </w:pPr>
      <w:r w:rsidRPr="006F1EFE">
        <w:rPr>
          <w:b/>
          <w:lang w:val="en-CA"/>
          <w:rPrChange w:id="2430" w:author="Jens-Rainer Ohm" w:date="2026-07-18T09:33:00Z">
            <w:rPr>
              <w:b/>
              <w:lang w:val="en-CA"/>
            </w:rPr>
          </w:rPrChange>
        </w:rPr>
        <w:t>MMLM</w:t>
      </w:r>
      <w:r w:rsidRPr="006F1EFE">
        <w:rPr>
          <w:lang w:val="en-CA"/>
          <w:rPrChange w:id="2431" w:author="Jens-Rainer Ohm" w:date="2026-07-18T09:33:00Z">
            <w:rPr>
              <w:lang w:val="en-CA"/>
            </w:rPr>
          </w:rPrChange>
        </w:rPr>
        <w:t>: Multi-model (cross component) linear mode</w:t>
      </w:r>
    </w:p>
    <w:p w14:paraId="197B0F5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32" w:author="Jens-Rainer Ohm" w:date="2026-07-18T09:33:00Z">
            <w:rPr>
              <w:lang w:val="en-CA"/>
            </w:rPr>
          </w:rPrChange>
        </w:rPr>
      </w:pPr>
      <w:r w:rsidRPr="006F1EFE">
        <w:rPr>
          <w:b/>
          <w:lang w:val="en-CA"/>
          <w:rPrChange w:id="2433" w:author="Jens-Rainer Ohm" w:date="2026-07-18T09:33:00Z">
            <w:rPr>
              <w:b/>
              <w:lang w:val="en-CA"/>
            </w:rPr>
          </w:rPrChange>
        </w:rPr>
        <w:t>MMVD</w:t>
      </w:r>
      <w:r w:rsidRPr="006F1EFE">
        <w:rPr>
          <w:lang w:val="en-CA"/>
          <w:rPrChange w:id="2434" w:author="Jens-Rainer Ohm" w:date="2026-07-18T09:33:00Z">
            <w:rPr>
              <w:lang w:val="en-CA"/>
            </w:rPr>
          </w:rPrChange>
        </w:rPr>
        <w:t>: Merge with MVD</w:t>
      </w:r>
    </w:p>
    <w:p w14:paraId="1510E1FC" w14:textId="72B586CC" w:rsidR="00E56064" w:rsidRPr="006F1EFE"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35" w:author="Jens-Rainer Ohm" w:date="2026-07-18T09:33:00Z">
            <w:rPr>
              <w:lang w:val="en-CA"/>
            </w:rPr>
          </w:rPrChange>
        </w:rPr>
      </w:pPr>
      <w:r w:rsidRPr="006F1EFE">
        <w:rPr>
          <w:b/>
          <w:lang w:val="en-CA"/>
          <w:rPrChange w:id="2436" w:author="Jens-Rainer Ohm" w:date="2026-07-18T09:33:00Z">
            <w:rPr>
              <w:b/>
              <w:lang w:val="en-CA"/>
            </w:rPr>
          </w:rPrChange>
        </w:rPr>
        <w:t>MOS</w:t>
      </w:r>
      <w:r w:rsidRPr="006F1EFE">
        <w:rPr>
          <w:lang w:val="en-CA"/>
          <w:rPrChange w:id="2437" w:author="Jens-Rainer Ohm" w:date="2026-07-18T09:33:00Z">
            <w:rPr>
              <w:lang w:val="en-CA"/>
            </w:rPr>
          </w:rPrChange>
        </w:rPr>
        <w:t>: Mean opinion score (a metric for subjective quality evaluation)</w:t>
      </w:r>
    </w:p>
    <w:p w14:paraId="2108FD1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38" w:author="Jens-Rainer Ohm" w:date="2026-07-18T09:33:00Z">
            <w:rPr>
              <w:lang w:val="en-CA"/>
            </w:rPr>
          </w:rPrChange>
        </w:rPr>
      </w:pPr>
      <w:r w:rsidRPr="006F1EFE">
        <w:rPr>
          <w:b/>
          <w:lang w:val="en-CA"/>
          <w:rPrChange w:id="2439" w:author="Jens-Rainer Ohm" w:date="2026-07-18T09:33:00Z">
            <w:rPr>
              <w:b/>
              <w:lang w:val="en-CA"/>
            </w:rPr>
          </w:rPrChange>
        </w:rPr>
        <w:t>MPEG</w:t>
      </w:r>
      <w:r w:rsidRPr="006F1EFE">
        <w:rPr>
          <w:lang w:val="en-CA"/>
          <w:rPrChange w:id="2440" w:author="Jens-Rainer Ohm" w:date="2026-07-18T09:33:00Z">
            <w:rPr>
              <w:lang w:val="en-CA"/>
            </w:rPr>
          </w:rPrChange>
        </w:rPr>
        <w:t xml:space="preserve">: Moving picture </w:t>
      </w:r>
      <w:proofErr w:type="gramStart"/>
      <w:r w:rsidRPr="006F1EFE">
        <w:rPr>
          <w:lang w:val="en-CA"/>
          <w:rPrChange w:id="2441" w:author="Jens-Rainer Ohm" w:date="2026-07-18T09:33:00Z">
            <w:rPr>
              <w:lang w:val="en-CA"/>
            </w:rPr>
          </w:rPrChange>
        </w:rPr>
        <w:t>experts</w:t>
      </w:r>
      <w:proofErr w:type="gramEnd"/>
      <w:r w:rsidRPr="006F1EFE">
        <w:rPr>
          <w:lang w:val="en-CA"/>
          <w:rPrChange w:id="2442" w:author="Jens-Rainer Ohm" w:date="2026-07-18T09:33:00Z">
            <w:rPr>
              <w:lang w:val="en-CA"/>
            </w:rPr>
          </w:rPrChange>
        </w:rPr>
        <w:t xml:space="preserve"> group (an alliance of working groups and advisory groups in ISO/IEC JTC 1/‌SC 29, one of the two parent bodies of the JVET)</w:t>
      </w:r>
    </w:p>
    <w:p w14:paraId="70E2057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43" w:author="Jens-Rainer Ohm" w:date="2026-07-18T09:33:00Z">
            <w:rPr>
              <w:lang w:val="en-CA"/>
            </w:rPr>
          </w:rPrChange>
        </w:rPr>
      </w:pPr>
      <w:r w:rsidRPr="006F1EFE">
        <w:rPr>
          <w:b/>
          <w:lang w:val="en-CA"/>
          <w:rPrChange w:id="2444" w:author="Jens-Rainer Ohm" w:date="2026-07-18T09:33:00Z">
            <w:rPr>
              <w:b/>
              <w:lang w:val="en-CA"/>
            </w:rPr>
          </w:rPrChange>
        </w:rPr>
        <w:t>MPM</w:t>
      </w:r>
      <w:r w:rsidRPr="006F1EFE">
        <w:rPr>
          <w:lang w:val="en-CA"/>
          <w:rPrChange w:id="2445" w:author="Jens-Rainer Ohm" w:date="2026-07-18T09:33:00Z">
            <w:rPr>
              <w:lang w:val="en-CA"/>
            </w:rPr>
          </w:rPrChange>
        </w:rPr>
        <w:t>: Most probable mode (in intra prediction)</w:t>
      </w:r>
    </w:p>
    <w:p w14:paraId="29F8833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46" w:author="Jens-Rainer Ohm" w:date="2026-07-18T09:33:00Z">
            <w:rPr>
              <w:lang w:val="en-CA"/>
            </w:rPr>
          </w:rPrChange>
        </w:rPr>
      </w:pPr>
      <w:r w:rsidRPr="006F1EFE">
        <w:rPr>
          <w:b/>
          <w:lang w:val="en-CA"/>
          <w:rPrChange w:id="2447" w:author="Jens-Rainer Ohm" w:date="2026-07-18T09:33:00Z">
            <w:rPr>
              <w:b/>
              <w:lang w:val="en-CA"/>
            </w:rPr>
          </w:rPrChange>
        </w:rPr>
        <w:t>MRL</w:t>
      </w:r>
      <w:r w:rsidRPr="006F1EFE">
        <w:rPr>
          <w:lang w:val="en-CA"/>
          <w:rPrChange w:id="2448" w:author="Jens-Rainer Ohm" w:date="2026-07-18T09:33:00Z">
            <w:rPr>
              <w:lang w:val="en-CA"/>
            </w:rPr>
          </w:rPrChange>
        </w:rPr>
        <w:t>: Multiple reference line intra prediction</w:t>
      </w:r>
    </w:p>
    <w:p w14:paraId="482723F1" w14:textId="5E242098"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49" w:author="Jens-Rainer Ohm" w:date="2026-07-18T09:33:00Z">
            <w:rPr>
              <w:lang w:val="en-CA"/>
            </w:rPr>
          </w:rPrChange>
        </w:rPr>
      </w:pPr>
      <w:r w:rsidRPr="006F1EFE">
        <w:rPr>
          <w:b/>
          <w:lang w:val="en-CA"/>
          <w:rPrChange w:id="2450" w:author="Jens-Rainer Ohm" w:date="2026-07-18T09:33:00Z">
            <w:rPr>
              <w:b/>
              <w:lang w:val="en-CA"/>
            </w:rPr>
          </w:rPrChange>
        </w:rPr>
        <w:t>MSE</w:t>
      </w:r>
      <w:r w:rsidRPr="006F1EFE">
        <w:rPr>
          <w:bCs/>
          <w:lang w:val="en-CA"/>
          <w:rPrChange w:id="2451" w:author="Jens-Rainer Ohm" w:date="2026-07-18T09:33:00Z">
            <w:rPr>
              <w:bCs/>
              <w:lang w:val="en-CA"/>
            </w:rPr>
          </w:rPrChange>
        </w:rPr>
        <w:t>: Mean-squared error, a distortion metric</w:t>
      </w:r>
    </w:p>
    <w:p w14:paraId="3DCEBED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52" w:author="Jens-Rainer Ohm" w:date="2026-07-18T09:33:00Z">
            <w:rPr>
              <w:lang w:val="en-CA"/>
            </w:rPr>
          </w:rPrChange>
        </w:rPr>
      </w:pPr>
      <w:r w:rsidRPr="006F1EFE">
        <w:rPr>
          <w:b/>
          <w:lang w:val="en-CA"/>
          <w:rPrChange w:id="2453" w:author="Jens-Rainer Ohm" w:date="2026-07-18T09:33:00Z">
            <w:rPr>
              <w:b/>
              <w:lang w:val="en-CA"/>
            </w:rPr>
          </w:rPrChange>
        </w:rPr>
        <w:t>MV</w:t>
      </w:r>
      <w:r w:rsidRPr="006F1EFE">
        <w:rPr>
          <w:lang w:val="en-CA"/>
          <w:rPrChange w:id="2454" w:author="Jens-Rainer Ohm" w:date="2026-07-18T09:33:00Z">
            <w:rPr>
              <w:lang w:val="en-CA"/>
            </w:rPr>
          </w:rPrChange>
        </w:rPr>
        <w:t>: Motion vector</w:t>
      </w:r>
    </w:p>
    <w:p w14:paraId="3F7CA44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55" w:author="Jens-Rainer Ohm" w:date="2026-07-18T09:33:00Z">
            <w:rPr>
              <w:lang w:val="en-CA"/>
            </w:rPr>
          </w:rPrChange>
        </w:rPr>
      </w:pPr>
      <w:r w:rsidRPr="006F1EFE">
        <w:rPr>
          <w:b/>
          <w:lang w:val="en-CA"/>
          <w:rPrChange w:id="2456" w:author="Jens-Rainer Ohm" w:date="2026-07-18T09:33:00Z">
            <w:rPr>
              <w:b/>
              <w:lang w:val="en-CA"/>
            </w:rPr>
          </w:rPrChange>
        </w:rPr>
        <w:t>MVD</w:t>
      </w:r>
      <w:r w:rsidRPr="006F1EFE">
        <w:rPr>
          <w:lang w:val="en-CA"/>
          <w:rPrChange w:id="2457" w:author="Jens-Rainer Ohm" w:date="2026-07-18T09:33:00Z">
            <w:rPr>
              <w:lang w:val="en-CA"/>
            </w:rPr>
          </w:rPrChange>
        </w:rPr>
        <w:t>: Motion vector difference</w:t>
      </w:r>
    </w:p>
    <w:p w14:paraId="2BB75E5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58" w:author="Jens-Rainer Ohm" w:date="2026-07-18T09:33:00Z">
            <w:rPr>
              <w:lang w:val="en-CA"/>
            </w:rPr>
          </w:rPrChange>
        </w:rPr>
      </w:pPr>
      <w:r w:rsidRPr="006F1EFE">
        <w:rPr>
          <w:b/>
          <w:lang w:val="en-CA"/>
          <w:rPrChange w:id="2459" w:author="Jens-Rainer Ohm" w:date="2026-07-18T09:33:00Z">
            <w:rPr>
              <w:b/>
              <w:lang w:val="en-CA"/>
            </w:rPr>
          </w:rPrChange>
        </w:rPr>
        <w:t>NAL</w:t>
      </w:r>
      <w:r w:rsidRPr="006F1EFE">
        <w:rPr>
          <w:lang w:val="en-CA"/>
          <w:rPrChange w:id="2460" w:author="Jens-Rainer Ohm" w:date="2026-07-18T09:33:00Z">
            <w:rPr>
              <w:lang w:val="en-CA"/>
            </w:rPr>
          </w:rPrChange>
        </w:rPr>
        <w:t>: Network abstraction layer</w:t>
      </w:r>
    </w:p>
    <w:p w14:paraId="7F160970" w14:textId="4E0E7F57" w:rsidR="00E56064" w:rsidRPr="006F1EFE"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61" w:author="Jens-Rainer Ohm" w:date="2026-07-18T09:33:00Z">
            <w:rPr>
              <w:lang w:val="en-CA"/>
            </w:rPr>
          </w:rPrChange>
        </w:rPr>
      </w:pPr>
      <w:r w:rsidRPr="006F1EFE">
        <w:rPr>
          <w:b/>
          <w:lang w:val="en-CA"/>
          <w:rPrChange w:id="2462" w:author="Jens-Rainer Ohm" w:date="2026-07-18T09:33:00Z">
            <w:rPr>
              <w:b/>
              <w:lang w:val="en-CA"/>
            </w:rPr>
          </w:rPrChange>
        </w:rPr>
        <w:t>NNLF</w:t>
      </w:r>
      <w:r w:rsidRPr="006F1EFE">
        <w:rPr>
          <w:lang w:val="en-CA"/>
          <w:rPrChange w:id="2463" w:author="Jens-Rainer Ohm" w:date="2026-07-18T09:33:00Z">
            <w:rPr>
              <w:lang w:val="en-CA"/>
            </w:rPr>
          </w:rPrChange>
        </w:rPr>
        <w:t>: Neural network loop filter</w:t>
      </w:r>
    </w:p>
    <w:p w14:paraId="34ABC11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64" w:author="Jens-Rainer Ohm" w:date="2026-07-18T09:33:00Z">
            <w:rPr>
              <w:lang w:val="en-CA"/>
            </w:rPr>
          </w:rPrChange>
        </w:rPr>
      </w:pPr>
      <w:r w:rsidRPr="006F1EFE">
        <w:rPr>
          <w:b/>
          <w:lang w:val="en-CA"/>
          <w:rPrChange w:id="2465" w:author="Jens-Rainer Ohm" w:date="2026-07-18T09:33:00Z">
            <w:rPr>
              <w:b/>
              <w:lang w:val="en-CA"/>
            </w:rPr>
          </w:rPrChange>
        </w:rPr>
        <w:t>NNPF</w:t>
      </w:r>
      <w:r w:rsidRPr="006F1EFE">
        <w:rPr>
          <w:lang w:val="en-CA"/>
          <w:rPrChange w:id="2466" w:author="Jens-Rainer Ohm" w:date="2026-07-18T09:33:00Z">
            <w:rPr>
              <w:lang w:val="en-CA"/>
            </w:rPr>
          </w:rPrChange>
        </w:rPr>
        <w:t>: Neural network post filter</w:t>
      </w:r>
    </w:p>
    <w:p w14:paraId="3C1B8F1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67" w:author="Jens-Rainer Ohm" w:date="2026-07-18T09:33:00Z">
            <w:rPr>
              <w:lang w:val="en-CA"/>
            </w:rPr>
          </w:rPrChange>
        </w:rPr>
      </w:pPr>
      <w:r w:rsidRPr="006F1EFE">
        <w:rPr>
          <w:b/>
          <w:lang w:val="en-CA"/>
          <w:rPrChange w:id="2468" w:author="Jens-Rainer Ohm" w:date="2026-07-18T09:33:00Z">
            <w:rPr>
              <w:b/>
              <w:lang w:val="en-CA"/>
            </w:rPr>
          </w:rPrChange>
        </w:rPr>
        <w:t>NNVC</w:t>
      </w:r>
      <w:r w:rsidRPr="006F1EFE">
        <w:rPr>
          <w:lang w:val="en-CA"/>
          <w:rPrChange w:id="2469" w:author="Jens-Rainer Ohm" w:date="2026-07-18T09:33:00Z">
            <w:rPr>
              <w:lang w:val="en-CA"/>
            </w:rPr>
          </w:rPrChange>
        </w:rPr>
        <w:t>: Neural network-based video coding (experimental software package)</w:t>
      </w:r>
    </w:p>
    <w:p w14:paraId="084DF36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70" w:author="Jens-Rainer Ohm" w:date="2026-07-18T09:33:00Z">
            <w:rPr>
              <w:lang w:val="en-CA"/>
            </w:rPr>
          </w:rPrChange>
        </w:rPr>
      </w:pPr>
      <w:r w:rsidRPr="006F1EFE">
        <w:rPr>
          <w:b/>
          <w:lang w:val="en-CA"/>
          <w:rPrChange w:id="2471" w:author="Jens-Rainer Ohm" w:date="2026-07-18T09:33:00Z">
            <w:rPr>
              <w:b/>
              <w:lang w:val="en-CA"/>
            </w:rPr>
          </w:rPrChange>
        </w:rPr>
        <w:t>NSQT</w:t>
      </w:r>
      <w:r w:rsidRPr="006F1EFE">
        <w:rPr>
          <w:lang w:val="en-CA"/>
          <w:rPrChange w:id="2472" w:author="Jens-Rainer Ohm" w:date="2026-07-18T09:33:00Z">
            <w:rPr>
              <w:lang w:val="en-CA"/>
            </w:rPr>
          </w:rPrChange>
        </w:rPr>
        <w:t>: Non-square quadtree</w:t>
      </w:r>
    </w:p>
    <w:p w14:paraId="317F5BCF"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73" w:author="Jens-Rainer Ohm" w:date="2026-07-18T09:33:00Z">
            <w:rPr>
              <w:lang w:val="en-CA"/>
            </w:rPr>
          </w:rPrChange>
        </w:rPr>
      </w:pPr>
      <w:r w:rsidRPr="006F1EFE">
        <w:rPr>
          <w:b/>
          <w:lang w:val="en-CA"/>
          <w:rPrChange w:id="2474" w:author="Jens-Rainer Ohm" w:date="2026-07-18T09:33:00Z">
            <w:rPr>
              <w:b/>
              <w:lang w:val="en-CA"/>
            </w:rPr>
          </w:rPrChange>
        </w:rPr>
        <w:t>NSPT</w:t>
      </w:r>
      <w:r w:rsidRPr="006F1EFE">
        <w:rPr>
          <w:lang w:val="en-CA"/>
          <w:rPrChange w:id="2475" w:author="Jens-Rainer Ohm" w:date="2026-07-18T09:33:00Z">
            <w:rPr>
              <w:lang w:val="en-CA"/>
            </w:rPr>
          </w:rPrChange>
        </w:rPr>
        <w:t>: Non-separable primary transform</w:t>
      </w:r>
    </w:p>
    <w:p w14:paraId="7DF1E02C"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76" w:author="Jens-Rainer Ohm" w:date="2026-07-18T09:33:00Z">
            <w:rPr>
              <w:lang w:val="en-CA"/>
            </w:rPr>
          </w:rPrChange>
        </w:rPr>
      </w:pPr>
      <w:r w:rsidRPr="006F1EFE">
        <w:rPr>
          <w:b/>
          <w:lang w:val="en-CA"/>
          <w:rPrChange w:id="2477" w:author="Jens-Rainer Ohm" w:date="2026-07-18T09:33:00Z">
            <w:rPr>
              <w:b/>
              <w:lang w:val="en-CA"/>
            </w:rPr>
          </w:rPrChange>
        </w:rPr>
        <w:lastRenderedPageBreak/>
        <w:t>NSST</w:t>
      </w:r>
      <w:r w:rsidRPr="006F1EFE">
        <w:rPr>
          <w:lang w:val="en-CA"/>
          <w:rPrChange w:id="2478" w:author="Jens-Rainer Ohm" w:date="2026-07-18T09:33:00Z">
            <w:rPr>
              <w:lang w:val="en-CA"/>
            </w:rPr>
          </w:rPrChange>
        </w:rPr>
        <w:t>: Non-separable secondary transform</w:t>
      </w:r>
    </w:p>
    <w:p w14:paraId="4331FF3B"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79" w:author="Jens-Rainer Ohm" w:date="2026-07-18T09:33:00Z">
            <w:rPr>
              <w:lang w:val="en-CA"/>
            </w:rPr>
          </w:rPrChange>
        </w:rPr>
      </w:pPr>
      <w:r w:rsidRPr="006F1EFE">
        <w:rPr>
          <w:b/>
          <w:lang w:val="en-CA"/>
          <w:rPrChange w:id="2480" w:author="Jens-Rainer Ohm" w:date="2026-07-18T09:33:00Z">
            <w:rPr>
              <w:b/>
              <w:lang w:val="en-CA"/>
            </w:rPr>
          </w:rPrChange>
        </w:rPr>
        <w:t>NUH</w:t>
      </w:r>
      <w:r w:rsidRPr="006F1EFE">
        <w:rPr>
          <w:lang w:val="en-CA"/>
          <w:rPrChange w:id="2481" w:author="Jens-Rainer Ohm" w:date="2026-07-18T09:33:00Z">
            <w:rPr>
              <w:lang w:val="en-CA"/>
            </w:rPr>
          </w:rPrChange>
        </w:rPr>
        <w:t>: NAL unit header</w:t>
      </w:r>
    </w:p>
    <w:p w14:paraId="70194F0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82" w:author="Jens-Rainer Ohm" w:date="2026-07-18T09:33:00Z">
            <w:rPr>
              <w:lang w:val="en-CA"/>
            </w:rPr>
          </w:rPrChange>
        </w:rPr>
      </w:pPr>
      <w:r w:rsidRPr="006F1EFE">
        <w:rPr>
          <w:b/>
          <w:lang w:val="en-CA"/>
          <w:rPrChange w:id="2483" w:author="Jens-Rainer Ohm" w:date="2026-07-18T09:33:00Z">
            <w:rPr>
              <w:b/>
              <w:lang w:val="en-CA"/>
            </w:rPr>
          </w:rPrChange>
        </w:rPr>
        <w:t>NUT</w:t>
      </w:r>
      <w:r w:rsidRPr="006F1EFE">
        <w:rPr>
          <w:lang w:val="en-CA"/>
          <w:rPrChange w:id="2484" w:author="Jens-Rainer Ohm" w:date="2026-07-18T09:33:00Z">
            <w:rPr>
              <w:lang w:val="en-CA"/>
            </w:rPr>
          </w:rPrChange>
        </w:rPr>
        <w:t>: NAL unit type (as in AVC and HEVC)</w:t>
      </w:r>
    </w:p>
    <w:p w14:paraId="15F99C28"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85" w:author="Jens-Rainer Ohm" w:date="2026-07-18T09:33:00Z">
            <w:rPr>
              <w:lang w:val="en-CA"/>
            </w:rPr>
          </w:rPrChange>
        </w:rPr>
      </w:pPr>
      <w:r w:rsidRPr="006F1EFE">
        <w:rPr>
          <w:b/>
          <w:lang w:val="en-CA"/>
          <w:rPrChange w:id="2486" w:author="Jens-Rainer Ohm" w:date="2026-07-18T09:33:00Z">
            <w:rPr>
              <w:b/>
              <w:lang w:val="en-CA"/>
            </w:rPr>
          </w:rPrChange>
        </w:rPr>
        <w:t>OBMC</w:t>
      </w:r>
      <w:r w:rsidRPr="006F1EFE">
        <w:rPr>
          <w:lang w:val="en-CA"/>
          <w:rPrChange w:id="2487" w:author="Jens-Rainer Ohm" w:date="2026-07-18T09:33:00Z">
            <w:rPr>
              <w:lang w:val="en-CA"/>
            </w:rPr>
          </w:rPrChange>
        </w:rPr>
        <w:t>: Overlapped block motion compensation (e.g., as in H.263 Annex F)</w:t>
      </w:r>
    </w:p>
    <w:p w14:paraId="23E8717E"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88" w:author="Jens-Rainer Ohm" w:date="2026-07-18T09:33:00Z">
            <w:rPr>
              <w:lang w:val="en-CA"/>
            </w:rPr>
          </w:rPrChange>
        </w:rPr>
      </w:pPr>
      <w:r w:rsidRPr="006F1EFE">
        <w:rPr>
          <w:b/>
          <w:lang w:val="en-CA"/>
          <w:rPrChange w:id="2489" w:author="Jens-Rainer Ohm" w:date="2026-07-18T09:33:00Z">
            <w:rPr>
              <w:b/>
              <w:lang w:val="en-CA"/>
            </w:rPr>
          </w:rPrChange>
        </w:rPr>
        <w:t>OETF</w:t>
      </w:r>
      <w:r w:rsidRPr="006F1EFE">
        <w:rPr>
          <w:lang w:val="en-CA"/>
          <w:rPrChange w:id="2490" w:author="Jens-Rainer Ohm" w:date="2026-07-18T09:33:00Z">
            <w:rPr>
              <w:lang w:val="en-CA"/>
            </w:rPr>
          </w:rPrChange>
        </w:rPr>
        <w:t>: Opto-electronic transfer function – a function that converts to input light (e.g., light input to a camera) to a representation value</w:t>
      </w:r>
    </w:p>
    <w:p w14:paraId="2756A2C7" w14:textId="0374DDA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91" w:author="Jens-Rainer Ohm" w:date="2026-07-18T09:33:00Z">
            <w:rPr>
              <w:lang w:val="en-CA"/>
            </w:rPr>
          </w:rPrChange>
        </w:rPr>
      </w:pPr>
      <w:r w:rsidRPr="006F1EFE">
        <w:rPr>
          <w:b/>
          <w:lang w:val="en-CA"/>
          <w:rPrChange w:id="2492" w:author="Jens-Rainer Ohm" w:date="2026-07-18T09:33:00Z">
            <w:rPr>
              <w:b/>
              <w:lang w:val="en-CA"/>
            </w:rPr>
          </w:rPrChange>
        </w:rPr>
        <w:t>OLS</w:t>
      </w:r>
      <w:r w:rsidRPr="006F1EFE">
        <w:rPr>
          <w:lang w:val="en-CA"/>
          <w:rPrChange w:id="2493" w:author="Jens-Rainer Ohm" w:date="2026-07-18T09:33:00Z">
            <w:rPr>
              <w:lang w:val="en-CA"/>
            </w:rPr>
          </w:rPrChange>
        </w:rPr>
        <w:t>: Output layer set</w:t>
      </w:r>
    </w:p>
    <w:p w14:paraId="41AF6204" w14:textId="35684B0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94" w:author="Jens-Rainer Ohm" w:date="2026-07-18T09:33:00Z">
            <w:rPr>
              <w:lang w:val="en-CA"/>
            </w:rPr>
          </w:rPrChange>
        </w:rPr>
      </w:pPr>
      <w:r w:rsidRPr="006F1EFE">
        <w:rPr>
          <w:b/>
          <w:lang w:val="en-CA"/>
          <w:rPrChange w:id="2495" w:author="Jens-Rainer Ohm" w:date="2026-07-18T09:33:00Z">
            <w:rPr>
              <w:b/>
              <w:lang w:val="en-CA"/>
            </w:rPr>
          </w:rPrChange>
        </w:rPr>
        <w:t>OOTF</w:t>
      </w:r>
      <w:r w:rsidRPr="006F1EFE">
        <w:rPr>
          <w:lang w:val="en-CA"/>
          <w:rPrChange w:id="2496" w:author="Jens-Rainer Ohm" w:date="2026-07-18T09:33:00Z">
            <w:rPr>
              <w:lang w:val="en-CA"/>
            </w:rPr>
          </w:rPrChange>
        </w:rPr>
        <w:t xml:space="preserve">: Optical-to-optical transfer function – a function that converts input light (e.g. </w:t>
      </w:r>
      <w:proofErr w:type="spellStart"/>
      <w:proofErr w:type="gramStart"/>
      <w:r w:rsidRPr="006F1EFE">
        <w:rPr>
          <w:lang w:val="en-CA"/>
          <w:rPrChange w:id="2497" w:author="Jens-Rainer Ohm" w:date="2026-07-18T09:33:00Z">
            <w:rPr>
              <w:lang w:val="en-CA"/>
            </w:rPr>
          </w:rPrChange>
        </w:rPr>
        <w:t>l,ight</w:t>
      </w:r>
      <w:proofErr w:type="spellEnd"/>
      <w:proofErr w:type="gramEnd"/>
      <w:r w:rsidRPr="006F1EFE">
        <w:rPr>
          <w:lang w:val="en-CA"/>
          <w:rPrChange w:id="2498" w:author="Jens-Rainer Ohm" w:date="2026-07-18T09:33:00Z">
            <w:rPr>
              <w:lang w:val="en-CA"/>
            </w:rPr>
          </w:rPrChange>
        </w:rPr>
        <w:t xml:space="preserve"> input to a camera) to output light (e.g., light emitted by a display)</w:t>
      </w:r>
    </w:p>
    <w:p w14:paraId="0050165D" w14:textId="7D12181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499" w:author="Jens-Rainer Ohm" w:date="2026-07-18T09:33:00Z">
            <w:rPr>
              <w:lang w:val="en-CA"/>
            </w:rPr>
          </w:rPrChange>
        </w:rPr>
      </w:pPr>
      <w:r w:rsidRPr="006F1EFE">
        <w:rPr>
          <w:b/>
          <w:lang w:val="en-CA"/>
          <w:rPrChange w:id="2500" w:author="Jens-Rainer Ohm" w:date="2026-07-18T09:33:00Z">
            <w:rPr>
              <w:b/>
              <w:lang w:val="en-CA"/>
            </w:rPr>
          </w:rPrChange>
        </w:rPr>
        <w:t>ONNX</w:t>
      </w:r>
      <w:r w:rsidRPr="006F1EFE">
        <w:rPr>
          <w:lang w:val="en-CA"/>
          <w:rPrChange w:id="2501" w:author="Jens-Rainer Ohm" w:date="2026-07-18T09:33:00Z">
            <w:rPr>
              <w:lang w:val="en-CA"/>
            </w:rPr>
          </w:rPrChange>
        </w:rPr>
        <w:t>: Open Neural Network Exchange – a format used to convert code from common neural network software packages into SADL code</w:t>
      </w:r>
    </w:p>
    <w:p w14:paraId="1B769846" w14:textId="3A33031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02" w:author="Jens-Rainer Ohm" w:date="2026-07-18T09:33:00Z">
            <w:rPr>
              <w:lang w:val="en-CA"/>
            </w:rPr>
          </w:rPrChange>
        </w:rPr>
      </w:pPr>
      <w:r w:rsidRPr="006F1EFE">
        <w:rPr>
          <w:b/>
          <w:lang w:val="en-CA"/>
          <w:rPrChange w:id="2503" w:author="Jens-Rainer Ohm" w:date="2026-07-18T09:33:00Z">
            <w:rPr>
              <w:b/>
              <w:lang w:val="en-CA"/>
            </w:rPr>
          </w:rPrChange>
        </w:rPr>
        <w:t>operation point</w:t>
      </w:r>
      <w:r w:rsidRPr="006F1EFE">
        <w:rPr>
          <w:lang w:val="en-CA"/>
          <w:rPrChange w:id="2504" w:author="Jens-Rainer Ohm" w:date="2026-07-18T09:33:00Z">
            <w:rPr>
              <w:lang w:val="en-CA"/>
            </w:rPr>
          </w:rPrChange>
        </w:rPr>
        <w:t>: A temporal subset of an OLS</w:t>
      </w:r>
    </w:p>
    <w:p w14:paraId="2FBC6889" w14:textId="5209A5C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05" w:author="Jens-Rainer Ohm" w:date="2026-07-18T09:33:00Z">
            <w:rPr>
              <w:lang w:val="en-CA"/>
            </w:rPr>
          </w:rPrChange>
        </w:rPr>
      </w:pPr>
      <w:r w:rsidRPr="006F1EFE">
        <w:rPr>
          <w:b/>
          <w:lang w:val="en-CA"/>
          <w:rPrChange w:id="2506" w:author="Jens-Rainer Ohm" w:date="2026-07-18T09:33:00Z">
            <w:rPr>
              <w:b/>
              <w:lang w:val="en-CA"/>
            </w:rPr>
          </w:rPrChange>
        </w:rPr>
        <w:t>PDPC</w:t>
      </w:r>
      <w:r w:rsidRPr="006F1EFE">
        <w:rPr>
          <w:lang w:val="en-CA"/>
          <w:rPrChange w:id="2507" w:author="Jens-Rainer Ohm" w:date="2026-07-18T09:33:00Z">
            <w:rPr>
              <w:lang w:val="en-CA"/>
            </w:rPr>
          </w:rPrChange>
        </w:rPr>
        <w:t>: Position-dependent (intra) prediction combination</w:t>
      </w:r>
    </w:p>
    <w:p w14:paraId="6A030CFC" w14:textId="57298DC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08" w:author="Jens-Rainer Ohm" w:date="2026-07-18T09:33:00Z">
            <w:rPr>
              <w:lang w:val="en-CA"/>
            </w:rPr>
          </w:rPrChange>
        </w:rPr>
      </w:pPr>
      <w:r w:rsidRPr="006F1EFE">
        <w:rPr>
          <w:b/>
          <w:lang w:val="en-CA"/>
          <w:rPrChange w:id="2509" w:author="Jens-Rainer Ohm" w:date="2026-07-18T09:33:00Z">
            <w:rPr>
              <w:b/>
              <w:lang w:val="en-CA"/>
            </w:rPr>
          </w:rPrChange>
        </w:rPr>
        <w:t>PERP</w:t>
      </w:r>
      <w:r w:rsidRPr="006F1EFE">
        <w:rPr>
          <w:lang w:val="en-CA"/>
          <w:rPrChange w:id="2510" w:author="Jens-Rainer Ohm" w:date="2026-07-18T09:33:00Z">
            <w:rPr>
              <w:lang w:val="en-CA"/>
            </w:rPr>
          </w:rPrChange>
        </w:rPr>
        <w:t>: Padded equirectangular projection (a 360° projection format)</w:t>
      </w:r>
    </w:p>
    <w:p w14:paraId="121608C0" w14:textId="7030AD8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11" w:author="Jens-Rainer Ohm" w:date="2026-07-18T09:33:00Z">
            <w:rPr>
              <w:lang w:val="en-CA"/>
            </w:rPr>
          </w:rPrChange>
        </w:rPr>
      </w:pPr>
      <w:r w:rsidRPr="006F1EFE">
        <w:rPr>
          <w:b/>
          <w:lang w:val="en-CA"/>
          <w:rPrChange w:id="2512" w:author="Jens-Rainer Ohm" w:date="2026-07-18T09:33:00Z">
            <w:rPr>
              <w:b/>
              <w:lang w:val="en-CA"/>
            </w:rPr>
          </w:rPrChange>
        </w:rPr>
        <w:t>PH</w:t>
      </w:r>
      <w:r w:rsidRPr="006F1EFE">
        <w:rPr>
          <w:lang w:val="en-CA"/>
          <w:rPrChange w:id="2513" w:author="Jens-Rainer Ohm" w:date="2026-07-18T09:33:00Z">
            <w:rPr>
              <w:lang w:val="en-CA"/>
            </w:rPr>
          </w:rPrChange>
        </w:rPr>
        <w:t>: Picture header</w:t>
      </w:r>
    </w:p>
    <w:p w14:paraId="725A621F" w14:textId="167E3AFC"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14" w:author="Jens-Rainer Ohm" w:date="2026-07-18T09:33:00Z">
            <w:rPr>
              <w:lang w:val="en-CA"/>
            </w:rPr>
          </w:rPrChange>
        </w:rPr>
      </w:pPr>
      <w:r w:rsidRPr="006F1EFE">
        <w:rPr>
          <w:b/>
          <w:lang w:val="en-CA"/>
          <w:rPrChange w:id="2515" w:author="Jens-Rainer Ohm" w:date="2026-07-18T09:33:00Z">
            <w:rPr>
              <w:b/>
              <w:lang w:val="en-CA"/>
            </w:rPr>
          </w:rPrChange>
        </w:rPr>
        <w:t>PHEC</w:t>
      </w:r>
      <w:r w:rsidRPr="006F1EFE">
        <w:rPr>
          <w:lang w:val="en-CA"/>
          <w:rPrChange w:id="2516" w:author="Jens-Rainer Ohm" w:date="2026-07-18T09:33:00Z">
            <w:rPr>
              <w:lang w:val="en-CA"/>
            </w:rPr>
          </w:rPrChange>
        </w:rPr>
        <w:t xml:space="preserve">: Padded hybrid equiangular </w:t>
      </w:r>
      <w:proofErr w:type="spellStart"/>
      <w:r w:rsidRPr="006F1EFE">
        <w:rPr>
          <w:lang w:val="en-CA"/>
          <w:rPrChange w:id="2517" w:author="Jens-Rainer Ohm" w:date="2026-07-18T09:33:00Z">
            <w:rPr>
              <w:lang w:val="en-CA"/>
            </w:rPr>
          </w:rPrChange>
        </w:rPr>
        <w:t>cubemap</w:t>
      </w:r>
      <w:proofErr w:type="spellEnd"/>
      <w:r w:rsidRPr="006F1EFE">
        <w:rPr>
          <w:lang w:val="en-CA"/>
          <w:rPrChange w:id="2518" w:author="Jens-Rainer Ohm" w:date="2026-07-18T09:33:00Z">
            <w:rPr>
              <w:lang w:val="en-CA"/>
            </w:rPr>
          </w:rPrChange>
        </w:rPr>
        <w:t xml:space="preserve"> (a 360° projection format)</w:t>
      </w:r>
    </w:p>
    <w:p w14:paraId="10733E32" w14:textId="03A9A3B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19" w:author="Jens-Rainer Ohm" w:date="2026-07-18T09:33:00Z">
            <w:rPr>
              <w:lang w:val="en-CA"/>
            </w:rPr>
          </w:rPrChange>
        </w:rPr>
      </w:pPr>
      <w:r w:rsidRPr="006F1EFE">
        <w:rPr>
          <w:b/>
          <w:lang w:val="en-CA"/>
          <w:rPrChange w:id="2520" w:author="Jens-Rainer Ohm" w:date="2026-07-18T09:33:00Z">
            <w:rPr>
              <w:b/>
              <w:lang w:val="en-CA"/>
            </w:rPr>
          </w:rPrChange>
        </w:rPr>
        <w:t>PMMVD</w:t>
      </w:r>
      <w:r w:rsidRPr="006F1EFE">
        <w:rPr>
          <w:lang w:val="en-CA"/>
          <w:rPrChange w:id="2521" w:author="Jens-Rainer Ohm" w:date="2026-07-18T09:33:00Z">
            <w:rPr>
              <w:lang w:val="en-CA"/>
            </w:rPr>
          </w:rPrChange>
        </w:rPr>
        <w:t>: Pattern-matched motion vector derivation</w:t>
      </w:r>
    </w:p>
    <w:p w14:paraId="3025AC41" w14:textId="1DF9CED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22" w:author="Jens-Rainer Ohm" w:date="2026-07-18T09:33:00Z">
            <w:rPr>
              <w:lang w:val="en-CA"/>
            </w:rPr>
          </w:rPrChange>
        </w:rPr>
      </w:pPr>
      <w:r w:rsidRPr="006F1EFE">
        <w:rPr>
          <w:b/>
          <w:lang w:val="en-CA"/>
          <w:rPrChange w:id="2523" w:author="Jens-Rainer Ohm" w:date="2026-07-18T09:33:00Z">
            <w:rPr>
              <w:b/>
              <w:lang w:val="en-CA"/>
            </w:rPr>
          </w:rPrChange>
        </w:rPr>
        <w:t>POC</w:t>
      </w:r>
      <w:r w:rsidRPr="006F1EFE">
        <w:rPr>
          <w:lang w:val="en-CA"/>
          <w:rPrChange w:id="2524" w:author="Jens-Rainer Ohm" w:date="2026-07-18T09:33:00Z">
            <w:rPr>
              <w:lang w:val="en-CA"/>
            </w:rPr>
          </w:rPrChange>
        </w:rPr>
        <w:t>: Picture order count</w:t>
      </w:r>
    </w:p>
    <w:p w14:paraId="304DF3E9" w14:textId="137FD1AA"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25" w:author="Jens-Rainer Ohm" w:date="2026-07-18T09:33:00Z">
            <w:rPr>
              <w:lang w:val="en-CA"/>
            </w:rPr>
          </w:rPrChange>
        </w:rPr>
      </w:pPr>
      <w:proofErr w:type="spellStart"/>
      <w:r w:rsidRPr="006F1EFE">
        <w:rPr>
          <w:b/>
          <w:lang w:val="en-CA"/>
          <w:rPrChange w:id="2526" w:author="Jens-Rainer Ohm" w:date="2026-07-18T09:33:00Z">
            <w:rPr>
              <w:b/>
              <w:lang w:val="en-CA"/>
            </w:rPr>
          </w:rPrChange>
        </w:rPr>
        <w:t>PoR</w:t>
      </w:r>
      <w:proofErr w:type="spellEnd"/>
      <w:r w:rsidRPr="006F1EFE">
        <w:rPr>
          <w:lang w:val="en-CA"/>
          <w:rPrChange w:id="2527" w:author="Jens-Rainer Ohm" w:date="2026-07-18T09:33:00Z">
            <w:rPr>
              <w:lang w:val="en-CA"/>
            </w:rPr>
          </w:rPrChange>
        </w:rPr>
        <w:t>: Plan of record</w:t>
      </w:r>
    </w:p>
    <w:p w14:paraId="3992F142"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28" w:author="Jens-Rainer Ohm" w:date="2026-07-18T09:33:00Z">
            <w:rPr>
              <w:lang w:val="en-CA"/>
            </w:rPr>
          </w:rPrChange>
        </w:rPr>
      </w:pPr>
      <w:r w:rsidRPr="006F1EFE">
        <w:rPr>
          <w:b/>
          <w:lang w:val="en-CA"/>
          <w:rPrChange w:id="2529" w:author="Jens-Rainer Ohm" w:date="2026-07-18T09:33:00Z">
            <w:rPr>
              <w:b/>
              <w:lang w:val="en-CA"/>
            </w:rPr>
          </w:rPrChange>
        </w:rPr>
        <w:t>PROF</w:t>
      </w:r>
      <w:r w:rsidRPr="006F1EFE">
        <w:rPr>
          <w:lang w:val="en-CA"/>
          <w:rPrChange w:id="2530" w:author="Jens-Rainer Ohm" w:date="2026-07-18T09:33:00Z">
            <w:rPr>
              <w:lang w:val="en-CA"/>
            </w:rPr>
          </w:rPrChange>
        </w:rPr>
        <w:t>: Prediction refinement with optical flow</w:t>
      </w:r>
    </w:p>
    <w:p w14:paraId="553E52FB" w14:textId="299B20E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31" w:author="Jens-Rainer Ohm" w:date="2026-07-18T09:33:00Z">
            <w:rPr>
              <w:lang w:val="en-CA"/>
            </w:rPr>
          </w:rPrChange>
        </w:rPr>
      </w:pPr>
      <w:r w:rsidRPr="006F1EFE">
        <w:rPr>
          <w:b/>
          <w:lang w:val="en-CA"/>
          <w:rPrChange w:id="2532" w:author="Jens-Rainer Ohm" w:date="2026-07-18T09:33:00Z">
            <w:rPr>
              <w:b/>
              <w:lang w:val="en-CA"/>
            </w:rPr>
          </w:rPrChange>
        </w:rPr>
        <w:t>PPS</w:t>
      </w:r>
      <w:r w:rsidRPr="006F1EFE">
        <w:rPr>
          <w:lang w:val="en-CA"/>
          <w:rPrChange w:id="2533" w:author="Jens-Rainer Ohm" w:date="2026-07-18T09:33:00Z">
            <w:rPr>
              <w:lang w:val="en-CA"/>
            </w:rPr>
          </w:rPrChange>
        </w:rPr>
        <w:t>: Picture parameter set</w:t>
      </w:r>
    </w:p>
    <w:p w14:paraId="69011B43" w14:textId="1C546D08"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34" w:author="Jens-Rainer Ohm" w:date="2026-07-18T09:33:00Z">
            <w:rPr>
              <w:lang w:val="en-CA"/>
            </w:rPr>
          </w:rPrChange>
        </w:rPr>
      </w:pPr>
      <w:r w:rsidRPr="006F1EFE">
        <w:rPr>
          <w:b/>
          <w:lang w:val="en-CA"/>
          <w:rPrChange w:id="2535" w:author="Jens-Rainer Ohm" w:date="2026-07-18T09:33:00Z">
            <w:rPr>
              <w:b/>
              <w:lang w:val="en-CA"/>
            </w:rPr>
          </w:rPrChange>
        </w:rPr>
        <w:t>PSNR</w:t>
      </w:r>
      <w:r w:rsidRPr="006F1EFE">
        <w:rPr>
          <w:lang w:val="en-CA"/>
          <w:rPrChange w:id="2536" w:author="Jens-Rainer Ohm" w:date="2026-07-18T09:33:00Z">
            <w:rPr>
              <w:lang w:val="en-CA"/>
            </w:rPr>
          </w:rPrChange>
        </w:rPr>
        <w:t>: Peak signal-to-noise ratio, a fidelity metric derived from MSE</w:t>
      </w:r>
    </w:p>
    <w:p w14:paraId="53025780" w14:textId="3F4A15F6"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37" w:author="Jens-Rainer Ohm" w:date="2026-07-18T09:33:00Z">
            <w:rPr>
              <w:lang w:val="en-CA"/>
            </w:rPr>
          </w:rPrChange>
        </w:rPr>
      </w:pPr>
      <w:r w:rsidRPr="006F1EFE">
        <w:rPr>
          <w:b/>
          <w:lang w:val="en-CA"/>
          <w:rPrChange w:id="2538" w:author="Jens-Rainer Ohm" w:date="2026-07-18T09:33:00Z">
            <w:rPr>
              <w:b/>
              <w:lang w:val="en-CA"/>
            </w:rPr>
          </w:rPrChange>
        </w:rPr>
        <w:t>PTL</w:t>
      </w:r>
      <w:r w:rsidRPr="006F1EFE">
        <w:rPr>
          <w:lang w:val="en-CA"/>
          <w:rPrChange w:id="2539" w:author="Jens-Rainer Ohm" w:date="2026-07-18T09:33:00Z">
            <w:rPr>
              <w:lang w:val="en-CA"/>
            </w:rPr>
          </w:rPrChange>
        </w:rPr>
        <w:t>: Profile/tier/level combination</w:t>
      </w:r>
    </w:p>
    <w:p w14:paraId="1BE3AE0E" w14:textId="1839424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40" w:author="Jens-Rainer Ohm" w:date="2026-07-18T09:33:00Z">
            <w:rPr>
              <w:lang w:val="en-CA"/>
            </w:rPr>
          </w:rPrChange>
        </w:rPr>
      </w:pPr>
      <w:r w:rsidRPr="006F1EFE">
        <w:rPr>
          <w:b/>
          <w:lang w:val="en-CA"/>
          <w:rPrChange w:id="2541" w:author="Jens-Rainer Ohm" w:date="2026-07-18T09:33:00Z">
            <w:rPr>
              <w:b/>
              <w:lang w:val="en-CA"/>
            </w:rPr>
          </w:rPrChange>
        </w:rPr>
        <w:t>QM</w:t>
      </w:r>
      <w:r w:rsidRPr="006F1EFE">
        <w:rPr>
          <w:lang w:val="en-CA"/>
          <w:rPrChange w:id="2542" w:author="Jens-Rainer Ohm" w:date="2026-07-18T09:33:00Z">
            <w:rPr>
              <w:lang w:val="en-CA"/>
            </w:rPr>
          </w:rPrChange>
        </w:rPr>
        <w:t>: Quantization matrix</w:t>
      </w:r>
    </w:p>
    <w:p w14:paraId="08991FCA" w14:textId="058C913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43" w:author="Jens-Rainer Ohm" w:date="2026-07-18T09:33:00Z">
            <w:rPr>
              <w:lang w:val="en-CA"/>
            </w:rPr>
          </w:rPrChange>
        </w:rPr>
      </w:pPr>
      <w:r w:rsidRPr="006F1EFE">
        <w:rPr>
          <w:b/>
          <w:lang w:val="en-CA"/>
          <w:rPrChange w:id="2544" w:author="Jens-Rainer Ohm" w:date="2026-07-18T09:33:00Z">
            <w:rPr>
              <w:b/>
              <w:lang w:val="en-CA"/>
            </w:rPr>
          </w:rPrChange>
        </w:rPr>
        <w:t>QP</w:t>
      </w:r>
      <w:r w:rsidRPr="006F1EFE">
        <w:rPr>
          <w:lang w:val="en-CA"/>
          <w:rPrChange w:id="2545" w:author="Jens-Rainer Ohm" w:date="2026-07-18T09:33:00Z">
            <w:rPr>
              <w:lang w:val="en-CA"/>
            </w:rPr>
          </w:rPrChange>
        </w:rPr>
        <w:t xml:space="preserve">: Quantization parameter (sometimes </w:t>
      </w:r>
      <w:r w:rsidR="001213DD" w:rsidRPr="006F1EFE">
        <w:rPr>
          <w:lang w:val="en-CA"/>
          <w:rPrChange w:id="2546" w:author="Jens-Rainer Ohm" w:date="2026-07-18T09:33:00Z">
            <w:rPr>
              <w:lang w:val="en-CA"/>
            </w:rPr>
          </w:rPrChange>
        </w:rPr>
        <w:t xml:space="preserve">conflated </w:t>
      </w:r>
      <w:r w:rsidRPr="006F1EFE">
        <w:rPr>
          <w:lang w:val="en-CA"/>
          <w:rPrChange w:id="2547" w:author="Jens-Rainer Ohm" w:date="2026-07-18T09:33:00Z">
            <w:rPr>
              <w:lang w:val="en-CA"/>
            </w:rPr>
          </w:rPrChange>
        </w:rPr>
        <w:t>with quantization step size)</w:t>
      </w:r>
    </w:p>
    <w:p w14:paraId="75652D8B" w14:textId="7CAC25D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48" w:author="Jens-Rainer Ohm" w:date="2026-07-18T09:33:00Z">
            <w:rPr>
              <w:lang w:val="en-CA"/>
            </w:rPr>
          </w:rPrChange>
        </w:rPr>
      </w:pPr>
      <w:r w:rsidRPr="006F1EFE">
        <w:rPr>
          <w:b/>
          <w:lang w:val="en-CA"/>
          <w:rPrChange w:id="2549" w:author="Jens-Rainer Ohm" w:date="2026-07-18T09:33:00Z">
            <w:rPr>
              <w:b/>
              <w:lang w:val="en-CA"/>
            </w:rPr>
          </w:rPrChange>
        </w:rPr>
        <w:t>QT</w:t>
      </w:r>
      <w:r w:rsidRPr="006F1EFE">
        <w:rPr>
          <w:lang w:val="en-CA"/>
          <w:rPrChange w:id="2550" w:author="Jens-Rainer Ohm" w:date="2026-07-18T09:33:00Z">
            <w:rPr>
              <w:lang w:val="en-CA"/>
            </w:rPr>
          </w:rPrChange>
        </w:rPr>
        <w:t>: Quadtree</w:t>
      </w:r>
    </w:p>
    <w:p w14:paraId="4591314C" w14:textId="7334F67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51" w:author="Jens-Rainer Ohm" w:date="2026-07-18T09:33:00Z">
            <w:rPr>
              <w:lang w:val="en-CA"/>
            </w:rPr>
          </w:rPrChange>
        </w:rPr>
      </w:pPr>
      <w:r w:rsidRPr="006F1EFE">
        <w:rPr>
          <w:b/>
          <w:lang w:val="en-CA"/>
          <w:rPrChange w:id="2552" w:author="Jens-Rainer Ohm" w:date="2026-07-18T09:33:00Z">
            <w:rPr>
              <w:b/>
              <w:lang w:val="en-CA"/>
            </w:rPr>
          </w:rPrChange>
        </w:rPr>
        <w:t>RA</w:t>
      </w:r>
      <w:r w:rsidRPr="006F1EFE">
        <w:rPr>
          <w:lang w:val="en-CA"/>
          <w:rPrChange w:id="2553" w:author="Jens-Rainer Ohm" w:date="2026-07-18T09:33:00Z">
            <w:rPr>
              <w:lang w:val="en-CA"/>
            </w:rPr>
          </w:rPrChange>
        </w:rPr>
        <w:t xml:space="preserve">: Random access – a set of coding conditions designed to enable relatively-frequent </w:t>
      </w:r>
      <w:proofErr w:type="gramStart"/>
      <w:r w:rsidRPr="006F1EFE">
        <w:rPr>
          <w:lang w:val="en-CA"/>
          <w:rPrChange w:id="2554" w:author="Jens-Rainer Ohm" w:date="2026-07-18T09:33:00Z">
            <w:rPr>
              <w:lang w:val="en-CA"/>
            </w:rPr>
          </w:rPrChange>
        </w:rPr>
        <w:t>random access</w:t>
      </w:r>
      <w:proofErr w:type="gramEnd"/>
      <w:r w:rsidRPr="006F1EFE">
        <w:rPr>
          <w:lang w:val="en-CA"/>
          <w:rPrChange w:id="2555" w:author="Jens-Rainer Ohm" w:date="2026-07-18T09:33:00Z">
            <w:rPr>
              <w:lang w:val="en-CA"/>
            </w:rPr>
          </w:rPrChange>
        </w:rPr>
        <w:t xml:space="preserve"> points in the coded video data, with less emphasis on minimization of delay (contrast with LD)</w:t>
      </w:r>
    </w:p>
    <w:p w14:paraId="6E1CF790" w14:textId="51E0C83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56" w:author="Jens-Rainer Ohm" w:date="2026-07-18T09:33:00Z">
            <w:rPr>
              <w:lang w:val="en-CA"/>
            </w:rPr>
          </w:rPrChange>
        </w:rPr>
      </w:pPr>
      <w:r w:rsidRPr="006F1EFE">
        <w:rPr>
          <w:b/>
          <w:lang w:val="en-CA"/>
          <w:rPrChange w:id="2557" w:author="Jens-Rainer Ohm" w:date="2026-07-18T09:33:00Z">
            <w:rPr>
              <w:b/>
              <w:lang w:val="en-CA"/>
            </w:rPr>
          </w:rPrChange>
        </w:rPr>
        <w:t>RADL</w:t>
      </w:r>
      <w:r w:rsidRPr="006F1EFE">
        <w:rPr>
          <w:lang w:val="en-CA"/>
          <w:rPrChange w:id="2558" w:author="Jens-Rainer Ohm" w:date="2026-07-18T09:33:00Z">
            <w:rPr>
              <w:lang w:val="en-CA"/>
            </w:rPr>
          </w:rPrChange>
        </w:rPr>
        <w:t>: Random-access decodable leading (type of picture)</w:t>
      </w:r>
    </w:p>
    <w:p w14:paraId="6852500A" w14:textId="376EBA3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59" w:author="Jens-Rainer Ohm" w:date="2026-07-18T09:33:00Z">
            <w:rPr>
              <w:lang w:val="en-CA"/>
            </w:rPr>
          </w:rPrChange>
        </w:rPr>
      </w:pPr>
      <w:r w:rsidRPr="006F1EFE">
        <w:rPr>
          <w:b/>
          <w:lang w:val="en-CA"/>
          <w:rPrChange w:id="2560" w:author="Jens-Rainer Ohm" w:date="2026-07-18T09:33:00Z">
            <w:rPr>
              <w:b/>
              <w:lang w:val="en-CA"/>
            </w:rPr>
          </w:rPrChange>
        </w:rPr>
        <w:t>RASL</w:t>
      </w:r>
      <w:r w:rsidRPr="006F1EFE">
        <w:rPr>
          <w:lang w:val="en-CA"/>
          <w:rPrChange w:id="2561" w:author="Jens-Rainer Ohm" w:date="2026-07-18T09:33:00Z">
            <w:rPr>
              <w:lang w:val="en-CA"/>
            </w:rPr>
          </w:rPrChange>
        </w:rPr>
        <w:t>: Random-access skipped leading (type of picture)</w:t>
      </w:r>
    </w:p>
    <w:p w14:paraId="38D56BDF" w14:textId="2DEB3CC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62" w:author="Jens-Rainer Ohm" w:date="2026-07-18T09:33:00Z">
            <w:rPr>
              <w:lang w:val="en-CA"/>
            </w:rPr>
          </w:rPrChange>
        </w:rPr>
      </w:pPr>
      <w:r w:rsidRPr="006F1EFE">
        <w:rPr>
          <w:b/>
          <w:lang w:val="en-CA"/>
          <w:rPrChange w:id="2563" w:author="Jens-Rainer Ohm" w:date="2026-07-18T09:33:00Z">
            <w:rPr>
              <w:b/>
              <w:lang w:val="en-CA"/>
            </w:rPr>
          </w:rPrChange>
        </w:rPr>
        <w:t>R-D</w:t>
      </w:r>
      <w:r w:rsidRPr="006F1EFE">
        <w:rPr>
          <w:lang w:val="en-CA"/>
          <w:rPrChange w:id="2564" w:author="Jens-Rainer Ohm" w:date="2026-07-18T09:33:00Z">
            <w:rPr>
              <w:lang w:val="en-CA"/>
            </w:rPr>
          </w:rPrChange>
        </w:rPr>
        <w:t>: Rate-distortion</w:t>
      </w:r>
    </w:p>
    <w:p w14:paraId="6E98147D" w14:textId="3486915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65" w:author="Jens-Rainer Ohm" w:date="2026-07-18T09:33:00Z">
            <w:rPr>
              <w:lang w:val="en-CA"/>
            </w:rPr>
          </w:rPrChange>
        </w:rPr>
      </w:pPr>
      <w:r w:rsidRPr="006F1EFE">
        <w:rPr>
          <w:b/>
          <w:lang w:val="en-CA"/>
          <w:rPrChange w:id="2566" w:author="Jens-Rainer Ohm" w:date="2026-07-18T09:33:00Z">
            <w:rPr>
              <w:b/>
              <w:lang w:val="en-CA"/>
            </w:rPr>
          </w:rPrChange>
        </w:rPr>
        <w:t>RDO</w:t>
      </w:r>
      <w:r w:rsidRPr="006F1EFE">
        <w:rPr>
          <w:lang w:val="en-CA"/>
          <w:rPrChange w:id="2567" w:author="Jens-Rainer Ohm" w:date="2026-07-18T09:33:00Z">
            <w:rPr>
              <w:lang w:val="en-CA"/>
            </w:rPr>
          </w:rPrChange>
        </w:rPr>
        <w:t>: Rate-distortion optimization</w:t>
      </w:r>
    </w:p>
    <w:p w14:paraId="5B56EE61" w14:textId="2983105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68" w:author="Jens-Rainer Ohm" w:date="2026-07-18T09:33:00Z">
            <w:rPr>
              <w:lang w:val="en-CA"/>
            </w:rPr>
          </w:rPrChange>
        </w:rPr>
      </w:pPr>
      <w:r w:rsidRPr="006F1EFE">
        <w:rPr>
          <w:b/>
          <w:lang w:val="en-CA"/>
          <w:rPrChange w:id="2569" w:author="Jens-Rainer Ohm" w:date="2026-07-18T09:33:00Z">
            <w:rPr>
              <w:b/>
              <w:lang w:val="en-CA"/>
            </w:rPr>
          </w:rPrChange>
        </w:rPr>
        <w:t>RDOQ</w:t>
      </w:r>
      <w:r w:rsidRPr="006F1EFE">
        <w:rPr>
          <w:lang w:val="en-CA"/>
          <w:rPrChange w:id="2570" w:author="Jens-Rainer Ohm" w:date="2026-07-18T09:33:00Z">
            <w:rPr>
              <w:lang w:val="en-CA"/>
            </w:rPr>
          </w:rPrChange>
        </w:rPr>
        <w:t>: Rate-distortion optimized quantization</w:t>
      </w:r>
    </w:p>
    <w:p w14:paraId="3103D987"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71" w:author="Jens-Rainer Ohm" w:date="2026-07-18T09:33:00Z">
            <w:rPr>
              <w:lang w:val="en-CA"/>
            </w:rPr>
          </w:rPrChange>
        </w:rPr>
      </w:pPr>
      <w:r w:rsidRPr="006F1EFE">
        <w:rPr>
          <w:b/>
          <w:lang w:val="en-CA"/>
          <w:rPrChange w:id="2572" w:author="Jens-Rainer Ohm" w:date="2026-07-18T09:33:00Z">
            <w:rPr>
              <w:b/>
              <w:lang w:val="en-CA"/>
            </w:rPr>
          </w:rPrChange>
        </w:rPr>
        <w:t>RDPCM</w:t>
      </w:r>
      <w:r w:rsidRPr="006F1EFE">
        <w:rPr>
          <w:lang w:val="en-CA"/>
          <w:rPrChange w:id="2573" w:author="Jens-Rainer Ohm" w:date="2026-07-18T09:33:00Z">
            <w:rPr>
              <w:lang w:val="en-CA"/>
            </w:rPr>
          </w:rPrChange>
        </w:rPr>
        <w:t>: Residual DPCM</w:t>
      </w:r>
    </w:p>
    <w:p w14:paraId="7BBCE528" w14:textId="2416FA5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74" w:author="Jens-Rainer Ohm" w:date="2026-07-18T09:33:00Z">
            <w:rPr>
              <w:lang w:val="en-CA"/>
            </w:rPr>
          </w:rPrChange>
        </w:rPr>
      </w:pPr>
      <w:r w:rsidRPr="006F1EFE">
        <w:rPr>
          <w:b/>
          <w:lang w:val="en-CA"/>
          <w:rPrChange w:id="2575" w:author="Jens-Rainer Ohm" w:date="2026-07-18T09:33:00Z">
            <w:rPr>
              <w:b/>
              <w:lang w:val="en-CA"/>
            </w:rPr>
          </w:rPrChange>
        </w:rPr>
        <w:t>ROI</w:t>
      </w:r>
      <w:r w:rsidRPr="006F1EFE">
        <w:rPr>
          <w:lang w:val="en-CA"/>
          <w:rPrChange w:id="2576" w:author="Jens-Rainer Ohm" w:date="2026-07-18T09:33:00Z">
            <w:rPr>
              <w:lang w:val="en-CA"/>
            </w:rPr>
          </w:rPrChange>
        </w:rPr>
        <w:t>: Region of interest</w:t>
      </w:r>
    </w:p>
    <w:p w14:paraId="18B03CEC" w14:textId="208E33B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77" w:author="Jens-Rainer Ohm" w:date="2026-07-18T09:33:00Z">
            <w:rPr>
              <w:lang w:val="en-CA"/>
            </w:rPr>
          </w:rPrChange>
        </w:rPr>
      </w:pPr>
      <w:r w:rsidRPr="006F1EFE">
        <w:rPr>
          <w:b/>
          <w:lang w:val="en-CA"/>
          <w:rPrChange w:id="2578" w:author="Jens-Rainer Ohm" w:date="2026-07-18T09:33:00Z">
            <w:rPr>
              <w:b/>
              <w:lang w:val="en-CA"/>
            </w:rPr>
          </w:rPrChange>
        </w:rPr>
        <w:t>ROT</w:t>
      </w:r>
      <w:r w:rsidRPr="006F1EFE">
        <w:rPr>
          <w:lang w:val="en-CA"/>
          <w:rPrChange w:id="2579" w:author="Jens-Rainer Ohm" w:date="2026-07-18T09:33:00Z">
            <w:rPr>
              <w:lang w:val="en-CA"/>
            </w:rPr>
          </w:rPrChange>
        </w:rPr>
        <w:t>: Rotation operation for low-frequency transform coefficients</w:t>
      </w:r>
    </w:p>
    <w:p w14:paraId="3C1DFA48" w14:textId="0A63E7F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80" w:author="Jens-Rainer Ohm" w:date="2026-07-18T09:33:00Z">
            <w:rPr>
              <w:lang w:val="en-CA"/>
            </w:rPr>
          </w:rPrChange>
        </w:rPr>
      </w:pPr>
      <w:r w:rsidRPr="006F1EFE">
        <w:rPr>
          <w:b/>
          <w:lang w:val="en-CA"/>
          <w:rPrChange w:id="2581" w:author="Jens-Rainer Ohm" w:date="2026-07-18T09:33:00Z">
            <w:rPr>
              <w:b/>
              <w:lang w:val="en-CA"/>
            </w:rPr>
          </w:rPrChange>
        </w:rPr>
        <w:lastRenderedPageBreak/>
        <w:t>RPL</w:t>
      </w:r>
      <w:r w:rsidRPr="006F1EFE">
        <w:rPr>
          <w:lang w:val="en-CA"/>
          <w:rPrChange w:id="2582" w:author="Jens-Rainer Ohm" w:date="2026-07-18T09:33:00Z">
            <w:rPr>
              <w:lang w:val="en-CA"/>
            </w:rPr>
          </w:rPrChange>
        </w:rPr>
        <w:t>: Reference picture list</w:t>
      </w:r>
    </w:p>
    <w:p w14:paraId="6517801C" w14:textId="35C62CA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83" w:author="Jens-Rainer Ohm" w:date="2026-07-18T09:33:00Z">
            <w:rPr>
              <w:lang w:val="en-CA"/>
            </w:rPr>
          </w:rPrChange>
        </w:rPr>
      </w:pPr>
      <w:r w:rsidRPr="006F1EFE">
        <w:rPr>
          <w:b/>
          <w:lang w:val="en-CA"/>
          <w:rPrChange w:id="2584" w:author="Jens-Rainer Ohm" w:date="2026-07-18T09:33:00Z">
            <w:rPr>
              <w:b/>
              <w:lang w:val="en-CA"/>
            </w:rPr>
          </w:rPrChange>
        </w:rPr>
        <w:t>RPLM</w:t>
      </w:r>
      <w:r w:rsidRPr="006F1EFE">
        <w:rPr>
          <w:lang w:val="en-CA"/>
          <w:rPrChange w:id="2585" w:author="Jens-Rainer Ohm" w:date="2026-07-18T09:33:00Z">
            <w:rPr>
              <w:lang w:val="en-CA"/>
            </w:rPr>
          </w:rPrChange>
        </w:rPr>
        <w:t>: Reference picture list modification</w:t>
      </w:r>
    </w:p>
    <w:p w14:paraId="519A97D9" w14:textId="0EAB87D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86" w:author="Jens-Rainer Ohm" w:date="2026-07-18T09:33:00Z">
            <w:rPr>
              <w:lang w:val="en-CA"/>
            </w:rPr>
          </w:rPrChange>
        </w:rPr>
      </w:pPr>
      <w:r w:rsidRPr="006F1EFE">
        <w:rPr>
          <w:b/>
          <w:lang w:val="en-CA"/>
          <w:rPrChange w:id="2587" w:author="Jens-Rainer Ohm" w:date="2026-07-18T09:33:00Z">
            <w:rPr>
              <w:b/>
              <w:lang w:val="en-CA"/>
            </w:rPr>
          </w:rPrChange>
        </w:rPr>
        <w:t>RPR</w:t>
      </w:r>
      <w:r w:rsidRPr="006F1EFE">
        <w:rPr>
          <w:lang w:val="en-CA"/>
          <w:rPrChange w:id="2588" w:author="Jens-Rainer Ohm" w:date="2026-07-18T09:33:00Z">
            <w:rPr>
              <w:lang w:val="en-CA"/>
            </w:rPr>
          </w:rPrChange>
        </w:rPr>
        <w:t>: Reference picture resampling (e.g., as in H.263 Annex P), a special case of which is also known as ARC or DRC</w:t>
      </w:r>
    </w:p>
    <w:p w14:paraId="32C04C54" w14:textId="65870B0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89" w:author="Jens-Rainer Ohm" w:date="2026-07-18T09:33:00Z">
            <w:rPr>
              <w:lang w:val="en-CA"/>
            </w:rPr>
          </w:rPrChange>
        </w:rPr>
      </w:pPr>
      <w:r w:rsidRPr="006F1EFE">
        <w:rPr>
          <w:b/>
          <w:lang w:val="en-CA"/>
          <w:rPrChange w:id="2590" w:author="Jens-Rainer Ohm" w:date="2026-07-18T09:33:00Z">
            <w:rPr>
              <w:b/>
              <w:lang w:val="en-CA"/>
            </w:rPr>
          </w:rPrChange>
        </w:rPr>
        <w:t>RPS</w:t>
      </w:r>
      <w:r w:rsidRPr="006F1EFE">
        <w:rPr>
          <w:lang w:val="en-CA"/>
          <w:rPrChange w:id="2591" w:author="Jens-Rainer Ohm" w:date="2026-07-18T09:33:00Z">
            <w:rPr>
              <w:lang w:val="en-CA"/>
            </w:rPr>
          </w:rPrChange>
        </w:rPr>
        <w:t>: Reference picture set</w:t>
      </w:r>
    </w:p>
    <w:p w14:paraId="163D0CF5" w14:textId="08BF408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92" w:author="Jens-Rainer Ohm" w:date="2026-07-18T09:33:00Z">
            <w:rPr>
              <w:lang w:val="en-CA"/>
            </w:rPr>
          </w:rPrChange>
        </w:rPr>
      </w:pPr>
      <w:r w:rsidRPr="006F1EFE">
        <w:rPr>
          <w:b/>
          <w:lang w:val="en-CA"/>
          <w:rPrChange w:id="2593" w:author="Jens-Rainer Ohm" w:date="2026-07-18T09:33:00Z">
            <w:rPr>
              <w:b/>
              <w:lang w:val="en-CA"/>
            </w:rPr>
          </w:rPrChange>
        </w:rPr>
        <w:t>RQT</w:t>
      </w:r>
      <w:r w:rsidRPr="006F1EFE">
        <w:rPr>
          <w:lang w:val="en-CA"/>
          <w:rPrChange w:id="2594" w:author="Jens-Rainer Ohm" w:date="2026-07-18T09:33:00Z">
            <w:rPr>
              <w:lang w:val="en-CA"/>
            </w:rPr>
          </w:rPrChange>
        </w:rPr>
        <w:t>: Residual quadtree</w:t>
      </w:r>
    </w:p>
    <w:p w14:paraId="3F26CFB2" w14:textId="2C1A150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595" w:author="Jens-Rainer Ohm" w:date="2026-07-18T09:33:00Z">
            <w:rPr>
              <w:lang w:val="en-CA"/>
            </w:rPr>
          </w:rPrChange>
        </w:rPr>
      </w:pPr>
      <w:r w:rsidRPr="006F1EFE">
        <w:rPr>
          <w:b/>
          <w:lang w:val="en-CA"/>
          <w:rPrChange w:id="2596" w:author="Jens-Rainer Ohm" w:date="2026-07-18T09:33:00Z">
            <w:rPr>
              <w:b/>
              <w:lang w:val="en-CA"/>
            </w:rPr>
          </w:rPrChange>
        </w:rPr>
        <w:t>RRU</w:t>
      </w:r>
      <w:r w:rsidRPr="006F1EFE">
        <w:rPr>
          <w:lang w:val="en-CA"/>
          <w:rPrChange w:id="2597" w:author="Jens-Rainer Ohm" w:date="2026-07-18T09:33:00Z">
            <w:rPr>
              <w:lang w:val="en-CA"/>
            </w:rPr>
          </w:rPrChange>
        </w:rPr>
        <w:t>: Reduced-resolution update (</w:t>
      </w:r>
      <w:proofErr w:type="gramStart"/>
      <w:r w:rsidRPr="006F1EFE">
        <w:rPr>
          <w:lang w:val="en-CA"/>
          <w:rPrChange w:id="2598" w:author="Jens-Rainer Ohm" w:date="2026-07-18T09:33:00Z">
            <w:rPr>
              <w:lang w:val="en-CA"/>
            </w:rPr>
          </w:rPrChange>
        </w:rPr>
        <w:t>e.g.</w:t>
      </w:r>
      <w:proofErr w:type="gramEnd"/>
      <w:r w:rsidRPr="006F1EFE">
        <w:rPr>
          <w:lang w:val="en-CA"/>
          <w:rPrChange w:id="2599" w:author="Jens-Rainer Ohm" w:date="2026-07-18T09:33:00Z">
            <w:rPr>
              <w:lang w:val="en-CA"/>
            </w:rPr>
          </w:rPrChange>
        </w:rPr>
        <w:t xml:space="preserve"> as in H.263 Annex Q)</w:t>
      </w:r>
    </w:p>
    <w:p w14:paraId="4EFABE73" w14:textId="7FA4FBD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00" w:author="Jens-Rainer Ohm" w:date="2026-07-18T09:33:00Z">
            <w:rPr>
              <w:lang w:val="en-CA"/>
            </w:rPr>
          </w:rPrChange>
        </w:rPr>
      </w:pPr>
      <w:r w:rsidRPr="006F1EFE">
        <w:rPr>
          <w:b/>
          <w:lang w:val="en-CA"/>
          <w:rPrChange w:id="2601" w:author="Jens-Rainer Ohm" w:date="2026-07-18T09:33:00Z">
            <w:rPr>
              <w:b/>
              <w:lang w:val="en-CA"/>
            </w:rPr>
          </w:rPrChange>
        </w:rPr>
        <w:t>RVM</w:t>
      </w:r>
      <w:r w:rsidRPr="006F1EFE">
        <w:rPr>
          <w:lang w:val="en-CA"/>
          <w:rPrChange w:id="2602" w:author="Jens-Rainer Ohm" w:date="2026-07-18T09:33:00Z">
            <w:rPr>
              <w:lang w:val="en-CA"/>
            </w:rPr>
          </w:rPrChange>
        </w:rPr>
        <w:t>: Rate variation measure</w:t>
      </w:r>
    </w:p>
    <w:p w14:paraId="2CED69E7" w14:textId="0E9D78E9"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03" w:author="Jens-Rainer Ohm" w:date="2026-07-18T09:33:00Z">
            <w:rPr>
              <w:lang w:val="en-CA"/>
            </w:rPr>
          </w:rPrChange>
        </w:rPr>
      </w:pPr>
      <w:r w:rsidRPr="006F1EFE">
        <w:rPr>
          <w:b/>
          <w:lang w:val="en-CA"/>
          <w:rPrChange w:id="2604" w:author="Jens-Rainer Ohm" w:date="2026-07-18T09:33:00Z">
            <w:rPr>
              <w:b/>
              <w:lang w:val="en-CA"/>
            </w:rPr>
          </w:rPrChange>
        </w:rPr>
        <w:t>SAD</w:t>
      </w:r>
      <w:r w:rsidRPr="006F1EFE">
        <w:rPr>
          <w:lang w:val="en-CA"/>
          <w:rPrChange w:id="2605" w:author="Jens-Rainer Ohm" w:date="2026-07-18T09:33:00Z">
            <w:rPr>
              <w:lang w:val="en-CA"/>
            </w:rPr>
          </w:rPrChange>
        </w:rPr>
        <w:t xml:space="preserve">: Sum of </w:t>
      </w:r>
      <w:proofErr w:type="spellStart"/>
      <w:r w:rsidRPr="006F1EFE">
        <w:rPr>
          <w:lang w:val="en-CA"/>
          <w:rPrChange w:id="2606" w:author="Jens-Rainer Ohm" w:date="2026-07-18T09:33:00Z">
            <w:rPr>
              <w:lang w:val="en-CA"/>
            </w:rPr>
          </w:rPrChange>
        </w:rPr>
        <w:t>abolute</w:t>
      </w:r>
      <w:proofErr w:type="spellEnd"/>
      <w:r w:rsidRPr="006F1EFE">
        <w:rPr>
          <w:lang w:val="en-CA"/>
          <w:rPrChange w:id="2607" w:author="Jens-Rainer Ohm" w:date="2026-07-18T09:33:00Z">
            <w:rPr>
              <w:lang w:val="en-CA"/>
            </w:rPr>
          </w:rPrChange>
        </w:rPr>
        <w:t xml:space="preserve"> differences, a measurement of distortion</w:t>
      </w:r>
    </w:p>
    <w:p w14:paraId="04691301" w14:textId="775F3D1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08" w:author="Jens-Rainer Ohm" w:date="2026-07-18T09:33:00Z">
            <w:rPr>
              <w:lang w:val="en-CA"/>
            </w:rPr>
          </w:rPrChange>
        </w:rPr>
      </w:pPr>
      <w:r w:rsidRPr="006F1EFE">
        <w:rPr>
          <w:b/>
          <w:lang w:val="en-CA"/>
          <w:rPrChange w:id="2609" w:author="Jens-Rainer Ohm" w:date="2026-07-18T09:33:00Z">
            <w:rPr>
              <w:b/>
              <w:lang w:val="en-CA"/>
            </w:rPr>
          </w:rPrChange>
        </w:rPr>
        <w:t>SADL</w:t>
      </w:r>
      <w:r w:rsidRPr="006F1EFE">
        <w:rPr>
          <w:lang w:val="en-CA"/>
          <w:rPrChange w:id="2610" w:author="Jens-Rainer Ohm" w:date="2026-07-18T09:33:00Z">
            <w:rPr>
              <w:lang w:val="en-CA"/>
            </w:rPr>
          </w:rPrChange>
        </w:rPr>
        <w:t xml:space="preserve">: Small </w:t>
      </w:r>
      <w:proofErr w:type="spellStart"/>
      <w:r w:rsidRPr="006F1EFE">
        <w:rPr>
          <w:lang w:val="en-CA"/>
          <w:rPrChange w:id="2611" w:author="Jens-Rainer Ohm" w:date="2026-07-18T09:33:00Z">
            <w:rPr>
              <w:lang w:val="en-CA"/>
            </w:rPr>
          </w:rPrChange>
        </w:rPr>
        <w:t>adhoc</w:t>
      </w:r>
      <w:proofErr w:type="spellEnd"/>
      <w:r w:rsidRPr="006F1EFE">
        <w:rPr>
          <w:lang w:val="en-CA"/>
          <w:rPrChange w:id="2612" w:author="Jens-Rainer Ohm" w:date="2026-07-18T09:33:00Z">
            <w:rPr>
              <w:lang w:val="en-CA"/>
            </w:rPr>
          </w:rPrChange>
        </w:rPr>
        <w:t xml:space="preserve"> deep learning</w:t>
      </w:r>
      <w:r w:rsidRPr="006F1EFE" w:rsidDel="003E670A">
        <w:rPr>
          <w:lang w:val="en-CA"/>
          <w:rPrChange w:id="2613" w:author="Jens-Rainer Ohm" w:date="2026-07-18T09:33:00Z">
            <w:rPr>
              <w:lang w:val="en-CA"/>
            </w:rPr>
          </w:rPrChange>
        </w:rPr>
        <w:t xml:space="preserve"> </w:t>
      </w:r>
      <w:proofErr w:type="spellStart"/>
      <w:r w:rsidRPr="006F1EFE">
        <w:rPr>
          <w:lang w:val="en-CA"/>
          <w:rPrChange w:id="2614" w:author="Jens-Rainer Ohm" w:date="2026-07-18T09:33:00Z">
            <w:rPr>
              <w:lang w:val="en-CA"/>
            </w:rPr>
          </w:rPrChange>
        </w:rPr>
        <w:t>librar</w:t>
      </w:r>
      <w:proofErr w:type="spellEnd"/>
    </w:p>
    <w:p w14:paraId="4E0ABCF1" w14:textId="1BB7026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15" w:author="Jens-Rainer Ohm" w:date="2026-07-18T09:33:00Z">
            <w:rPr>
              <w:lang w:val="en-CA"/>
            </w:rPr>
          </w:rPrChange>
        </w:rPr>
      </w:pPr>
      <w:r w:rsidRPr="006F1EFE">
        <w:rPr>
          <w:b/>
          <w:lang w:val="en-CA"/>
          <w:rPrChange w:id="2616" w:author="Jens-Rainer Ohm" w:date="2026-07-18T09:33:00Z">
            <w:rPr>
              <w:b/>
              <w:lang w:val="en-CA"/>
            </w:rPr>
          </w:rPrChange>
        </w:rPr>
        <w:t>SAO</w:t>
      </w:r>
      <w:r w:rsidRPr="006F1EFE">
        <w:rPr>
          <w:lang w:val="en-CA"/>
          <w:rPrChange w:id="2617" w:author="Jens-Rainer Ohm" w:date="2026-07-18T09:33:00Z">
            <w:rPr>
              <w:lang w:val="en-CA"/>
            </w:rPr>
          </w:rPrChange>
        </w:rPr>
        <w:t>: Sample-adaptive offset</w:t>
      </w:r>
    </w:p>
    <w:p w14:paraId="0CFF5081" w14:textId="56E4170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18" w:author="Jens-Rainer Ohm" w:date="2026-07-18T09:33:00Z">
            <w:rPr>
              <w:lang w:val="en-CA"/>
            </w:rPr>
          </w:rPrChange>
        </w:rPr>
      </w:pPr>
      <w:r w:rsidRPr="006F1EFE">
        <w:rPr>
          <w:b/>
          <w:lang w:val="en-CA"/>
          <w:rPrChange w:id="2619" w:author="Jens-Rainer Ohm" w:date="2026-07-18T09:33:00Z">
            <w:rPr>
              <w:b/>
              <w:lang w:val="en-CA"/>
            </w:rPr>
          </w:rPrChange>
        </w:rPr>
        <w:t>SBT</w:t>
      </w:r>
      <w:r w:rsidRPr="006F1EFE">
        <w:rPr>
          <w:lang w:val="en-CA"/>
          <w:rPrChange w:id="2620" w:author="Jens-Rainer Ohm" w:date="2026-07-18T09:33:00Z">
            <w:rPr>
              <w:lang w:val="en-CA"/>
            </w:rPr>
          </w:rPrChange>
        </w:rPr>
        <w:t>: Subblock transform</w:t>
      </w:r>
    </w:p>
    <w:p w14:paraId="39C02E5E" w14:textId="0754AA8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21" w:author="Jens-Rainer Ohm" w:date="2026-07-18T09:33:00Z">
            <w:rPr>
              <w:lang w:val="en-CA"/>
            </w:rPr>
          </w:rPrChange>
        </w:rPr>
      </w:pPr>
      <w:proofErr w:type="spellStart"/>
      <w:r w:rsidRPr="006F1EFE">
        <w:rPr>
          <w:b/>
          <w:lang w:val="en-CA"/>
          <w:rPrChange w:id="2622" w:author="Jens-Rainer Ohm" w:date="2026-07-18T09:33:00Z">
            <w:rPr>
              <w:b/>
              <w:lang w:val="en-CA"/>
            </w:rPr>
          </w:rPrChange>
        </w:rPr>
        <w:t>SbTMVP</w:t>
      </w:r>
      <w:proofErr w:type="spellEnd"/>
      <w:r w:rsidRPr="006F1EFE">
        <w:rPr>
          <w:lang w:val="en-CA"/>
          <w:rPrChange w:id="2623" w:author="Jens-Rainer Ohm" w:date="2026-07-18T09:33:00Z">
            <w:rPr>
              <w:lang w:val="en-CA"/>
            </w:rPr>
          </w:rPrChange>
        </w:rPr>
        <w:t>: Subblock based temporal motion vector prediction</w:t>
      </w:r>
    </w:p>
    <w:p w14:paraId="1CBFAD42" w14:textId="561E08D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24" w:author="Jens-Rainer Ohm" w:date="2026-07-18T09:33:00Z">
            <w:rPr>
              <w:lang w:val="en-CA"/>
            </w:rPr>
          </w:rPrChange>
        </w:rPr>
      </w:pPr>
      <w:r w:rsidRPr="006F1EFE">
        <w:rPr>
          <w:b/>
          <w:lang w:val="en-CA"/>
          <w:rPrChange w:id="2625" w:author="Jens-Rainer Ohm" w:date="2026-07-18T09:33:00Z">
            <w:rPr>
              <w:b/>
              <w:lang w:val="en-CA"/>
            </w:rPr>
          </w:rPrChange>
        </w:rPr>
        <w:t>SCIPU</w:t>
      </w:r>
      <w:r w:rsidRPr="006F1EFE">
        <w:rPr>
          <w:lang w:val="en-CA"/>
          <w:rPrChange w:id="2626" w:author="Jens-Rainer Ohm" w:date="2026-07-18T09:33:00Z">
            <w:rPr>
              <w:lang w:val="en-CA"/>
            </w:rPr>
          </w:rPrChange>
        </w:rPr>
        <w:t>: Smallest chroma intra prediction unit</w:t>
      </w:r>
    </w:p>
    <w:p w14:paraId="15BAF39D" w14:textId="7FB9BE54"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27" w:author="Jens-Rainer Ohm" w:date="2026-07-18T09:33:00Z">
            <w:rPr>
              <w:lang w:val="en-CA"/>
            </w:rPr>
          </w:rPrChange>
        </w:rPr>
      </w:pPr>
      <w:r w:rsidRPr="006F1EFE">
        <w:rPr>
          <w:b/>
          <w:lang w:val="en-CA"/>
          <w:rPrChange w:id="2628" w:author="Jens-Rainer Ohm" w:date="2026-07-18T09:33:00Z">
            <w:rPr>
              <w:b/>
              <w:lang w:val="en-CA"/>
            </w:rPr>
          </w:rPrChange>
        </w:rPr>
        <w:t>SCM</w:t>
      </w:r>
      <w:r w:rsidRPr="006F1EFE">
        <w:rPr>
          <w:lang w:val="en-CA"/>
          <w:rPrChange w:id="2629" w:author="Jens-Rainer Ohm" w:date="2026-07-18T09:33:00Z">
            <w:rPr>
              <w:lang w:val="en-CA"/>
            </w:rPr>
          </w:rPrChange>
        </w:rPr>
        <w:t>: Screen content model – a software codebase and test model algorithm for the HEVC screen content coding extensions</w:t>
      </w:r>
    </w:p>
    <w:p w14:paraId="0066800B" w14:textId="5945916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30" w:author="Jens-Rainer Ohm" w:date="2026-07-18T09:33:00Z">
            <w:rPr>
              <w:lang w:val="en-CA"/>
            </w:rPr>
          </w:rPrChange>
        </w:rPr>
      </w:pPr>
      <w:r w:rsidRPr="006F1EFE">
        <w:rPr>
          <w:b/>
          <w:lang w:val="en-CA"/>
          <w:rPrChange w:id="2631" w:author="Jens-Rainer Ohm" w:date="2026-07-18T09:33:00Z">
            <w:rPr>
              <w:b/>
              <w:lang w:val="en-CA"/>
            </w:rPr>
          </w:rPrChange>
        </w:rPr>
        <w:t>SD</w:t>
      </w:r>
      <w:r w:rsidRPr="006F1EFE">
        <w:rPr>
          <w:lang w:val="en-CA"/>
          <w:rPrChange w:id="2632" w:author="Jens-Rainer Ohm" w:date="2026-07-18T09:33:00Z">
            <w:rPr>
              <w:lang w:val="en-CA"/>
            </w:rPr>
          </w:rPrChange>
        </w:rPr>
        <w:t>: Slice data; alternatively, standard-definition</w:t>
      </w:r>
    </w:p>
    <w:p w14:paraId="774AC8E9" w14:textId="5CE89EF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33" w:author="Jens-Rainer Ohm" w:date="2026-07-18T09:33:00Z">
            <w:rPr>
              <w:lang w:val="en-CA"/>
            </w:rPr>
          </w:rPrChange>
        </w:rPr>
      </w:pPr>
      <w:r w:rsidRPr="006F1EFE">
        <w:rPr>
          <w:b/>
          <w:lang w:val="en-CA"/>
          <w:rPrChange w:id="2634" w:author="Jens-Rainer Ohm" w:date="2026-07-18T09:33:00Z">
            <w:rPr>
              <w:b/>
              <w:lang w:val="en-CA"/>
            </w:rPr>
          </w:rPrChange>
        </w:rPr>
        <w:t>SDH</w:t>
      </w:r>
      <w:r w:rsidRPr="006F1EFE">
        <w:rPr>
          <w:lang w:val="en-CA"/>
          <w:rPrChange w:id="2635" w:author="Jens-Rainer Ohm" w:date="2026-07-18T09:33:00Z">
            <w:rPr>
              <w:lang w:val="en-CA"/>
            </w:rPr>
          </w:rPrChange>
        </w:rPr>
        <w:t>: Sign data hiding</w:t>
      </w:r>
    </w:p>
    <w:p w14:paraId="0B0A8537" w14:textId="6328706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36" w:author="Jens-Rainer Ohm" w:date="2026-07-18T09:33:00Z">
            <w:rPr>
              <w:lang w:val="en-CA"/>
            </w:rPr>
          </w:rPrChange>
        </w:rPr>
      </w:pPr>
      <w:r w:rsidRPr="006F1EFE">
        <w:rPr>
          <w:b/>
          <w:lang w:val="en-CA"/>
          <w:rPrChange w:id="2637" w:author="Jens-Rainer Ohm" w:date="2026-07-18T09:33:00Z">
            <w:rPr>
              <w:b/>
              <w:lang w:val="en-CA"/>
            </w:rPr>
          </w:rPrChange>
        </w:rPr>
        <w:t>SDT</w:t>
      </w:r>
      <w:r w:rsidRPr="006F1EFE">
        <w:rPr>
          <w:lang w:val="en-CA"/>
          <w:rPrChange w:id="2638" w:author="Jens-Rainer Ohm" w:date="2026-07-18T09:33:00Z">
            <w:rPr>
              <w:lang w:val="en-CA"/>
            </w:rPr>
          </w:rPrChange>
        </w:rPr>
        <w:t>: Signal-dependent transform</w:t>
      </w:r>
    </w:p>
    <w:p w14:paraId="2DA54681" w14:textId="216D227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39" w:author="Jens-Rainer Ohm" w:date="2026-07-18T09:33:00Z">
            <w:rPr>
              <w:lang w:val="en-CA"/>
            </w:rPr>
          </w:rPrChange>
        </w:rPr>
      </w:pPr>
      <w:r w:rsidRPr="006F1EFE">
        <w:rPr>
          <w:b/>
          <w:lang w:val="en-CA"/>
          <w:rPrChange w:id="2640" w:author="Jens-Rainer Ohm" w:date="2026-07-18T09:33:00Z">
            <w:rPr>
              <w:b/>
              <w:lang w:val="en-CA"/>
            </w:rPr>
          </w:rPrChange>
        </w:rPr>
        <w:t>SE</w:t>
      </w:r>
      <w:r w:rsidRPr="006F1EFE">
        <w:rPr>
          <w:lang w:val="en-CA"/>
          <w:rPrChange w:id="2641" w:author="Jens-Rainer Ohm" w:date="2026-07-18T09:33:00Z">
            <w:rPr>
              <w:lang w:val="en-CA"/>
            </w:rPr>
          </w:rPrChange>
        </w:rPr>
        <w:t>: Syntax element</w:t>
      </w:r>
    </w:p>
    <w:p w14:paraId="388E8D31" w14:textId="72D0238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42" w:author="Jens-Rainer Ohm" w:date="2026-07-18T09:33:00Z">
            <w:rPr>
              <w:lang w:val="en-CA"/>
            </w:rPr>
          </w:rPrChange>
        </w:rPr>
      </w:pPr>
      <w:r w:rsidRPr="006F1EFE">
        <w:rPr>
          <w:b/>
          <w:lang w:val="en-CA"/>
          <w:rPrChange w:id="2643" w:author="Jens-Rainer Ohm" w:date="2026-07-18T09:33:00Z">
            <w:rPr>
              <w:b/>
              <w:lang w:val="en-CA"/>
            </w:rPr>
          </w:rPrChange>
        </w:rPr>
        <w:t>SEI</w:t>
      </w:r>
      <w:r w:rsidRPr="006F1EFE">
        <w:rPr>
          <w:lang w:val="en-CA"/>
          <w:rPrChange w:id="2644" w:author="Jens-Rainer Ohm" w:date="2026-07-18T09:33:00Z">
            <w:rPr>
              <w:lang w:val="en-CA"/>
            </w:rPr>
          </w:rPrChange>
        </w:rPr>
        <w:t>: Supplemental enhancement information</w:t>
      </w:r>
    </w:p>
    <w:p w14:paraId="7B9FFB24" w14:textId="7A837F0F"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45" w:author="Jens-Rainer Ohm" w:date="2026-07-18T09:33:00Z">
            <w:rPr>
              <w:lang w:val="en-CA"/>
            </w:rPr>
          </w:rPrChange>
        </w:rPr>
      </w:pPr>
      <w:r w:rsidRPr="006F1EFE">
        <w:rPr>
          <w:b/>
          <w:lang w:val="en-CA"/>
          <w:rPrChange w:id="2646" w:author="Jens-Rainer Ohm" w:date="2026-07-18T09:33:00Z">
            <w:rPr>
              <w:b/>
              <w:lang w:val="en-CA"/>
            </w:rPr>
          </w:rPrChange>
        </w:rPr>
        <w:t>SGPM</w:t>
      </w:r>
      <w:r w:rsidRPr="006F1EFE">
        <w:rPr>
          <w:lang w:val="en-CA"/>
          <w:rPrChange w:id="2647" w:author="Jens-Rainer Ohm" w:date="2026-07-18T09:33:00Z">
            <w:rPr>
              <w:lang w:val="en-CA"/>
            </w:rPr>
          </w:rPrChange>
        </w:rPr>
        <w:t>: Spatial geometric partition mode</w:t>
      </w:r>
    </w:p>
    <w:p w14:paraId="4FCB71D5" w14:textId="35EF7B8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48" w:author="Jens-Rainer Ohm" w:date="2026-07-18T09:33:00Z">
            <w:rPr>
              <w:lang w:val="en-CA"/>
            </w:rPr>
          </w:rPrChange>
        </w:rPr>
      </w:pPr>
      <w:r w:rsidRPr="006F1EFE">
        <w:rPr>
          <w:b/>
          <w:lang w:val="en-CA"/>
          <w:rPrChange w:id="2649" w:author="Jens-Rainer Ohm" w:date="2026-07-18T09:33:00Z">
            <w:rPr>
              <w:b/>
              <w:lang w:val="en-CA"/>
            </w:rPr>
          </w:rPrChange>
        </w:rPr>
        <w:t>SH</w:t>
      </w:r>
      <w:r w:rsidRPr="006F1EFE">
        <w:rPr>
          <w:lang w:val="en-CA"/>
          <w:rPrChange w:id="2650" w:author="Jens-Rainer Ohm" w:date="2026-07-18T09:33:00Z">
            <w:rPr>
              <w:lang w:val="en-CA"/>
            </w:rPr>
          </w:rPrChange>
        </w:rPr>
        <w:t>: Slice header</w:t>
      </w:r>
    </w:p>
    <w:p w14:paraId="4ADADAD6" w14:textId="6BA4154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51" w:author="Jens-Rainer Ohm" w:date="2026-07-18T09:33:00Z">
            <w:rPr>
              <w:lang w:val="en-CA"/>
            </w:rPr>
          </w:rPrChange>
        </w:rPr>
      </w:pPr>
      <w:r w:rsidRPr="006F1EFE">
        <w:rPr>
          <w:b/>
          <w:lang w:val="en-CA"/>
          <w:rPrChange w:id="2652" w:author="Jens-Rainer Ohm" w:date="2026-07-18T09:33:00Z">
            <w:rPr>
              <w:b/>
              <w:lang w:val="en-CA"/>
            </w:rPr>
          </w:rPrChange>
        </w:rPr>
        <w:t>SHM</w:t>
      </w:r>
      <w:r w:rsidRPr="006F1EFE">
        <w:rPr>
          <w:lang w:val="en-CA"/>
          <w:rPrChange w:id="2653" w:author="Jens-Rainer Ohm" w:date="2026-07-18T09:33:00Z">
            <w:rPr>
              <w:lang w:val="en-CA"/>
            </w:rPr>
          </w:rPrChange>
        </w:rPr>
        <w:t>: Scalable HM</w:t>
      </w:r>
      <w:r w:rsidR="003322CD" w:rsidRPr="006F1EFE">
        <w:rPr>
          <w:lang w:val="en-CA"/>
          <w:rPrChange w:id="2654" w:author="Jens-Rainer Ohm" w:date="2026-07-18T09:33:00Z">
            <w:rPr>
              <w:lang w:val="en-CA"/>
            </w:rPr>
          </w:rPrChange>
        </w:rPr>
        <w:t xml:space="preserve"> – a software codebase and test model algorithm for SHVC</w:t>
      </w:r>
    </w:p>
    <w:p w14:paraId="490A1125" w14:textId="7966F065"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55" w:author="Jens-Rainer Ohm" w:date="2026-07-18T09:33:00Z">
            <w:rPr>
              <w:lang w:val="en-CA"/>
            </w:rPr>
          </w:rPrChange>
        </w:rPr>
      </w:pPr>
      <w:r w:rsidRPr="006F1EFE">
        <w:rPr>
          <w:b/>
          <w:lang w:val="en-CA"/>
          <w:rPrChange w:id="2656" w:author="Jens-Rainer Ohm" w:date="2026-07-18T09:33:00Z">
            <w:rPr>
              <w:b/>
              <w:lang w:val="en-CA"/>
            </w:rPr>
          </w:rPrChange>
        </w:rPr>
        <w:t>SHVC</w:t>
      </w:r>
      <w:r w:rsidRPr="006F1EFE">
        <w:rPr>
          <w:lang w:val="en-CA"/>
          <w:rPrChange w:id="2657" w:author="Jens-Rainer Ohm" w:date="2026-07-18T09:33:00Z">
            <w:rPr>
              <w:lang w:val="en-CA"/>
            </w:rPr>
          </w:rPrChange>
        </w:rPr>
        <w:t>: Scalable high efficiency video coding</w:t>
      </w:r>
    </w:p>
    <w:p w14:paraId="22408445" w14:textId="7D21578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58" w:author="Jens-Rainer Ohm" w:date="2026-07-18T09:33:00Z">
            <w:rPr>
              <w:lang w:val="en-CA"/>
            </w:rPr>
          </w:rPrChange>
        </w:rPr>
      </w:pPr>
      <w:r w:rsidRPr="006F1EFE">
        <w:rPr>
          <w:b/>
          <w:lang w:val="en-CA"/>
          <w:rPrChange w:id="2659" w:author="Jens-Rainer Ohm" w:date="2026-07-18T09:33:00Z">
            <w:rPr>
              <w:b/>
              <w:lang w:val="en-CA"/>
            </w:rPr>
          </w:rPrChange>
        </w:rPr>
        <w:t>SIF</w:t>
      </w:r>
      <w:r w:rsidRPr="006F1EFE">
        <w:rPr>
          <w:lang w:val="en-CA"/>
          <w:rPrChange w:id="2660" w:author="Jens-Rainer Ohm" w:date="2026-07-18T09:33:00Z">
            <w:rPr>
              <w:lang w:val="en-CA"/>
            </w:rPr>
          </w:rPrChange>
        </w:rPr>
        <w:t>: Switchable (motion) interpolation filter</w:t>
      </w:r>
    </w:p>
    <w:p w14:paraId="201F1E04" w14:textId="032824E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61" w:author="Jens-Rainer Ohm" w:date="2026-07-18T09:33:00Z">
            <w:rPr>
              <w:lang w:val="en-CA"/>
            </w:rPr>
          </w:rPrChange>
        </w:rPr>
      </w:pPr>
      <w:r w:rsidRPr="006F1EFE">
        <w:rPr>
          <w:b/>
          <w:lang w:val="en-CA"/>
          <w:rPrChange w:id="2662" w:author="Jens-Rainer Ohm" w:date="2026-07-18T09:33:00Z">
            <w:rPr>
              <w:b/>
              <w:lang w:val="en-CA"/>
            </w:rPr>
          </w:rPrChange>
        </w:rPr>
        <w:t>SIMD</w:t>
      </w:r>
      <w:r w:rsidRPr="006F1EFE">
        <w:rPr>
          <w:lang w:val="en-CA"/>
          <w:rPrChange w:id="2663" w:author="Jens-Rainer Ohm" w:date="2026-07-18T09:33:00Z">
            <w:rPr>
              <w:lang w:val="en-CA"/>
            </w:rPr>
          </w:rPrChange>
        </w:rPr>
        <w:t>: Single instruction, multiple data</w:t>
      </w:r>
    </w:p>
    <w:p w14:paraId="64CF35D9" w14:textId="361D38D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64" w:author="Jens-Rainer Ohm" w:date="2026-07-18T09:33:00Z">
            <w:rPr>
              <w:lang w:val="en-CA"/>
            </w:rPr>
          </w:rPrChange>
        </w:rPr>
      </w:pPr>
      <w:r w:rsidRPr="006F1EFE">
        <w:rPr>
          <w:b/>
          <w:lang w:val="en-CA"/>
          <w:rPrChange w:id="2665" w:author="Jens-Rainer Ohm" w:date="2026-07-18T09:33:00Z">
            <w:rPr>
              <w:b/>
              <w:lang w:val="en-CA"/>
            </w:rPr>
          </w:rPrChange>
        </w:rPr>
        <w:t>SMVD</w:t>
      </w:r>
      <w:r w:rsidRPr="006F1EFE">
        <w:rPr>
          <w:lang w:val="en-CA"/>
          <w:rPrChange w:id="2666" w:author="Jens-Rainer Ohm" w:date="2026-07-18T09:33:00Z">
            <w:rPr>
              <w:lang w:val="en-CA"/>
            </w:rPr>
          </w:rPrChange>
        </w:rPr>
        <w:t>: Symmetric MVD</w:t>
      </w:r>
    </w:p>
    <w:p w14:paraId="7C51C116" w14:textId="1A1A786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67" w:author="Jens-Rainer Ohm" w:date="2026-07-18T09:33:00Z">
            <w:rPr>
              <w:lang w:val="en-CA"/>
            </w:rPr>
          </w:rPrChange>
        </w:rPr>
      </w:pPr>
      <w:r w:rsidRPr="006F1EFE">
        <w:rPr>
          <w:b/>
          <w:lang w:val="en-CA"/>
          <w:rPrChange w:id="2668" w:author="Jens-Rainer Ohm" w:date="2026-07-18T09:33:00Z">
            <w:rPr>
              <w:b/>
              <w:lang w:val="en-CA"/>
            </w:rPr>
          </w:rPrChange>
        </w:rPr>
        <w:t>SPO</w:t>
      </w:r>
      <w:r w:rsidRPr="006F1EFE">
        <w:rPr>
          <w:lang w:val="en-CA"/>
          <w:rPrChange w:id="2669" w:author="Jens-Rainer Ohm" w:date="2026-07-18T09:33:00Z">
            <w:rPr>
              <w:lang w:val="en-CA"/>
            </w:rPr>
          </w:rPrChange>
        </w:rPr>
        <w:t>: SEI processing order</w:t>
      </w:r>
    </w:p>
    <w:p w14:paraId="6769617A" w14:textId="048A18A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70" w:author="Jens-Rainer Ohm" w:date="2026-07-18T09:33:00Z">
            <w:rPr>
              <w:lang w:val="en-CA"/>
            </w:rPr>
          </w:rPrChange>
        </w:rPr>
      </w:pPr>
      <w:r w:rsidRPr="006F1EFE">
        <w:rPr>
          <w:b/>
          <w:lang w:val="en-CA"/>
          <w:rPrChange w:id="2671" w:author="Jens-Rainer Ohm" w:date="2026-07-18T09:33:00Z">
            <w:rPr>
              <w:b/>
              <w:lang w:val="en-CA"/>
            </w:rPr>
          </w:rPrChange>
        </w:rPr>
        <w:t>SPS</w:t>
      </w:r>
      <w:r w:rsidRPr="006F1EFE">
        <w:rPr>
          <w:lang w:val="en-CA"/>
          <w:rPrChange w:id="2672" w:author="Jens-Rainer Ohm" w:date="2026-07-18T09:33:00Z">
            <w:rPr>
              <w:lang w:val="en-CA"/>
            </w:rPr>
          </w:rPrChange>
        </w:rPr>
        <w:t>: Sequence parameter set</w:t>
      </w:r>
    </w:p>
    <w:p w14:paraId="50CD6228" w14:textId="60E5D0E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73" w:author="Jens-Rainer Ohm" w:date="2026-07-18T09:33:00Z">
            <w:rPr>
              <w:lang w:val="en-CA"/>
            </w:rPr>
          </w:rPrChange>
        </w:rPr>
      </w:pPr>
      <w:r w:rsidRPr="006F1EFE">
        <w:rPr>
          <w:b/>
          <w:lang w:val="en-CA"/>
          <w:rPrChange w:id="2674" w:author="Jens-Rainer Ohm" w:date="2026-07-18T09:33:00Z">
            <w:rPr>
              <w:b/>
              <w:lang w:val="en-CA"/>
            </w:rPr>
          </w:rPrChange>
        </w:rPr>
        <w:t>SR</w:t>
      </w:r>
      <w:r w:rsidRPr="006F1EFE">
        <w:rPr>
          <w:lang w:val="en-CA"/>
          <w:rPrChange w:id="2675" w:author="Jens-Rainer Ohm" w:date="2026-07-18T09:33:00Z">
            <w:rPr>
              <w:lang w:val="en-CA"/>
            </w:rPr>
          </w:rPrChange>
        </w:rPr>
        <w:t>: Super</w:t>
      </w:r>
      <w:r w:rsidR="001213DD" w:rsidRPr="006F1EFE">
        <w:rPr>
          <w:lang w:val="en-CA"/>
          <w:rPrChange w:id="2676" w:author="Jens-Rainer Ohm" w:date="2026-07-18T09:33:00Z">
            <w:rPr>
              <w:lang w:val="en-CA"/>
            </w:rPr>
          </w:rPrChange>
        </w:rPr>
        <w:t>-</w:t>
      </w:r>
      <w:r w:rsidRPr="006F1EFE">
        <w:rPr>
          <w:lang w:val="en-CA"/>
          <w:rPrChange w:id="2677" w:author="Jens-Rainer Ohm" w:date="2026-07-18T09:33:00Z">
            <w:rPr>
              <w:lang w:val="en-CA"/>
            </w:rPr>
          </w:rPrChange>
        </w:rPr>
        <w:t>resolution</w:t>
      </w:r>
    </w:p>
    <w:p w14:paraId="723B7464" w14:textId="6B8BB7B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78" w:author="Jens-Rainer Ohm" w:date="2026-07-18T09:33:00Z">
            <w:rPr>
              <w:lang w:val="en-CA"/>
            </w:rPr>
          </w:rPrChange>
        </w:rPr>
      </w:pPr>
      <w:r w:rsidRPr="006F1EFE">
        <w:rPr>
          <w:b/>
          <w:lang w:val="en-CA"/>
          <w:rPrChange w:id="2679" w:author="Jens-Rainer Ohm" w:date="2026-07-18T09:33:00Z">
            <w:rPr>
              <w:b/>
              <w:lang w:val="en-CA"/>
            </w:rPr>
          </w:rPrChange>
        </w:rPr>
        <w:t>STMVP</w:t>
      </w:r>
      <w:r w:rsidRPr="006F1EFE">
        <w:rPr>
          <w:lang w:val="en-CA"/>
          <w:rPrChange w:id="2680" w:author="Jens-Rainer Ohm" w:date="2026-07-18T09:33:00Z">
            <w:rPr>
              <w:lang w:val="en-CA"/>
            </w:rPr>
          </w:rPrChange>
        </w:rPr>
        <w:t>: Spatial-temporal motion vector prediction</w:t>
      </w:r>
    </w:p>
    <w:p w14:paraId="6DED14B0" w14:textId="6A14794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81" w:author="Jens-Rainer Ohm" w:date="2026-07-18T09:33:00Z">
            <w:rPr>
              <w:lang w:val="en-CA"/>
            </w:rPr>
          </w:rPrChange>
        </w:rPr>
      </w:pPr>
      <w:r w:rsidRPr="006F1EFE">
        <w:rPr>
          <w:b/>
          <w:lang w:val="en-CA"/>
          <w:rPrChange w:id="2682" w:author="Jens-Rainer Ohm" w:date="2026-07-18T09:33:00Z">
            <w:rPr>
              <w:b/>
              <w:lang w:val="en-CA"/>
            </w:rPr>
          </w:rPrChange>
        </w:rPr>
        <w:t>STRP</w:t>
      </w:r>
      <w:r w:rsidRPr="006F1EFE">
        <w:rPr>
          <w:lang w:val="en-CA"/>
          <w:rPrChange w:id="2683" w:author="Jens-Rainer Ohm" w:date="2026-07-18T09:33:00Z">
            <w:rPr>
              <w:lang w:val="en-CA"/>
            </w:rPr>
          </w:rPrChange>
        </w:rPr>
        <w:t>: Short-term reference picture</w:t>
      </w:r>
    </w:p>
    <w:p w14:paraId="3B3FA796" w14:textId="2E7D1B1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84" w:author="Jens-Rainer Ohm" w:date="2026-07-18T09:33:00Z">
            <w:rPr>
              <w:lang w:val="en-CA"/>
            </w:rPr>
          </w:rPrChange>
        </w:rPr>
      </w:pPr>
      <w:r w:rsidRPr="006F1EFE">
        <w:rPr>
          <w:b/>
          <w:lang w:val="en-CA"/>
          <w:rPrChange w:id="2685" w:author="Jens-Rainer Ohm" w:date="2026-07-18T09:33:00Z">
            <w:rPr>
              <w:b/>
              <w:lang w:val="en-CA"/>
            </w:rPr>
          </w:rPrChange>
        </w:rPr>
        <w:t>STSA</w:t>
      </w:r>
      <w:r w:rsidRPr="006F1EFE">
        <w:rPr>
          <w:lang w:val="en-CA"/>
          <w:rPrChange w:id="2686" w:author="Jens-Rainer Ohm" w:date="2026-07-18T09:33:00Z">
            <w:rPr>
              <w:lang w:val="en-CA"/>
            </w:rPr>
          </w:rPrChange>
        </w:rPr>
        <w:t>: Step-wise temporal sublayer access</w:t>
      </w:r>
    </w:p>
    <w:p w14:paraId="55240740" w14:textId="46543A16"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87" w:author="Jens-Rainer Ohm" w:date="2026-07-18T09:33:00Z">
            <w:rPr>
              <w:lang w:val="en-CA"/>
            </w:rPr>
          </w:rPrChange>
        </w:rPr>
      </w:pPr>
      <w:r w:rsidRPr="006F1EFE">
        <w:rPr>
          <w:b/>
          <w:lang w:val="en-CA"/>
          <w:rPrChange w:id="2688" w:author="Jens-Rainer Ohm" w:date="2026-07-18T09:33:00Z">
            <w:rPr>
              <w:b/>
              <w:lang w:val="en-CA"/>
            </w:rPr>
          </w:rPrChange>
        </w:rPr>
        <w:t>TALF</w:t>
      </w:r>
      <w:r w:rsidRPr="006F1EFE">
        <w:rPr>
          <w:lang w:val="en-CA"/>
          <w:rPrChange w:id="2689" w:author="Jens-Rainer Ohm" w:date="2026-07-18T09:33:00Z">
            <w:rPr>
              <w:lang w:val="en-CA"/>
            </w:rPr>
          </w:rPrChange>
        </w:rPr>
        <w:t>: Temporal adaptive loop filter</w:t>
      </w:r>
    </w:p>
    <w:p w14:paraId="140D04E1" w14:textId="10861994"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90" w:author="Jens-Rainer Ohm" w:date="2026-07-18T09:33:00Z">
            <w:rPr>
              <w:lang w:val="en-CA"/>
            </w:rPr>
          </w:rPrChange>
        </w:rPr>
      </w:pPr>
      <w:r w:rsidRPr="006F1EFE">
        <w:rPr>
          <w:b/>
          <w:lang w:val="en-CA"/>
          <w:rPrChange w:id="2691" w:author="Jens-Rainer Ohm" w:date="2026-07-18T09:33:00Z">
            <w:rPr>
              <w:b/>
              <w:lang w:val="en-CA"/>
            </w:rPr>
          </w:rPrChange>
        </w:rPr>
        <w:lastRenderedPageBreak/>
        <w:t>TBA/TBD/TBP</w:t>
      </w:r>
      <w:r w:rsidRPr="006F1EFE">
        <w:rPr>
          <w:lang w:val="en-CA"/>
          <w:rPrChange w:id="2692" w:author="Jens-Rainer Ohm" w:date="2026-07-18T09:33:00Z">
            <w:rPr>
              <w:lang w:val="en-CA"/>
            </w:rPr>
          </w:rPrChange>
        </w:rPr>
        <w:t>: To be announced/determined/presented/public</w:t>
      </w:r>
    </w:p>
    <w:p w14:paraId="5280E7FB" w14:textId="039007C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93" w:author="Jens-Rainer Ohm" w:date="2026-07-18T09:33:00Z">
            <w:rPr>
              <w:lang w:val="en-CA"/>
            </w:rPr>
          </w:rPrChange>
        </w:rPr>
      </w:pPr>
      <w:r w:rsidRPr="006F1EFE">
        <w:rPr>
          <w:b/>
          <w:lang w:val="en-CA"/>
          <w:rPrChange w:id="2694" w:author="Jens-Rainer Ohm" w:date="2026-07-18T09:33:00Z">
            <w:rPr>
              <w:b/>
              <w:lang w:val="en-CA"/>
            </w:rPr>
          </w:rPrChange>
        </w:rPr>
        <w:t>TGM</w:t>
      </w:r>
      <w:r w:rsidRPr="006F1EFE">
        <w:rPr>
          <w:lang w:val="en-CA"/>
          <w:rPrChange w:id="2695" w:author="Jens-Rainer Ohm" w:date="2026-07-18T09:33:00Z">
            <w:rPr>
              <w:lang w:val="en-CA"/>
            </w:rPr>
          </w:rPrChange>
        </w:rPr>
        <w:t>: Text and graphics with motion – a category of content that primarily contains rendered text and graphics with motion, mixed with a relatively small amount of camera-captured content</w:t>
      </w:r>
    </w:p>
    <w:p w14:paraId="36506386"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696" w:author="Jens-Rainer Ohm" w:date="2026-07-18T09:33:00Z">
            <w:rPr>
              <w:lang w:val="en-CA"/>
            </w:rPr>
          </w:rPrChange>
        </w:rPr>
      </w:pPr>
      <w:bookmarkStart w:id="2697" w:name="_Hlk84165563"/>
      <w:r w:rsidRPr="006F1EFE">
        <w:rPr>
          <w:b/>
          <w:lang w:val="en-CA"/>
          <w:rPrChange w:id="2698" w:author="Jens-Rainer Ohm" w:date="2026-07-18T09:33:00Z">
            <w:rPr>
              <w:b/>
              <w:lang w:val="en-CA"/>
            </w:rPr>
          </w:rPrChange>
        </w:rPr>
        <w:t>TIMD</w:t>
      </w:r>
      <w:r w:rsidRPr="006F1EFE">
        <w:rPr>
          <w:lang w:val="en-CA"/>
          <w:rPrChange w:id="2699" w:author="Jens-Rainer Ohm" w:date="2026-07-18T09:33:00Z">
            <w:rPr>
              <w:lang w:val="en-CA"/>
            </w:rPr>
          </w:rPrChange>
        </w:rPr>
        <w:t>: Template-based intra mode derivation</w:t>
      </w:r>
    </w:p>
    <w:bookmarkEnd w:id="2697"/>
    <w:p w14:paraId="4506CF44" w14:textId="47871BE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00" w:author="Jens-Rainer Ohm" w:date="2026-07-18T09:33:00Z">
            <w:rPr>
              <w:lang w:val="en-CA"/>
            </w:rPr>
          </w:rPrChange>
        </w:rPr>
      </w:pPr>
      <w:r w:rsidRPr="006F1EFE">
        <w:rPr>
          <w:b/>
          <w:lang w:val="en-CA"/>
          <w:rPrChange w:id="2701" w:author="Jens-Rainer Ohm" w:date="2026-07-18T09:33:00Z">
            <w:rPr>
              <w:b/>
              <w:lang w:val="en-CA"/>
            </w:rPr>
          </w:rPrChange>
        </w:rPr>
        <w:t>TM</w:t>
      </w:r>
      <w:r w:rsidRPr="006F1EFE">
        <w:rPr>
          <w:lang w:val="en-CA"/>
          <w:rPrChange w:id="2702" w:author="Jens-Rainer Ohm" w:date="2026-07-18T09:33:00Z">
            <w:rPr>
              <w:lang w:val="en-CA"/>
            </w:rPr>
          </w:rPrChange>
        </w:rPr>
        <w:t>: Template matching</w:t>
      </w:r>
    </w:p>
    <w:p w14:paraId="6B7493A5" w14:textId="647B5CC3"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03" w:author="Jens-Rainer Ohm" w:date="2026-07-18T09:33:00Z">
            <w:rPr>
              <w:lang w:val="en-CA"/>
            </w:rPr>
          </w:rPrChange>
        </w:rPr>
      </w:pPr>
      <w:r w:rsidRPr="006F1EFE">
        <w:rPr>
          <w:b/>
          <w:lang w:val="en-CA"/>
          <w:rPrChange w:id="2704" w:author="Jens-Rainer Ohm" w:date="2026-07-18T09:33:00Z">
            <w:rPr>
              <w:b/>
              <w:lang w:val="en-CA"/>
            </w:rPr>
          </w:rPrChange>
        </w:rPr>
        <w:t>TMRL</w:t>
      </w:r>
      <w:r w:rsidRPr="006F1EFE">
        <w:rPr>
          <w:lang w:val="en-CA"/>
          <w:rPrChange w:id="2705" w:author="Jens-Rainer Ohm" w:date="2026-07-18T09:33:00Z">
            <w:rPr>
              <w:lang w:val="en-CA"/>
            </w:rPr>
          </w:rPrChange>
        </w:rPr>
        <w:t>: Template-based multiple reference line prediction</w:t>
      </w:r>
    </w:p>
    <w:p w14:paraId="314A3766" w14:textId="254773F8"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06" w:author="Jens-Rainer Ohm" w:date="2026-07-18T09:33:00Z">
            <w:rPr>
              <w:lang w:val="en-CA"/>
            </w:rPr>
          </w:rPrChange>
        </w:rPr>
      </w:pPr>
      <w:r w:rsidRPr="006F1EFE">
        <w:rPr>
          <w:b/>
          <w:lang w:val="en-CA"/>
          <w:rPrChange w:id="2707" w:author="Jens-Rainer Ohm" w:date="2026-07-18T09:33:00Z">
            <w:rPr>
              <w:b/>
              <w:lang w:val="en-CA"/>
            </w:rPr>
          </w:rPrChange>
        </w:rPr>
        <w:t>TMVP</w:t>
      </w:r>
      <w:r w:rsidRPr="006F1EFE">
        <w:rPr>
          <w:lang w:val="en-CA"/>
          <w:rPrChange w:id="2708" w:author="Jens-Rainer Ohm" w:date="2026-07-18T09:33:00Z">
            <w:rPr>
              <w:lang w:val="en-CA"/>
            </w:rPr>
          </w:rPrChange>
        </w:rPr>
        <w:t>: Temporal motion vector prediction</w:t>
      </w:r>
    </w:p>
    <w:p w14:paraId="073C19C7" w14:textId="4138CA4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09" w:author="Jens-Rainer Ohm" w:date="2026-07-18T09:33:00Z">
            <w:rPr>
              <w:lang w:val="en-CA"/>
            </w:rPr>
          </w:rPrChange>
        </w:rPr>
      </w:pPr>
      <w:r w:rsidRPr="006F1EFE">
        <w:rPr>
          <w:b/>
          <w:lang w:val="en-CA"/>
          <w:rPrChange w:id="2710" w:author="Jens-Rainer Ohm" w:date="2026-07-18T09:33:00Z">
            <w:rPr>
              <w:b/>
              <w:lang w:val="en-CA"/>
            </w:rPr>
          </w:rPrChange>
        </w:rPr>
        <w:t>TS</w:t>
      </w:r>
      <w:r w:rsidRPr="006F1EFE">
        <w:rPr>
          <w:lang w:val="en-CA"/>
          <w:rPrChange w:id="2711" w:author="Jens-Rainer Ohm" w:date="2026-07-18T09:33:00Z">
            <w:rPr>
              <w:lang w:val="en-CA"/>
            </w:rPr>
          </w:rPrChange>
        </w:rPr>
        <w:t>: Transform skip</w:t>
      </w:r>
    </w:p>
    <w:p w14:paraId="27B592FA" w14:textId="3AB425A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12" w:author="Jens-Rainer Ohm" w:date="2026-07-18T09:33:00Z">
            <w:rPr>
              <w:lang w:val="en-CA"/>
            </w:rPr>
          </w:rPrChange>
        </w:rPr>
      </w:pPr>
      <w:r w:rsidRPr="006F1EFE">
        <w:rPr>
          <w:b/>
          <w:lang w:val="en-CA"/>
          <w:rPrChange w:id="2713" w:author="Jens-Rainer Ohm" w:date="2026-07-18T09:33:00Z">
            <w:rPr>
              <w:b/>
              <w:lang w:val="en-CA"/>
            </w:rPr>
          </w:rPrChange>
        </w:rPr>
        <w:t>TSRC</w:t>
      </w:r>
      <w:r w:rsidRPr="006F1EFE">
        <w:rPr>
          <w:lang w:val="en-CA"/>
          <w:rPrChange w:id="2714" w:author="Jens-Rainer Ohm" w:date="2026-07-18T09:33:00Z">
            <w:rPr>
              <w:lang w:val="en-CA"/>
            </w:rPr>
          </w:rPrChange>
        </w:rPr>
        <w:t>: Transform skip residual coding</w:t>
      </w:r>
    </w:p>
    <w:p w14:paraId="0E83CE2A" w14:textId="045F815C" w:rsidR="003322CD"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15" w:author="Jens-Rainer Ohm" w:date="2026-07-18T09:33:00Z">
            <w:rPr>
              <w:lang w:val="en-CA"/>
            </w:rPr>
          </w:rPrChange>
        </w:rPr>
      </w:pPr>
      <w:r w:rsidRPr="006F1EFE">
        <w:rPr>
          <w:b/>
          <w:lang w:val="en-CA"/>
          <w:rPrChange w:id="2716" w:author="Jens-Rainer Ohm" w:date="2026-07-18T09:33:00Z">
            <w:rPr>
              <w:b/>
              <w:lang w:val="en-CA"/>
            </w:rPr>
          </w:rPrChange>
        </w:rPr>
        <w:t>TT</w:t>
      </w:r>
      <w:r w:rsidRPr="006F1EFE">
        <w:rPr>
          <w:lang w:val="en-CA"/>
          <w:rPrChange w:id="2717" w:author="Jens-Rainer Ohm" w:date="2026-07-18T09:33:00Z">
            <w:rPr>
              <w:lang w:val="en-CA"/>
            </w:rPr>
          </w:rPrChange>
        </w:rPr>
        <w:t>: Ternary tree</w:t>
      </w:r>
    </w:p>
    <w:p w14:paraId="406DFCFF" w14:textId="3E07926B"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18" w:author="Jens-Rainer Ohm" w:date="2026-07-18T09:33:00Z">
            <w:rPr>
              <w:lang w:val="en-CA"/>
            </w:rPr>
          </w:rPrChange>
        </w:rPr>
      </w:pPr>
      <w:proofErr w:type="spellStart"/>
      <w:r w:rsidRPr="006F1EFE">
        <w:rPr>
          <w:b/>
          <w:lang w:val="en-CA"/>
          <w:rPrChange w:id="2719" w:author="Jens-Rainer Ohm" w:date="2026-07-18T09:33:00Z">
            <w:rPr>
              <w:b/>
              <w:lang w:val="en-CA"/>
            </w:rPr>
          </w:rPrChange>
        </w:rPr>
        <w:t>TuC</w:t>
      </w:r>
      <w:proofErr w:type="spellEnd"/>
      <w:r w:rsidRPr="006F1EFE">
        <w:rPr>
          <w:lang w:val="en-CA"/>
          <w:rPrChange w:id="2720" w:author="Jens-Rainer Ohm" w:date="2026-07-18T09:33:00Z">
            <w:rPr>
              <w:lang w:val="en-CA"/>
            </w:rPr>
          </w:rPrChange>
        </w:rPr>
        <w:t>: Technology under consideration</w:t>
      </w:r>
    </w:p>
    <w:p w14:paraId="7301946F" w14:textId="05D0FE1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21" w:author="Jens-Rainer Ohm" w:date="2026-07-18T09:33:00Z">
            <w:rPr>
              <w:lang w:val="en-CA"/>
            </w:rPr>
          </w:rPrChange>
        </w:rPr>
      </w:pPr>
      <w:r w:rsidRPr="006F1EFE">
        <w:rPr>
          <w:b/>
          <w:lang w:val="en-CA"/>
          <w:rPrChange w:id="2722" w:author="Jens-Rainer Ohm" w:date="2026-07-18T09:33:00Z">
            <w:rPr>
              <w:b/>
              <w:lang w:val="en-CA"/>
            </w:rPr>
          </w:rPrChange>
        </w:rPr>
        <w:t>UGC</w:t>
      </w:r>
      <w:r w:rsidRPr="006F1EFE">
        <w:rPr>
          <w:lang w:val="en-CA"/>
          <w:rPrChange w:id="2723" w:author="Jens-Rainer Ohm" w:date="2026-07-18T09:33:00Z">
            <w:rPr>
              <w:lang w:val="en-CA"/>
            </w:rPr>
          </w:rPrChange>
        </w:rPr>
        <w:t>: User-generated content</w:t>
      </w:r>
    </w:p>
    <w:p w14:paraId="1EA84E07" w14:textId="3DB14832"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24" w:author="Jens-Rainer Ohm" w:date="2026-07-18T09:33:00Z">
            <w:rPr>
              <w:lang w:val="en-CA"/>
            </w:rPr>
          </w:rPrChange>
        </w:rPr>
      </w:pPr>
      <w:r w:rsidRPr="006F1EFE">
        <w:rPr>
          <w:b/>
          <w:lang w:val="en-CA"/>
          <w:rPrChange w:id="2725" w:author="Jens-Rainer Ohm" w:date="2026-07-18T09:33:00Z">
            <w:rPr>
              <w:b/>
              <w:lang w:val="en-CA"/>
            </w:rPr>
          </w:rPrChange>
        </w:rPr>
        <w:t>UWP</w:t>
      </w:r>
      <w:r w:rsidRPr="006F1EFE">
        <w:rPr>
          <w:lang w:val="en-CA"/>
          <w:rPrChange w:id="2726" w:author="Jens-Rainer Ohm" w:date="2026-07-18T09:33:00Z">
            <w:rPr>
              <w:lang w:val="en-CA"/>
            </w:rPr>
          </w:rPrChange>
        </w:rPr>
        <w:t>: Unequal weight prediction</w:t>
      </w:r>
    </w:p>
    <w:p w14:paraId="39C62501" w14:textId="1F22231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27" w:author="Jens-Rainer Ohm" w:date="2026-07-18T09:33:00Z">
            <w:rPr>
              <w:lang w:val="en-CA"/>
            </w:rPr>
          </w:rPrChange>
        </w:rPr>
      </w:pPr>
      <w:r w:rsidRPr="006F1EFE">
        <w:rPr>
          <w:b/>
          <w:lang w:val="en-CA"/>
          <w:rPrChange w:id="2728" w:author="Jens-Rainer Ohm" w:date="2026-07-18T09:33:00Z">
            <w:rPr>
              <w:b/>
              <w:lang w:val="en-CA"/>
            </w:rPr>
          </w:rPrChange>
        </w:rPr>
        <w:t>VCEG</w:t>
      </w:r>
      <w:r w:rsidRPr="006F1EFE">
        <w:rPr>
          <w:lang w:val="en-CA"/>
          <w:rPrChange w:id="2729" w:author="Jens-Rainer Ohm" w:date="2026-07-18T09:33:00Z">
            <w:rPr>
              <w:lang w:val="en-CA"/>
            </w:rPr>
          </w:rPrChange>
        </w:rPr>
        <w:t xml:space="preserve">: Visual coding </w:t>
      </w:r>
      <w:proofErr w:type="gramStart"/>
      <w:r w:rsidRPr="006F1EFE">
        <w:rPr>
          <w:lang w:val="en-CA"/>
          <w:rPrChange w:id="2730" w:author="Jens-Rainer Ohm" w:date="2026-07-18T09:33:00Z">
            <w:rPr>
              <w:lang w:val="en-CA"/>
            </w:rPr>
          </w:rPrChange>
        </w:rPr>
        <w:t>experts</w:t>
      </w:r>
      <w:proofErr w:type="gramEnd"/>
      <w:r w:rsidRPr="006F1EFE">
        <w:rPr>
          <w:lang w:val="en-CA"/>
          <w:rPrChange w:id="2731" w:author="Jens-Rainer Ohm" w:date="2026-07-18T09:33:00Z">
            <w:rPr>
              <w:lang w:val="en-CA"/>
            </w:rPr>
          </w:rPrChange>
        </w:rPr>
        <w:t xml:space="preserve"> group (ITU-T Q.6/</w:t>
      </w:r>
      <w:r w:rsidR="001213DD" w:rsidRPr="006F1EFE">
        <w:rPr>
          <w:lang w:val="en-CA"/>
          <w:rPrChange w:id="2732" w:author="Jens-Rainer Ohm" w:date="2026-07-18T09:33:00Z">
            <w:rPr>
              <w:lang w:val="en-CA"/>
            </w:rPr>
          </w:rPrChange>
        </w:rPr>
        <w:t>21</w:t>
      </w:r>
      <w:r w:rsidRPr="006F1EFE">
        <w:rPr>
          <w:lang w:val="en-CA"/>
          <w:rPrChange w:id="2733" w:author="Jens-Rainer Ohm" w:date="2026-07-18T09:33:00Z">
            <w:rPr>
              <w:lang w:val="en-CA"/>
            </w:rPr>
          </w:rPrChange>
        </w:rPr>
        <w:t>, the relevant rapporteur group in ITU-T WP3/</w:t>
      </w:r>
      <w:r w:rsidR="001213DD" w:rsidRPr="006F1EFE">
        <w:rPr>
          <w:lang w:val="en-CA"/>
          <w:rPrChange w:id="2734" w:author="Jens-Rainer Ohm" w:date="2026-07-18T09:33:00Z">
            <w:rPr>
              <w:lang w:val="en-CA"/>
            </w:rPr>
          </w:rPrChange>
        </w:rPr>
        <w:t>21</w:t>
      </w:r>
      <w:r w:rsidRPr="006F1EFE">
        <w:rPr>
          <w:lang w:val="en-CA"/>
          <w:rPrChange w:id="2735" w:author="Jens-Rainer Ohm" w:date="2026-07-18T09:33:00Z">
            <w:rPr>
              <w:lang w:val="en-CA"/>
            </w:rPr>
          </w:rPrChange>
        </w:rPr>
        <w:t>, which is one of the two parent bodies of the JVET)</w:t>
      </w:r>
    </w:p>
    <w:p w14:paraId="018675A1" w14:textId="7BA942CE"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36" w:author="Jens-Rainer Ohm" w:date="2026-07-18T09:33:00Z">
            <w:rPr>
              <w:lang w:val="en-CA"/>
            </w:rPr>
          </w:rPrChange>
        </w:rPr>
      </w:pPr>
      <w:r w:rsidRPr="006F1EFE">
        <w:rPr>
          <w:b/>
          <w:lang w:val="en-CA"/>
          <w:rPrChange w:id="2737" w:author="Jens-Rainer Ohm" w:date="2026-07-18T09:33:00Z">
            <w:rPr>
              <w:b/>
              <w:lang w:val="en-CA"/>
            </w:rPr>
          </w:rPrChange>
        </w:rPr>
        <w:t>VCM</w:t>
      </w:r>
      <w:r w:rsidRPr="006F1EFE">
        <w:rPr>
          <w:lang w:val="en-CA"/>
          <w:rPrChange w:id="2738" w:author="Jens-Rainer Ohm" w:date="2026-07-18T09:33:00Z">
            <w:rPr>
              <w:lang w:val="en-CA"/>
            </w:rPr>
          </w:rPrChange>
        </w:rPr>
        <w:t>: Video coding for machines</w:t>
      </w:r>
    </w:p>
    <w:p w14:paraId="30DA334F" w14:textId="3347DB5E" w:rsidR="003322CD" w:rsidRPr="006F1EFE"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39" w:author="Jens-Rainer Ohm" w:date="2026-07-18T09:33:00Z">
            <w:rPr>
              <w:lang w:val="en-CA"/>
            </w:rPr>
          </w:rPrChange>
        </w:rPr>
      </w:pPr>
      <w:r w:rsidRPr="006F1EFE">
        <w:rPr>
          <w:b/>
          <w:lang w:val="en-CA"/>
          <w:rPrChange w:id="2740" w:author="Jens-Rainer Ohm" w:date="2026-07-18T09:33:00Z">
            <w:rPr>
              <w:b/>
              <w:lang w:val="en-CA"/>
            </w:rPr>
          </w:rPrChange>
        </w:rPr>
        <w:t>VLOP</w:t>
      </w:r>
      <w:r w:rsidRPr="006F1EFE">
        <w:rPr>
          <w:lang w:val="en-CA"/>
          <w:rPrChange w:id="2741" w:author="Jens-Rainer Ohm" w:date="2026-07-18T09:33:00Z">
            <w:rPr>
              <w:lang w:val="en-CA"/>
            </w:rPr>
          </w:rPrChange>
        </w:rPr>
        <w:t>: Very low-complexity operating point for NNLF</w:t>
      </w:r>
    </w:p>
    <w:p w14:paraId="1E5B41EF" w14:textId="2774E48B"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42" w:author="Jens-Rainer Ohm" w:date="2026-07-18T09:33:00Z">
            <w:rPr>
              <w:lang w:val="en-CA"/>
            </w:rPr>
          </w:rPrChange>
        </w:rPr>
      </w:pPr>
      <w:r w:rsidRPr="006F1EFE">
        <w:rPr>
          <w:b/>
          <w:lang w:val="en-CA"/>
          <w:rPrChange w:id="2743" w:author="Jens-Rainer Ohm" w:date="2026-07-18T09:33:00Z">
            <w:rPr>
              <w:b/>
              <w:lang w:val="en-CA"/>
            </w:rPr>
          </w:rPrChange>
        </w:rPr>
        <w:t>VPS</w:t>
      </w:r>
      <w:r w:rsidRPr="006F1EFE">
        <w:rPr>
          <w:lang w:val="en-CA"/>
          <w:rPrChange w:id="2744" w:author="Jens-Rainer Ohm" w:date="2026-07-18T09:33:00Z">
            <w:rPr>
              <w:lang w:val="en-CA"/>
            </w:rPr>
          </w:rPrChange>
        </w:rPr>
        <w:t>: Video parameter set – a parameter set that describes the overall characteristics of a coded video sequence – conceptually sitting above the SPS in the syntax hierarchy</w:t>
      </w:r>
    </w:p>
    <w:p w14:paraId="2DFD3A41" w14:textId="4A706291"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45" w:author="Jens-Rainer Ohm" w:date="2026-07-18T09:33:00Z">
            <w:rPr>
              <w:lang w:val="en-CA"/>
            </w:rPr>
          </w:rPrChange>
        </w:rPr>
      </w:pPr>
      <w:r w:rsidRPr="006F1EFE">
        <w:rPr>
          <w:b/>
          <w:lang w:val="en-CA"/>
          <w:rPrChange w:id="2746" w:author="Jens-Rainer Ohm" w:date="2026-07-18T09:33:00Z">
            <w:rPr>
              <w:b/>
              <w:lang w:val="en-CA"/>
            </w:rPr>
          </w:rPrChange>
        </w:rPr>
        <w:t>VQA</w:t>
      </w:r>
      <w:r w:rsidRPr="006F1EFE">
        <w:rPr>
          <w:lang w:val="en-CA"/>
          <w:rPrChange w:id="2747" w:author="Jens-Rainer Ohm" w:date="2026-07-18T09:33:00Z">
            <w:rPr>
              <w:lang w:val="en-CA"/>
            </w:rPr>
          </w:rPrChange>
        </w:rPr>
        <w:t>: Visual quality assessment</w:t>
      </w:r>
    </w:p>
    <w:p w14:paraId="66B09914" w14:textId="548225BF"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48" w:author="Jens-Rainer Ohm" w:date="2026-07-18T09:33:00Z">
            <w:rPr>
              <w:lang w:val="en-CA"/>
            </w:rPr>
          </w:rPrChange>
        </w:rPr>
      </w:pPr>
      <w:r w:rsidRPr="006F1EFE">
        <w:rPr>
          <w:b/>
          <w:lang w:val="en-CA"/>
          <w:rPrChange w:id="2749" w:author="Jens-Rainer Ohm" w:date="2026-07-18T09:33:00Z">
            <w:rPr>
              <w:b/>
              <w:lang w:val="en-CA"/>
            </w:rPr>
          </w:rPrChange>
        </w:rPr>
        <w:t>VT</w:t>
      </w:r>
      <w:r w:rsidRPr="006F1EFE">
        <w:rPr>
          <w:lang w:val="en-CA"/>
          <w:rPrChange w:id="2750" w:author="Jens-Rainer Ohm" w:date="2026-07-18T09:33:00Z">
            <w:rPr>
              <w:lang w:val="en-CA"/>
            </w:rPr>
          </w:rPrChange>
        </w:rPr>
        <w:t>: Verification testing</w:t>
      </w:r>
    </w:p>
    <w:p w14:paraId="1FED8513" w14:textId="0974B63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51" w:author="Jens-Rainer Ohm" w:date="2026-07-18T09:33:00Z">
            <w:rPr>
              <w:lang w:val="en-CA"/>
            </w:rPr>
          </w:rPrChange>
        </w:rPr>
      </w:pPr>
      <w:r w:rsidRPr="006F1EFE">
        <w:rPr>
          <w:b/>
          <w:lang w:val="en-CA"/>
          <w:rPrChange w:id="2752" w:author="Jens-Rainer Ohm" w:date="2026-07-18T09:33:00Z">
            <w:rPr>
              <w:b/>
              <w:lang w:val="en-CA"/>
            </w:rPr>
          </w:rPrChange>
        </w:rPr>
        <w:t>VTM</w:t>
      </w:r>
      <w:r w:rsidRPr="006F1EFE">
        <w:rPr>
          <w:lang w:val="en-CA"/>
          <w:rPrChange w:id="2753" w:author="Jens-Rainer Ohm" w:date="2026-07-18T09:33:00Z">
            <w:rPr>
              <w:lang w:val="en-CA"/>
            </w:rPr>
          </w:rPrChange>
        </w:rPr>
        <w:t>: VVC Test Model</w:t>
      </w:r>
      <w:r w:rsidR="003322CD" w:rsidRPr="006F1EFE">
        <w:rPr>
          <w:lang w:val="en-CA"/>
          <w:rPrChange w:id="2754" w:author="Jens-Rainer Ohm" w:date="2026-07-18T09:33:00Z">
            <w:rPr>
              <w:lang w:val="en-CA"/>
            </w:rPr>
          </w:rPrChange>
        </w:rPr>
        <w:t xml:space="preserve"> – a software codebase and test model algorithm for the VVC standard</w:t>
      </w:r>
    </w:p>
    <w:p w14:paraId="7616DBCD" w14:textId="2ABDBD2D"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55" w:author="Jens-Rainer Ohm" w:date="2026-07-18T09:33:00Z">
            <w:rPr>
              <w:lang w:val="en-CA"/>
            </w:rPr>
          </w:rPrChange>
        </w:rPr>
      </w:pPr>
      <w:r w:rsidRPr="006F1EFE">
        <w:rPr>
          <w:b/>
          <w:lang w:val="en-CA"/>
          <w:rPrChange w:id="2756" w:author="Jens-Rainer Ohm" w:date="2026-07-18T09:33:00Z">
            <w:rPr>
              <w:b/>
              <w:lang w:val="en-CA"/>
            </w:rPr>
          </w:rPrChange>
        </w:rPr>
        <w:t>VUI</w:t>
      </w:r>
      <w:r w:rsidRPr="006F1EFE">
        <w:rPr>
          <w:lang w:val="en-CA"/>
          <w:rPrChange w:id="2757" w:author="Jens-Rainer Ohm" w:date="2026-07-18T09:33:00Z">
            <w:rPr>
              <w:lang w:val="en-CA"/>
            </w:rPr>
          </w:rPrChange>
        </w:rPr>
        <w:t>: Video usability information</w:t>
      </w:r>
      <w:r w:rsidR="001070EE" w:rsidRPr="006F1EFE">
        <w:rPr>
          <w:lang w:val="en-CA"/>
          <w:rPrChange w:id="2758" w:author="Jens-Rainer Ohm" w:date="2026-07-18T09:33:00Z">
            <w:rPr>
              <w:lang w:val="en-CA"/>
            </w:rPr>
          </w:rPrChange>
        </w:rPr>
        <w:t xml:space="preserve"> (part of an SPS, similar to an SEI message that applies to a video sequence)</w:t>
      </w:r>
    </w:p>
    <w:p w14:paraId="65FB46A0" w14:textId="42B5B350"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59" w:author="Jens-Rainer Ohm" w:date="2026-07-18T09:33:00Z">
            <w:rPr>
              <w:lang w:val="en-CA"/>
            </w:rPr>
          </w:rPrChange>
        </w:rPr>
      </w:pPr>
      <w:r w:rsidRPr="006F1EFE">
        <w:rPr>
          <w:b/>
          <w:lang w:val="en-CA"/>
          <w:rPrChange w:id="2760" w:author="Jens-Rainer Ohm" w:date="2026-07-18T09:33:00Z">
            <w:rPr>
              <w:b/>
              <w:lang w:val="en-CA"/>
            </w:rPr>
          </w:rPrChange>
        </w:rPr>
        <w:t>VVC</w:t>
      </w:r>
      <w:r w:rsidRPr="006F1EFE">
        <w:rPr>
          <w:lang w:val="en-CA"/>
          <w:rPrChange w:id="2761" w:author="Jens-Rainer Ohm" w:date="2026-07-18T09:33:00Z">
            <w:rPr>
              <w:lang w:val="en-CA"/>
            </w:rPr>
          </w:rPrChange>
        </w:rPr>
        <w:t>: Versatile Video Coding</w:t>
      </w:r>
      <w:r w:rsidR="001070EE" w:rsidRPr="006F1EFE">
        <w:rPr>
          <w:lang w:val="en-CA"/>
          <w:rPrChange w:id="2762" w:author="Jens-Rainer Ohm" w:date="2026-07-18T09:33:00Z">
            <w:rPr>
              <w:lang w:val="en-CA"/>
            </w:rPr>
          </w:rPrChange>
        </w:rPr>
        <w:t>, video coding standard developed by JVET, formalized by ITU-T as Rec. ITU-T H.266 and by ISO/IEC as ISO/IEC 29090-3</w:t>
      </w:r>
    </w:p>
    <w:p w14:paraId="3F46A21C" w14:textId="0CCEB23C"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63" w:author="Jens-Rainer Ohm" w:date="2026-07-18T09:33:00Z">
            <w:rPr>
              <w:lang w:val="en-CA"/>
            </w:rPr>
          </w:rPrChange>
        </w:rPr>
      </w:pPr>
      <w:r w:rsidRPr="006F1EFE">
        <w:rPr>
          <w:b/>
          <w:lang w:val="en-CA"/>
          <w:rPrChange w:id="2764" w:author="Jens-Rainer Ohm" w:date="2026-07-18T09:33:00Z">
            <w:rPr>
              <w:b/>
              <w:lang w:val="en-CA"/>
            </w:rPr>
          </w:rPrChange>
        </w:rPr>
        <w:t>WCG</w:t>
      </w:r>
      <w:r w:rsidRPr="006F1EFE">
        <w:rPr>
          <w:lang w:val="en-CA"/>
          <w:rPrChange w:id="2765" w:author="Jens-Rainer Ohm" w:date="2026-07-18T09:33:00Z">
            <w:rPr>
              <w:lang w:val="en-CA"/>
            </w:rPr>
          </w:rPrChange>
        </w:rPr>
        <w:t>: Wide colour gamut</w:t>
      </w:r>
    </w:p>
    <w:p w14:paraId="13C5D109" w14:textId="137A3963"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66" w:author="Jens-Rainer Ohm" w:date="2026-07-18T09:33:00Z">
            <w:rPr>
              <w:lang w:val="en-CA"/>
            </w:rPr>
          </w:rPrChange>
        </w:rPr>
      </w:pPr>
      <w:r w:rsidRPr="006F1EFE">
        <w:rPr>
          <w:b/>
          <w:lang w:val="en-CA"/>
          <w:rPrChange w:id="2767" w:author="Jens-Rainer Ohm" w:date="2026-07-18T09:33:00Z">
            <w:rPr>
              <w:b/>
              <w:lang w:val="en-CA"/>
            </w:rPr>
          </w:rPrChange>
        </w:rPr>
        <w:t>WG</w:t>
      </w:r>
      <w:r w:rsidRPr="006F1EFE">
        <w:rPr>
          <w:lang w:val="en-CA"/>
          <w:rPrChange w:id="2768" w:author="Jens-Rainer Ohm" w:date="2026-07-18T09:33:00Z">
            <w:rPr>
              <w:lang w:val="en-CA"/>
            </w:rPr>
          </w:rPrChange>
        </w:rPr>
        <w:t xml:space="preserve">: Working group, a group of technical experts (usually used to refer to </w:t>
      </w:r>
      <w:r w:rsidR="001213DD" w:rsidRPr="006F1EFE">
        <w:rPr>
          <w:lang w:val="en-CA"/>
          <w:rPrChange w:id="2769" w:author="Jens-Rainer Ohm" w:date="2026-07-18T09:33:00Z">
            <w:rPr>
              <w:lang w:val="en-CA"/>
            </w:rPr>
          </w:rPrChange>
        </w:rPr>
        <w:t xml:space="preserve">the </w:t>
      </w:r>
      <w:r w:rsidRPr="006F1EFE">
        <w:rPr>
          <w:lang w:val="en-CA"/>
          <w:rPrChange w:id="2770" w:author="Jens-Rainer Ohm" w:date="2026-07-18T09:33:00Z">
            <w:rPr>
              <w:lang w:val="en-CA"/>
            </w:rPr>
          </w:rPrChange>
        </w:rPr>
        <w:t>WGs of ISO/IEC JTC 1/SC 29)</w:t>
      </w:r>
    </w:p>
    <w:p w14:paraId="26F0F6FA" w14:textId="70985F1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71" w:author="Jens-Rainer Ohm" w:date="2026-07-18T09:33:00Z">
            <w:rPr>
              <w:lang w:val="en-CA"/>
            </w:rPr>
          </w:rPrChange>
        </w:rPr>
      </w:pPr>
      <w:r w:rsidRPr="006F1EFE">
        <w:rPr>
          <w:b/>
          <w:lang w:val="en-CA"/>
          <w:rPrChange w:id="2772" w:author="Jens-Rainer Ohm" w:date="2026-07-18T09:33:00Z">
            <w:rPr>
              <w:b/>
              <w:lang w:val="en-CA"/>
            </w:rPr>
          </w:rPrChange>
        </w:rPr>
        <w:t>WPP</w:t>
      </w:r>
      <w:r w:rsidRPr="006F1EFE">
        <w:rPr>
          <w:lang w:val="en-CA"/>
          <w:rPrChange w:id="2773" w:author="Jens-Rainer Ohm" w:date="2026-07-18T09:33:00Z">
            <w:rPr>
              <w:lang w:val="en-CA"/>
            </w:rPr>
          </w:rPrChange>
        </w:rPr>
        <w:t>: Wavefront parallel processing (usually synonymous with ECS)</w:t>
      </w:r>
    </w:p>
    <w:p w14:paraId="56A9C7BC" w14:textId="4780EEF5" w:rsidR="00944BD4" w:rsidRPr="006F1EFE"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74" w:author="Jens-Rainer Ohm" w:date="2026-07-18T09:33:00Z">
            <w:rPr>
              <w:lang w:val="en-CA"/>
            </w:rPr>
          </w:rPrChange>
        </w:rPr>
      </w:pPr>
      <w:r w:rsidRPr="006F1EFE">
        <w:rPr>
          <w:lang w:val="en-CA"/>
          <w:rPrChange w:id="2775" w:author="Jens-Rainer Ohm" w:date="2026-07-18T09:33:00Z">
            <w:rPr>
              <w:lang w:val="en-CA"/>
            </w:rPr>
          </w:rPrChange>
        </w:rPr>
        <w:t>Block and unit names in MPEG-2 and AVC:</w:t>
      </w:r>
    </w:p>
    <w:p w14:paraId="04F18BAE" w14:textId="3C0C4A0D" w:rsidR="00944BD4" w:rsidRPr="006F1EFE"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76" w:author="Jens-Rainer Ohm" w:date="2026-07-18T09:33:00Z">
            <w:rPr>
              <w:lang w:val="en-CA"/>
            </w:rPr>
          </w:rPrChange>
        </w:rPr>
      </w:pPr>
      <w:r w:rsidRPr="006F1EFE">
        <w:rPr>
          <w:b/>
          <w:bCs/>
          <w:lang w:val="en-CA"/>
          <w:rPrChange w:id="2777" w:author="Jens-Rainer Ohm" w:date="2026-07-18T09:33:00Z">
            <w:rPr>
              <w:b/>
              <w:bCs/>
              <w:lang w:val="en-CA"/>
            </w:rPr>
          </w:rPrChange>
        </w:rPr>
        <w:t>MB</w:t>
      </w:r>
      <w:r w:rsidR="000D4909" w:rsidRPr="006F1EFE">
        <w:rPr>
          <w:lang w:val="en-CA"/>
          <w:rPrChange w:id="2778" w:author="Jens-Rainer Ohm" w:date="2026-07-18T09:33:00Z">
            <w:rPr>
              <w:lang w:val="en-CA"/>
            </w:rPr>
          </w:rPrChange>
        </w:rPr>
        <w:t>:</w:t>
      </w:r>
      <w:r w:rsidRPr="006F1EFE">
        <w:rPr>
          <w:lang w:val="en-CA"/>
          <w:rPrChange w:id="2779" w:author="Jens-Rainer Ohm" w:date="2026-07-18T09:33:00Z">
            <w:rPr>
              <w:lang w:val="en-CA"/>
            </w:rPr>
          </w:rPrChange>
        </w:rPr>
        <w:t xml:space="preserve"> </w:t>
      </w:r>
      <w:r w:rsidR="000D4909" w:rsidRPr="006F1EFE">
        <w:rPr>
          <w:lang w:val="en-CA"/>
          <w:rPrChange w:id="2780" w:author="Jens-Rainer Ohm" w:date="2026-07-18T09:33:00Z">
            <w:rPr>
              <w:lang w:val="en-CA"/>
            </w:rPr>
          </w:rPrChange>
        </w:rPr>
        <w:t>Macroblock – a 1</w:t>
      </w:r>
      <w:r w:rsidRPr="006F1EFE">
        <w:rPr>
          <w:lang w:val="en-CA"/>
          <w:rPrChange w:id="2781" w:author="Jens-Rainer Ohm" w:date="2026-07-18T09:33:00Z">
            <w:rPr>
              <w:lang w:val="en-CA"/>
            </w:rPr>
          </w:rPrChange>
        </w:rPr>
        <w:t xml:space="preserve">6x16 </w:t>
      </w:r>
      <w:r w:rsidR="000D4909" w:rsidRPr="006F1EFE">
        <w:rPr>
          <w:lang w:val="en-CA"/>
          <w:rPrChange w:id="2782" w:author="Jens-Rainer Ohm" w:date="2026-07-18T09:33:00Z">
            <w:rPr>
              <w:lang w:val="en-CA"/>
            </w:rPr>
          </w:rPrChange>
        </w:rPr>
        <w:t xml:space="preserve">array </w:t>
      </w:r>
      <w:r w:rsidRPr="006F1EFE">
        <w:rPr>
          <w:lang w:val="en-CA"/>
          <w:rPrChange w:id="2783" w:author="Jens-Rainer Ohm" w:date="2026-07-18T09:33:00Z">
            <w:rPr>
              <w:lang w:val="en-CA"/>
            </w:rPr>
          </w:rPrChange>
        </w:rPr>
        <w:t>for the luma component</w:t>
      </w:r>
      <w:r w:rsidR="000D4909" w:rsidRPr="006F1EFE">
        <w:rPr>
          <w:lang w:val="en-CA"/>
          <w:rPrChange w:id="2784" w:author="Jens-Rainer Ohm" w:date="2026-07-18T09:33:00Z">
            <w:rPr>
              <w:lang w:val="en-CA"/>
            </w:rPr>
          </w:rPrChange>
        </w:rPr>
        <w:t xml:space="preserve"> and corresponding 8x8 arrays for the chroma components (basically the same as a CTU in later standards, but with a fixed size)</w:t>
      </w:r>
    </w:p>
    <w:p w14:paraId="381D58D0" w14:textId="289482F5" w:rsidR="000D4909" w:rsidRPr="006F1EFE"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85" w:author="Jens-Rainer Ohm" w:date="2026-07-18T09:33:00Z">
            <w:rPr>
              <w:lang w:val="en-CA"/>
            </w:rPr>
          </w:rPrChange>
        </w:rPr>
      </w:pPr>
      <w:r w:rsidRPr="006F1EFE">
        <w:rPr>
          <w:b/>
          <w:bCs/>
          <w:lang w:val="en-CA"/>
          <w:rPrChange w:id="2786" w:author="Jens-Rainer Ohm" w:date="2026-07-18T09:33:00Z">
            <w:rPr>
              <w:b/>
              <w:bCs/>
              <w:lang w:val="en-CA"/>
            </w:rPr>
          </w:rPrChange>
        </w:rPr>
        <w:t>MB pair</w:t>
      </w:r>
      <w:r w:rsidRPr="006F1EFE">
        <w:rPr>
          <w:lang w:val="en-CA"/>
          <w:rPrChange w:id="2787" w:author="Jens-Rainer Ohm" w:date="2026-07-18T09:33:00Z">
            <w:rPr>
              <w:lang w:val="en-CA"/>
            </w:rPr>
          </w:rPrChange>
        </w:rPr>
        <w:t>: A pair of vertically contiguous macroblocks in a frame that is coupled for use in macroblock-adaptive frame/field decoding</w:t>
      </w:r>
    </w:p>
    <w:p w14:paraId="0069A3E1" w14:textId="08776DC4" w:rsidR="000D4909" w:rsidRPr="006F1EFE"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88" w:author="Jens-Rainer Ohm" w:date="2026-07-18T09:33:00Z">
            <w:rPr>
              <w:lang w:val="en-CA"/>
            </w:rPr>
          </w:rPrChange>
        </w:rPr>
      </w:pPr>
      <w:r w:rsidRPr="006F1EFE">
        <w:rPr>
          <w:b/>
          <w:bCs/>
          <w:lang w:val="en-CA"/>
          <w:rPrChange w:id="2789" w:author="Jens-Rainer Ohm" w:date="2026-07-18T09:33:00Z">
            <w:rPr>
              <w:b/>
              <w:bCs/>
              <w:lang w:val="en-CA"/>
            </w:rPr>
          </w:rPrChange>
        </w:rPr>
        <w:t>Sub-MB</w:t>
      </w:r>
      <w:r w:rsidRPr="006F1EFE">
        <w:rPr>
          <w:lang w:val="en-CA"/>
          <w:rPrChange w:id="2790" w:author="Jens-Rainer Ohm" w:date="2026-07-18T09:33:00Z">
            <w:rPr>
              <w:lang w:val="en-CA"/>
            </w:rPr>
          </w:rPrChange>
        </w:rPr>
        <w:t xml:space="preserve">: One quarter of the samples of a macroblock, i.e., an 8x8 luma block and two corresponding chroma blocks of which one corner is located at a corner of the macroblock for a picture that has three sample arrays or an 8x8 luma block of which one corner is </w:t>
      </w:r>
      <w:r w:rsidRPr="006F1EFE">
        <w:rPr>
          <w:lang w:val="en-CA"/>
          <w:rPrChange w:id="2791" w:author="Jens-Rainer Ohm" w:date="2026-07-18T09:33:00Z">
            <w:rPr>
              <w:lang w:val="en-CA"/>
            </w:rPr>
          </w:rPrChange>
        </w:rPr>
        <w:lastRenderedPageBreak/>
        <w:t>located at a corner of the macroblock for a monochrome picture or a picture that is coded using three separate colour planes.</w:t>
      </w:r>
    </w:p>
    <w:p w14:paraId="3E621102" w14:textId="24618B1E" w:rsidR="000D4909" w:rsidRPr="006F1EFE"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92" w:author="Jens-Rainer Ohm" w:date="2026-07-18T09:33:00Z">
            <w:rPr>
              <w:lang w:val="en-CA"/>
            </w:rPr>
          </w:rPrChange>
        </w:rPr>
      </w:pPr>
      <w:r w:rsidRPr="006F1EFE">
        <w:rPr>
          <w:b/>
          <w:bCs/>
          <w:lang w:val="en-CA"/>
          <w:rPrChange w:id="2793" w:author="Jens-Rainer Ohm" w:date="2026-07-18T09:33:00Z">
            <w:rPr>
              <w:b/>
              <w:bCs/>
              <w:lang w:val="en-CA"/>
            </w:rPr>
          </w:rPrChange>
        </w:rPr>
        <w:t>Sub-MB partition</w:t>
      </w:r>
      <w:r w:rsidRPr="006F1EFE">
        <w:rPr>
          <w:lang w:val="en-CA"/>
          <w:rPrChange w:id="2794" w:author="Jens-Rainer Ohm" w:date="2026-07-18T09:33:00Z">
            <w:rPr>
              <w:lang w:val="en-CA"/>
            </w:rPr>
          </w:rPrChange>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95" w:author="Jens-Rainer Ohm" w:date="2026-07-18T09:33:00Z">
            <w:rPr>
              <w:lang w:val="en-CA"/>
            </w:rPr>
          </w:rPrChange>
        </w:rPr>
      </w:pPr>
      <w:r w:rsidRPr="006F1EFE">
        <w:rPr>
          <w:lang w:val="en-CA"/>
          <w:rPrChange w:id="2796" w:author="Jens-Rainer Ohm" w:date="2026-07-18T09:33:00Z">
            <w:rPr>
              <w:lang w:val="en-CA"/>
            </w:rPr>
          </w:rPrChange>
        </w:rPr>
        <w:t>Block and unit names in HEVC:</w:t>
      </w:r>
    </w:p>
    <w:p w14:paraId="71BE58E2" w14:textId="52F849D4"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797" w:author="Jens-Rainer Ohm" w:date="2026-07-18T09:33:00Z">
            <w:rPr>
              <w:lang w:val="en-CA"/>
            </w:rPr>
          </w:rPrChange>
        </w:rPr>
      </w:pPr>
      <w:r w:rsidRPr="006F1EFE">
        <w:rPr>
          <w:b/>
          <w:lang w:val="en-CA"/>
          <w:rPrChange w:id="2798" w:author="Jens-Rainer Ohm" w:date="2026-07-18T09:33:00Z">
            <w:rPr>
              <w:b/>
              <w:lang w:val="en-CA"/>
            </w:rPr>
          </w:rPrChange>
        </w:rPr>
        <w:t>CTB</w:t>
      </w:r>
      <w:r w:rsidRPr="006F1EFE">
        <w:rPr>
          <w:lang w:val="en-CA"/>
          <w:rPrChange w:id="2799" w:author="Jens-Rainer Ohm" w:date="2026-07-18T09:33:00Z">
            <w:rPr>
              <w:lang w:val="en-CA"/>
            </w:rPr>
          </w:rPrChange>
        </w:rPr>
        <w:t>: Coding tree block (luma or chroma) – unless the format is monochrome, there are three CTBs per CTU</w:t>
      </w:r>
    </w:p>
    <w:p w14:paraId="2E64BCD4" w14:textId="1A353311"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00" w:author="Jens-Rainer Ohm" w:date="2026-07-18T09:33:00Z">
            <w:rPr>
              <w:lang w:val="en-CA"/>
            </w:rPr>
          </w:rPrChange>
        </w:rPr>
      </w:pPr>
      <w:r w:rsidRPr="006F1EFE">
        <w:rPr>
          <w:b/>
          <w:lang w:val="en-CA"/>
          <w:rPrChange w:id="2801" w:author="Jens-Rainer Ohm" w:date="2026-07-18T09:33:00Z">
            <w:rPr>
              <w:b/>
              <w:lang w:val="en-CA"/>
            </w:rPr>
          </w:rPrChange>
        </w:rPr>
        <w:t>CTU</w:t>
      </w:r>
      <w:r w:rsidRPr="006F1EFE">
        <w:rPr>
          <w:lang w:val="en-CA"/>
          <w:rPrChange w:id="2802" w:author="Jens-Rainer Ohm" w:date="2026-07-18T09:33:00Z">
            <w:rPr>
              <w:lang w:val="en-CA"/>
            </w:rPr>
          </w:rPrChange>
        </w:rPr>
        <w:t>: Coding tree unit (containing both luma and chroma, synonymous with LCU), with a size of 16x16, 32x32, or 64x64 for the luma component</w:t>
      </w:r>
    </w:p>
    <w:p w14:paraId="69ACEC0D" w14:textId="05F4DFFB"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03" w:author="Jens-Rainer Ohm" w:date="2026-07-18T09:33:00Z">
            <w:rPr>
              <w:lang w:val="en-CA"/>
            </w:rPr>
          </w:rPrChange>
        </w:rPr>
      </w:pPr>
      <w:r w:rsidRPr="006F1EFE">
        <w:rPr>
          <w:b/>
          <w:lang w:val="en-CA"/>
          <w:rPrChange w:id="2804" w:author="Jens-Rainer Ohm" w:date="2026-07-18T09:33:00Z">
            <w:rPr>
              <w:b/>
              <w:lang w:val="en-CA"/>
            </w:rPr>
          </w:rPrChange>
        </w:rPr>
        <w:t>CB</w:t>
      </w:r>
      <w:r w:rsidRPr="006F1EFE">
        <w:rPr>
          <w:lang w:val="en-CA"/>
          <w:rPrChange w:id="2805" w:author="Jens-Rainer Ohm" w:date="2026-07-18T09:33:00Z">
            <w:rPr>
              <w:lang w:val="en-CA"/>
            </w:rPr>
          </w:rPrChange>
        </w:rPr>
        <w:t>: Coding block (luma or chroma), a luma or chroma block in a CU</w:t>
      </w:r>
    </w:p>
    <w:p w14:paraId="29E8A32A" w14:textId="1E415AA1"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06" w:author="Jens-Rainer Ohm" w:date="2026-07-18T09:33:00Z">
            <w:rPr>
              <w:lang w:val="en-CA"/>
            </w:rPr>
          </w:rPrChange>
        </w:rPr>
      </w:pPr>
      <w:r w:rsidRPr="006F1EFE">
        <w:rPr>
          <w:b/>
          <w:lang w:val="en-CA"/>
          <w:rPrChange w:id="2807" w:author="Jens-Rainer Ohm" w:date="2026-07-18T09:33:00Z">
            <w:rPr>
              <w:b/>
              <w:lang w:val="en-CA"/>
            </w:rPr>
          </w:rPrChange>
        </w:rPr>
        <w:t>CU</w:t>
      </w:r>
      <w:r w:rsidRPr="006F1EFE">
        <w:rPr>
          <w:lang w:val="en-CA"/>
          <w:rPrChange w:id="2808" w:author="Jens-Rainer Ohm" w:date="2026-07-18T09:33:00Z">
            <w:rPr>
              <w:lang w:val="en-CA"/>
            </w:rPr>
          </w:rPrChange>
        </w:rPr>
        <w:t>: Coding unit (containing both luma and chroma), the level at which the prediction mode, such as intra versus inter, is determined in HEVC, with a size of 2Nx2N for 2N equal to 8, 16, 32, or 64 for luma</w:t>
      </w:r>
    </w:p>
    <w:p w14:paraId="5CC84012" w14:textId="4C3EA00A"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09" w:author="Jens-Rainer Ohm" w:date="2026-07-18T09:33:00Z">
            <w:rPr>
              <w:lang w:val="en-CA"/>
            </w:rPr>
          </w:rPrChange>
        </w:rPr>
      </w:pPr>
      <w:r w:rsidRPr="006F1EFE">
        <w:rPr>
          <w:b/>
          <w:lang w:val="en-CA"/>
          <w:rPrChange w:id="2810" w:author="Jens-Rainer Ohm" w:date="2026-07-18T09:33:00Z">
            <w:rPr>
              <w:b/>
              <w:lang w:val="en-CA"/>
            </w:rPr>
          </w:rPrChange>
        </w:rPr>
        <w:t>PB</w:t>
      </w:r>
      <w:r w:rsidRPr="006F1EFE">
        <w:rPr>
          <w:lang w:val="en-CA"/>
          <w:rPrChange w:id="2811" w:author="Jens-Rainer Ohm" w:date="2026-07-18T09:33:00Z">
            <w:rPr>
              <w:lang w:val="en-CA"/>
            </w:rPr>
          </w:rPrChange>
        </w:rPr>
        <w:t>: Prediction block (luma or chroma), a luma or chroma block of a PU, the level at which the prediction information is conveyed or the level at which the prediction process is performed in HEVC</w:t>
      </w:r>
    </w:p>
    <w:p w14:paraId="094EED20" w14:textId="77777777"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12" w:author="Jens-Rainer Ohm" w:date="2026-07-18T09:33:00Z">
            <w:rPr>
              <w:lang w:val="en-CA"/>
            </w:rPr>
          </w:rPrChange>
        </w:rPr>
      </w:pPr>
      <w:r w:rsidRPr="006F1EFE">
        <w:rPr>
          <w:b/>
          <w:lang w:val="en-CA"/>
          <w:rPrChange w:id="2813" w:author="Jens-Rainer Ohm" w:date="2026-07-18T09:33:00Z">
            <w:rPr>
              <w:b/>
              <w:lang w:val="en-CA"/>
            </w:rPr>
          </w:rPrChange>
        </w:rPr>
        <w:t>PU</w:t>
      </w:r>
      <w:r w:rsidRPr="006F1EFE">
        <w:rPr>
          <w:lang w:val="en-CA"/>
          <w:rPrChange w:id="2814" w:author="Jens-Rainer Ohm" w:date="2026-07-18T09:33:00Z">
            <w:rPr>
              <w:lang w:val="en-CA"/>
            </w:rPr>
          </w:rPrChange>
        </w:rPr>
        <w:t>: Prediction unit (containing both luma and chroma), the level of the prediction control syntax within a CU, with eight shape possibilities in HEVC:</w:t>
      </w:r>
    </w:p>
    <w:p w14:paraId="33EB9E65" w14:textId="198E7966"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15" w:author="Jens-Rainer Ohm" w:date="2026-07-18T09:33:00Z">
            <w:rPr>
              <w:lang w:val="en-CA"/>
            </w:rPr>
          </w:rPrChange>
        </w:rPr>
      </w:pPr>
      <w:r w:rsidRPr="006F1EFE">
        <w:rPr>
          <w:b/>
          <w:lang w:val="en-CA"/>
          <w:rPrChange w:id="2816" w:author="Jens-Rainer Ohm" w:date="2026-07-18T09:33:00Z">
            <w:rPr>
              <w:b/>
              <w:lang w:val="en-CA"/>
            </w:rPr>
          </w:rPrChange>
        </w:rPr>
        <w:t>2Nx2N</w:t>
      </w:r>
      <w:r w:rsidRPr="006F1EFE">
        <w:rPr>
          <w:lang w:val="en-CA"/>
          <w:rPrChange w:id="2817" w:author="Jens-Rainer Ohm" w:date="2026-07-18T09:33:00Z">
            <w:rPr>
              <w:lang w:val="en-CA"/>
            </w:rPr>
          </w:rPrChange>
        </w:rPr>
        <w:t>: Having the full width and height of the CU</w:t>
      </w:r>
    </w:p>
    <w:p w14:paraId="71286440" w14:textId="09D408C3"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18" w:author="Jens-Rainer Ohm" w:date="2026-07-18T09:33:00Z">
            <w:rPr>
              <w:lang w:val="en-CA"/>
            </w:rPr>
          </w:rPrChange>
        </w:rPr>
      </w:pPr>
      <w:r w:rsidRPr="006F1EFE">
        <w:rPr>
          <w:b/>
          <w:lang w:val="en-CA"/>
          <w:rPrChange w:id="2819" w:author="Jens-Rainer Ohm" w:date="2026-07-18T09:33:00Z">
            <w:rPr>
              <w:b/>
              <w:lang w:val="en-CA"/>
            </w:rPr>
          </w:rPrChange>
        </w:rPr>
        <w:t>2NxN (or Nx2N)</w:t>
      </w:r>
      <w:r w:rsidRPr="006F1EFE">
        <w:rPr>
          <w:lang w:val="en-CA"/>
          <w:rPrChange w:id="2820" w:author="Jens-Rainer Ohm" w:date="2026-07-18T09:33:00Z">
            <w:rPr>
              <w:lang w:val="en-CA"/>
            </w:rPr>
          </w:rPrChange>
        </w:rPr>
        <w:t>: Having two areas that each have the full width and half the height of the CU (or having two areas that each have half the width and the full height of the CU)</w:t>
      </w:r>
    </w:p>
    <w:p w14:paraId="359AEA1B" w14:textId="2660D7FD"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21" w:author="Jens-Rainer Ohm" w:date="2026-07-18T09:33:00Z">
            <w:rPr>
              <w:lang w:val="en-CA"/>
            </w:rPr>
          </w:rPrChange>
        </w:rPr>
      </w:pPr>
      <w:proofErr w:type="spellStart"/>
      <w:r w:rsidRPr="006F1EFE">
        <w:rPr>
          <w:b/>
          <w:lang w:val="en-CA"/>
          <w:rPrChange w:id="2822" w:author="Jens-Rainer Ohm" w:date="2026-07-18T09:33:00Z">
            <w:rPr>
              <w:b/>
              <w:lang w:val="en-CA"/>
            </w:rPr>
          </w:rPrChange>
        </w:rPr>
        <w:t>NxN</w:t>
      </w:r>
      <w:proofErr w:type="spellEnd"/>
      <w:r w:rsidRPr="006F1EFE">
        <w:rPr>
          <w:lang w:val="en-CA"/>
          <w:rPrChange w:id="2823" w:author="Jens-Rainer Ohm" w:date="2026-07-18T09:33:00Z">
            <w:rPr>
              <w:lang w:val="en-CA"/>
            </w:rPr>
          </w:rPrChange>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6F1EFE"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24" w:author="Jens-Rainer Ohm" w:date="2026-07-18T09:33:00Z">
            <w:rPr>
              <w:lang w:val="en-CA"/>
            </w:rPr>
          </w:rPrChange>
        </w:rPr>
      </w:pPr>
      <w:r w:rsidRPr="006F1EFE">
        <w:rPr>
          <w:b/>
          <w:lang w:val="en-CA"/>
          <w:rPrChange w:id="2825" w:author="Jens-Rainer Ohm" w:date="2026-07-18T09:33:00Z">
            <w:rPr>
              <w:b/>
              <w:lang w:val="en-CA"/>
            </w:rPr>
          </w:rPrChange>
        </w:rPr>
        <w:t>N/2x2N</w:t>
      </w:r>
      <w:r w:rsidRPr="006F1EFE">
        <w:rPr>
          <w:lang w:val="en-CA"/>
          <w:rPrChange w:id="2826" w:author="Jens-Rainer Ohm" w:date="2026-07-18T09:33:00Z">
            <w:rPr>
              <w:lang w:val="en-CA"/>
            </w:rPr>
          </w:rPrChange>
        </w:rPr>
        <w:t xml:space="preserve"> paired with </w:t>
      </w:r>
      <w:r w:rsidRPr="006F1EFE">
        <w:rPr>
          <w:b/>
          <w:lang w:val="en-CA"/>
          <w:rPrChange w:id="2827" w:author="Jens-Rainer Ohm" w:date="2026-07-18T09:33:00Z">
            <w:rPr>
              <w:b/>
              <w:lang w:val="en-CA"/>
            </w:rPr>
          </w:rPrChange>
        </w:rPr>
        <w:t>3N/2x2N</w:t>
      </w:r>
      <w:r w:rsidRPr="006F1EFE">
        <w:rPr>
          <w:lang w:val="en-CA"/>
          <w:rPrChange w:id="2828" w:author="Jens-Rainer Ohm" w:date="2026-07-18T09:33:00Z">
            <w:rPr>
              <w:lang w:val="en-CA"/>
            </w:rPr>
          </w:rPrChange>
        </w:rPr>
        <w:t xml:space="preserve"> or </w:t>
      </w:r>
      <w:r w:rsidRPr="006F1EFE">
        <w:rPr>
          <w:b/>
          <w:lang w:val="en-CA"/>
          <w:rPrChange w:id="2829" w:author="Jens-Rainer Ohm" w:date="2026-07-18T09:33:00Z">
            <w:rPr>
              <w:b/>
              <w:lang w:val="en-CA"/>
            </w:rPr>
          </w:rPrChange>
        </w:rPr>
        <w:t>2NxN/2</w:t>
      </w:r>
      <w:r w:rsidRPr="006F1EFE">
        <w:rPr>
          <w:lang w:val="en-CA"/>
          <w:rPrChange w:id="2830" w:author="Jens-Rainer Ohm" w:date="2026-07-18T09:33:00Z">
            <w:rPr>
              <w:lang w:val="en-CA"/>
            </w:rPr>
          </w:rPrChange>
        </w:rPr>
        <w:t xml:space="preserve"> paired with </w:t>
      </w:r>
      <w:r w:rsidRPr="006F1EFE">
        <w:rPr>
          <w:b/>
          <w:lang w:val="en-CA"/>
          <w:rPrChange w:id="2831" w:author="Jens-Rainer Ohm" w:date="2026-07-18T09:33:00Z">
            <w:rPr>
              <w:b/>
              <w:lang w:val="en-CA"/>
            </w:rPr>
          </w:rPrChange>
        </w:rPr>
        <w:t>2Nx3N/2</w:t>
      </w:r>
      <w:r w:rsidRPr="006F1EFE">
        <w:rPr>
          <w:lang w:val="en-CA"/>
          <w:rPrChange w:id="2832" w:author="Jens-Rainer Ohm" w:date="2026-07-18T09:33:00Z">
            <w:rPr>
              <w:lang w:val="en-CA"/>
            </w:rPr>
          </w:rPrChange>
        </w:rPr>
        <w:t>: Having two areas that are different in size – cases referred to as AMP, with 2N equal to 16 or 32 for the luma component</w:t>
      </w:r>
    </w:p>
    <w:p w14:paraId="7AE77CCA" w14:textId="0D84521E"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33" w:author="Jens-Rainer Ohm" w:date="2026-07-18T09:33:00Z">
            <w:rPr>
              <w:lang w:val="en-CA"/>
            </w:rPr>
          </w:rPrChange>
        </w:rPr>
      </w:pPr>
      <w:r w:rsidRPr="006F1EFE">
        <w:rPr>
          <w:b/>
          <w:lang w:val="en-CA"/>
          <w:rPrChange w:id="2834" w:author="Jens-Rainer Ohm" w:date="2026-07-18T09:33:00Z">
            <w:rPr>
              <w:b/>
              <w:lang w:val="en-CA"/>
            </w:rPr>
          </w:rPrChange>
        </w:rPr>
        <w:t>TB</w:t>
      </w:r>
      <w:r w:rsidRPr="006F1EFE">
        <w:rPr>
          <w:lang w:val="en-CA"/>
          <w:rPrChange w:id="2835" w:author="Jens-Rainer Ohm" w:date="2026-07-18T09:33:00Z">
            <w:rPr>
              <w:lang w:val="en-CA"/>
            </w:rPr>
          </w:rPrChange>
        </w:rPr>
        <w:t>: Transform block (luma or chroma), a luma or chroma block of a TU, with a size of 4x4, 8x8, 16x16, or 32x32</w:t>
      </w:r>
    </w:p>
    <w:p w14:paraId="1DAB3B1C" w14:textId="284F0345"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36" w:author="Jens-Rainer Ohm" w:date="2026-07-18T09:33:00Z">
            <w:rPr>
              <w:lang w:val="en-CA"/>
            </w:rPr>
          </w:rPrChange>
        </w:rPr>
      </w:pPr>
      <w:r w:rsidRPr="006F1EFE">
        <w:rPr>
          <w:b/>
          <w:lang w:val="en-CA"/>
          <w:rPrChange w:id="2837" w:author="Jens-Rainer Ohm" w:date="2026-07-18T09:33:00Z">
            <w:rPr>
              <w:b/>
              <w:lang w:val="en-CA"/>
            </w:rPr>
          </w:rPrChange>
        </w:rPr>
        <w:t>TU</w:t>
      </w:r>
      <w:r w:rsidRPr="006F1EFE">
        <w:rPr>
          <w:lang w:val="en-CA"/>
          <w:rPrChange w:id="2838" w:author="Jens-Rainer Ohm" w:date="2026-07-18T09:33:00Z">
            <w:rPr>
              <w:lang w:val="en-CA"/>
            </w:rPr>
          </w:rPrChange>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6F1EFE"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39" w:author="Jens-Rainer Ohm" w:date="2026-07-18T09:33:00Z">
            <w:rPr>
              <w:lang w:val="en-CA"/>
            </w:rPr>
          </w:rPrChange>
        </w:rPr>
      </w:pPr>
      <w:r w:rsidRPr="006F1EFE">
        <w:rPr>
          <w:lang w:val="en-CA"/>
          <w:rPrChange w:id="2840" w:author="Jens-Rainer Ohm" w:date="2026-07-18T09:33:00Z">
            <w:rPr>
              <w:lang w:val="en-CA"/>
            </w:rPr>
          </w:rPrChange>
        </w:rPr>
        <w:t>Block and unit names in VVC:</w:t>
      </w:r>
    </w:p>
    <w:p w14:paraId="2EFC2252" w14:textId="7A3D34A5"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41" w:author="Jens-Rainer Ohm" w:date="2026-07-18T09:33:00Z">
            <w:rPr>
              <w:lang w:val="en-CA"/>
            </w:rPr>
          </w:rPrChange>
        </w:rPr>
      </w:pPr>
      <w:r w:rsidRPr="006F1EFE">
        <w:rPr>
          <w:b/>
          <w:lang w:val="en-CA"/>
          <w:rPrChange w:id="2842" w:author="Jens-Rainer Ohm" w:date="2026-07-18T09:33:00Z">
            <w:rPr>
              <w:b/>
              <w:lang w:val="en-CA"/>
            </w:rPr>
          </w:rPrChange>
        </w:rPr>
        <w:t>CTB</w:t>
      </w:r>
      <w:r w:rsidRPr="006F1EFE">
        <w:rPr>
          <w:lang w:val="en-CA"/>
          <w:rPrChange w:id="2843" w:author="Jens-Rainer Ohm" w:date="2026-07-18T09:33:00Z">
            <w:rPr>
              <w:lang w:val="en-CA"/>
            </w:rPr>
          </w:rPrChange>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44" w:author="Jens-Rainer Ohm" w:date="2026-07-18T09:33:00Z">
            <w:rPr>
              <w:lang w:val="en-CA"/>
            </w:rPr>
          </w:rPrChange>
        </w:rPr>
      </w:pPr>
      <w:r w:rsidRPr="006F1EFE">
        <w:rPr>
          <w:b/>
          <w:lang w:val="en-CA"/>
          <w:rPrChange w:id="2845" w:author="Jens-Rainer Ohm" w:date="2026-07-18T09:33:00Z">
            <w:rPr>
              <w:b/>
              <w:lang w:val="en-CA"/>
            </w:rPr>
          </w:rPrChange>
        </w:rPr>
        <w:t>CTU</w:t>
      </w:r>
      <w:r w:rsidRPr="006F1EFE">
        <w:rPr>
          <w:lang w:val="en-CA"/>
          <w:rPrChange w:id="2846" w:author="Jens-Rainer Ohm" w:date="2026-07-18T09:33:00Z">
            <w:rPr>
              <w:lang w:val="en-CA"/>
            </w:rPr>
          </w:rPrChange>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47" w:author="Jens-Rainer Ohm" w:date="2026-07-18T09:33:00Z">
            <w:rPr>
              <w:lang w:val="en-CA"/>
            </w:rPr>
          </w:rPrChange>
        </w:rPr>
      </w:pPr>
      <w:r w:rsidRPr="006F1EFE">
        <w:rPr>
          <w:b/>
          <w:lang w:val="en-CA"/>
          <w:rPrChange w:id="2848" w:author="Jens-Rainer Ohm" w:date="2026-07-18T09:33:00Z">
            <w:rPr>
              <w:b/>
              <w:lang w:val="en-CA"/>
            </w:rPr>
          </w:rPrChange>
        </w:rPr>
        <w:lastRenderedPageBreak/>
        <w:t>CB</w:t>
      </w:r>
      <w:r w:rsidRPr="006F1EFE">
        <w:rPr>
          <w:lang w:val="en-CA"/>
          <w:rPrChange w:id="2849" w:author="Jens-Rainer Ohm" w:date="2026-07-18T09:33:00Z">
            <w:rPr>
              <w:lang w:val="en-CA"/>
            </w:rPr>
          </w:rPrChange>
        </w:rPr>
        <w:t>: Coding block, a luma or chroma block in a CU.</w:t>
      </w:r>
    </w:p>
    <w:p w14:paraId="5D9F144F" w14:textId="076FFC35"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50" w:author="Jens-Rainer Ohm" w:date="2026-07-18T09:33:00Z">
            <w:rPr>
              <w:lang w:val="en-CA"/>
            </w:rPr>
          </w:rPrChange>
        </w:rPr>
      </w:pPr>
      <w:r w:rsidRPr="006F1EFE">
        <w:rPr>
          <w:b/>
          <w:lang w:val="en-CA"/>
          <w:rPrChange w:id="2851" w:author="Jens-Rainer Ohm" w:date="2026-07-18T09:33:00Z">
            <w:rPr>
              <w:b/>
              <w:lang w:val="en-CA"/>
            </w:rPr>
          </w:rPrChange>
        </w:rPr>
        <w:t>CU</w:t>
      </w:r>
      <w:r w:rsidRPr="006F1EFE">
        <w:rPr>
          <w:lang w:val="en-CA"/>
          <w:rPrChange w:id="2852" w:author="Jens-Rainer Ohm" w:date="2026-07-18T09:33:00Z">
            <w:rPr>
              <w:lang w:val="en-CA"/>
            </w:rPr>
          </w:rPrChange>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53" w:author="Jens-Rainer Ohm" w:date="2026-07-18T09:33:00Z">
            <w:rPr>
              <w:lang w:val="en-CA"/>
            </w:rPr>
          </w:rPrChange>
        </w:rPr>
      </w:pPr>
      <w:r w:rsidRPr="006F1EFE">
        <w:rPr>
          <w:b/>
          <w:lang w:val="en-CA"/>
          <w:rPrChange w:id="2854" w:author="Jens-Rainer Ohm" w:date="2026-07-18T09:33:00Z">
            <w:rPr>
              <w:b/>
              <w:lang w:val="en-CA"/>
            </w:rPr>
          </w:rPrChange>
        </w:rPr>
        <w:t>PB</w:t>
      </w:r>
      <w:r w:rsidRPr="006F1EFE">
        <w:rPr>
          <w:lang w:val="en-CA"/>
          <w:rPrChange w:id="2855" w:author="Jens-Rainer Ohm" w:date="2026-07-18T09:33:00Z">
            <w:rPr>
              <w:lang w:val="en-CA"/>
            </w:rPr>
          </w:rPrChange>
        </w:rPr>
        <w:t>: Prediction block, a luma or chroma block of a PU</w:t>
      </w:r>
    </w:p>
    <w:p w14:paraId="7CE143EE" w14:textId="0C188F2B"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56" w:author="Jens-Rainer Ohm" w:date="2026-07-18T09:33:00Z">
            <w:rPr>
              <w:lang w:val="en-CA"/>
            </w:rPr>
          </w:rPrChange>
        </w:rPr>
      </w:pPr>
      <w:r w:rsidRPr="006F1EFE">
        <w:rPr>
          <w:b/>
          <w:lang w:val="en-CA"/>
          <w:rPrChange w:id="2857" w:author="Jens-Rainer Ohm" w:date="2026-07-18T09:33:00Z">
            <w:rPr>
              <w:b/>
              <w:lang w:val="en-CA"/>
            </w:rPr>
          </w:rPrChange>
        </w:rPr>
        <w:t>PU</w:t>
      </w:r>
      <w:r w:rsidRPr="006F1EFE">
        <w:rPr>
          <w:lang w:val="en-CA"/>
          <w:rPrChange w:id="2858" w:author="Jens-Rainer Ohm" w:date="2026-07-18T09:33:00Z">
            <w:rPr>
              <w:lang w:val="en-CA"/>
            </w:rPr>
          </w:rPrChange>
        </w:rPr>
        <w:t>: Prediction unit, has the same size as a CU in the VVC context</w:t>
      </w:r>
    </w:p>
    <w:p w14:paraId="68F80555" w14:textId="25390C1C"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59" w:author="Jens-Rainer Ohm" w:date="2026-07-18T09:33:00Z">
            <w:rPr>
              <w:lang w:val="en-CA"/>
            </w:rPr>
          </w:rPrChange>
        </w:rPr>
      </w:pPr>
      <w:r w:rsidRPr="006F1EFE">
        <w:rPr>
          <w:b/>
          <w:lang w:val="en-CA"/>
          <w:rPrChange w:id="2860" w:author="Jens-Rainer Ohm" w:date="2026-07-18T09:33:00Z">
            <w:rPr>
              <w:b/>
              <w:lang w:val="en-CA"/>
            </w:rPr>
          </w:rPrChange>
        </w:rPr>
        <w:t>TB</w:t>
      </w:r>
      <w:r w:rsidRPr="006F1EFE">
        <w:rPr>
          <w:lang w:val="en-CA"/>
          <w:rPrChange w:id="2861" w:author="Jens-Rainer Ohm" w:date="2026-07-18T09:33:00Z">
            <w:rPr>
              <w:lang w:val="en-CA"/>
            </w:rPr>
          </w:rPrChange>
        </w:rPr>
        <w:t>: Transform block, a luma or chroma block of a TU</w:t>
      </w:r>
    </w:p>
    <w:p w14:paraId="0DF18219" w14:textId="18925D73" w:rsidR="00F44BFE" w:rsidRPr="006F1EFE"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2862" w:author="Jens-Rainer Ohm" w:date="2026-07-18T09:33:00Z">
            <w:rPr>
              <w:lang w:val="en-CA"/>
            </w:rPr>
          </w:rPrChange>
        </w:rPr>
      </w:pPr>
      <w:r w:rsidRPr="006F1EFE">
        <w:rPr>
          <w:b/>
          <w:lang w:val="en-CA"/>
          <w:rPrChange w:id="2863" w:author="Jens-Rainer Ohm" w:date="2026-07-18T09:33:00Z">
            <w:rPr>
              <w:b/>
              <w:lang w:val="en-CA"/>
            </w:rPr>
          </w:rPrChange>
        </w:rPr>
        <w:t>TU</w:t>
      </w:r>
      <w:r w:rsidRPr="006F1EFE">
        <w:rPr>
          <w:lang w:val="en-CA"/>
          <w:rPrChange w:id="2864" w:author="Jens-Rainer Ohm" w:date="2026-07-18T09:33:00Z">
            <w:rPr>
              <w:lang w:val="en-CA"/>
            </w:rPr>
          </w:rPrChange>
        </w:rPr>
        <w:t>: Transform unit, has the same size as a CU in the VVC context</w:t>
      </w:r>
    </w:p>
    <w:p w14:paraId="624A5871" w14:textId="275F3531" w:rsidR="008B58BF" w:rsidRPr="006F1EFE" w:rsidRDefault="008B58BF" w:rsidP="00CA2E49">
      <w:pPr>
        <w:pStyle w:val="berschrift2"/>
        <w:ind w:left="578" w:hanging="578"/>
        <w:rPr>
          <w:lang w:val="en-CA"/>
          <w:rPrChange w:id="2865" w:author="Jens-Rainer Ohm" w:date="2026-07-18T09:33:00Z">
            <w:rPr>
              <w:lang w:val="en-CA"/>
            </w:rPr>
          </w:rPrChange>
        </w:rPr>
      </w:pPr>
      <w:bookmarkStart w:id="2866" w:name="_Ref43878169"/>
      <w:bookmarkStart w:id="2867" w:name="_Ref111385359"/>
      <w:r w:rsidRPr="006F1EFE">
        <w:rPr>
          <w:lang w:val="en-CA"/>
          <w:rPrChange w:id="2868" w:author="Jens-Rainer Ohm" w:date="2026-07-18T09:33:00Z">
            <w:rPr>
              <w:lang w:val="en-CA"/>
            </w:rPr>
          </w:rPrChange>
        </w:rPr>
        <w:t>Standards, TRs, supplements and technical papers approval and publication status</w:t>
      </w:r>
      <w:r w:rsidR="002724F1" w:rsidRPr="006F1EFE">
        <w:rPr>
          <w:lang w:val="en-CA"/>
          <w:rPrChange w:id="2869" w:author="Jens-Rainer Ohm" w:date="2026-07-18T09:33:00Z">
            <w:rPr>
              <w:lang w:val="en-CA"/>
            </w:rPr>
          </w:rPrChange>
        </w:rPr>
        <w:t xml:space="preserve"> (</w:t>
      </w:r>
      <w:r w:rsidR="002724F1" w:rsidRPr="006F1EFE">
        <w:rPr>
          <w:highlight w:val="yellow"/>
          <w:lang w:val="en-CA"/>
          <w:rPrChange w:id="2870" w:author="Jens-Rainer Ohm" w:date="2026-07-18T09:33:00Z">
            <w:rPr>
              <w:highlight w:val="yellow"/>
              <w:lang w:val="en-CA"/>
            </w:rPr>
          </w:rPrChange>
        </w:rPr>
        <w:t>update</w:t>
      </w:r>
      <w:r w:rsidR="002724F1" w:rsidRPr="006F1EFE">
        <w:rPr>
          <w:lang w:val="en-CA"/>
          <w:rPrChange w:id="2871" w:author="Jens-Rainer Ohm" w:date="2026-07-18T09:33:00Z">
            <w:rPr>
              <w:lang w:val="en-CA"/>
            </w:rPr>
          </w:rPrChange>
        </w:rPr>
        <w:t>)</w:t>
      </w:r>
    </w:p>
    <w:p w14:paraId="592FC995" w14:textId="564709BF" w:rsidR="008B58BF" w:rsidRPr="006F1EFE" w:rsidRDefault="008B58BF" w:rsidP="00497018">
      <w:pPr>
        <w:pStyle w:val="Aufzhlungszeichen2"/>
        <w:numPr>
          <w:ilvl w:val="0"/>
          <w:numId w:val="17"/>
        </w:numPr>
        <w:rPr>
          <w:lang w:val="en-CA"/>
          <w:rPrChange w:id="2872" w:author="Jens-Rainer Ohm" w:date="2026-07-18T09:33:00Z">
            <w:rPr>
              <w:lang w:val="en-CA"/>
            </w:rPr>
          </w:rPrChange>
        </w:rPr>
      </w:pPr>
      <w:r w:rsidRPr="006F1EFE">
        <w:rPr>
          <w:lang w:val="en-CA"/>
          <w:rPrChange w:id="2873" w:author="Jens-Rainer Ohm" w:date="2026-07-18T09:33:00Z">
            <w:rPr>
              <w:lang w:val="en-CA"/>
            </w:rPr>
          </w:rPrChange>
        </w:rPr>
        <w:t>MPEG-2 | H.262 (the video coding specification is common text</w:t>
      </w:r>
      <w:r w:rsidR="00E50BC1" w:rsidRPr="006F1EFE">
        <w:rPr>
          <w:lang w:val="en-CA"/>
          <w:rPrChange w:id="2874" w:author="Jens-Rainer Ohm" w:date="2026-07-18T09:33:00Z">
            <w:rPr>
              <w:lang w:val="en-CA"/>
            </w:rPr>
          </w:rPrChange>
        </w:rPr>
        <w:t xml:space="preserve"> and not publicly available without cost per ISO </w:t>
      </w:r>
      <w:r w:rsidR="00E1355B" w:rsidRPr="006F1EFE">
        <w:rPr>
          <w:lang w:val="en-CA"/>
          <w:rPrChange w:id="2875" w:author="Jens-Rainer Ohm" w:date="2026-07-18T09:33:00Z">
            <w:rPr>
              <w:lang w:val="en-CA"/>
            </w:rPr>
          </w:rPrChange>
        </w:rPr>
        <w:t xml:space="preserve">special </w:t>
      </w:r>
      <w:r w:rsidR="00E50BC1" w:rsidRPr="006F1EFE">
        <w:rPr>
          <w:lang w:val="en-CA"/>
          <w:rPrChange w:id="2876" w:author="Jens-Rainer Ohm" w:date="2026-07-18T09:33:00Z">
            <w:rPr>
              <w:lang w:val="en-CA"/>
            </w:rPr>
          </w:rPrChange>
        </w:rPr>
        <w:t>request</w:t>
      </w:r>
      <w:r w:rsidRPr="006F1EFE">
        <w:rPr>
          <w:lang w:val="en-CA"/>
          <w:rPrChange w:id="2877" w:author="Jens-Rainer Ohm" w:date="2026-07-18T09:33:00Z">
            <w:rPr>
              <w:lang w:val="en-CA"/>
            </w:rPr>
          </w:rPrChange>
        </w:rPr>
        <w:t>)</w:t>
      </w:r>
    </w:p>
    <w:p w14:paraId="19552D80" w14:textId="35FF99FA" w:rsidR="008B58BF" w:rsidRPr="006F1EFE" w:rsidRDefault="00C45FD9" w:rsidP="00295F87">
      <w:pPr>
        <w:pStyle w:val="Aufzhlungszeichen2"/>
        <w:numPr>
          <w:ilvl w:val="1"/>
          <w:numId w:val="17"/>
        </w:numPr>
        <w:rPr>
          <w:lang w:val="en-CA"/>
          <w:rPrChange w:id="2878" w:author="Jens-Rainer Ohm" w:date="2026-07-18T09:33:00Z">
            <w:rPr>
              <w:lang w:val="en-CA"/>
            </w:rPr>
          </w:rPrChange>
        </w:rPr>
      </w:pPr>
      <w:r w:rsidRPr="006F1EFE">
        <w:rPr>
          <w:lang w:val="en-CA"/>
          <w:rPrChange w:id="2879" w:author="Jens-Rainer Ohm" w:date="2026-07-18T09:33:00Z">
            <w:rPr/>
          </w:rPrChange>
        </w:rPr>
        <w:fldChar w:fldCharType="begin"/>
      </w:r>
      <w:r w:rsidRPr="006F1EFE">
        <w:rPr>
          <w:lang w:val="en-CA"/>
          <w:rPrChange w:id="2880" w:author="Jens-Rainer Ohm" w:date="2026-07-18T09:33:00Z">
            <w:rPr/>
          </w:rPrChange>
        </w:rPr>
        <w:instrText xml:space="preserve"> HYPERLINK "h</w:instrText>
      </w:r>
      <w:r w:rsidRPr="006F1EFE">
        <w:rPr>
          <w:lang w:val="en-CA"/>
          <w:rPrChange w:id="2881" w:author="Jens-Rainer Ohm" w:date="2026-07-18T09:33:00Z">
            <w:rPr/>
          </w:rPrChange>
        </w:rPr>
        <w:instrText xml:space="preserve">ttps://www.itu.int/rec/T-REC-H.262-201202-I" </w:instrText>
      </w:r>
      <w:r w:rsidRPr="006F1EFE">
        <w:rPr>
          <w:lang w:val="en-CA"/>
          <w:rPrChange w:id="2882" w:author="Jens-Rainer Ohm" w:date="2026-07-18T09:33:00Z">
            <w:rPr/>
          </w:rPrChange>
        </w:rPr>
        <w:fldChar w:fldCharType="separate"/>
      </w:r>
      <w:r w:rsidR="008B58BF" w:rsidRPr="006F1EFE">
        <w:rPr>
          <w:rStyle w:val="Hyperlink"/>
          <w:lang w:val="en-CA"/>
          <w:rPrChange w:id="2883" w:author="Jens-Rainer Ohm" w:date="2026-07-18T09:33:00Z">
            <w:rPr>
              <w:rStyle w:val="Hyperlink"/>
              <w:lang w:val="en-CA"/>
            </w:rPr>
          </w:rPrChange>
        </w:rPr>
        <w:t>ITU-T</w:t>
      </w:r>
      <w:r w:rsidR="00EF6C40" w:rsidRPr="006F1EFE">
        <w:rPr>
          <w:rStyle w:val="Hyperlink"/>
          <w:lang w:val="en-CA"/>
          <w:rPrChange w:id="2884" w:author="Jens-Rainer Ohm" w:date="2026-07-18T09:33:00Z">
            <w:rPr>
              <w:rStyle w:val="Hyperlink"/>
              <w:lang w:val="en-CA"/>
            </w:rPr>
          </w:rPrChange>
        </w:rPr>
        <w:t> </w:t>
      </w:r>
      <w:r w:rsidR="008B58BF" w:rsidRPr="006F1EFE">
        <w:rPr>
          <w:rStyle w:val="Hyperlink"/>
          <w:lang w:val="en-CA"/>
          <w:rPrChange w:id="2885" w:author="Jens-Rainer Ohm" w:date="2026-07-18T09:33:00Z">
            <w:rPr>
              <w:rStyle w:val="Hyperlink"/>
              <w:lang w:val="en-CA"/>
            </w:rPr>
          </w:rPrChange>
        </w:rPr>
        <w:t>H.262</w:t>
      </w:r>
      <w:r w:rsidR="00EF6C40" w:rsidRPr="006F1EFE">
        <w:rPr>
          <w:rStyle w:val="Hyperlink"/>
          <w:lang w:val="en-CA"/>
          <w:rPrChange w:id="2886" w:author="Jens-Rainer Ohm" w:date="2026-07-18T09:33:00Z">
            <w:rPr>
              <w:rStyle w:val="Hyperlink"/>
              <w:lang w:val="en-CA"/>
            </w:rPr>
          </w:rPrChange>
        </w:rPr>
        <w:t> </w:t>
      </w:r>
      <w:r w:rsidR="008B58BF" w:rsidRPr="006F1EFE">
        <w:rPr>
          <w:rStyle w:val="Hyperlink"/>
          <w:lang w:val="en-CA"/>
          <w:rPrChange w:id="2887" w:author="Jens-Rainer Ohm" w:date="2026-07-18T09:33:00Z">
            <w:rPr>
              <w:rStyle w:val="Hyperlink"/>
              <w:lang w:val="en-CA"/>
            </w:rPr>
          </w:rPrChange>
        </w:rPr>
        <w:t>V3</w:t>
      </w:r>
      <w:r w:rsidRPr="006F1EFE">
        <w:rPr>
          <w:rStyle w:val="Hyperlink"/>
          <w:lang w:val="en-CA"/>
          <w:rPrChange w:id="2888" w:author="Jens-Rainer Ohm" w:date="2026-07-18T09:33:00Z">
            <w:rPr>
              <w:rStyle w:val="Hyperlink"/>
              <w:lang w:val="en-CA"/>
            </w:rPr>
          </w:rPrChange>
        </w:rPr>
        <w:fldChar w:fldCharType="end"/>
      </w:r>
      <w:r w:rsidR="008B58BF" w:rsidRPr="006F1EFE">
        <w:rPr>
          <w:lang w:val="en-CA"/>
          <w:rPrChange w:id="2889" w:author="Jens-Rainer Ohm" w:date="2026-07-18T09:33:00Z">
            <w:rPr>
              <w:lang w:val="en-CA"/>
            </w:rPr>
          </w:rPrChange>
        </w:rPr>
        <w:t xml:space="preserve"> was approved in 2012-02; </w:t>
      </w:r>
      <w:r w:rsidR="000B7471" w:rsidRPr="006F1EFE">
        <w:rPr>
          <w:lang w:val="en-CA"/>
          <w:rPrChange w:id="2890" w:author="Jens-Rainer Ohm" w:date="2026-07-18T09:33:00Z">
            <w:rPr>
              <w:lang w:val="en-CA"/>
            </w:rPr>
          </w:rPrChange>
        </w:rPr>
        <w:t xml:space="preserve">its </w:t>
      </w:r>
      <w:r w:rsidRPr="006F1EFE">
        <w:rPr>
          <w:lang w:val="en-CA"/>
          <w:rPrChange w:id="2891" w:author="Jens-Rainer Ohm" w:date="2026-07-18T09:33:00Z">
            <w:rPr/>
          </w:rPrChange>
        </w:rPr>
        <w:fldChar w:fldCharType="begin"/>
      </w:r>
      <w:r w:rsidRPr="006F1EFE">
        <w:rPr>
          <w:lang w:val="en-CA"/>
          <w:rPrChange w:id="2892" w:author="Jens-Rainer Ohm" w:date="2026-07-18T09:33:00Z">
            <w:rPr/>
          </w:rPrChange>
        </w:rPr>
        <w:instrText xml:space="preserve"> HYPERLINK "https://www.itu.int/rec/T-REC-H.262-201303-I!Amd1" </w:instrText>
      </w:r>
      <w:r w:rsidRPr="006F1EFE">
        <w:rPr>
          <w:lang w:val="en-CA"/>
          <w:rPrChange w:id="2893" w:author="Jens-Rainer Ohm" w:date="2026-07-18T09:33:00Z">
            <w:rPr/>
          </w:rPrChange>
        </w:rPr>
        <w:fldChar w:fldCharType="separate"/>
      </w:r>
      <w:proofErr w:type="spellStart"/>
      <w:r w:rsidR="008B58BF" w:rsidRPr="006F1EFE">
        <w:rPr>
          <w:rStyle w:val="Hyperlink"/>
          <w:lang w:val="en-CA"/>
          <w:rPrChange w:id="2894" w:author="Jens-Rainer Ohm" w:date="2026-07-18T09:33:00Z">
            <w:rPr>
              <w:rStyle w:val="Hyperlink"/>
              <w:lang w:val="en-CA"/>
            </w:rPr>
          </w:rPrChange>
        </w:rPr>
        <w:t>Amd</w:t>
      </w:r>
      <w:proofErr w:type="spellEnd"/>
      <w:r w:rsidR="00EF6C40" w:rsidRPr="006F1EFE">
        <w:rPr>
          <w:rStyle w:val="Hyperlink"/>
          <w:lang w:val="en-CA"/>
          <w:rPrChange w:id="2895" w:author="Jens-Rainer Ohm" w:date="2026-07-18T09:33:00Z">
            <w:rPr>
              <w:rStyle w:val="Hyperlink"/>
              <w:lang w:val="en-CA"/>
            </w:rPr>
          </w:rPrChange>
        </w:rPr>
        <w:t> </w:t>
      </w:r>
      <w:r w:rsidR="008B58BF" w:rsidRPr="006F1EFE">
        <w:rPr>
          <w:rStyle w:val="Hyperlink"/>
          <w:lang w:val="en-CA"/>
          <w:rPrChange w:id="2896" w:author="Jens-Rainer Ohm" w:date="2026-07-18T09:33:00Z">
            <w:rPr>
              <w:rStyle w:val="Hyperlink"/>
              <w:lang w:val="en-CA"/>
            </w:rPr>
          </w:rPrChange>
        </w:rPr>
        <w:t>1</w:t>
      </w:r>
      <w:r w:rsidRPr="006F1EFE">
        <w:rPr>
          <w:rStyle w:val="Hyperlink"/>
          <w:lang w:val="en-CA"/>
          <w:rPrChange w:id="2897" w:author="Jens-Rainer Ohm" w:date="2026-07-18T09:33:00Z">
            <w:rPr>
              <w:rStyle w:val="Hyperlink"/>
              <w:lang w:val="en-CA"/>
            </w:rPr>
          </w:rPrChange>
        </w:rPr>
        <w:fldChar w:fldCharType="end"/>
      </w:r>
      <w:r w:rsidR="008B58BF" w:rsidRPr="006F1EFE">
        <w:rPr>
          <w:lang w:val="en-CA"/>
          <w:rPrChange w:id="2898" w:author="Jens-Rainer Ohm" w:date="2026-07-18T09:33:00Z">
            <w:rPr>
              <w:lang w:val="en-CA"/>
            </w:rPr>
          </w:rPrChange>
        </w:rPr>
        <w:t xml:space="preserve"> was approved in 2013-03 and was not published separately; it was instead incorporated directly into the V3 text and published 2013-09</w:t>
      </w:r>
    </w:p>
    <w:p w14:paraId="73BF4F34" w14:textId="29C2CAC3" w:rsidR="008B58BF" w:rsidRPr="006F1EFE" w:rsidRDefault="00C45FD9" w:rsidP="00295F87">
      <w:pPr>
        <w:pStyle w:val="Aufzhlungszeichen2"/>
        <w:numPr>
          <w:ilvl w:val="1"/>
          <w:numId w:val="17"/>
        </w:numPr>
        <w:rPr>
          <w:lang w:val="en-CA"/>
          <w:rPrChange w:id="2899" w:author="Jens-Rainer Ohm" w:date="2026-07-18T09:33:00Z">
            <w:rPr>
              <w:lang w:val="en-CA"/>
            </w:rPr>
          </w:rPrChange>
        </w:rPr>
      </w:pPr>
      <w:r w:rsidRPr="006F1EFE">
        <w:rPr>
          <w:lang w:val="en-CA"/>
          <w:rPrChange w:id="2900" w:author="Jens-Rainer Ohm" w:date="2026-07-18T09:33:00Z">
            <w:rPr/>
          </w:rPrChange>
        </w:rPr>
        <w:fldChar w:fldCharType="begin"/>
      </w:r>
      <w:r w:rsidRPr="006F1EFE">
        <w:rPr>
          <w:lang w:val="en-CA"/>
          <w:rPrChange w:id="2901" w:author="Jens-Rainer Ohm" w:date="2026-07-18T09:33:00Z">
            <w:rPr/>
          </w:rPrChange>
        </w:rPr>
        <w:instrText xml:space="preserve"> HYPERLINK "https://www.iso.org/standard/61152.html" </w:instrText>
      </w:r>
      <w:r w:rsidRPr="006F1EFE">
        <w:rPr>
          <w:lang w:val="en-CA"/>
          <w:rPrChange w:id="2902" w:author="Jens-Rainer Ohm" w:date="2026-07-18T09:33:00Z">
            <w:rPr/>
          </w:rPrChange>
        </w:rPr>
        <w:fldChar w:fldCharType="separate"/>
      </w:r>
      <w:r w:rsidR="008B58BF" w:rsidRPr="006F1EFE">
        <w:rPr>
          <w:rStyle w:val="Hyperlink"/>
          <w:lang w:val="en-CA"/>
          <w:rPrChange w:id="2903" w:author="Jens-Rainer Ohm" w:date="2026-07-18T09:33:00Z">
            <w:rPr>
              <w:rStyle w:val="Hyperlink"/>
              <w:lang w:val="en-CA"/>
            </w:rPr>
          </w:rPrChange>
        </w:rPr>
        <w:t>ISO/IEC</w:t>
      </w:r>
      <w:r w:rsidR="00EF6C40" w:rsidRPr="006F1EFE">
        <w:rPr>
          <w:rStyle w:val="Hyperlink"/>
          <w:lang w:val="en-CA"/>
          <w:rPrChange w:id="2904" w:author="Jens-Rainer Ohm" w:date="2026-07-18T09:33:00Z">
            <w:rPr>
              <w:rStyle w:val="Hyperlink"/>
              <w:lang w:val="en-CA"/>
            </w:rPr>
          </w:rPrChange>
        </w:rPr>
        <w:t> </w:t>
      </w:r>
      <w:r w:rsidR="008B58BF" w:rsidRPr="006F1EFE">
        <w:rPr>
          <w:rStyle w:val="Hyperlink"/>
          <w:lang w:val="en-CA"/>
          <w:rPrChange w:id="2905" w:author="Jens-Rainer Ohm" w:date="2026-07-18T09:33:00Z">
            <w:rPr>
              <w:rStyle w:val="Hyperlink"/>
              <w:lang w:val="en-CA"/>
            </w:rPr>
          </w:rPrChange>
        </w:rPr>
        <w:t>13818-2:2013</w:t>
      </w:r>
      <w:r w:rsidR="00EF6C40" w:rsidRPr="006F1EFE">
        <w:rPr>
          <w:rStyle w:val="Hyperlink"/>
          <w:lang w:val="en-CA"/>
          <w:rPrChange w:id="2906" w:author="Jens-Rainer Ohm" w:date="2026-07-18T09:33:00Z">
            <w:rPr>
              <w:rStyle w:val="Hyperlink"/>
              <w:lang w:val="en-CA"/>
            </w:rPr>
          </w:rPrChange>
        </w:rPr>
        <w:t> </w:t>
      </w:r>
      <w:r w:rsidR="008B58BF" w:rsidRPr="006F1EFE">
        <w:rPr>
          <w:rStyle w:val="Hyperlink"/>
          <w:lang w:val="en-CA"/>
          <w:rPrChange w:id="2907" w:author="Jens-Rainer Ohm" w:date="2026-07-18T09:33:00Z">
            <w:rPr>
              <w:rStyle w:val="Hyperlink"/>
              <w:lang w:val="en-CA"/>
            </w:rPr>
          </w:rPrChange>
        </w:rPr>
        <w:t>(Ed.</w:t>
      </w:r>
      <w:r w:rsidR="00EF6C40" w:rsidRPr="006F1EFE">
        <w:rPr>
          <w:rStyle w:val="Hyperlink"/>
          <w:lang w:val="en-CA"/>
          <w:rPrChange w:id="2908" w:author="Jens-Rainer Ohm" w:date="2026-07-18T09:33:00Z">
            <w:rPr>
              <w:rStyle w:val="Hyperlink"/>
              <w:lang w:val="en-CA"/>
            </w:rPr>
          </w:rPrChange>
        </w:rPr>
        <w:t> </w:t>
      </w:r>
      <w:r w:rsidR="008B58BF" w:rsidRPr="006F1EFE">
        <w:rPr>
          <w:rStyle w:val="Hyperlink"/>
          <w:lang w:val="en-CA"/>
          <w:rPrChange w:id="2909" w:author="Jens-Rainer Ohm" w:date="2026-07-18T09:33:00Z">
            <w:rPr>
              <w:rStyle w:val="Hyperlink"/>
              <w:lang w:val="en-CA"/>
            </w:rPr>
          </w:rPrChange>
        </w:rPr>
        <w:t>3)</w:t>
      </w:r>
      <w:r w:rsidRPr="006F1EFE">
        <w:rPr>
          <w:rStyle w:val="Hyperlink"/>
          <w:lang w:val="en-CA"/>
          <w:rPrChange w:id="2910" w:author="Jens-Rainer Ohm" w:date="2026-07-18T09:33:00Z">
            <w:rPr>
              <w:rStyle w:val="Hyperlink"/>
              <w:lang w:val="en-CA"/>
            </w:rPr>
          </w:rPrChange>
        </w:rPr>
        <w:fldChar w:fldCharType="end"/>
      </w:r>
      <w:r w:rsidR="008B58BF" w:rsidRPr="006F1EFE">
        <w:rPr>
          <w:lang w:val="en-CA"/>
          <w:rPrChange w:id="2911" w:author="Jens-Rainer Ohm" w:date="2026-07-18T09:33:00Z">
            <w:rPr>
              <w:lang w:val="en-CA"/>
            </w:rPr>
          </w:rPrChange>
        </w:rPr>
        <w:t xml:space="preserve"> FDIS ballot closed 2012-05-08; FDAM 1 ballot closed 2013-04-12 and was not published separately; it was instead incorporated directly into the V3 text and published 2013-10</w:t>
      </w:r>
    </w:p>
    <w:p w14:paraId="0D4E7794" w14:textId="77777777" w:rsidR="008B58BF" w:rsidRPr="006F1EFE" w:rsidRDefault="008B58BF" w:rsidP="00295F87">
      <w:pPr>
        <w:pStyle w:val="Aufzhlungszeichen2"/>
        <w:numPr>
          <w:ilvl w:val="1"/>
          <w:numId w:val="17"/>
        </w:numPr>
        <w:rPr>
          <w:lang w:val="en-CA"/>
          <w:rPrChange w:id="2912" w:author="Jens-Rainer Ohm" w:date="2026-07-18T09:33:00Z">
            <w:rPr>
              <w:lang w:val="en-CA"/>
            </w:rPr>
          </w:rPrChange>
        </w:rPr>
      </w:pPr>
      <w:r w:rsidRPr="006F1EFE">
        <w:rPr>
          <w:lang w:val="en-CA"/>
          <w:rPrChange w:id="2913" w:author="Jens-Rainer Ohm" w:date="2026-07-18T09:33:00Z">
            <w:rPr>
              <w:lang w:val="en-CA"/>
            </w:rPr>
          </w:rPrChange>
        </w:rPr>
        <w:t>Conformance testing (not joint with ITU-T)</w:t>
      </w:r>
    </w:p>
    <w:p w14:paraId="164E1BA5" w14:textId="4DDA17EF" w:rsidR="008B58BF" w:rsidRPr="006F1EFE" w:rsidRDefault="00C45FD9" w:rsidP="00295F87">
      <w:pPr>
        <w:pStyle w:val="Aufzhlungszeichen2"/>
        <w:numPr>
          <w:ilvl w:val="2"/>
          <w:numId w:val="17"/>
        </w:numPr>
        <w:rPr>
          <w:lang w:val="en-CA"/>
          <w:rPrChange w:id="2914" w:author="Jens-Rainer Ohm" w:date="2026-07-18T09:33:00Z">
            <w:rPr>
              <w:lang w:val="en-CA"/>
            </w:rPr>
          </w:rPrChange>
        </w:rPr>
      </w:pPr>
      <w:r w:rsidRPr="006F1EFE">
        <w:rPr>
          <w:lang w:val="en-CA"/>
          <w:rPrChange w:id="2915" w:author="Jens-Rainer Ohm" w:date="2026-07-18T09:33:00Z">
            <w:rPr/>
          </w:rPrChange>
        </w:rPr>
        <w:fldChar w:fldCharType="begin"/>
      </w:r>
      <w:r w:rsidRPr="006F1EFE">
        <w:rPr>
          <w:lang w:val="en-CA"/>
          <w:rPrChange w:id="2916" w:author="Jens-Rainer Ohm" w:date="2026-07-18T09:33:00Z">
            <w:rPr/>
          </w:rPrChange>
        </w:rPr>
        <w:instrText xml:space="preserve"> HYPERLINK "https://www.iso.org/standard/40092.html" </w:instrText>
      </w:r>
      <w:r w:rsidRPr="006F1EFE">
        <w:rPr>
          <w:lang w:val="en-CA"/>
          <w:rPrChange w:id="2917" w:author="Jens-Rainer Ohm" w:date="2026-07-18T09:33:00Z">
            <w:rPr/>
          </w:rPrChange>
        </w:rPr>
        <w:fldChar w:fldCharType="separate"/>
      </w:r>
      <w:r w:rsidR="008B58BF" w:rsidRPr="006F1EFE">
        <w:rPr>
          <w:rStyle w:val="Hyperlink"/>
          <w:lang w:val="en-CA"/>
          <w:rPrChange w:id="2918" w:author="Jens-Rainer Ohm" w:date="2026-07-18T09:33:00Z">
            <w:rPr>
              <w:rStyle w:val="Hyperlink"/>
              <w:lang w:val="en-CA"/>
            </w:rPr>
          </w:rPrChange>
        </w:rPr>
        <w:t>ISO/IEC</w:t>
      </w:r>
      <w:r w:rsidR="00EF6C40" w:rsidRPr="006F1EFE">
        <w:rPr>
          <w:rStyle w:val="Hyperlink"/>
          <w:lang w:val="en-CA"/>
          <w:rPrChange w:id="2919" w:author="Jens-Rainer Ohm" w:date="2026-07-18T09:33:00Z">
            <w:rPr>
              <w:rStyle w:val="Hyperlink"/>
              <w:lang w:val="en-CA"/>
            </w:rPr>
          </w:rPrChange>
        </w:rPr>
        <w:t> </w:t>
      </w:r>
      <w:r w:rsidR="008B58BF" w:rsidRPr="006F1EFE">
        <w:rPr>
          <w:rStyle w:val="Hyperlink"/>
          <w:lang w:val="en-CA"/>
          <w:rPrChange w:id="2920" w:author="Jens-Rainer Ohm" w:date="2026-07-18T09:33:00Z">
            <w:rPr>
              <w:rStyle w:val="Hyperlink"/>
              <w:lang w:val="en-CA"/>
            </w:rPr>
          </w:rPrChange>
        </w:rPr>
        <w:t>13818-4:2004</w:t>
      </w:r>
      <w:r w:rsidR="00EF6C40" w:rsidRPr="006F1EFE">
        <w:rPr>
          <w:rStyle w:val="Hyperlink"/>
          <w:lang w:val="en-CA"/>
          <w:rPrChange w:id="2921" w:author="Jens-Rainer Ohm" w:date="2026-07-18T09:33:00Z">
            <w:rPr>
              <w:rStyle w:val="Hyperlink"/>
              <w:lang w:val="en-CA"/>
            </w:rPr>
          </w:rPrChange>
        </w:rPr>
        <w:t> </w:t>
      </w:r>
      <w:r w:rsidR="008B58BF" w:rsidRPr="006F1EFE">
        <w:rPr>
          <w:rStyle w:val="Hyperlink"/>
          <w:lang w:val="en-CA"/>
          <w:rPrChange w:id="2922" w:author="Jens-Rainer Ohm" w:date="2026-07-18T09:33:00Z">
            <w:rPr>
              <w:rStyle w:val="Hyperlink"/>
              <w:lang w:val="en-CA"/>
            </w:rPr>
          </w:rPrChange>
        </w:rPr>
        <w:t>(Ed.</w:t>
      </w:r>
      <w:r w:rsidR="00EF6C40" w:rsidRPr="006F1EFE">
        <w:rPr>
          <w:rStyle w:val="Hyperlink"/>
          <w:lang w:val="en-CA"/>
          <w:rPrChange w:id="2923" w:author="Jens-Rainer Ohm" w:date="2026-07-18T09:33:00Z">
            <w:rPr>
              <w:rStyle w:val="Hyperlink"/>
              <w:lang w:val="en-CA"/>
            </w:rPr>
          </w:rPrChange>
        </w:rPr>
        <w:t> </w:t>
      </w:r>
      <w:r w:rsidR="008B58BF" w:rsidRPr="006F1EFE">
        <w:rPr>
          <w:rStyle w:val="Hyperlink"/>
          <w:lang w:val="en-CA"/>
          <w:rPrChange w:id="2924" w:author="Jens-Rainer Ohm" w:date="2026-07-18T09:33:00Z">
            <w:rPr>
              <w:rStyle w:val="Hyperlink"/>
              <w:lang w:val="en-CA"/>
            </w:rPr>
          </w:rPrChange>
        </w:rPr>
        <w:t>2)</w:t>
      </w:r>
      <w:r w:rsidRPr="006F1EFE">
        <w:rPr>
          <w:rStyle w:val="Hyperlink"/>
          <w:lang w:val="en-CA"/>
          <w:rPrChange w:id="2925" w:author="Jens-Rainer Ohm" w:date="2026-07-18T09:33:00Z">
            <w:rPr>
              <w:rStyle w:val="Hyperlink"/>
              <w:lang w:val="en-CA"/>
            </w:rPr>
          </w:rPrChange>
        </w:rPr>
        <w:fldChar w:fldCharType="end"/>
      </w:r>
      <w:r w:rsidR="008B58BF" w:rsidRPr="006F1EFE">
        <w:rPr>
          <w:lang w:val="en-CA"/>
          <w:rPrChange w:id="2926" w:author="Jens-Rainer Ohm" w:date="2026-07-18T09:33:00Z">
            <w:rPr>
              <w:lang w:val="en-CA"/>
            </w:rPr>
          </w:rPrChange>
        </w:rPr>
        <w:t xml:space="preserve"> FDIS closed 2004-08-22, published 2004-12-12; it specifies conformance testing for Part 1 (Systems), Part 2 (Video), Part 3 (Audio), and Part 7 (AAC)</w:t>
      </w:r>
      <w:r w:rsidR="00287C39" w:rsidRPr="006F1EFE">
        <w:rPr>
          <w:lang w:val="en-CA"/>
          <w:rPrChange w:id="2927" w:author="Jens-Rainer Ohm" w:date="2026-07-18T09:33:00Z">
            <w:rPr>
              <w:lang w:val="en-CA"/>
            </w:rPr>
          </w:rPrChange>
        </w:rPr>
        <w:t xml:space="preserve"> (confirmed freely available 2026-05)</w:t>
      </w:r>
    </w:p>
    <w:p w14:paraId="4D87493B" w14:textId="6E71F421" w:rsidR="008B58BF" w:rsidRPr="006F1EFE" w:rsidRDefault="00C45FD9" w:rsidP="00295F87">
      <w:pPr>
        <w:pStyle w:val="Aufzhlungszeichen2"/>
        <w:numPr>
          <w:ilvl w:val="2"/>
          <w:numId w:val="17"/>
        </w:numPr>
        <w:rPr>
          <w:lang w:val="en-CA"/>
          <w:rPrChange w:id="2928" w:author="Jens-Rainer Ohm" w:date="2026-07-18T09:33:00Z">
            <w:rPr>
              <w:lang w:val="en-CA"/>
            </w:rPr>
          </w:rPrChange>
        </w:rPr>
      </w:pPr>
      <w:r w:rsidRPr="006F1EFE">
        <w:rPr>
          <w:lang w:val="en-CA"/>
          <w:rPrChange w:id="2929" w:author="Jens-Rainer Ohm" w:date="2026-07-18T09:33:00Z">
            <w:rPr/>
          </w:rPrChange>
        </w:rPr>
        <w:fldChar w:fldCharType="begin"/>
      </w:r>
      <w:r w:rsidRPr="006F1EFE">
        <w:rPr>
          <w:lang w:val="en-CA"/>
          <w:rPrChange w:id="2930" w:author="Jens-Rainer Ohm" w:date="2026-07-18T09:33:00Z">
            <w:rPr/>
          </w:rPrChange>
        </w:rPr>
        <w:instrText xml:space="preserve"> HYPERLINK "https://www.iso.org/standard/51747.html" </w:instrText>
      </w:r>
      <w:r w:rsidRPr="006F1EFE">
        <w:rPr>
          <w:lang w:val="en-CA"/>
          <w:rPrChange w:id="2931" w:author="Jens-Rainer Ohm" w:date="2026-07-18T09:33:00Z">
            <w:rPr/>
          </w:rPrChange>
        </w:rPr>
        <w:fldChar w:fldCharType="separate"/>
      </w:r>
      <w:r w:rsidR="008B58BF" w:rsidRPr="006F1EFE">
        <w:rPr>
          <w:rStyle w:val="Hyperlink"/>
          <w:lang w:val="en-CA"/>
          <w:rPrChange w:id="2932" w:author="Jens-Rainer Ohm" w:date="2026-07-18T09:33:00Z">
            <w:rPr>
              <w:rStyle w:val="Hyperlink"/>
              <w:lang w:val="en-CA"/>
            </w:rPr>
          </w:rPrChange>
        </w:rPr>
        <w:t>ISO/IEC</w:t>
      </w:r>
      <w:r w:rsidR="00EF6C40" w:rsidRPr="006F1EFE">
        <w:rPr>
          <w:rStyle w:val="Hyperlink"/>
          <w:lang w:val="en-CA"/>
          <w:rPrChange w:id="2933" w:author="Jens-Rainer Ohm" w:date="2026-07-18T09:33:00Z">
            <w:rPr>
              <w:rStyle w:val="Hyperlink"/>
              <w:lang w:val="en-CA"/>
            </w:rPr>
          </w:rPrChange>
        </w:rPr>
        <w:t> </w:t>
      </w:r>
      <w:r w:rsidR="008B58BF" w:rsidRPr="006F1EFE">
        <w:rPr>
          <w:rStyle w:val="Hyperlink"/>
          <w:lang w:val="en-CA"/>
          <w:rPrChange w:id="2934" w:author="Jens-Rainer Ohm" w:date="2026-07-18T09:33:00Z">
            <w:rPr>
              <w:rStyle w:val="Hyperlink"/>
              <w:lang w:val="en-CA"/>
            </w:rPr>
          </w:rPrChange>
        </w:rPr>
        <w:t>13818-4:2004/</w:t>
      </w:r>
      <w:proofErr w:type="spellStart"/>
      <w:r w:rsidR="008B58BF" w:rsidRPr="006F1EFE">
        <w:rPr>
          <w:rStyle w:val="Hyperlink"/>
          <w:lang w:val="en-CA"/>
          <w:rPrChange w:id="2935" w:author="Jens-Rainer Ohm" w:date="2026-07-18T09:33:00Z">
            <w:rPr>
              <w:rStyle w:val="Hyperlink"/>
              <w:lang w:val="en-CA"/>
            </w:rPr>
          </w:rPrChange>
        </w:rPr>
        <w:t>Amd</w:t>
      </w:r>
      <w:proofErr w:type="spellEnd"/>
      <w:r w:rsidR="00EF6C40" w:rsidRPr="006F1EFE">
        <w:rPr>
          <w:rStyle w:val="Hyperlink"/>
          <w:lang w:val="en-CA"/>
          <w:rPrChange w:id="2936" w:author="Jens-Rainer Ohm" w:date="2026-07-18T09:33:00Z">
            <w:rPr>
              <w:rStyle w:val="Hyperlink"/>
              <w:lang w:val="en-CA"/>
            </w:rPr>
          </w:rPrChange>
        </w:rPr>
        <w:t> </w:t>
      </w:r>
      <w:r w:rsidR="008B58BF" w:rsidRPr="006F1EFE">
        <w:rPr>
          <w:rStyle w:val="Hyperlink"/>
          <w:lang w:val="en-CA"/>
          <w:rPrChange w:id="2937" w:author="Jens-Rainer Ohm" w:date="2026-07-18T09:33:00Z">
            <w:rPr>
              <w:rStyle w:val="Hyperlink"/>
              <w:lang w:val="en-CA"/>
            </w:rPr>
          </w:rPrChange>
        </w:rPr>
        <w:t>3:2009</w:t>
      </w:r>
      <w:r w:rsidRPr="006F1EFE">
        <w:rPr>
          <w:rStyle w:val="Hyperlink"/>
          <w:lang w:val="en-CA"/>
          <w:rPrChange w:id="2938" w:author="Jens-Rainer Ohm" w:date="2026-07-18T09:33:00Z">
            <w:rPr>
              <w:rStyle w:val="Hyperlink"/>
              <w:lang w:val="en-CA"/>
            </w:rPr>
          </w:rPrChange>
        </w:rPr>
        <w:fldChar w:fldCharType="end"/>
      </w:r>
      <w:r w:rsidR="008B58BF" w:rsidRPr="006F1EFE">
        <w:rPr>
          <w:lang w:val="en-CA"/>
          <w:rPrChange w:id="2939" w:author="Jens-Rainer Ohm" w:date="2026-07-18T09:33:00Z">
            <w:rPr>
              <w:lang w:val="en-CA"/>
            </w:rPr>
          </w:rPrChange>
        </w:rPr>
        <w:t xml:space="preserve"> Level for 1080@50p/60p conformance testing</w:t>
      </w:r>
      <w:r w:rsidR="00287C39" w:rsidRPr="006F1EFE">
        <w:rPr>
          <w:lang w:val="en-CA"/>
          <w:rPrChange w:id="2940" w:author="Jens-Rainer Ohm" w:date="2026-07-18T09:33:00Z">
            <w:rPr>
              <w:lang w:val="en-CA"/>
            </w:rPr>
          </w:rPrChange>
        </w:rPr>
        <w:t xml:space="preserve"> (confirmed freely available 2026-05)</w:t>
      </w:r>
    </w:p>
    <w:p w14:paraId="5A11306D" w14:textId="600C413A" w:rsidR="008B58BF" w:rsidRPr="006F1EFE" w:rsidRDefault="00C45FD9" w:rsidP="00295F87">
      <w:pPr>
        <w:pStyle w:val="Aufzhlungszeichen2"/>
        <w:numPr>
          <w:ilvl w:val="2"/>
          <w:numId w:val="17"/>
        </w:numPr>
        <w:rPr>
          <w:lang w:val="en-CA"/>
          <w:rPrChange w:id="2941" w:author="Jens-Rainer Ohm" w:date="2026-07-18T09:33:00Z">
            <w:rPr>
              <w:lang w:val="en-CA"/>
            </w:rPr>
          </w:rPrChange>
        </w:rPr>
      </w:pPr>
      <w:r w:rsidRPr="006F1EFE">
        <w:rPr>
          <w:lang w:val="en-CA"/>
          <w:rPrChange w:id="2942" w:author="Jens-Rainer Ohm" w:date="2026-07-18T09:33:00Z">
            <w:rPr/>
          </w:rPrChange>
        </w:rPr>
        <w:fldChar w:fldCharType="begin"/>
      </w:r>
      <w:r w:rsidRPr="006F1EFE">
        <w:rPr>
          <w:lang w:val="en-CA"/>
          <w:rPrChange w:id="2943" w:author="Jens-Rainer Ohm" w:date="2026-07-18T09:33:00Z">
            <w:rPr/>
          </w:rPrChange>
        </w:rPr>
        <w:instrText xml:space="preserve"> HYPERLINK "https://www.iso.org/standard/43980.html" </w:instrText>
      </w:r>
      <w:r w:rsidRPr="006F1EFE">
        <w:rPr>
          <w:lang w:val="en-CA"/>
          <w:rPrChange w:id="2944" w:author="Jens-Rainer Ohm" w:date="2026-07-18T09:33:00Z">
            <w:rPr/>
          </w:rPrChange>
        </w:rPr>
        <w:fldChar w:fldCharType="separate"/>
      </w:r>
      <w:r w:rsidR="008B58BF" w:rsidRPr="006F1EFE">
        <w:rPr>
          <w:rStyle w:val="Hyperlink"/>
          <w:lang w:val="en-CA"/>
          <w:rPrChange w:id="2945" w:author="Jens-Rainer Ohm" w:date="2026-07-18T09:33:00Z">
            <w:rPr>
              <w:rStyle w:val="Hyperlink"/>
              <w:lang w:val="en-CA"/>
            </w:rPr>
          </w:rPrChange>
        </w:rPr>
        <w:t>Cor</w:t>
      </w:r>
      <w:r w:rsidR="00EF6C40" w:rsidRPr="006F1EFE">
        <w:rPr>
          <w:rStyle w:val="Hyperlink"/>
          <w:lang w:val="en-CA"/>
          <w:rPrChange w:id="2946" w:author="Jens-Rainer Ohm" w:date="2026-07-18T09:33:00Z">
            <w:rPr>
              <w:rStyle w:val="Hyperlink"/>
              <w:lang w:val="en-CA"/>
            </w:rPr>
          </w:rPrChange>
        </w:rPr>
        <w:t> </w:t>
      </w:r>
      <w:r w:rsidR="008B58BF" w:rsidRPr="006F1EFE">
        <w:rPr>
          <w:rStyle w:val="Hyperlink"/>
          <w:lang w:val="en-CA"/>
          <w:rPrChange w:id="2947" w:author="Jens-Rainer Ohm" w:date="2026-07-18T09:33:00Z">
            <w:rPr>
              <w:rStyle w:val="Hyperlink"/>
              <w:lang w:val="en-CA"/>
            </w:rPr>
          </w:rPrChange>
        </w:rPr>
        <w:t>1:2007</w:t>
      </w:r>
      <w:r w:rsidRPr="006F1EFE">
        <w:rPr>
          <w:rStyle w:val="Hyperlink"/>
          <w:lang w:val="en-CA"/>
          <w:rPrChange w:id="2948" w:author="Jens-Rainer Ohm" w:date="2026-07-18T09:33:00Z">
            <w:rPr>
              <w:rStyle w:val="Hyperlink"/>
              <w:lang w:val="en-CA"/>
            </w:rPr>
          </w:rPrChange>
        </w:rPr>
        <w:fldChar w:fldCharType="end"/>
      </w:r>
      <w:r w:rsidR="008B58BF" w:rsidRPr="006F1EFE">
        <w:rPr>
          <w:lang w:val="en-CA"/>
          <w:rPrChange w:id="2949" w:author="Jens-Rainer Ohm" w:date="2026-07-18T09:33:00Z">
            <w:rPr>
              <w:lang w:val="en-CA"/>
            </w:rPr>
          </w:rPrChange>
        </w:rPr>
        <w:t xml:space="preserve">, </w:t>
      </w:r>
      <w:r w:rsidRPr="006F1EFE">
        <w:rPr>
          <w:lang w:val="en-CA"/>
          <w:rPrChange w:id="2950" w:author="Jens-Rainer Ohm" w:date="2026-07-18T09:33:00Z">
            <w:rPr/>
          </w:rPrChange>
        </w:rPr>
        <w:fldChar w:fldCharType="begin"/>
      </w:r>
      <w:r w:rsidRPr="006F1EFE">
        <w:rPr>
          <w:lang w:val="en-CA"/>
          <w:rPrChange w:id="2951" w:author="Jens-Rainer Ohm" w:date="2026-07-18T09:33:00Z">
            <w:rPr/>
          </w:rPrChange>
        </w:rPr>
        <w:instrText xml:space="preserve"> HYPERLINK "https://www.iso.org/standard/57540.html" </w:instrText>
      </w:r>
      <w:r w:rsidRPr="006F1EFE">
        <w:rPr>
          <w:lang w:val="en-CA"/>
          <w:rPrChange w:id="2952" w:author="Jens-Rainer Ohm" w:date="2026-07-18T09:33:00Z">
            <w:rPr/>
          </w:rPrChange>
        </w:rPr>
        <w:fldChar w:fldCharType="separate"/>
      </w:r>
      <w:r w:rsidR="008B58BF" w:rsidRPr="006F1EFE">
        <w:rPr>
          <w:rStyle w:val="Hyperlink"/>
          <w:lang w:val="en-CA"/>
          <w:rPrChange w:id="2953" w:author="Jens-Rainer Ohm" w:date="2026-07-18T09:33:00Z">
            <w:rPr>
              <w:rStyle w:val="Hyperlink"/>
              <w:lang w:val="en-CA"/>
            </w:rPr>
          </w:rPrChange>
        </w:rPr>
        <w:t>Cor</w:t>
      </w:r>
      <w:r w:rsidR="00EF6C40" w:rsidRPr="006F1EFE">
        <w:rPr>
          <w:rStyle w:val="Hyperlink"/>
          <w:lang w:val="en-CA"/>
          <w:rPrChange w:id="2954" w:author="Jens-Rainer Ohm" w:date="2026-07-18T09:33:00Z">
            <w:rPr>
              <w:rStyle w:val="Hyperlink"/>
              <w:lang w:val="en-CA"/>
            </w:rPr>
          </w:rPrChange>
        </w:rPr>
        <w:t> </w:t>
      </w:r>
      <w:r w:rsidR="008B58BF" w:rsidRPr="006F1EFE">
        <w:rPr>
          <w:rStyle w:val="Hyperlink"/>
          <w:lang w:val="en-CA"/>
          <w:rPrChange w:id="2955" w:author="Jens-Rainer Ohm" w:date="2026-07-18T09:33:00Z">
            <w:rPr>
              <w:rStyle w:val="Hyperlink"/>
              <w:lang w:val="en-CA"/>
            </w:rPr>
          </w:rPrChange>
        </w:rPr>
        <w:t>2:2009</w:t>
      </w:r>
      <w:r w:rsidRPr="006F1EFE">
        <w:rPr>
          <w:rStyle w:val="Hyperlink"/>
          <w:lang w:val="en-CA"/>
          <w:rPrChange w:id="2956" w:author="Jens-Rainer Ohm" w:date="2026-07-18T09:33:00Z">
            <w:rPr>
              <w:rStyle w:val="Hyperlink"/>
              <w:lang w:val="en-CA"/>
            </w:rPr>
          </w:rPrChange>
        </w:rPr>
        <w:fldChar w:fldCharType="end"/>
      </w:r>
      <w:r w:rsidR="008B58BF" w:rsidRPr="006F1EFE">
        <w:rPr>
          <w:lang w:val="en-CA"/>
          <w:rPrChange w:id="2957" w:author="Jens-Rainer Ohm" w:date="2026-07-18T09:33:00Z">
            <w:rPr>
              <w:lang w:val="en-CA"/>
            </w:rPr>
          </w:rPrChange>
        </w:rPr>
        <w:t xml:space="preserve">, </w:t>
      </w:r>
      <w:r w:rsidRPr="006F1EFE">
        <w:rPr>
          <w:lang w:val="en-CA"/>
          <w:rPrChange w:id="2958" w:author="Jens-Rainer Ohm" w:date="2026-07-18T09:33:00Z">
            <w:rPr/>
          </w:rPrChange>
        </w:rPr>
        <w:fldChar w:fldCharType="begin"/>
      </w:r>
      <w:r w:rsidRPr="006F1EFE">
        <w:rPr>
          <w:lang w:val="en-CA"/>
          <w:rPrChange w:id="2959" w:author="Jens-Rainer Ohm" w:date="2026-07-18T09:33:00Z">
            <w:rPr/>
          </w:rPrChange>
        </w:rPr>
        <w:instrText xml:space="preserve"> HYPERLINK "https:</w:instrText>
      </w:r>
      <w:r w:rsidRPr="006F1EFE">
        <w:rPr>
          <w:lang w:val="en-CA"/>
          <w:rPrChange w:id="2960" w:author="Jens-Rainer Ohm" w:date="2026-07-18T09:33:00Z">
            <w:rPr/>
          </w:rPrChange>
        </w:rPr>
        <w:instrText xml:space="preserve">//www.iso.org/standard/60387.html" </w:instrText>
      </w:r>
      <w:r w:rsidRPr="006F1EFE">
        <w:rPr>
          <w:lang w:val="en-CA"/>
          <w:rPrChange w:id="2961" w:author="Jens-Rainer Ohm" w:date="2026-07-18T09:33:00Z">
            <w:rPr/>
          </w:rPrChange>
        </w:rPr>
        <w:fldChar w:fldCharType="separate"/>
      </w:r>
      <w:r w:rsidR="008B58BF" w:rsidRPr="006F1EFE">
        <w:rPr>
          <w:rStyle w:val="Hyperlink"/>
          <w:lang w:val="en-CA"/>
          <w:rPrChange w:id="2962" w:author="Jens-Rainer Ohm" w:date="2026-07-18T09:33:00Z">
            <w:rPr>
              <w:rStyle w:val="Hyperlink"/>
              <w:lang w:val="en-CA"/>
            </w:rPr>
          </w:rPrChange>
        </w:rPr>
        <w:t>Cor</w:t>
      </w:r>
      <w:r w:rsidR="00EF6C40" w:rsidRPr="006F1EFE">
        <w:rPr>
          <w:rStyle w:val="Hyperlink"/>
          <w:lang w:val="en-CA"/>
          <w:rPrChange w:id="2963" w:author="Jens-Rainer Ohm" w:date="2026-07-18T09:33:00Z">
            <w:rPr>
              <w:rStyle w:val="Hyperlink"/>
              <w:lang w:val="en-CA"/>
            </w:rPr>
          </w:rPrChange>
        </w:rPr>
        <w:t> </w:t>
      </w:r>
      <w:r w:rsidR="008B58BF" w:rsidRPr="006F1EFE">
        <w:rPr>
          <w:rStyle w:val="Hyperlink"/>
          <w:lang w:val="en-CA"/>
          <w:rPrChange w:id="2964" w:author="Jens-Rainer Ohm" w:date="2026-07-18T09:33:00Z">
            <w:rPr>
              <w:rStyle w:val="Hyperlink"/>
              <w:lang w:val="en-CA"/>
            </w:rPr>
          </w:rPrChange>
        </w:rPr>
        <w:t>3:2012</w:t>
      </w:r>
      <w:r w:rsidRPr="006F1EFE">
        <w:rPr>
          <w:rStyle w:val="Hyperlink"/>
          <w:lang w:val="en-CA"/>
          <w:rPrChange w:id="2965" w:author="Jens-Rainer Ohm" w:date="2026-07-18T09:33:00Z">
            <w:rPr>
              <w:rStyle w:val="Hyperlink"/>
              <w:lang w:val="en-CA"/>
            </w:rPr>
          </w:rPrChange>
        </w:rPr>
        <w:fldChar w:fldCharType="end"/>
      </w:r>
      <w:r w:rsidR="008B510F" w:rsidRPr="006F1EFE">
        <w:rPr>
          <w:lang w:val="en-CA"/>
          <w:rPrChange w:id="2966" w:author="Jens-Rainer Ohm" w:date="2026-07-18T09:33:00Z">
            <w:rPr>
              <w:lang w:val="en-CA"/>
            </w:rPr>
          </w:rPrChange>
        </w:rPr>
        <w:t xml:space="preserve"> (publication availability unclear</w:t>
      </w:r>
      <w:r w:rsidR="00612860" w:rsidRPr="006F1EFE">
        <w:rPr>
          <w:lang w:val="en-CA"/>
          <w:rPrChange w:id="2967" w:author="Jens-Rainer Ohm" w:date="2026-07-18T09:33:00Z">
            <w:rPr>
              <w:lang w:val="en-CA"/>
            </w:rPr>
          </w:rPrChange>
        </w:rPr>
        <w:t>, as these do not appear to be directly available from the ISO website</w:t>
      </w:r>
      <w:r w:rsidR="008B510F" w:rsidRPr="006F1EFE">
        <w:rPr>
          <w:lang w:val="en-CA"/>
          <w:rPrChange w:id="2968" w:author="Jens-Rainer Ohm" w:date="2026-07-18T09:33:00Z">
            <w:rPr>
              <w:lang w:val="en-CA"/>
            </w:rPr>
          </w:rPrChange>
        </w:rPr>
        <w:t>)</w:t>
      </w:r>
      <w:r w:rsidR="008B58BF" w:rsidRPr="006F1EFE">
        <w:rPr>
          <w:lang w:val="en-CA"/>
          <w:rPrChange w:id="2969" w:author="Jens-Rainer Ohm" w:date="2026-07-18T09:33:00Z">
            <w:rPr>
              <w:lang w:val="en-CA"/>
            </w:rPr>
          </w:rPrChange>
        </w:rPr>
        <w:t xml:space="preserve"> may also have video relevance</w:t>
      </w:r>
    </w:p>
    <w:p w14:paraId="607BB730" w14:textId="77777777" w:rsidR="008B58BF" w:rsidRPr="006F1EFE" w:rsidRDefault="008B58BF" w:rsidP="00295F87">
      <w:pPr>
        <w:pStyle w:val="Aufzhlungszeichen2"/>
        <w:keepNext/>
        <w:numPr>
          <w:ilvl w:val="1"/>
          <w:numId w:val="17"/>
        </w:numPr>
        <w:rPr>
          <w:lang w:val="en-CA"/>
          <w:rPrChange w:id="2970" w:author="Jens-Rainer Ohm" w:date="2026-07-18T09:33:00Z">
            <w:rPr>
              <w:lang w:val="en-CA"/>
            </w:rPr>
          </w:rPrChange>
        </w:rPr>
      </w:pPr>
      <w:r w:rsidRPr="006F1EFE">
        <w:rPr>
          <w:lang w:val="en-CA"/>
          <w:rPrChange w:id="2971" w:author="Jens-Rainer Ohm" w:date="2026-07-18T09:33:00Z">
            <w:rPr>
              <w:lang w:val="en-CA"/>
            </w:rPr>
          </w:rPrChange>
        </w:rPr>
        <w:t>Reference software (not joint with ITU-T)</w:t>
      </w:r>
    </w:p>
    <w:p w14:paraId="052F945E" w14:textId="2DE1BCD9" w:rsidR="008B58BF" w:rsidRPr="006F1EFE" w:rsidRDefault="00C45FD9" w:rsidP="00295F87">
      <w:pPr>
        <w:pStyle w:val="Aufzhlungszeichen2"/>
        <w:numPr>
          <w:ilvl w:val="2"/>
          <w:numId w:val="17"/>
        </w:numPr>
        <w:rPr>
          <w:lang w:val="en-CA"/>
          <w:rPrChange w:id="2972" w:author="Jens-Rainer Ohm" w:date="2026-07-18T09:33:00Z">
            <w:rPr>
              <w:lang w:val="en-CA"/>
            </w:rPr>
          </w:rPrChange>
        </w:rPr>
      </w:pPr>
      <w:r w:rsidRPr="006F1EFE">
        <w:rPr>
          <w:lang w:val="en-CA"/>
          <w:rPrChange w:id="2973" w:author="Jens-Rainer Ohm" w:date="2026-07-18T09:33:00Z">
            <w:rPr/>
          </w:rPrChange>
        </w:rPr>
        <w:fldChar w:fldCharType="begin"/>
      </w:r>
      <w:r w:rsidRPr="006F1EFE">
        <w:rPr>
          <w:lang w:val="en-CA"/>
          <w:rPrChange w:id="2974" w:author="Jens-Rainer Ohm" w:date="2026-07-18T09:33:00Z">
            <w:rPr/>
          </w:rPrChange>
        </w:rPr>
        <w:instrText xml:space="preserve"> HYPERLINK "https://www.iso.or</w:instrText>
      </w:r>
      <w:r w:rsidRPr="006F1EFE">
        <w:rPr>
          <w:lang w:val="en-CA"/>
          <w:rPrChange w:id="2975" w:author="Jens-Rainer Ohm" w:date="2026-07-18T09:33:00Z">
            <w:rPr/>
          </w:rPrChange>
        </w:rPr>
        <w:instrText xml:space="preserve">g/standard/39486.html" </w:instrText>
      </w:r>
      <w:r w:rsidRPr="006F1EFE">
        <w:rPr>
          <w:lang w:val="en-CA"/>
          <w:rPrChange w:id="2976" w:author="Jens-Rainer Ohm" w:date="2026-07-18T09:33:00Z">
            <w:rPr/>
          </w:rPrChange>
        </w:rPr>
        <w:fldChar w:fldCharType="separate"/>
      </w:r>
      <w:r w:rsidR="008B58BF" w:rsidRPr="006F1EFE">
        <w:rPr>
          <w:rStyle w:val="Hyperlink"/>
          <w:lang w:val="en-CA"/>
          <w:rPrChange w:id="2977" w:author="Jens-Rainer Ohm" w:date="2026-07-18T09:33:00Z">
            <w:rPr>
              <w:rStyle w:val="Hyperlink"/>
              <w:lang w:val="en-CA"/>
            </w:rPr>
          </w:rPrChange>
        </w:rPr>
        <w:t>ISO/IEC</w:t>
      </w:r>
      <w:r w:rsidR="00EF6C40" w:rsidRPr="006F1EFE">
        <w:rPr>
          <w:rStyle w:val="Hyperlink"/>
          <w:lang w:val="en-CA"/>
          <w:rPrChange w:id="2978" w:author="Jens-Rainer Ohm" w:date="2026-07-18T09:33:00Z">
            <w:rPr>
              <w:rStyle w:val="Hyperlink"/>
              <w:lang w:val="en-CA"/>
            </w:rPr>
          </w:rPrChange>
        </w:rPr>
        <w:t> </w:t>
      </w:r>
      <w:r w:rsidR="008B58BF" w:rsidRPr="006F1EFE">
        <w:rPr>
          <w:rStyle w:val="Hyperlink"/>
          <w:lang w:val="en-CA"/>
          <w:rPrChange w:id="2979" w:author="Jens-Rainer Ohm" w:date="2026-07-18T09:33:00Z">
            <w:rPr>
              <w:rStyle w:val="Hyperlink"/>
              <w:lang w:val="en-CA"/>
            </w:rPr>
          </w:rPrChange>
        </w:rPr>
        <w:t>TR</w:t>
      </w:r>
      <w:r w:rsidR="00EF6C40" w:rsidRPr="006F1EFE">
        <w:rPr>
          <w:rStyle w:val="Hyperlink"/>
          <w:lang w:val="en-CA"/>
          <w:rPrChange w:id="2980" w:author="Jens-Rainer Ohm" w:date="2026-07-18T09:33:00Z">
            <w:rPr>
              <w:rStyle w:val="Hyperlink"/>
              <w:lang w:val="en-CA"/>
            </w:rPr>
          </w:rPrChange>
        </w:rPr>
        <w:t> </w:t>
      </w:r>
      <w:r w:rsidR="008B58BF" w:rsidRPr="006F1EFE">
        <w:rPr>
          <w:rStyle w:val="Hyperlink"/>
          <w:lang w:val="en-CA"/>
          <w:rPrChange w:id="2981" w:author="Jens-Rainer Ohm" w:date="2026-07-18T09:33:00Z">
            <w:rPr>
              <w:rStyle w:val="Hyperlink"/>
              <w:lang w:val="en-CA"/>
            </w:rPr>
          </w:rPrChange>
        </w:rPr>
        <w:t>13818-5:2005</w:t>
      </w:r>
      <w:r w:rsidR="00EF6C40" w:rsidRPr="006F1EFE">
        <w:rPr>
          <w:rStyle w:val="Hyperlink"/>
          <w:lang w:val="en-CA"/>
          <w:rPrChange w:id="2982" w:author="Jens-Rainer Ohm" w:date="2026-07-18T09:33:00Z">
            <w:rPr>
              <w:rStyle w:val="Hyperlink"/>
              <w:lang w:val="en-CA"/>
            </w:rPr>
          </w:rPrChange>
        </w:rPr>
        <w:t> </w:t>
      </w:r>
      <w:r w:rsidR="008B58BF" w:rsidRPr="006F1EFE">
        <w:rPr>
          <w:rStyle w:val="Hyperlink"/>
          <w:lang w:val="en-CA"/>
          <w:rPrChange w:id="2983" w:author="Jens-Rainer Ohm" w:date="2026-07-18T09:33:00Z">
            <w:rPr>
              <w:rStyle w:val="Hyperlink"/>
              <w:lang w:val="en-CA"/>
            </w:rPr>
          </w:rPrChange>
        </w:rPr>
        <w:t>(Ed.</w:t>
      </w:r>
      <w:r w:rsidR="00EF6C40" w:rsidRPr="006F1EFE">
        <w:rPr>
          <w:rStyle w:val="Hyperlink"/>
          <w:lang w:val="en-CA"/>
          <w:rPrChange w:id="2984" w:author="Jens-Rainer Ohm" w:date="2026-07-18T09:33:00Z">
            <w:rPr>
              <w:rStyle w:val="Hyperlink"/>
              <w:lang w:val="en-CA"/>
            </w:rPr>
          </w:rPrChange>
        </w:rPr>
        <w:t> </w:t>
      </w:r>
      <w:r w:rsidR="008B58BF" w:rsidRPr="006F1EFE">
        <w:rPr>
          <w:rStyle w:val="Hyperlink"/>
          <w:lang w:val="en-CA"/>
          <w:rPrChange w:id="2985" w:author="Jens-Rainer Ohm" w:date="2026-07-18T09:33:00Z">
            <w:rPr>
              <w:rStyle w:val="Hyperlink"/>
              <w:lang w:val="en-CA"/>
            </w:rPr>
          </w:rPrChange>
        </w:rPr>
        <w:t>2)</w:t>
      </w:r>
      <w:r w:rsidRPr="006F1EFE">
        <w:rPr>
          <w:rStyle w:val="Hyperlink"/>
          <w:lang w:val="en-CA"/>
          <w:rPrChange w:id="2986" w:author="Jens-Rainer Ohm" w:date="2026-07-18T09:33:00Z">
            <w:rPr>
              <w:rStyle w:val="Hyperlink"/>
              <w:lang w:val="en-CA"/>
            </w:rPr>
          </w:rPrChange>
        </w:rPr>
        <w:fldChar w:fldCharType="end"/>
      </w:r>
      <w:r w:rsidR="008B58BF" w:rsidRPr="006F1EFE">
        <w:rPr>
          <w:lang w:val="en-CA"/>
          <w:rPrChange w:id="2987" w:author="Jens-Rainer Ohm" w:date="2026-07-18T09:33:00Z">
            <w:rPr>
              <w:lang w:val="en-CA"/>
            </w:rPr>
          </w:rPrChange>
        </w:rPr>
        <w:t xml:space="preserve"> </w:t>
      </w:r>
      <w:r w:rsidR="00EF6C40" w:rsidRPr="006F1EFE">
        <w:rPr>
          <w:lang w:val="en-CA"/>
          <w:rPrChange w:id="2988" w:author="Jens-Rainer Ohm" w:date="2026-07-18T09:33:00Z">
            <w:rPr>
              <w:lang w:val="en-CA"/>
            </w:rPr>
          </w:rPrChange>
        </w:rPr>
        <w:t xml:space="preserve">final ballot </w:t>
      </w:r>
      <w:r w:rsidR="008B58BF" w:rsidRPr="006F1EFE">
        <w:rPr>
          <w:lang w:val="en-CA"/>
          <w:rPrChange w:id="2989" w:author="Jens-Rainer Ohm" w:date="2026-07-18T09:33:00Z">
            <w:rPr>
              <w:lang w:val="en-CA"/>
            </w:rPr>
          </w:rPrChange>
        </w:rPr>
        <w:t>closed 2005-07-24, published 2005-10; it specifies reference software for Part 1 (Systems), Part 2 (Video), Part 3 (Audio), Part 7 (AAC) and Part 11 (IPMP)</w:t>
      </w:r>
      <w:r w:rsidR="00287C39" w:rsidRPr="006F1EFE">
        <w:rPr>
          <w:lang w:val="en-CA"/>
          <w:rPrChange w:id="2990" w:author="Jens-Rainer Ohm" w:date="2026-07-18T09:33:00Z">
            <w:rPr>
              <w:lang w:val="en-CA"/>
            </w:rPr>
          </w:rPrChange>
        </w:rPr>
        <w:t xml:space="preserve"> (confirmed freely available 2026-05)</w:t>
      </w:r>
    </w:p>
    <w:p w14:paraId="0D5B8B28" w14:textId="77777777" w:rsidR="008B58BF" w:rsidRPr="006F1EFE" w:rsidRDefault="008B58BF" w:rsidP="00497018">
      <w:pPr>
        <w:pStyle w:val="Aufzhlungszeichen2"/>
        <w:numPr>
          <w:ilvl w:val="0"/>
          <w:numId w:val="17"/>
        </w:numPr>
        <w:rPr>
          <w:lang w:val="en-CA"/>
          <w:rPrChange w:id="2991" w:author="Jens-Rainer Ohm" w:date="2026-07-18T09:33:00Z">
            <w:rPr>
              <w:lang w:val="en-CA"/>
            </w:rPr>
          </w:rPrChange>
        </w:rPr>
      </w:pPr>
      <w:r w:rsidRPr="006F1EFE">
        <w:rPr>
          <w:lang w:val="en-CA"/>
          <w:rPrChange w:id="2992" w:author="Jens-Rainer Ohm" w:date="2026-07-18T09:33:00Z">
            <w:rPr>
              <w:lang w:val="en-CA"/>
            </w:rPr>
          </w:rPrChange>
        </w:rPr>
        <w:t>AVC (twin text)</w:t>
      </w:r>
    </w:p>
    <w:p w14:paraId="0BF62911" w14:textId="21E8DB0E" w:rsidR="008B58BF" w:rsidRPr="006F1EFE" w:rsidRDefault="00C45FD9" w:rsidP="00295F87">
      <w:pPr>
        <w:pStyle w:val="Aufzhlungszeichen2"/>
        <w:numPr>
          <w:ilvl w:val="1"/>
          <w:numId w:val="17"/>
        </w:numPr>
        <w:rPr>
          <w:lang w:val="en-CA"/>
          <w:rPrChange w:id="2993" w:author="Jens-Rainer Ohm" w:date="2026-07-18T09:33:00Z">
            <w:rPr>
              <w:lang w:val="en-CA"/>
            </w:rPr>
          </w:rPrChange>
        </w:rPr>
      </w:pPr>
      <w:r w:rsidRPr="006F1EFE">
        <w:rPr>
          <w:lang w:val="en-CA"/>
          <w:rPrChange w:id="2994" w:author="Jens-Rainer Ohm" w:date="2026-07-18T09:33:00Z">
            <w:rPr/>
          </w:rPrChange>
        </w:rPr>
        <w:fldChar w:fldCharType="begin"/>
      </w:r>
      <w:r w:rsidRPr="006F1EFE">
        <w:rPr>
          <w:lang w:val="en-CA"/>
          <w:rPrChange w:id="2995" w:author="Jens-Rainer Ohm" w:date="2026-07-18T09:33:00Z">
            <w:rPr/>
          </w:rPrChange>
        </w:rPr>
        <w:instrText xml:space="preserve"> HYPERLINK "https://www.itu.int/rec/recommendation.asp?lang=en&amp;parent=T-REC-H.264-202108-S" </w:instrText>
      </w:r>
      <w:r w:rsidRPr="006F1EFE">
        <w:rPr>
          <w:lang w:val="en-CA"/>
          <w:rPrChange w:id="2996" w:author="Jens-Rainer Ohm" w:date="2026-07-18T09:33:00Z">
            <w:rPr/>
          </w:rPrChange>
        </w:rPr>
        <w:fldChar w:fldCharType="separate"/>
      </w:r>
      <w:r w:rsidR="008B58BF" w:rsidRPr="006F1EFE">
        <w:rPr>
          <w:rStyle w:val="Hyperlink"/>
          <w:lang w:val="en-CA"/>
          <w:rPrChange w:id="2997" w:author="Jens-Rainer Ohm" w:date="2026-07-18T09:33:00Z">
            <w:rPr>
              <w:rStyle w:val="Hyperlink"/>
              <w:lang w:val="en-CA"/>
            </w:rPr>
          </w:rPrChange>
        </w:rPr>
        <w:t>ITU-T</w:t>
      </w:r>
      <w:r w:rsidR="00EF6C40" w:rsidRPr="006F1EFE">
        <w:rPr>
          <w:rStyle w:val="Hyperlink"/>
          <w:lang w:val="en-CA"/>
          <w:rPrChange w:id="2998" w:author="Jens-Rainer Ohm" w:date="2026-07-18T09:33:00Z">
            <w:rPr>
              <w:rStyle w:val="Hyperlink"/>
              <w:lang w:val="en-CA"/>
            </w:rPr>
          </w:rPrChange>
        </w:rPr>
        <w:t> </w:t>
      </w:r>
      <w:r w:rsidR="008B58BF" w:rsidRPr="006F1EFE">
        <w:rPr>
          <w:rStyle w:val="Hyperlink"/>
          <w:lang w:val="en-CA"/>
          <w:rPrChange w:id="2999" w:author="Jens-Rainer Ohm" w:date="2026-07-18T09:33:00Z">
            <w:rPr>
              <w:rStyle w:val="Hyperlink"/>
              <w:lang w:val="en-CA"/>
            </w:rPr>
          </w:rPrChange>
        </w:rPr>
        <w:t>H.264</w:t>
      </w:r>
      <w:r w:rsidR="00EF6C40" w:rsidRPr="006F1EFE">
        <w:rPr>
          <w:rStyle w:val="Hyperlink"/>
          <w:lang w:val="en-CA"/>
          <w:rPrChange w:id="3000" w:author="Jens-Rainer Ohm" w:date="2026-07-18T09:33:00Z">
            <w:rPr>
              <w:rStyle w:val="Hyperlink"/>
              <w:lang w:val="en-CA"/>
            </w:rPr>
          </w:rPrChange>
        </w:rPr>
        <w:t> </w:t>
      </w:r>
      <w:r w:rsidR="008B58BF" w:rsidRPr="006F1EFE">
        <w:rPr>
          <w:rStyle w:val="Hyperlink"/>
          <w:lang w:val="en-CA"/>
          <w:rPrChange w:id="3001" w:author="Jens-Rainer Ohm" w:date="2026-07-18T09:33:00Z">
            <w:rPr>
              <w:rStyle w:val="Hyperlink"/>
              <w:lang w:val="en-CA"/>
            </w:rPr>
          </w:rPrChange>
        </w:rPr>
        <w:t>V14</w:t>
      </w:r>
      <w:r w:rsidRPr="006F1EFE">
        <w:rPr>
          <w:rStyle w:val="Hyperlink"/>
          <w:lang w:val="en-CA"/>
          <w:rPrChange w:id="3002" w:author="Jens-Rainer Ohm" w:date="2026-07-18T09:33:00Z">
            <w:rPr>
              <w:rStyle w:val="Hyperlink"/>
              <w:lang w:val="en-CA"/>
            </w:rPr>
          </w:rPrChange>
        </w:rPr>
        <w:fldChar w:fldCharType="end"/>
      </w:r>
      <w:r w:rsidR="008B58BF" w:rsidRPr="006F1EFE">
        <w:rPr>
          <w:lang w:val="en-CA"/>
          <w:rPrChange w:id="3003" w:author="Jens-Rainer Ohm" w:date="2026-07-18T09:33:00Z">
            <w:rPr>
              <w:lang w:val="en-CA"/>
            </w:rPr>
          </w:rPrChange>
        </w:rPr>
        <w:t xml:space="preserve"> was Consented at 22nd meeting on 2021-04-30 (with annotated regions, shutter interval, and miscellaneous corrections), approved 2021-08-22, published 2021-10-13</w:t>
      </w:r>
      <w:r w:rsidR="00DA77B5" w:rsidRPr="006F1EFE">
        <w:rPr>
          <w:lang w:val="en-CA"/>
          <w:rPrChange w:id="3004" w:author="Jens-Rainer Ohm" w:date="2026-07-18T09:33:00Z">
            <w:rPr>
              <w:lang w:val="en-CA"/>
            </w:rPr>
          </w:rPrChange>
        </w:rPr>
        <w:t xml:space="preserve"> (</w:t>
      </w:r>
      <w:r w:rsidRPr="006F1EFE">
        <w:rPr>
          <w:lang w:val="en-CA"/>
          <w:rPrChange w:id="3005" w:author="Jens-Rainer Ohm" w:date="2026-07-18T09:33:00Z">
            <w:rPr/>
          </w:rPrChange>
        </w:rPr>
        <w:fldChar w:fldCharType="begin"/>
      </w:r>
      <w:r w:rsidRPr="006F1EFE">
        <w:rPr>
          <w:lang w:val="en-CA"/>
          <w:rPrChange w:id="3006" w:author="Jens-Rainer Ohm" w:date="2026-07-18T09:33:00Z">
            <w:rPr/>
          </w:rPrChange>
        </w:rPr>
        <w:instrText xml:space="preserve"> HYPERLINK "https://www.itu.int/ITU-T/workprog/wp_item.aspx?isn=15073" </w:instrText>
      </w:r>
      <w:r w:rsidRPr="006F1EFE">
        <w:rPr>
          <w:lang w:val="en-CA"/>
          <w:rPrChange w:id="3007" w:author="Jens-Rainer Ohm" w:date="2026-07-18T09:33:00Z">
            <w:rPr/>
          </w:rPrChange>
        </w:rPr>
        <w:fldChar w:fldCharType="separate"/>
      </w:r>
      <w:r w:rsidR="005B564D" w:rsidRPr="006F1EFE">
        <w:rPr>
          <w:rStyle w:val="Hyperlink"/>
          <w:lang w:val="en-CA"/>
          <w:rPrChange w:id="3008" w:author="Jens-Rainer Ohm" w:date="2026-07-18T09:33:00Z">
            <w:rPr>
              <w:rStyle w:val="Hyperlink"/>
              <w:lang w:val="en-CA"/>
            </w:rPr>
          </w:rPrChange>
        </w:rPr>
        <w:t>ITU w</w:t>
      </w:r>
      <w:r w:rsidR="00DA77B5" w:rsidRPr="006F1EFE">
        <w:rPr>
          <w:rStyle w:val="Hyperlink"/>
          <w:lang w:val="en-CA"/>
          <w:rPrChange w:id="3009" w:author="Jens-Rainer Ohm" w:date="2026-07-18T09:33:00Z">
            <w:rPr>
              <w:rStyle w:val="Hyperlink"/>
              <w:lang w:val="en-CA"/>
            </w:rPr>
          </w:rPrChange>
        </w:rPr>
        <w:t>ork programme link</w:t>
      </w:r>
      <w:r w:rsidRPr="006F1EFE">
        <w:rPr>
          <w:rStyle w:val="Hyperlink"/>
          <w:lang w:val="en-CA"/>
          <w:rPrChange w:id="3010" w:author="Jens-Rainer Ohm" w:date="2026-07-18T09:33:00Z">
            <w:rPr>
              <w:rStyle w:val="Hyperlink"/>
              <w:lang w:val="en-CA"/>
            </w:rPr>
          </w:rPrChange>
        </w:rPr>
        <w:fldChar w:fldCharType="end"/>
      </w:r>
      <w:r w:rsidR="00DA77B5" w:rsidRPr="006F1EFE">
        <w:rPr>
          <w:lang w:val="en-CA"/>
          <w:rPrChange w:id="3011" w:author="Jens-Rainer Ohm" w:date="2026-07-18T09:33:00Z">
            <w:rPr>
              <w:lang w:val="en-CA"/>
            </w:rPr>
          </w:rPrChange>
        </w:rPr>
        <w:t>)</w:t>
      </w:r>
    </w:p>
    <w:p w14:paraId="7D92391A" w14:textId="7D2859C3" w:rsidR="008B58BF" w:rsidRPr="006F1EFE" w:rsidRDefault="00C45FD9" w:rsidP="00295F87">
      <w:pPr>
        <w:pStyle w:val="Aufzhlungszeichen2"/>
        <w:numPr>
          <w:ilvl w:val="1"/>
          <w:numId w:val="17"/>
        </w:numPr>
        <w:rPr>
          <w:lang w:val="en-CA"/>
          <w:rPrChange w:id="3012" w:author="Jens-Rainer Ohm" w:date="2026-07-18T09:33:00Z">
            <w:rPr>
              <w:lang w:val="en-CA"/>
            </w:rPr>
          </w:rPrChange>
        </w:rPr>
      </w:pPr>
      <w:r w:rsidRPr="006F1EFE">
        <w:rPr>
          <w:lang w:val="en-CA"/>
          <w:rPrChange w:id="3013" w:author="Jens-Rainer Ohm" w:date="2026-07-18T09:33:00Z">
            <w:rPr/>
          </w:rPrChange>
        </w:rPr>
        <w:fldChar w:fldCharType="begin"/>
      </w:r>
      <w:r w:rsidRPr="006F1EFE">
        <w:rPr>
          <w:lang w:val="en-CA"/>
          <w:rPrChange w:id="3014" w:author="Jens-Rainer Ohm" w:date="2026-07-18T09:33:00Z">
            <w:rPr/>
          </w:rPrChange>
        </w:rPr>
        <w:instrText xml:space="preserve"> HYPERLINK "https://www.iso.org/standard/75400.html" </w:instrText>
      </w:r>
      <w:r w:rsidRPr="006F1EFE">
        <w:rPr>
          <w:lang w:val="en-CA"/>
          <w:rPrChange w:id="3015" w:author="Jens-Rainer Ohm" w:date="2026-07-18T09:33:00Z">
            <w:rPr/>
          </w:rPrChange>
        </w:rPr>
        <w:fldChar w:fldCharType="separate"/>
      </w:r>
      <w:r w:rsidR="008B58BF" w:rsidRPr="006F1EFE">
        <w:rPr>
          <w:rStyle w:val="Hyperlink"/>
          <w:lang w:val="en-CA"/>
          <w:rPrChange w:id="3016" w:author="Jens-Rainer Ohm" w:date="2026-07-18T09:33:00Z">
            <w:rPr>
              <w:rStyle w:val="Hyperlink"/>
              <w:lang w:val="en-CA"/>
            </w:rPr>
          </w:rPrChange>
        </w:rPr>
        <w:t>ISO/IEC 14496-10:2020</w:t>
      </w:r>
      <w:r w:rsidR="00EF6C40" w:rsidRPr="006F1EFE">
        <w:rPr>
          <w:rStyle w:val="Hyperlink"/>
          <w:lang w:val="en-CA"/>
          <w:rPrChange w:id="3017" w:author="Jens-Rainer Ohm" w:date="2026-07-18T09:33:00Z">
            <w:rPr>
              <w:rStyle w:val="Hyperlink"/>
              <w:lang w:val="en-CA"/>
            </w:rPr>
          </w:rPrChange>
        </w:rPr>
        <w:t> </w:t>
      </w:r>
      <w:r w:rsidR="008B58BF" w:rsidRPr="006F1EFE">
        <w:rPr>
          <w:rStyle w:val="Hyperlink"/>
          <w:lang w:val="en-CA"/>
          <w:rPrChange w:id="3018" w:author="Jens-Rainer Ohm" w:date="2026-07-18T09:33:00Z">
            <w:rPr>
              <w:rStyle w:val="Hyperlink"/>
              <w:lang w:val="en-CA"/>
            </w:rPr>
          </w:rPrChange>
        </w:rPr>
        <w:t>(Ed.</w:t>
      </w:r>
      <w:r w:rsidR="00EF6C40" w:rsidRPr="006F1EFE">
        <w:rPr>
          <w:rStyle w:val="Hyperlink"/>
          <w:lang w:val="en-CA"/>
          <w:rPrChange w:id="3019" w:author="Jens-Rainer Ohm" w:date="2026-07-18T09:33:00Z">
            <w:rPr>
              <w:rStyle w:val="Hyperlink"/>
              <w:lang w:val="en-CA"/>
            </w:rPr>
          </w:rPrChange>
        </w:rPr>
        <w:t> </w:t>
      </w:r>
      <w:r w:rsidR="008B58BF" w:rsidRPr="006F1EFE">
        <w:rPr>
          <w:rStyle w:val="Hyperlink"/>
          <w:lang w:val="en-CA"/>
          <w:rPrChange w:id="3020" w:author="Jens-Rainer Ohm" w:date="2026-07-18T09:33:00Z">
            <w:rPr>
              <w:rStyle w:val="Hyperlink"/>
              <w:lang w:val="en-CA"/>
            </w:rPr>
          </w:rPrChange>
        </w:rPr>
        <w:t>9)</w:t>
      </w:r>
      <w:r w:rsidRPr="006F1EFE">
        <w:rPr>
          <w:rStyle w:val="Hyperlink"/>
          <w:lang w:val="en-CA"/>
          <w:rPrChange w:id="3021" w:author="Jens-Rainer Ohm" w:date="2026-07-18T09:33:00Z">
            <w:rPr>
              <w:rStyle w:val="Hyperlink"/>
              <w:lang w:val="en-CA"/>
            </w:rPr>
          </w:rPrChange>
        </w:rPr>
        <w:fldChar w:fldCharType="end"/>
      </w:r>
      <w:r w:rsidR="008B58BF" w:rsidRPr="006F1EFE">
        <w:rPr>
          <w:lang w:val="en-CA"/>
          <w:rPrChange w:id="3022" w:author="Jens-Rainer Ohm" w:date="2026-07-18T09:33:00Z">
            <w:rPr>
              <w:lang w:val="en-CA"/>
            </w:rPr>
          </w:rPrChange>
        </w:rPr>
        <w:t xml:space="preserve"> FDIS ballot closed 2020-11-27, published 2020-12-15</w:t>
      </w:r>
    </w:p>
    <w:p w14:paraId="6DA5A908" w14:textId="10087817" w:rsidR="008B58BF" w:rsidRPr="006F1EFE" w:rsidRDefault="00C45FD9" w:rsidP="00295F87">
      <w:pPr>
        <w:pStyle w:val="Aufzhlungszeichen2"/>
        <w:numPr>
          <w:ilvl w:val="1"/>
          <w:numId w:val="17"/>
        </w:numPr>
        <w:rPr>
          <w:lang w:val="en-CA"/>
          <w:rPrChange w:id="3023" w:author="Jens-Rainer Ohm" w:date="2026-07-18T09:33:00Z">
            <w:rPr>
              <w:lang w:val="en-CA"/>
            </w:rPr>
          </w:rPrChange>
        </w:rPr>
      </w:pPr>
      <w:r w:rsidRPr="006F1EFE">
        <w:rPr>
          <w:lang w:val="en-CA"/>
          <w:rPrChange w:id="3024" w:author="Jens-Rainer Ohm" w:date="2026-07-18T09:33:00Z">
            <w:rPr/>
          </w:rPrChange>
        </w:rPr>
        <w:fldChar w:fldCharType="begin"/>
      </w:r>
      <w:r w:rsidRPr="006F1EFE">
        <w:rPr>
          <w:lang w:val="en-CA"/>
          <w:rPrChange w:id="3025" w:author="Jens-Rainer Ohm" w:date="2026-07-18T09:33:00Z">
            <w:rPr/>
          </w:rPrChange>
        </w:rPr>
        <w:instrText xml:space="preserve"> HYPERLINK "https://www.iso.org/standard/83529.html" </w:instrText>
      </w:r>
      <w:r w:rsidRPr="006F1EFE">
        <w:rPr>
          <w:lang w:val="en-CA"/>
          <w:rPrChange w:id="3026" w:author="Jens-Rainer Ohm" w:date="2026-07-18T09:33:00Z">
            <w:rPr/>
          </w:rPrChange>
        </w:rPr>
        <w:fldChar w:fldCharType="separate"/>
      </w:r>
      <w:r w:rsidR="008B58BF" w:rsidRPr="006F1EFE">
        <w:rPr>
          <w:rStyle w:val="Hyperlink"/>
          <w:lang w:val="en-CA"/>
          <w:rPrChange w:id="3027" w:author="Jens-Rainer Ohm" w:date="2026-07-18T09:33:00Z">
            <w:rPr>
              <w:rStyle w:val="Hyperlink"/>
              <w:lang w:val="en-CA"/>
            </w:rPr>
          </w:rPrChange>
        </w:rPr>
        <w:t>ISO/IEC 14496-10:2022</w:t>
      </w:r>
      <w:r w:rsidR="00EF6C40" w:rsidRPr="006F1EFE">
        <w:rPr>
          <w:rStyle w:val="Hyperlink"/>
          <w:lang w:val="en-CA"/>
          <w:rPrChange w:id="3028" w:author="Jens-Rainer Ohm" w:date="2026-07-18T09:33:00Z">
            <w:rPr>
              <w:rStyle w:val="Hyperlink"/>
              <w:lang w:val="en-CA"/>
            </w:rPr>
          </w:rPrChange>
        </w:rPr>
        <w:t> </w:t>
      </w:r>
      <w:r w:rsidR="008B58BF" w:rsidRPr="006F1EFE">
        <w:rPr>
          <w:rStyle w:val="Hyperlink"/>
          <w:lang w:val="en-CA"/>
          <w:rPrChange w:id="3029" w:author="Jens-Rainer Ohm" w:date="2026-07-18T09:33:00Z">
            <w:rPr>
              <w:rStyle w:val="Hyperlink"/>
              <w:lang w:val="en-CA"/>
            </w:rPr>
          </w:rPrChange>
        </w:rPr>
        <w:t>(Ed.</w:t>
      </w:r>
      <w:r w:rsidR="00EF6C40" w:rsidRPr="006F1EFE">
        <w:rPr>
          <w:rStyle w:val="Hyperlink"/>
          <w:lang w:val="en-CA"/>
          <w:rPrChange w:id="3030" w:author="Jens-Rainer Ohm" w:date="2026-07-18T09:33:00Z">
            <w:rPr>
              <w:rStyle w:val="Hyperlink"/>
              <w:lang w:val="en-CA"/>
            </w:rPr>
          </w:rPrChange>
        </w:rPr>
        <w:t> </w:t>
      </w:r>
      <w:r w:rsidR="008B58BF" w:rsidRPr="006F1EFE">
        <w:rPr>
          <w:rStyle w:val="Hyperlink"/>
          <w:lang w:val="en-CA"/>
          <w:rPrChange w:id="3031" w:author="Jens-Rainer Ohm" w:date="2026-07-18T09:33:00Z">
            <w:rPr>
              <w:rStyle w:val="Hyperlink"/>
              <w:lang w:val="en-CA"/>
            </w:rPr>
          </w:rPrChange>
        </w:rPr>
        <w:t>10)</w:t>
      </w:r>
      <w:r w:rsidRPr="006F1EFE">
        <w:rPr>
          <w:rStyle w:val="Hyperlink"/>
          <w:lang w:val="en-CA"/>
          <w:rPrChange w:id="3032" w:author="Jens-Rainer Ohm" w:date="2026-07-18T09:33:00Z">
            <w:rPr>
              <w:rStyle w:val="Hyperlink"/>
              <w:lang w:val="en-CA"/>
            </w:rPr>
          </w:rPrChange>
        </w:rPr>
        <w:fldChar w:fldCharType="end"/>
      </w:r>
      <w:r w:rsidR="008B58BF" w:rsidRPr="006F1EFE">
        <w:rPr>
          <w:lang w:val="en-CA"/>
          <w:rPrChange w:id="3033" w:author="Jens-Rainer Ohm" w:date="2026-07-18T09:33:00Z">
            <w:rPr>
              <w:lang w:val="en-CA"/>
            </w:rPr>
          </w:rPrChange>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6F1EFE" w:rsidRDefault="008B58BF" w:rsidP="00295F87">
      <w:pPr>
        <w:pStyle w:val="Aufzhlungszeichen2"/>
        <w:numPr>
          <w:ilvl w:val="1"/>
          <w:numId w:val="17"/>
        </w:numPr>
        <w:rPr>
          <w:lang w:val="en-CA"/>
          <w:rPrChange w:id="3034" w:author="Jens-Rainer Ohm" w:date="2026-07-18T09:33:00Z">
            <w:rPr>
              <w:lang w:val="en-CA"/>
            </w:rPr>
          </w:rPrChange>
        </w:rPr>
      </w:pPr>
      <w:r w:rsidRPr="006F1EFE">
        <w:rPr>
          <w:lang w:val="en-CA"/>
          <w:rPrChange w:id="3035" w:author="Jens-Rainer Ohm" w:date="2026-07-18T09:33:00Z">
            <w:rPr>
              <w:lang w:val="en-CA"/>
            </w:rPr>
          </w:rPrChange>
        </w:rPr>
        <w:t xml:space="preserve">Preliminary draft text for </w:t>
      </w:r>
      <w:proofErr w:type="spellStart"/>
      <w:r w:rsidRPr="006F1EFE">
        <w:rPr>
          <w:lang w:val="en-CA"/>
          <w:rPrChange w:id="3036" w:author="Jens-Rainer Ohm" w:date="2026-07-18T09:33:00Z">
            <w:rPr>
              <w:lang w:val="en-CA"/>
            </w:rPr>
          </w:rPrChange>
        </w:rPr>
        <w:t>YCgCo</w:t>
      </w:r>
      <w:proofErr w:type="spellEnd"/>
      <w:r w:rsidRPr="006F1EFE">
        <w:rPr>
          <w:lang w:val="en-CA"/>
          <w:rPrChange w:id="3037" w:author="Jens-Rainer Ohm" w:date="2026-07-18T09:33:00Z">
            <w:rPr>
              <w:lang w:val="en-CA"/>
            </w:rPr>
          </w:rPrChange>
        </w:rPr>
        <w:t xml:space="preserve">-Re and </w:t>
      </w:r>
      <w:proofErr w:type="spellStart"/>
      <w:r w:rsidRPr="006F1EFE">
        <w:rPr>
          <w:lang w:val="en-CA"/>
          <w:rPrChange w:id="3038" w:author="Jens-Rainer Ohm" w:date="2026-07-18T09:33:00Z">
            <w:rPr>
              <w:lang w:val="en-CA"/>
            </w:rPr>
          </w:rPrChange>
        </w:rPr>
        <w:t>YCgCo</w:t>
      </w:r>
      <w:proofErr w:type="spellEnd"/>
      <w:r w:rsidRPr="006F1EFE">
        <w:rPr>
          <w:lang w:val="en-CA"/>
          <w:rPrChange w:id="3039" w:author="Jens-Rainer Ohm" w:date="2026-07-18T09:33:00Z">
            <w:rPr>
              <w:lang w:val="en-CA"/>
            </w:rPr>
          </w:rPrChange>
        </w:rPr>
        <w:t>-Ro issued at 26</w:t>
      </w:r>
      <w:r w:rsidRPr="006F1EFE">
        <w:rPr>
          <w:vertAlign w:val="superscript"/>
          <w:lang w:val="en-CA"/>
          <w:rPrChange w:id="3040" w:author="Jens-Rainer Ohm" w:date="2026-07-18T09:33:00Z">
            <w:rPr>
              <w:vertAlign w:val="superscript"/>
              <w:lang w:val="en-CA"/>
            </w:rPr>
          </w:rPrChange>
        </w:rPr>
        <w:t>th</w:t>
      </w:r>
      <w:r w:rsidRPr="006F1EFE">
        <w:rPr>
          <w:lang w:val="en-CA"/>
          <w:rPrChange w:id="3041" w:author="Jens-Rainer Ohm" w:date="2026-07-18T09:33:00Z">
            <w:rPr>
              <w:lang w:val="en-CA"/>
            </w:rPr>
          </w:rPrChange>
        </w:rPr>
        <w:t xml:space="preserve"> meeting, second draft including SMPTE ST 2128 IPT-PQ-C2 issued at 28</w:t>
      </w:r>
      <w:r w:rsidRPr="006F1EFE">
        <w:rPr>
          <w:vertAlign w:val="superscript"/>
          <w:lang w:val="en-CA"/>
          <w:rPrChange w:id="3042" w:author="Jens-Rainer Ohm" w:date="2026-07-18T09:33:00Z">
            <w:rPr>
              <w:vertAlign w:val="superscript"/>
              <w:lang w:val="en-CA"/>
            </w:rPr>
          </w:rPrChange>
        </w:rPr>
        <w:t>th</w:t>
      </w:r>
      <w:r w:rsidRPr="006F1EFE">
        <w:rPr>
          <w:lang w:val="en-CA"/>
          <w:rPrChange w:id="3043" w:author="Jens-Rainer Ohm" w:date="2026-07-18T09:33:00Z">
            <w:rPr>
              <w:lang w:val="en-CA"/>
            </w:rPr>
          </w:rPrChange>
        </w:rPr>
        <w:t xml:space="preserve"> meeting 2022-10, third draft issued at 29</w:t>
      </w:r>
      <w:r w:rsidRPr="006F1EFE">
        <w:rPr>
          <w:vertAlign w:val="superscript"/>
          <w:lang w:val="en-CA"/>
          <w:rPrChange w:id="3044" w:author="Jens-Rainer Ohm" w:date="2026-07-18T09:33:00Z">
            <w:rPr>
              <w:vertAlign w:val="superscript"/>
              <w:lang w:val="en-CA"/>
            </w:rPr>
          </w:rPrChange>
        </w:rPr>
        <w:t>th</w:t>
      </w:r>
      <w:r w:rsidRPr="006F1EFE">
        <w:rPr>
          <w:lang w:val="en-CA"/>
          <w:rPrChange w:id="3045" w:author="Jens-Rainer Ohm" w:date="2026-07-18T09:33:00Z">
            <w:rPr>
              <w:lang w:val="en-CA"/>
            </w:rPr>
          </w:rPrChange>
        </w:rPr>
        <w:t xml:space="preserve"> meeting 2023-01, fourth draft issued at 30</w:t>
      </w:r>
      <w:r w:rsidRPr="006F1EFE">
        <w:rPr>
          <w:vertAlign w:val="superscript"/>
          <w:lang w:val="en-CA"/>
          <w:rPrChange w:id="3046" w:author="Jens-Rainer Ohm" w:date="2026-07-18T09:33:00Z">
            <w:rPr>
              <w:vertAlign w:val="superscript"/>
              <w:lang w:val="en-CA"/>
            </w:rPr>
          </w:rPrChange>
        </w:rPr>
        <w:t>th</w:t>
      </w:r>
      <w:r w:rsidRPr="006F1EFE">
        <w:rPr>
          <w:lang w:val="en-CA"/>
          <w:rPrChange w:id="3047" w:author="Jens-Rainer Ohm" w:date="2026-07-18T09:33:00Z">
            <w:rPr>
              <w:lang w:val="en-CA"/>
            </w:rPr>
          </w:rPrChange>
        </w:rPr>
        <w:t xml:space="preserve"> meeting 2023-04, formal project requested </w:t>
      </w:r>
      <w:r w:rsidRPr="006F1EFE">
        <w:rPr>
          <w:lang w:val="en-CA"/>
          <w:rPrChange w:id="3048" w:author="Jens-Rainer Ohm" w:date="2026-07-18T09:33:00Z">
            <w:rPr>
              <w:lang w:val="en-CA"/>
            </w:rPr>
          </w:rPrChange>
        </w:rPr>
        <w:lastRenderedPageBreak/>
        <w:t>and CD of 11</w:t>
      </w:r>
      <w:r w:rsidRPr="006F1EFE">
        <w:rPr>
          <w:vertAlign w:val="superscript"/>
          <w:lang w:val="en-CA"/>
          <w:rPrChange w:id="3049" w:author="Jens-Rainer Ohm" w:date="2026-07-18T09:33:00Z">
            <w:rPr>
              <w:vertAlign w:val="superscript"/>
              <w:lang w:val="en-CA"/>
            </w:rPr>
          </w:rPrChange>
        </w:rPr>
        <w:t>th</w:t>
      </w:r>
      <w:r w:rsidRPr="006F1EFE">
        <w:rPr>
          <w:lang w:val="en-CA"/>
          <w:rPrChange w:id="3050" w:author="Jens-Rainer Ohm" w:date="2026-07-18T09:33:00Z">
            <w:rPr>
              <w:lang w:val="en-CA"/>
            </w:rPr>
          </w:rPrChange>
        </w:rPr>
        <w:t xml:space="preserve"> edition issued at 31</w:t>
      </w:r>
      <w:r w:rsidRPr="006F1EFE">
        <w:rPr>
          <w:vertAlign w:val="superscript"/>
          <w:lang w:val="en-CA"/>
          <w:rPrChange w:id="3051" w:author="Jens-Rainer Ohm" w:date="2026-07-18T09:33:00Z">
            <w:rPr>
              <w:vertAlign w:val="superscript"/>
              <w:lang w:val="en-CA"/>
            </w:rPr>
          </w:rPrChange>
        </w:rPr>
        <w:t>st</w:t>
      </w:r>
      <w:r w:rsidRPr="006F1EFE">
        <w:rPr>
          <w:lang w:val="en-CA"/>
          <w:rPrChange w:id="3052" w:author="Jens-Rainer Ohm" w:date="2026-07-18T09:33:00Z">
            <w:rPr>
              <w:lang w:val="en-CA"/>
            </w:rPr>
          </w:rPrChange>
        </w:rPr>
        <w:t xml:space="preserve"> meeting 2023-07, DIS issued at 32</w:t>
      </w:r>
      <w:r w:rsidRPr="006F1EFE">
        <w:rPr>
          <w:vertAlign w:val="superscript"/>
          <w:lang w:val="en-CA"/>
          <w:rPrChange w:id="3053" w:author="Jens-Rainer Ohm" w:date="2026-07-18T09:33:00Z">
            <w:rPr>
              <w:vertAlign w:val="superscript"/>
              <w:lang w:val="en-CA"/>
            </w:rPr>
          </w:rPrChange>
        </w:rPr>
        <w:t>nd</w:t>
      </w:r>
      <w:r w:rsidRPr="006F1EFE">
        <w:rPr>
          <w:lang w:val="en-CA"/>
          <w:rPrChange w:id="3054" w:author="Jens-Rainer Ohm" w:date="2026-07-18T09:33:00Z">
            <w:rPr>
              <w:lang w:val="en-CA"/>
            </w:rPr>
          </w:rPrChange>
        </w:rPr>
        <w:t xml:space="preserve"> meeting 2023-10, DAM ballot closed 2024-04-15</w:t>
      </w:r>
    </w:p>
    <w:p w14:paraId="04B3D22B" w14:textId="2FF3D3B6" w:rsidR="008B58BF" w:rsidRPr="006F1EFE" w:rsidRDefault="00C45FD9" w:rsidP="00295F87">
      <w:pPr>
        <w:pStyle w:val="Aufzhlungszeichen2"/>
        <w:numPr>
          <w:ilvl w:val="2"/>
          <w:numId w:val="17"/>
        </w:numPr>
        <w:rPr>
          <w:lang w:val="en-CA"/>
          <w:rPrChange w:id="3055" w:author="Jens-Rainer Ohm" w:date="2026-07-18T09:33:00Z">
            <w:rPr>
              <w:lang w:val="en-CA"/>
            </w:rPr>
          </w:rPrChange>
        </w:rPr>
      </w:pPr>
      <w:r w:rsidRPr="006F1EFE">
        <w:rPr>
          <w:lang w:val="en-CA"/>
          <w:rPrChange w:id="3056" w:author="Jens-Rainer Ohm" w:date="2026-07-18T09:33:00Z">
            <w:rPr/>
          </w:rPrChange>
        </w:rPr>
        <w:fldChar w:fldCharType="begin"/>
      </w:r>
      <w:r w:rsidRPr="006F1EFE">
        <w:rPr>
          <w:lang w:val="en-CA"/>
          <w:rPrChange w:id="3057" w:author="Jens-Rainer Ohm" w:date="2026-07-18T09:33:00Z">
            <w:rPr/>
          </w:rPrChange>
        </w:rPr>
        <w:instrText xml:space="preserve"> HYPERLINK "https://www.itu.int/rec/recommendation.</w:instrText>
      </w:r>
      <w:r w:rsidRPr="006F1EFE">
        <w:rPr>
          <w:lang w:val="en-CA"/>
          <w:rPrChange w:id="3058" w:author="Jens-Rainer Ohm" w:date="2026-07-18T09:33:00Z">
            <w:rPr/>
          </w:rPrChange>
        </w:rPr>
        <w:instrText xml:space="preserve">asp?lang=en&amp;parent=T-REC-H.264-202408-I" </w:instrText>
      </w:r>
      <w:r w:rsidRPr="006F1EFE">
        <w:rPr>
          <w:lang w:val="en-CA"/>
          <w:rPrChange w:id="3059" w:author="Jens-Rainer Ohm" w:date="2026-07-18T09:33:00Z">
            <w:rPr/>
          </w:rPrChange>
        </w:rPr>
        <w:fldChar w:fldCharType="separate"/>
      </w:r>
      <w:r w:rsidR="00DA77B5" w:rsidRPr="006F1EFE">
        <w:rPr>
          <w:rStyle w:val="Hyperlink"/>
          <w:lang w:val="en-CA"/>
          <w:rPrChange w:id="3060" w:author="Jens-Rainer Ohm" w:date="2026-07-18T09:33:00Z">
            <w:rPr>
              <w:rStyle w:val="Hyperlink"/>
              <w:lang w:val="en-CA"/>
            </w:rPr>
          </w:rPrChange>
        </w:rPr>
        <w:t>ITU-T</w:t>
      </w:r>
      <w:r w:rsidR="00EF6C40" w:rsidRPr="006F1EFE">
        <w:rPr>
          <w:rStyle w:val="Hyperlink"/>
          <w:lang w:val="en-CA"/>
          <w:rPrChange w:id="3061" w:author="Jens-Rainer Ohm" w:date="2026-07-18T09:33:00Z">
            <w:rPr>
              <w:rStyle w:val="Hyperlink"/>
              <w:lang w:val="en-CA"/>
            </w:rPr>
          </w:rPrChange>
        </w:rPr>
        <w:t> </w:t>
      </w:r>
      <w:r w:rsidR="008B58BF" w:rsidRPr="006F1EFE">
        <w:rPr>
          <w:rStyle w:val="Hyperlink"/>
          <w:lang w:val="en-CA"/>
          <w:rPrChange w:id="3062" w:author="Jens-Rainer Ohm" w:date="2026-07-18T09:33:00Z">
            <w:rPr>
              <w:rStyle w:val="Hyperlink"/>
              <w:lang w:val="en-CA"/>
            </w:rPr>
          </w:rPrChange>
        </w:rPr>
        <w:t>H.264</w:t>
      </w:r>
      <w:r w:rsidR="00EF6C40" w:rsidRPr="006F1EFE">
        <w:rPr>
          <w:rStyle w:val="Hyperlink"/>
          <w:lang w:val="en-CA"/>
          <w:rPrChange w:id="3063" w:author="Jens-Rainer Ohm" w:date="2026-07-18T09:33:00Z">
            <w:rPr>
              <w:rStyle w:val="Hyperlink"/>
              <w:lang w:val="en-CA"/>
            </w:rPr>
          </w:rPrChange>
        </w:rPr>
        <w:t> </w:t>
      </w:r>
      <w:r w:rsidR="008B58BF" w:rsidRPr="006F1EFE">
        <w:rPr>
          <w:rStyle w:val="Hyperlink"/>
          <w:lang w:val="en-CA"/>
          <w:rPrChange w:id="3064" w:author="Jens-Rainer Ohm" w:date="2026-07-18T09:33:00Z">
            <w:rPr>
              <w:rStyle w:val="Hyperlink"/>
              <w:lang w:val="en-CA"/>
            </w:rPr>
          </w:rPrChange>
        </w:rPr>
        <w:t>V15</w:t>
      </w:r>
      <w:r w:rsidRPr="006F1EFE">
        <w:rPr>
          <w:rStyle w:val="Hyperlink"/>
          <w:lang w:val="en-CA"/>
          <w:rPrChange w:id="3065" w:author="Jens-Rainer Ohm" w:date="2026-07-18T09:33:00Z">
            <w:rPr>
              <w:rStyle w:val="Hyperlink"/>
              <w:lang w:val="en-CA"/>
            </w:rPr>
          </w:rPrChange>
        </w:rPr>
        <w:fldChar w:fldCharType="end"/>
      </w:r>
      <w:r w:rsidR="008B58BF" w:rsidRPr="006F1EFE">
        <w:rPr>
          <w:lang w:val="en-CA"/>
          <w:rPrChange w:id="3066" w:author="Jens-Rainer Ohm" w:date="2026-07-18T09:33:00Z">
            <w:rPr>
              <w:lang w:val="en-CA"/>
            </w:rPr>
          </w:rPrChange>
        </w:rPr>
        <w:t xml:space="preserve"> Consented 2024-04-26, last call began 2024-07-16, approved 2024-08-13, published 2024-11-13</w:t>
      </w:r>
    </w:p>
    <w:p w14:paraId="0192618A" w14:textId="67D8D3F7" w:rsidR="008B58BF" w:rsidRPr="006F1EFE" w:rsidRDefault="00C45FD9" w:rsidP="00295F87">
      <w:pPr>
        <w:pStyle w:val="Aufzhlungszeichen2"/>
        <w:numPr>
          <w:ilvl w:val="2"/>
          <w:numId w:val="17"/>
        </w:numPr>
        <w:rPr>
          <w:lang w:val="en-CA"/>
          <w:rPrChange w:id="3067" w:author="Jens-Rainer Ohm" w:date="2026-07-18T09:33:00Z">
            <w:rPr>
              <w:lang w:val="en-CA"/>
            </w:rPr>
          </w:rPrChange>
        </w:rPr>
      </w:pPr>
      <w:r w:rsidRPr="006F1EFE">
        <w:rPr>
          <w:lang w:val="en-CA"/>
          <w:rPrChange w:id="3068" w:author="Jens-Rainer Ohm" w:date="2026-07-18T09:33:00Z">
            <w:rPr/>
          </w:rPrChange>
        </w:rPr>
        <w:fldChar w:fldCharType="begin"/>
      </w:r>
      <w:r w:rsidRPr="006F1EFE">
        <w:rPr>
          <w:lang w:val="en-CA"/>
          <w:rPrChange w:id="3069" w:author="Jens-Rainer Ohm" w:date="2026-07-18T09:33:00Z">
            <w:rPr/>
          </w:rPrChange>
        </w:rPr>
        <w:instrText xml:space="preserve"> HYPERLINK "https://www.iso.org/standard/87574.html" </w:instrText>
      </w:r>
      <w:r w:rsidRPr="006F1EFE">
        <w:rPr>
          <w:lang w:val="en-CA"/>
          <w:rPrChange w:id="3070" w:author="Jens-Rainer Ohm" w:date="2026-07-18T09:33:00Z">
            <w:rPr/>
          </w:rPrChange>
        </w:rPr>
        <w:fldChar w:fldCharType="separate"/>
      </w:r>
      <w:r w:rsidR="008B58BF" w:rsidRPr="006F1EFE">
        <w:rPr>
          <w:rStyle w:val="Hyperlink"/>
          <w:lang w:val="en-CA"/>
          <w:rPrChange w:id="3071" w:author="Jens-Rainer Ohm" w:date="2026-07-18T09:33:00Z">
            <w:rPr>
              <w:rStyle w:val="Hyperlink"/>
              <w:lang w:val="en-CA"/>
            </w:rPr>
          </w:rPrChange>
        </w:rPr>
        <w:t>ISO/IEC</w:t>
      </w:r>
      <w:r w:rsidR="00EF6C40" w:rsidRPr="006F1EFE">
        <w:rPr>
          <w:rStyle w:val="Hyperlink"/>
          <w:lang w:val="en-CA"/>
          <w:rPrChange w:id="3072" w:author="Jens-Rainer Ohm" w:date="2026-07-18T09:33:00Z">
            <w:rPr>
              <w:rStyle w:val="Hyperlink"/>
              <w:lang w:val="en-CA"/>
            </w:rPr>
          </w:rPrChange>
        </w:rPr>
        <w:t> </w:t>
      </w:r>
      <w:r w:rsidR="008B58BF" w:rsidRPr="006F1EFE">
        <w:rPr>
          <w:rStyle w:val="Hyperlink"/>
          <w:lang w:val="en-CA"/>
          <w:rPrChange w:id="3073" w:author="Jens-Rainer Ohm" w:date="2026-07-18T09:33:00Z">
            <w:rPr>
              <w:rStyle w:val="Hyperlink"/>
              <w:lang w:val="en-CA"/>
            </w:rPr>
          </w:rPrChange>
        </w:rPr>
        <w:t>14496-10:202</w:t>
      </w:r>
      <w:r w:rsidR="00BE438E" w:rsidRPr="006F1EFE">
        <w:rPr>
          <w:rStyle w:val="Hyperlink"/>
          <w:lang w:val="en-CA"/>
          <w:rPrChange w:id="3074" w:author="Jens-Rainer Ohm" w:date="2026-07-18T09:33:00Z">
            <w:rPr>
              <w:rStyle w:val="Hyperlink"/>
              <w:lang w:val="en-CA"/>
            </w:rPr>
          </w:rPrChange>
        </w:rPr>
        <w:t>5</w:t>
      </w:r>
      <w:r w:rsidR="00EF6C40" w:rsidRPr="006F1EFE">
        <w:rPr>
          <w:rStyle w:val="Hyperlink"/>
          <w:lang w:val="en-CA"/>
          <w:rPrChange w:id="3075" w:author="Jens-Rainer Ohm" w:date="2026-07-18T09:33:00Z">
            <w:rPr>
              <w:rStyle w:val="Hyperlink"/>
              <w:lang w:val="en-CA"/>
            </w:rPr>
          </w:rPrChange>
        </w:rPr>
        <w:t> </w:t>
      </w:r>
      <w:r w:rsidR="008B58BF" w:rsidRPr="006F1EFE">
        <w:rPr>
          <w:rStyle w:val="Hyperlink"/>
          <w:lang w:val="en-CA"/>
          <w:rPrChange w:id="3076" w:author="Jens-Rainer Ohm" w:date="2026-07-18T09:33:00Z">
            <w:rPr>
              <w:rStyle w:val="Hyperlink"/>
              <w:lang w:val="en-CA"/>
            </w:rPr>
          </w:rPrChange>
        </w:rPr>
        <w:t>(Ed.</w:t>
      </w:r>
      <w:r w:rsidR="00EF6C40" w:rsidRPr="006F1EFE">
        <w:rPr>
          <w:rStyle w:val="Hyperlink"/>
          <w:lang w:val="en-CA"/>
          <w:rPrChange w:id="3077" w:author="Jens-Rainer Ohm" w:date="2026-07-18T09:33:00Z">
            <w:rPr>
              <w:rStyle w:val="Hyperlink"/>
              <w:lang w:val="en-CA"/>
            </w:rPr>
          </w:rPrChange>
        </w:rPr>
        <w:t> </w:t>
      </w:r>
      <w:r w:rsidR="008B58BF" w:rsidRPr="006F1EFE">
        <w:rPr>
          <w:rStyle w:val="Hyperlink"/>
          <w:lang w:val="en-CA"/>
          <w:rPrChange w:id="3078" w:author="Jens-Rainer Ohm" w:date="2026-07-18T09:33:00Z">
            <w:rPr>
              <w:rStyle w:val="Hyperlink"/>
              <w:lang w:val="en-CA"/>
            </w:rPr>
          </w:rPrChange>
        </w:rPr>
        <w:t>11)</w:t>
      </w:r>
      <w:r w:rsidRPr="006F1EFE">
        <w:rPr>
          <w:rStyle w:val="Hyperlink"/>
          <w:lang w:val="en-CA"/>
          <w:rPrChange w:id="3079" w:author="Jens-Rainer Ohm" w:date="2026-07-18T09:33:00Z">
            <w:rPr>
              <w:rStyle w:val="Hyperlink"/>
              <w:lang w:val="en-CA"/>
            </w:rPr>
          </w:rPrChange>
        </w:rPr>
        <w:fldChar w:fldCharType="end"/>
      </w:r>
      <w:r w:rsidR="008B58BF" w:rsidRPr="006F1EFE">
        <w:rPr>
          <w:lang w:val="en-CA"/>
          <w:rPrChange w:id="3080" w:author="Jens-Rainer Ohm" w:date="2026-07-18T09:33:00Z">
            <w:rPr>
              <w:lang w:val="en-CA"/>
            </w:rPr>
          </w:rPrChange>
        </w:rPr>
        <w:t xml:space="preserve"> FDIS issued at 34</w:t>
      </w:r>
      <w:r w:rsidR="008B58BF" w:rsidRPr="006F1EFE">
        <w:rPr>
          <w:vertAlign w:val="superscript"/>
          <w:lang w:val="en-CA"/>
          <w:rPrChange w:id="3081" w:author="Jens-Rainer Ohm" w:date="2026-07-18T09:33:00Z">
            <w:rPr>
              <w:vertAlign w:val="superscript"/>
              <w:lang w:val="en-CA"/>
            </w:rPr>
          </w:rPrChange>
        </w:rPr>
        <w:t>th</w:t>
      </w:r>
      <w:r w:rsidR="008B58BF" w:rsidRPr="006F1EFE">
        <w:rPr>
          <w:lang w:val="en-CA"/>
          <w:rPrChange w:id="3082" w:author="Jens-Rainer Ohm" w:date="2026-07-18T09:33:00Z">
            <w:rPr>
              <w:lang w:val="en-CA"/>
            </w:rPr>
          </w:rPrChange>
        </w:rPr>
        <w:t xml:space="preserve"> meeting 2024-04, DIS approved for registration as FDIS 2024-09-17, FDIS ballot issued 2025-01-14, FDIS ballot closed 2025-03-23; </w:t>
      </w:r>
      <w:r w:rsidR="00BE438E" w:rsidRPr="006F1EFE">
        <w:rPr>
          <w:lang w:val="en-CA"/>
          <w:rPrChange w:id="3083" w:author="Jens-Rainer Ohm" w:date="2026-07-18T09:33:00Z">
            <w:rPr>
              <w:lang w:val="en-CA"/>
            </w:rPr>
          </w:rPrChange>
        </w:rPr>
        <w:t>published 2025-07-10</w:t>
      </w:r>
    </w:p>
    <w:p w14:paraId="1E8CE709" w14:textId="0ED400BE" w:rsidR="00934793" w:rsidRPr="006F1EFE" w:rsidRDefault="005D6AC2" w:rsidP="00295F87">
      <w:pPr>
        <w:pStyle w:val="Aufzhlungszeichen2"/>
        <w:keepNext/>
        <w:numPr>
          <w:ilvl w:val="1"/>
          <w:numId w:val="17"/>
        </w:numPr>
        <w:rPr>
          <w:lang w:val="en-CA"/>
          <w:rPrChange w:id="3084" w:author="Jens-Rainer Ohm" w:date="2026-07-18T09:33:00Z">
            <w:rPr>
              <w:lang w:val="en-CA"/>
            </w:rPr>
          </w:rPrChange>
        </w:rPr>
      </w:pPr>
      <w:r w:rsidRPr="006F1EFE">
        <w:rPr>
          <w:lang w:val="en-CA"/>
          <w:rPrChange w:id="3085" w:author="Jens-Rainer Ohm" w:date="2026-07-18T09:33:00Z">
            <w:rPr>
              <w:lang w:val="en-CA"/>
            </w:rPr>
          </w:rPrChange>
        </w:rPr>
        <w:t xml:space="preserve">ISO/IEC 14496-10:202x (Ed. 12), initiated as </w:t>
      </w:r>
      <w:r w:rsidR="00577888" w:rsidRPr="006F1EFE">
        <w:rPr>
          <w:lang w:val="en-CA"/>
          <w:rPrChange w:id="3086" w:author="Jens-Rainer Ohm" w:date="2026-07-18T09:33:00Z">
            <w:rPr>
              <w:lang w:val="en-CA"/>
            </w:rPr>
          </w:rPrChange>
        </w:rPr>
        <w:t>ISO/IEC 14496-10:2025/</w:t>
      </w:r>
      <w:r w:rsidRPr="006F1EFE">
        <w:rPr>
          <w:lang w:val="en-CA"/>
          <w:rPrChange w:id="3087" w:author="Jens-Rainer Ohm" w:date="2026-07-18T09:33:00Z">
            <w:rPr>
              <w:lang w:val="en-CA"/>
            </w:rPr>
          </w:rPrChange>
        </w:rPr>
        <w:t>Amd.</w:t>
      </w:r>
      <w:r w:rsidR="00577888" w:rsidRPr="006F1EFE">
        <w:rPr>
          <w:lang w:val="en-CA"/>
          <w:rPrChange w:id="3088" w:author="Jens-Rainer Ohm" w:date="2026-07-18T09:33:00Z">
            <w:rPr>
              <w:lang w:val="en-CA"/>
            </w:rPr>
          </w:rPrChange>
        </w:rPr>
        <w:t>1</w:t>
      </w:r>
      <w:r w:rsidR="008B58BF" w:rsidRPr="006F1EFE">
        <w:rPr>
          <w:lang w:val="en-CA"/>
          <w:rPrChange w:id="3089" w:author="Jens-Rainer Ohm" w:date="2026-07-18T09:33:00Z">
            <w:rPr>
              <w:lang w:val="en-CA"/>
            </w:rPr>
          </w:rPrChange>
        </w:rPr>
        <w:t xml:space="preserve"> to support some SEI messages of VSEI v4</w:t>
      </w:r>
      <w:r w:rsidRPr="006F1EFE">
        <w:rPr>
          <w:lang w:val="en-CA"/>
          <w:rPrChange w:id="3090" w:author="Jens-Rainer Ohm" w:date="2026-07-18T09:33:00Z">
            <w:rPr>
              <w:lang w:val="en-CA"/>
            </w:rPr>
          </w:rPrChange>
        </w:rPr>
        <w:t>,</w:t>
      </w:r>
      <w:r w:rsidR="008B58BF" w:rsidRPr="006F1EFE">
        <w:rPr>
          <w:lang w:val="en-CA"/>
          <w:rPrChange w:id="3091" w:author="Jens-Rainer Ohm" w:date="2026-07-18T09:33:00Z">
            <w:rPr>
              <w:lang w:val="en-CA"/>
            </w:rPr>
          </w:rPrChange>
        </w:rPr>
        <w:t xml:space="preserve"> requested at 37</w:t>
      </w:r>
      <w:r w:rsidR="008B58BF" w:rsidRPr="006F1EFE">
        <w:rPr>
          <w:vertAlign w:val="superscript"/>
          <w:lang w:val="en-CA"/>
          <w:rPrChange w:id="3092" w:author="Jens-Rainer Ohm" w:date="2026-07-18T09:33:00Z">
            <w:rPr>
              <w:vertAlign w:val="superscript"/>
              <w:lang w:val="en-CA"/>
            </w:rPr>
          </w:rPrChange>
        </w:rPr>
        <w:t>th</w:t>
      </w:r>
      <w:r w:rsidR="008B58BF" w:rsidRPr="006F1EFE">
        <w:rPr>
          <w:lang w:val="en-CA"/>
          <w:rPrChange w:id="3093" w:author="Jens-Rainer Ohm" w:date="2026-07-18T09:33:00Z">
            <w:rPr>
              <w:lang w:val="en-CA"/>
            </w:rPr>
          </w:rPrChange>
        </w:rPr>
        <w:t xml:space="preserve"> meeting 2025-01, registered to work programme 2025-01-25, CDAM</w:t>
      </w:r>
      <w:r w:rsidR="00BE438E" w:rsidRPr="006F1EFE">
        <w:rPr>
          <w:lang w:val="en-CA"/>
          <w:rPrChange w:id="3094" w:author="Jens-Rainer Ohm" w:date="2026-07-18T09:33:00Z">
            <w:rPr>
              <w:lang w:val="en-CA"/>
            </w:rPr>
          </w:rPrChange>
        </w:rPr>
        <w:t xml:space="preserve"> issued at 38</w:t>
      </w:r>
      <w:r w:rsidR="00BE438E" w:rsidRPr="006F1EFE">
        <w:rPr>
          <w:vertAlign w:val="superscript"/>
          <w:lang w:val="en-CA"/>
          <w:rPrChange w:id="3095" w:author="Jens-Rainer Ohm" w:date="2026-07-18T09:33:00Z">
            <w:rPr>
              <w:vertAlign w:val="superscript"/>
              <w:lang w:val="en-CA"/>
            </w:rPr>
          </w:rPrChange>
        </w:rPr>
        <w:t>th</w:t>
      </w:r>
      <w:r w:rsidR="00BE438E" w:rsidRPr="006F1EFE">
        <w:rPr>
          <w:lang w:val="en-CA"/>
          <w:rPrChange w:id="3096" w:author="Jens-Rainer Ohm" w:date="2026-07-18T09:33:00Z">
            <w:rPr>
              <w:lang w:val="en-CA"/>
            </w:rPr>
          </w:rPrChange>
        </w:rPr>
        <w:t xml:space="preserve"> meeting 2025-04, consultation initiated 2025-04-23, closed 2025-06-18, DAM </w:t>
      </w:r>
      <w:r w:rsidR="008B510F" w:rsidRPr="006F1EFE">
        <w:rPr>
          <w:lang w:val="en-CA"/>
          <w:rPrChange w:id="3097" w:author="Jens-Rainer Ohm" w:date="2026-07-18T09:33:00Z">
            <w:rPr>
              <w:lang w:val="en-CA"/>
            </w:rPr>
          </w:rPrChange>
        </w:rPr>
        <w:t xml:space="preserve">issued </w:t>
      </w:r>
      <w:r w:rsidR="00BE438E" w:rsidRPr="006F1EFE">
        <w:rPr>
          <w:lang w:val="en-CA"/>
          <w:rPrChange w:id="3098" w:author="Jens-Rainer Ohm" w:date="2026-07-18T09:33:00Z">
            <w:rPr>
              <w:lang w:val="en-CA"/>
            </w:rPr>
          </w:rPrChange>
        </w:rPr>
        <w:t xml:space="preserve">at </w:t>
      </w:r>
      <w:r w:rsidR="008B510F" w:rsidRPr="006F1EFE">
        <w:rPr>
          <w:lang w:val="en-CA"/>
          <w:rPrChange w:id="3099" w:author="Jens-Rainer Ohm" w:date="2026-07-18T09:33:00Z">
            <w:rPr>
              <w:lang w:val="en-CA"/>
            </w:rPr>
          </w:rPrChange>
        </w:rPr>
        <w:t xml:space="preserve">39th </w:t>
      </w:r>
      <w:r w:rsidR="00BE438E" w:rsidRPr="006F1EFE">
        <w:rPr>
          <w:lang w:val="en-CA"/>
          <w:rPrChange w:id="3100" w:author="Jens-Rainer Ohm" w:date="2026-07-18T09:33:00Z">
            <w:rPr>
              <w:lang w:val="en-CA"/>
            </w:rPr>
          </w:rPrChange>
        </w:rPr>
        <w:t>meeting</w:t>
      </w:r>
      <w:r w:rsidR="008B510F" w:rsidRPr="006F1EFE">
        <w:rPr>
          <w:lang w:val="en-CA"/>
          <w:rPrChange w:id="3101" w:author="Jens-Rainer Ohm" w:date="2026-07-18T09:33:00Z">
            <w:rPr>
              <w:lang w:val="en-CA"/>
            </w:rPr>
          </w:rPrChange>
        </w:rPr>
        <w:t xml:space="preserve"> 2025-07, ballot opened 2025-10-08, close</w:t>
      </w:r>
      <w:r w:rsidR="00D143A9" w:rsidRPr="006F1EFE">
        <w:rPr>
          <w:lang w:val="en-CA"/>
          <w:rPrChange w:id="3102" w:author="Jens-Rainer Ohm" w:date="2026-07-18T09:33:00Z">
            <w:rPr>
              <w:lang w:val="en-CA"/>
            </w:rPr>
          </w:rPrChange>
        </w:rPr>
        <w:t>d</w:t>
      </w:r>
      <w:r w:rsidR="008B510F" w:rsidRPr="006F1EFE">
        <w:rPr>
          <w:lang w:val="en-CA"/>
          <w:rPrChange w:id="3103" w:author="Jens-Rainer Ohm" w:date="2026-07-18T09:33:00Z">
            <w:rPr>
              <w:lang w:val="en-CA"/>
            </w:rPr>
          </w:rPrChange>
        </w:rPr>
        <w:t xml:space="preserve"> 2025-12-31, </w:t>
      </w:r>
      <w:r w:rsidR="00D143A9" w:rsidRPr="006F1EFE">
        <w:rPr>
          <w:lang w:val="en-CA"/>
          <w:rPrChange w:id="3104" w:author="Jens-Rainer Ohm" w:date="2026-07-18T09:33:00Z">
            <w:rPr>
              <w:lang w:val="en-CA"/>
            </w:rPr>
          </w:rPrChange>
        </w:rPr>
        <w:t xml:space="preserve">summary of voting in </w:t>
      </w:r>
      <w:r w:rsidR="00C45FD9" w:rsidRPr="006F1EFE">
        <w:rPr>
          <w:lang w:val="en-CA"/>
          <w:rPrChange w:id="3105" w:author="Jens-Rainer Ohm" w:date="2026-07-18T09:33:00Z">
            <w:rPr/>
          </w:rPrChange>
        </w:rPr>
        <w:fldChar w:fldCharType="begin"/>
      </w:r>
      <w:r w:rsidR="00C45FD9" w:rsidRPr="006F1EFE">
        <w:rPr>
          <w:lang w:val="en-CA"/>
          <w:rPrChange w:id="3106" w:author="Jens-Rainer Ohm" w:date="2026-07-18T09:33:00Z">
            <w:rPr/>
          </w:rPrChange>
        </w:rPr>
        <w:instrText xml:space="preserve"> HYPERLINK "https://dms.mpeg.expert/doc_end_user/current_document.php?id=102480&amp;id_meeting=205" </w:instrText>
      </w:r>
      <w:r w:rsidR="00C45FD9" w:rsidRPr="006F1EFE">
        <w:rPr>
          <w:lang w:val="en-CA"/>
          <w:rPrChange w:id="3107" w:author="Jens-Rainer Ohm" w:date="2026-07-18T09:33:00Z">
            <w:rPr/>
          </w:rPrChange>
        </w:rPr>
        <w:fldChar w:fldCharType="separate"/>
      </w:r>
      <w:r w:rsidR="00D143A9" w:rsidRPr="006F1EFE">
        <w:rPr>
          <w:rStyle w:val="Hyperlink"/>
          <w:lang w:val="en-CA"/>
          <w:rPrChange w:id="3108" w:author="Jens-Rainer Ohm" w:date="2026-07-18T09:33:00Z">
            <w:rPr>
              <w:rStyle w:val="Hyperlink"/>
              <w:lang w:val="en-CA"/>
            </w:rPr>
          </w:rPrChange>
        </w:rPr>
        <w:t>m75350</w:t>
      </w:r>
      <w:r w:rsidR="00C45FD9" w:rsidRPr="006F1EFE">
        <w:rPr>
          <w:rStyle w:val="Hyperlink"/>
          <w:lang w:val="en-CA"/>
          <w:rPrChange w:id="3109" w:author="Jens-Rainer Ohm" w:date="2026-07-18T09:33:00Z">
            <w:rPr>
              <w:rStyle w:val="Hyperlink"/>
              <w:lang w:val="en-CA"/>
            </w:rPr>
          </w:rPrChange>
        </w:rPr>
        <w:fldChar w:fldCharType="end"/>
      </w:r>
      <w:r w:rsidR="00D143A9" w:rsidRPr="006F1EFE">
        <w:rPr>
          <w:lang w:val="en-CA"/>
          <w:rPrChange w:id="3110" w:author="Jens-Rainer Ohm" w:date="2026-07-18T09:33:00Z">
            <w:rPr>
              <w:lang w:val="en-CA"/>
            </w:rPr>
          </w:rPrChange>
        </w:rPr>
        <w:t xml:space="preserve">, </w:t>
      </w:r>
      <w:r w:rsidR="00DF330E" w:rsidRPr="006F1EFE">
        <w:rPr>
          <w:lang w:val="en-CA"/>
          <w:rPrChange w:id="3111" w:author="Jens-Rainer Ohm" w:date="2026-07-18T09:33:00Z">
            <w:rPr>
              <w:lang w:val="en-CA"/>
            </w:rPr>
          </w:rPrChange>
        </w:rPr>
        <w:t xml:space="preserve">preliminary </w:t>
      </w:r>
      <w:proofErr w:type="spellStart"/>
      <w:r w:rsidR="00DF330E" w:rsidRPr="006F1EFE">
        <w:rPr>
          <w:lang w:val="en-CA"/>
          <w:rPrChange w:id="3112" w:author="Jens-Rainer Ohm" w:date="2026-07-18T09:33:00Z">
            <w:rPr>
              <w:lang w:val="en-CA"/>
            </w:rPr>
          </w:rPrChange>
        </w:rPr>
        <w:t>DoCR</w:t>
      </w:r>
      <w:proofErr w:type="spellEnd"/>
      <w:r w:rsidR="00DF330E" w:rsidRPr="006F1EFE">
        <w:rPr>
          <w:lang w:val="en-CA"/>
          <w:rPrChange w:id="3113" w:author="Jens-Rainer Ohm" w:date="2026-07-18T09:33:00Z">
            <w:rPr>
              <w:lang w:val="en-CA"/>
            </w:rPr>
          </w:rPrChange>
        </w:rPr>
        <w:t xml:space="preserve"> issued at January meeting in WG 5 </w:t>
      </w:r>
      <w:r w:rsidR="00C45FD9" w:rsidRPr="006F1EFE">
        <w:rPr>
          <w:lang w:val="en-CA"/>
          <w:rPrChange w:id="3114" w:author="Jens-Rainer Ohm" w:date="2026-07-18T09:33:00Z">
            <w:rPr/>
          </w:rPrChange>
        </w:rPr>
        <w:fldChar w:fldCharType="begin"/>
      </w:r>
      <w:r w:rsidR="00C45FD9" w:rsidRPr="006F1EFE">
        <w:rPr>
          <w:lang w:val="en-CA"/>
          <w:rPrChange w:id="3115" w:author="Jens-Rainer Ohm" w:date="2026-07-18T09:33:00Z">
            <w:rPr/>
          </w:rPrChange>
        </w:rPr>
        <w:instrText xml:space="preserve"> HYPERLINK "https://sd.iso.org/documents/ui/" \l "!/browse/iso/iso-iec-jtc-1/iso-iec-jtc-1-sc-29/iso-iec-jtc-1-sc-29-wg-5/library/5/4%09Preliminary%20dispositio" </w:instrText>
      </w:r>
      <w:r w:rsidR="00C45FD9" w:rsidRPr="006F1EFE">
        <w:rPr>
          <w:lang w:val="en-CA"/>
          <w:rPrChange w:id="3116" w:author="Jens-Rainer Ohm" w:date="2026-07-18T09:33:00Z">
            <w:rPr/>
          </w:rPrChange>
        </w:rPr>
        <w:fldChar w:fldCharType="separate"/>
      </w:r>
      <w:r w:rsidR="00DF330E" w:rsidRPr="006F1EFE">
        <w:rPr>
          <w:rStyle w:val="Hyperlink"/>
          <w:lang w:val="en-CA"/>
          <w:rPrChange w:id="3117" w:author="Jens-Rainer Ohm" w:date="2026-07-18T09:33:00Z">
            <w:rPr>
              <w:rStyle w:val="Hyperlink"/>
              <w:lang w:val="en-CA"/>
            </w:rPr>
          </w:rPrChange>
        </w:rPr>
        <w:t>N 384</w:t>
      </w:r>
      <w:r w:rsidR="00C45FD9" w:rsidRPr="006F1EFE">
        <w:rPr>
          <w:rStyle w:val="Hyperlink"/>
          <w:lang w:val="en-CA"/>
          <w:rPrChange w:id="3118" w:author="Jens-Rainer Ohm" w:date="2026-07-18T09:33:00Z">
            <w:rPr>
              <w:rStyle w:val="Hyperlink"/>
              <w:lang w:val="en-CA"/>
            </w:rPr>
          </w:rPrChange>
        </w:rPr>
        <w:fldChar w:fldCharType="end"/>
      </w:r>
      <w:r w:rsidR="00DF330E" w:rsidRPr="006F1EFE">
        <w:rPr>
          <w:lang w:val="en-CA"/>
          <w:rPrChange w:id="3119" w:author="Jens-Rainer Ohm" w:date="2026-07-18T09:33:00Z">
            <w:rPr>
              <w:lang w:val="en-CA"/>
            </w:rPr>
          </w:rPrChange>
        </w:rPr>
        <w:t xml:space="preserve">, </w:t>
      </w:r>
      <w:r w:rsidR="00D143A9" w:rsidRPr="006F1EFE">
        <w:rPr>
          <w:lang w:val="en-CA"/>
          <w:rPrChange w:id="3120" w:author="Jens-Rainer Ohm" w:date="2026-07-18T09:33:00Z">
            <w:rPr>
              <w:lang w:val="en-CA"/>
            </w:rPr>
          </w:rPrChange>
        </w:rPr>
        <w:t>ready to issue FDAM or FDIS</w:t>
      </w:r>
      <w:r w:rsidR="008B510F" w:rsidRPr="006F1EFE">
        <w:rPr>
          <w:lang w:val="en-CA"/>
          <w:rPrChange w:id="3121" w:author="Jens-Rainer Ohm" w:date="2026-07-18T09:33:00Z">
            <w:rPr>
              <w:lang w:val="en-CA"/>
            </w:rPr>
          </w:rPrChange>
        </w:rPr>
        <w:t xml:space="preserve"> at current meeting</w:t>
      </w:r>
      <w:r w:rsidRPr="006F1EFE">
        <w:rPr>
          <w:lang w:val="en-CA"/>
          <w:rPrChange w:id="3122" w:author="Jens-Rainer Ohm" w:date="2026-07-18T09:33:00Z">
            <w:rPr>
              <w:lang w:val="en-CA"/>
            </w:rPr>
          </w:rPrChange>
        </w:rPr>
        <w:t>, public availability requested 2026-04</w:t>
      </w:r>
      <w:r w:rsidR="00B74E97" w:rsidRPr="006F1EFE">
        <w:rPr>
          <w:lang w:val="en-CA"/>
          <w:rPrChange w:id="3123" w:author="Jens-Rainer Ohm" w:date="2026-07-18T09:33:00Z">
            <w:rPr>
              <w:lang w:val="en-CA"/>
            </w:rPr>
          </w:rPrChange>
        </w:rPr>
        <w:t xml:space="preserve"> </w:t>
      </w:r>
      <w:r w:rsidR="00DF330E" w:rsidRPr="006F1EFE">
        <w:rPr>
          <w:lang w:val="en-CA"/>
          <w:rPrChange w:id="3124" w:author="Jens-Rainer Ohm" w:date="2026-07-18T09:33:00Z">
            <w:rPr>
              <w:lang w:val="en-CA"/>
            </w:rPr>
          </w:rPrChange>
        </w:rPr>
        <w:t>– see Annex C</w:t>
      </w:r>
      <w:r w:rsidR="00D17D43" w:rsidRPr="006F1EFE">
        <w:rPr>
          <w:lang w:val="en-CA"/>
          <w:rPrChange w:id="3125" w:author="Jens-Rainer Ohm" w:date="2026-07-18T09:33:00Z">
            <w:rPr>
              <w:lang w:val="en-CA"/>
            </w:rPr>
          </w:rPrChange>
        </w:rPr>
        <w:t xml:space="preserve"> (</w:t>
      </w:r>
      <w:r w:rsidR="00C45FD9" w:rsidRPr="006F1EFE">
        <w:rPr>
          <w:lang w:val="en-CA"/>
          <w:rPrChange w:id="3126" w:author="Jens-Rainer Ohm" w:date="2026-07-18T09:33:00Z">
            <w:rPr/>
          </w:rPrChange>
        </w:rPr>
        <w:fldChar w:fldCharType="begin"/>
      </w:r>
      <w:r w:rsidR="00C45FD9" w:rsidRPr="006F1EFE">
        <w:rPr>
          <w:lang w:val="en-CA"/>
          <w:rPrChange w:id="3127" w:author="Jens-Rainer Ohm" w:date="2026-07-18T09:33:00Z">
            <w:rPr/>
          </w:rPrChange>
        </w:rPr>
        <w:instrText xml:space="preserve"> HYPERLINK "https://sd.iso.org/projects/project/91633/overview" </w:instrText>
      </w:r>
      <w:r w:rsidR="00C45FD9" w:rsidRPr="006F1EFE">
        <w:rPr>
          <w:lang w:val="en-CA"/>
          <w:rPrChange w:id="3128" w:author="Jens-Rainer Ohm" w:date="2026-07-18T09:33:00Z">
            <w:rPr/>
          </w:rPrChange>
        </w:rPr>
        <w:fldChar w:fldCharType="separate"/>
      </w:r>
      <w:r w:rsidR="00D17D43" w:rsidRPr="006F1EFE">
        <w:rPr>
          <w:rStyle w:val="Hyperlink"/>
          <w:lang w:val="en-CA"/>
          <w:rPrChange w:id="3129" w:author="Jens-Rainer Ohm" w:date="2026-07-18T09:33:00Z">
            <w:rPr>
              <w:rStyle w:val="Hyperlink"/>
              <w:lang w:val="en-CA"/>
            </w:rPr>
          </w:rPrChange>
        </w:rPr>
        <w:t>ISO Projects link</w:t>
      </w:r>
      <w:r w:rsidR="00C45FD9" w:rsidRPr="006F1EFE">
        <w:rPr>
          <w:rStyle w:val="Hyperlink"/>
          <w:lang w:val="en-CA"/>
          <w:rPrChange w:id="3130" w:author="Jens-Rainer Ohm" w:date="2026-07-18T09:33:00Z">
            <w:rPr>
              <w:rStyle w:val="Hyperlink"/>
              <w:lang w:val="en-CA"/>
            </w:rPr>
          </w:rPrChange>
        </w:rPr>
        <w:fldChar w:fldCharType="end"/>
      </w:r>
      <w:r w:rsidR="00D17D43" w:rsidRPr="006F1EFE">
        <w:rPr>
          <w:lang w:val="en-CA"/>
          <w:rPrChange w:id="3131" w:author="Jens-Rainer Ohm" w:date="2026-07-18T09:33:00Z">
            <w:rPr>
              <w:lang w:val="en-CA"/>
            </w:rPr>
          </w:rPrChange>
        </w:rPr>
        <w:t>)</w:t>
      </w:r>
    </w:p>
    <w:p w14:paraId="67B49B29" w14:textId="449913FE" w:rsidR="008B58BF" w:rsidRPr="006F1EFE" w:rsidRDefault="00934793" w:rsidP="00295F87">
      <w:pPr>
        <w:pStyle w:val="Aufzhlungszeichen2"/>
        <w:keepNext/>
        <w:numPr>
          <w:ilvl w:val="1"/>
          <w:numId w:val="17"/>
        </w:numPr>
        <w:rPr>
          <w:lang w:val="en-CA"/>
          <w:rPrChange w:id="3132" w:author="Jens-Rainer Ohm" w:date="2026-07-18T09:33:00Z">
            <w:rPr>
              <w:lang w:val="en-CA"/>
            </w:rPr>
          </w:rPrChange>
        </w:rPr>
      </w:pPr>
      <w:r w:rsidRPr="006F1EFE">
        <w:rPr>
          <w:lang w:val="en-CA"/>
          <w:rPrChange w:id="3133" w:author="Jens-Rainer Ohm" w:date="2026-07-18T09:33:00Z">
            <w:rPr>
              <w:lang w:val="en-CA"/>
            </w:rPr>
          </w:rPrChange>
        </w:rPr>
        <w:t xml:space="preserve">ITU-T H.264 (V16) </w:t>
      </w:r>
      <w:r w:rsidR="00DF330E" w:rsidRPr="006F1EFE">
        <w:rPr>
          <w:lang w:val="en-CA"/>
          <w:rPrChange w:id="3134" w:author="Jens-Rainer Ohm" w:date="2026-07-18T09:33:00Z">
            <w:rPr>
              <w:lang w:val="en-CA"/>
            </w:rPr>
          </w:rPrChange>
        </w:rPr>
        <w:t xml:space="preserve">ready for consent </w:t>
      </w:r>
      <w:r w:rsidRPr="006F1EFE">
        <w:rPr>
          <w:lang w:val="en-CA"/>
          <w:rPrChange w:id="3135" w:author="Jens-Rainer Ohm" w:date="2026-07-18T09:33:00Z">
            <w:rPr>
              <w:lang w:val="en-CA"/>
            </w:rPr>
          </w:rPrChange>
        </w:rPr>
        <w:t>at current meeting</w:t>
      </w:r>
      <w:r w:rsidR="00DF330E" w:rsidRPr="006F1EFE">
        <w:rPr>
          <w:lang w:val="en-CA"/>
          <w:rPrChange w:id="3136" w:author="Jens-Rainer Ohm" w:date="2026-07-18T09:33:00Z">
            <w:rPr>
              <w:lang w:val="en-CA"/>
            </w:rPr>
          </w:rPrChange>
        </w:rPr>
        <w:t xml:space="preserve"> since a WP 3/21 meeting was held in conjunction with this meeting on 1 May 2026</w:t>
      </w:r>
      <w:r w:rsidRPr="006F1EFE">
        <w:rPr>
          <w:lang w:val="en-CA"/>
          <w:rPrChange w:id="3137" w:author="Jens-Rainer Ohm" w:date="2026-07-18T09:33:00Z">
            <w:rPr>
              <w:lang w:val="en-CA"/>
            </w:rPr>
          </w:rPrChange>
        </w:rPr>
        <w:t xml:space="preserve"> (</w:t>
      </w:r>
      <w:r w:rsidR="00C45FD9" w:rsidRPr="006F1EFE">
        <w:rPr>
          <w:lang w:val="en-CA"/>
          <w:rPrChange w:id="3138" w:author="Jens-Rainer Ohm" w:date="2026-07-18T09:33:00Z">
            <w:rPr/>
          </w:rPrChange>
        </w:rPr>
        <w:fldChar w:fldCharType="begin"/>
      </w:r>
      <w:r w:rsidR="00C45FD9" w:rsidRPr="006F1EFE">
        <w:rPr>
          <w:lang w:val="en-CA"/>
          <w:rPrChange w:id="3139" w:author="Jens-Rainer Ohm" w:date="2026-07-18T09:33:00Z">
            <w:rPr/>
          </w:rPrChange>
        </w:rPr>
        <w:instrText xml:space="preserve"> HYPERLINK "http://www.itu.int/itu-t/workprog/wp_item.aspx?isn=21065" \o "See more details" </w:instrText>
      </w:r>
      <w:r w:rsidR="00C45FD9" w:rsidRPr="006F1EFE">
        <w:rPr>
          <w:lang w:val="en-CA"/>
          <w:rPrChange w:id="3140" w:author="Jens-Rainer Ohm" w:date="2026-07-18T09:33:00Z">
            <w:rPr/>
          </w:rPrChange>
        </w:rPr>
        <w:fldChar w:fldCharType="separate"/>
      </w:r>
      <w:r w:rsidRPr="006F1EFE">
        <w:rPr>
          <w:rStyle w:val="Hyperlink"/>
          <w:lang w:val="en-CA"/>
          <w:rPrChange w:id="3141" w:author="Jens-Rainer Ohm" w:date="2026-07-18T09:33:00Z">
            <w:rPr>
              <w:rStyle w:val="Hyperlink"/>
              <w:lang w:val="en-CA"/>
            </w:rPr>
          </w:rPrChange>
        </w:rPr>
        <w:t>ITU work programme link</w:t>
      </w:r>
      <w:r w:rsidR="00C45FD9" w:rsidRPr="006F1EFE">
        <w:rPr>
          <w:rStyle w:val="Hyperlink"/>
          <w:lang w:val="en-CA"/>
          <w:rPrChange w:id="3142" w:author="Jens-Rainer Ohm" w:date="2026-07-18T09:33:00Z">
            <w:rPr>
              <w:rStyle w:val="Hyperlink"/>
              <w:lang w:val="en-CA"/>
            </w:rPr>
          </w:rPrChange>
        </w:rPr>
        <w:fldChar w:fldCharType="end"/>
      </w:r>
      <w:r w:rsidRPr="006F1EFE">
        <w:rPr>
          <w:lang w:val="en-CA"/>
          <w:rPrChange w:id="3143" w:author="Jens-Rainer Ohm" w:date="2026-07-18T09:33:00Z">
            <w:rPr>
              <w:lang w:val="en-CA"/>
            </w:rPr>
          </w:rPrChange>
        </w:rPr>
        <w:t>)</w:t>
      </w:r>
    </w:p>
    <w:p w14:paraId="16B15E4C" w14:textId="77777777" w:rsidR="008B58BF" w:rsidRPr="006F1EFE" w:rsidRDefault="008B58BF" w:rsidP="00295F87">
      <w:pPr>
        <w:pStyle w:val="Aufzhlungszeichen2"/>
        <w:keepNext/>
        <w:numPr>
          <w:ilvl w:val="1"/>
          <w:numId w:val="17"/>
        </w:numPr>
        <w:rPr>
          <w:lang w:val="en-CA"/>
          <w:rPrChange w:id="3144" w:author="Jens-Rainer Ohm" w:date="2026-07-18T09:33:00Z">
            <w:rPr>
              <w:lang w:val="en-CA"/>
            </w:rPr>
          </w:rPrChange>
        </w:rPr>
      </w:pPr>
      <w:r w:rsidRPr="006F1EFE">
        <w:rPr>
          <w:lang w:val="en-CA"/>
          <w:rPrChange w:id="3145" w:author="Jens-Rainer Ohm" w:date="2026-07-18T09:33:00Z">
            <w:rPr>
              <w:lang w:val="en-CA"/>
            </w:rPr>
          </w:rPrChange>
        </w:rPr>
        <w:t>Conformance testing (twin text)</w:t>
      </w:r>
    </w:p>
    <w:p w14:paraId="2D7B45DA" w14:textId="27A44772" w:rsidR="008B58BF" w:rsidRPr="006F1EFE" w:rsidRDefault="00C45FD9" w:rsidP="00295F87">
      <w:pPr>
        <w:pStyle w:val="Aufzhlungszeichen2"/>
        <w:numPr>
          <w:ilvl w:val="2"/>
          <w:numId w:val="17"/>
        </w:numPr>
        <w:rPr>
          <w:lang w:val="en-CA"/>
          <w:rPrChange w:id="3146" w:author="Jens-Rainer Ohm" w:date="2026-07-18T09:33:00Z">
            <w:rPr>
              <w:lang w:val="en-CA"/>
            </w:rPr>
          </w:rPrChange>
        </w:rPr>
      </w:pPr>
      <w:r w:rsidRPr="006F1EFE">
        <w:rPr>
          <w:lang w:val="en-CA"/>
          <w:rPrChange w:id="3147" w:author="Jens-Rainer Ohm" w:date="2026-07-18T09:33:00Z">
            <w:rPr/>
          </w:rPrChange>
        </w:rPr>
        <w:fldChar w:fldCharType="begin"/>
      </w:r>
      <w:r w:rsidRPr="006F1EFE">
        <w:rPr>
          <w:lang w:val="en-CA"/>
          <w:rPrChange w:id="3148" w:author="Jens-Rainer Ohm" w:date="2026-07-18T09:33:00Z">
            <w:rPr/>
          </w:rPrChange>
        </w:rPr>
        <w:instrText xml:space="preserve"> HYPERLINK "https://www.itu.int/rec/recommendation.asp?lang=en</w:instrText>
      </w:r>
      <w:r w:rsidRPr="006F1EFE">
        <w:rPr>
          <w:lang w:val="en-CA"/>
          <w:rPrChange w:id="3149" w:author="Jens-Rainer Ohm" w:date="2026-07-18T09:33:00Z">
            <w:rPr/>
          </w:rPrChange>
        </w:rPr>
        <w:instrText xml:space="preserve">&amp;parent=T-REC-H.264.1-201602-I" </w:instrText>
      </w:r>
      <w:r w:rsidRPr="006F1EFE">
        <w:rPr>
          <w:lang w:val="en-CA"/>
          <w:rPrChange w:id="3150" w:author="Jens-Rainer Ohm" w:date="2026-07-18T09:33:00Z">
            <w:rPr/>
          </w:rPrChange>
        </w:rPr>
        <w:fldChar w:fldCharType="separate"/>
      </w:r>
      <w:r w:rsidR="008B58BF" w:rsidRPr="006F1EFE">
        <w:rPr>
          <w:rStyle w:val="Hyperlink"/>
          <w:lang w:val="en-CA"/>
          <w:rPrChange w:id="3151" w:author="Jens-Rainer Ohm" w:date="2026-07-18T09:33:00Z">
            <w:rPr>
              <w:rStyle w:val="Hyperlink"/>
              <w:lang w:val="en-CA"/>
            </w:rPr>
          </w:rPrChange>
        </w:rPr>
        <w:t>ITU-T</w:t>
      </w:r>
      <w:r w:rsidR="00EF6C40" w:rsidRPr="006F1EFE">
        <w:rPr>
          <w:rStyle w:val="Hyperlink"/>
          <w:lang w:val="en-CA"/>
          <w:rPrChange w:id="3152" w:author="Jens-Rainer Ohm" w:date="2026-07-18T09:33:00Z">
            <w:rPr>
              <w:rStyle w:val="Hyperlink"/>
              <w:lang w:val="en-CA"/>
            </w:rPr>
          </w:rPrChange>
        </w:rPr>
        <w:t> </w:t>
      </w:r>
      <w:r w:rsidR="008B58BF" w:rsidRPr="006F1EFE">
        <w:rPr>
          <w:rStyle w:val="Hyperlink"/>
          <w:lang w:val="en-CA"/>
          <w:rPrChange w:id="3153" w:author="Jens-Rainer Ohm" w:date="2026-07-18T09:33:00Z">
            <w:rPr>
              <w:rStyle w:val="Hyperlink"/>
              <w:lang w:val="en-CA"/>
            </w:rPr>
          </w:rPrChange>
        </w:rPr>
        <w:t>H.264.1</w:t>
      </w:r>
      <w:r w:rsidR="00EF6C40" w:rsidRPr="006F1EFE">
        <w:rPr>
          <w:rStyle w:val="Hyperlink"/>
          <w:lang w:val="en-CA"/>
          <w:rPrChange w:id="3154" w:author="Jens-Rainer Ohm" w:date="2026-07-18T09:33:00Z">
            <w:rPr>
              <w:rStyle w:val="Hyperlink"/>
              <w:lang w:val="en-CA"/>
            </w:rPr>
          </w:rPrChange>
        </w:rPr>
        <w:t> </w:t>
      </w:r>
      <w:r w:rsidR="008B58BF" w:rsidRPr="006F1EFE">
        <w:rPr>
          <w:rStyle w:val="Hyperlink"/>
          <w:lang w:val="en-CA"/>
          <w:rPrChange w:id="3155" w:author="Jens-Rainer Ohm" w:date="2026-07-18T09:33:00Z">
            <w:rPr>
              <w:rStyle w:val="Hyperlink"/>
              <w:lang w:val="en-CA"/>
            </w:rPr>
          </w:rPrChange>
        </w:rPr>
        <w:t>V6</w:t>
      </w:r>
      <w:r w:rsidRPr="006F1EFE">
        <w:rPr>
          <w:rStyle w:val="Hyperlink"/>
          <w:lang w:val="en-CA"/>
          <w:rPrChange w:id="3156" w:author="Jens-Rainer Ohm" w:date="2026-07-18T09:33:00Z">
            <w:rPr>
              <w:rStyle w:val="Hyperlink"/>
              <w:lang w:val="en-CA"/>
            </w:rPr>
          </w:rPrChange>
        </w:rPr>
        <w:fldChar w:fldCharType="end"/>
      </w:r>
      <w:r w:rsidR="008B58BF" w:rsidRPr="006F1EFE">
        <w:rPr>
          <w:lang w:val="en-CA"/>
          <w:rPrChange w:id="3157" w:author="Jens-Rainer Ohm" w:date="2026-07-18T09:33:00Z">
            <w:rPr>
              <w:lang w:val="en-CA"/>
            </w:rPr>
          </w:rPrChange>
        </w:rPr>
        <w:t xml:space="preserve"> Approved 2016-02-13, published 2016-06-17</w:t>
      </w:r>
    </w:p>
    <w:p w14:paraId="6D339788" w14:textId="6455B4DB" w:rsidR="008B58BF" w:rsidRPr="006F1EFE" w:rsidRDefault="008B58BF" w:rsidP="00295F87">
      <w:pPr>
        <w:pStyle w:val="Aufzhlungszeichen2"/>
        <w:keepNext/>
        <w:numPr>
          <w:ilvl w:val="2"/>
          <w:numId w:val="17"/>
        </w:numPr>
        <w:rPr>
          <w:lang w:val="en-CA"/>
          <w:rPrChange w:id="3158" w:author="Jens-Rainer Ohm" w:date="2026-07-18T09:33:00Z">
            <w:rPr>
              <w:lang w:val="en-CA"/>
            </w:rPr>
          </w:rPrChange>
        </w:rPr>
      </w:pPr>
      <w:r w:rsidRPr="006F1EFE">
        <w:rPr>
          <w:lang w:val="en-CA"/>
          <w:rPrChange w:id="3159" w:author="Jens-Rainer Ohm" w:date="2026-07-18T09:33:00Z">
            <w:rPr>
              <w:lang w:val="en-CA"/>
            </w:rPr>
          </w:rPrChange>
        </w:rPr>
        <w:t xml:space="preserve">Various amendments of </w:t>
      </w:r>
      <w:r w:rsidR="00C45FD9" w:rsidRPr="006F1EFE">
        <w:rPr>
          <w:lang w:val="en-CA"/>
          <w:rPrChange w:id="3160" w:author="Jens-Rainer Ohm" w:date="2026-07-18T09:33:00Z">
            <w:rPr/>
          </w:rPrChange>
        </w:rPr>
        <w:fldChar w:fldCharType="begin"/>
      </w:r>
      <w:r w:rsidR="00C45FD9" w:rsidRPr="006F1EFE">
        <w:rPr>
          <w:lang w:val="en-CA"/>
          <w:rPrChange w:id="3161" w:author="Jens-Rainer Ohm" w:date="2026-07-18T09:33:00Z">
            <w:rPr/>
          </w:rPrChange>
        </w:rPr>
        <w:instrText xml:space="preserve"> HYPERLINK "https://www.iso.org/standard/36084.html" </w:instrText>
      </w:r>
      <w:r w:rsidR="00C45FD9" w:rsidRPr="006F1EFE">
        <w:rPr>
          <w:lang w:val="en-CA"/>
          <w:rPrChange w:id="3162" w:author="Jens-Rainer Ohm" w:date="2026-07-18T09:33:00Z">
            <w:rPr/>
          </w:rPrChange>
        </w:rPr>
        <w:fldChar w:fldCharType="separate"/>
      </w:r>
      <w:r w:rsidR="00E50BC1" w:rsidRPr="006F1EFE">
        <w:rPr>
          <w:rStyle w:val="Hyperlink"/>
          <w:lang w:val="en-CA"/>
          <w:rPrChange w:id="3163" w:author="Jens-Rainer Ohm" w:date="2026-07-18T09:33:00Z">
            <w:rPr>
              <w:rStyle w:val="Hyperlink"/>
              <w:lang w:val="en-CA"/>
            </w:rPr>
          </w:rPrChange>
        </w:rPr>
        <w:t>ISO/IEC 14496-4:2004</w:t>
      </w:r>
      <w:r w:rsidR="00EF6C40" w:rsidRPr="006F1EFE">
        <w:rPr>
          <w:rStyle w:val="Hyperlink"/>
          <w:lang w:val="en-CA"/>
          <w:rPrChange w:id="3164" w:author="Jens-Rainer Ohm" w:date="2026-07-18T09:33:00Z">
            <w:rPr>
              <w:rStyle w:val="Hyperlink"/>
              <w:lang w:val="en-CA"/>
            </w:rPr>
          </w:rPrChange>
        </w:rPr>
        <w:t> </w:t>
      </w:r>
      <w:r w:rsidR="00E50BC1" w:rsidRPr="006F1EFE">
        <w:rPr>
          <w:rStyle w:val="Hyperlink"/>
          <w:lang w:val="en-CA"/>
          <w:rPrChange w:id="3165" w:author="Jens-Rainer Ohm" w:date="2026-07-18T09:33:00Z">
            <w:rPr>
              <w:rStyle w:val="Hyperlink"/>
              <w:lang w:val="en-CA"/>
            </w:rPr>
          </w:rPrChange>
        </w:rPr>
        <w:t>(Ed.</w:t>
      </w:r>
      <w:r w:rsidR="00EF6C40" w:rsidRPr="006F1EFE">
        <w:rPr>
          <w:rStyle w:val="Hyperlink"/>
          <w:lang w:val="en-CA"/>
          <w:rPrChange w:id="3166" w:author="Jens-Rainer Ohm" w:date="2026-07-18T09:33:00Z">
            <w:rPr>
              <w:rStyle w:val="Hyperlink"/>
              <w:lang w:val="en-CA"/>
            </w:rPr>
          </w:rPrChange>
        </w:rPr>
        <w:t> </w:t>
      </w:r>
      <w:r w:rsidR="00E50BC1" w:rsidRPr="006F1EFE">
        <w:rPr>
          <w:rStyle w:val="Hyperlink"/>
          <w:lang w:val="en-CA"/>
          <w:rPrChange w:id="3167" w:author="Jens-Rainer Ohm" w:date="2026-07-18T09:33:00Z">
            <w:rPr>
              <w:rStyle w:val="Hyperlink"/>
              <w:lang w:val="en-CA"/>
            </w:rPr>
          </w:rPrChange>
        </w:rPr>
        <w:t>2)</w:t>
      </w:r>
      <w:r w:rsidR="00C45FD9" w:rsidRPr="006F1EFE">
        <w:rPr>
          <w:rStyle w:val="Hyperlink"/>
          <w:lang w:val="en-CA"/>
          <w:rPrChange w:id="3168" w:author="Jens-Rainer Ohm" w:date="2026-07-18T09:33:00Z">
            <w:rPr>
              <w:rStyle w:val="Hyperlink"/>
              <w:lang w:val="en-CA"/>
            </w:rPr>
          </w:rPrChange>
        </w:rPr>
        <w:fldChar w:fldCharType="end"/>
      </w:r>
      <w:r w:rsidRPr="006F1EFE">
        <w:rPr>
          <w:lang w:val="en-CA"/>
          <w:rPrChange w:id="3169" w:author="Jens-Rainer Ohm" w:date="2026-07-18T09:33:00Z">
            <w:rPr>
              <w:lang w:val="en-CA"/>
            </w:rPr>
          </w:rPrChange>
        </w:rPr>
        <w:t>, including:</w:t>
      </w:r>
    </w:p>
    <w:p w14:paraId="6F49265A" w14:textId="2B880F46" w:rsidR="008B58BF" w:rsidRPr="006F1EFE" w:rsidRDefault="00C45FD9" w:rsidP="00295F87">
      <w:pPr>
        <w:pStyle w:val="Aufzhlungszeichen2"/>
        <w:numPr>
          <w:ilvl w:val="3"/>
          <w:numId w:val="17"/>
        </w:numPr>
        <w:rPr>
          <w:lang w:val="en-CA"/>
          <w:rPrChange w:id="3170" w:author="Jens-Rainer Ohm" w:date="2026-07-18T09:33:00Z">
            <w:rPr>
              <w:lang w:val="en-CA"/>
            </w:rPr>
          </w:rPrChange>
        </w:rPr>
      </w:pPr>
      <w:r w:rsidRPr="006F1EFE">
        <w:rPr>
          <w:lang w:val="en-CA"/>
          <w:rPrChange w:id="3171" w:author="Jens-Rainer Ohm" w:date="2026-07-18T09:33:00Z">
            <w:rPr/>
          </w:rPrChange>
        </w:rPr>
        <w:fldChar w:fldCharType="begin"/>
      </w:r>
      <w:r w:rsidRPr="006F1EFE">
        <w:rPr>
          <w:lang w:val="en-CA"/>
          <w:rPrChange w:id="3172" w:author="Jens-Rainer Ohm" w:date="2026-07-18T09:33:00Z">
            <w:rPr/>
          </w:rPrChange>
        </w:rPr>
        <w:instrText xml:space="preserve"> HYPERLINK "https://www.iso.org/standard/39592.html" </w:instrText>
      </w:r>
      <w:r w:rsidRPr="006F1EFE">
        <w:rPr>
          <w:lang w:val="en-CA"/>
          <w:rPrChange w:id="3173" w:author="Jens-Rainer Ohm" w:date="2026-07-18T09:33:00Z">
            <w:rPr/>
          </w:rPrChange>
        </w:rPr>
        <w:fldChar w:fldCharType="separate"/>
      </w:r>
      <w:r w:rsidR="008B58BF" w:rsidRPr="006F1EFE">
        <w:rPr>
          <w:rStyle w:val="Hyperlink"/>
          <w:lang w:val="en-CA"/>
          <w:rPrChange w:id="3174" w:author="Jens-Rainer Ohm" w:date="2026-07-18T09:33:00Z">
            <w:rPr>
              <w:rStyle w:val="Hyperlink"/>
              <w:lang w:val="en-CA"/>
            </w:rPr>
          </w:rPrChange>
        </w:rPr>
        <w:t>ISO/IEC 14496-4:2004/AMD 6:2005</w:t>
      </w:r>
      <w:r w:rsidRPr="006F1EFE">
        <w:rPr>
          <w:rStyle w:val="Hyperlink"/>
          <w:lang w:val="en-CA"/>
          <w:rPrChange w:id="3175" w:author="Jens-Rainer Ohm" w:date="2026-07-18T09:33:00Z">
            <w:rPr>
              <w:rStyle w:val="Hyperlink"/>
              <w:lang w:val="en-CA"/>
            </w:rPr>
          </w:rPrChange>
        </w:rPr>
        <w:fldChar w:fldCharType="end"/>
      </w:r>
      <w:r w:rsidR="008B58BF" w:rsidRPr="006F1EFE">
        <w:rPr>
          <w:lang w:val="en-CA"/>
          <w:rPrChange w:id="3176" w:author="Jens-Rainer Ohm" w:date="2026-07-18T09:33:00Z">
            <w:rPr>
              <w:lang w:val="en-CA"/>
            </w:rPr>
          </w:rPrChange>
        </w:rPr>
        <w:t xml:space="preserve"> Advanced Video Coding conformance</w:t>
      </w:r>
      <w:r w:rsidR="00287C39" w:rsidRPr="006F1EFE">
        <w:rPr>
          <w:lang w:val="en-CA"/>
          <w:rPrChange w:id="3177" w:author="Jens-Rainer Ohm" w:date="2026-07-18T09:33:00Z">
            <w:rPr>
              <w:lang w:val="en-CA"/>
            </w:rPr>
          </w:rPrChange>
        </w:rPr>
        <w:t xml:space="preserve"> (confirmed publicly available 2026-05)</w:t>
      </w:r>
    </w:p>
    <w:p w14:paraId="645144E7" w14:textId="1E0DC3EF" w:rsidR="008B58BF" w:rsidRPr="006F1EFE" w:rsidRDefault="00C45FD9" w:rsidP="00295F87">
      <w:pPr>
        <w:pStyle w:val="Aufzhlungszeichen2"/>
        <w:numPr>
          <w:ilvl w:val="3"/>
          <w:numId w:val="17"/>
        </w:numPr>
        <w:rPr>
          <w:lang w:val="en-CA"/>
          <w:rPrChange w:id="3178" w:author="Jens-Rainer Ohm" w:date="2026-07-18T09:33:00Z">
            <w:rPr>
              <w:lang w:val="en-CA"/>
            </w:rPr>
          </w:rPrChange>
        </w:rPr>
      </w:pPr>
      <w:r w:rsidRPr="006F1EFE">
        <w:rPr>
          <w:lang w:val="en-CA"/>
          <w:rPrChange w:id="3179" w:author="Jens-Rainer Ohm" w:date="2026-07-18T09:33:00Z">
            <w:rPr/>
          </w:rPrChange>
        </w:rPr>
        <w:fldChar w:fldCharType="begin"/>
      </w:r>
      <w:r w:rsidRPr="006F1EFE">
        <w:rPr>
          <w:lang w:val="en-CA"/>
          <w:rPrChange w:id="3180" w:author="Jens-Rainer Ohm" w:date="2026-07-18T09:33:00Z">
            <w:rPr/>
          </w:rPrChange>
        </w:rPr>
        <w:instrText xml:space="preserve"> HYPERLINK "https://www.iso.org/standard/41489.html" </w:instrText>
      </w:r>
      <w:r w:rsidRPr="006F1EFE">
        <w:rPr>
          <w:lang w:val="en-CA"/>
          <w:rPrChange w:id="3181" w:author="Jens-Rainer Ohm" w:date="2026-07-18T09:33:00Z">
            <w:rPr/>
          </w:rPrChange>
        </w:rPr>
        <w:fldChar w:fldCharType="separate"/>
      </w:r>
      <w:r w:rsidR="008B58BF" w:rsidRPr="006F1EFE">
        <w:rPr>
          <w:rStyle w:val="Hyperlink"/>
          <w:lang w:val="en-CA"/>
          <w:rPrChange w:id="3182" w:author="Jens-Rainer Ohm" w:date="2026-07-18T09:33:00Z">
            <w:rPr>
              <w:rStyle w:val="Hyperlink"/>
              <w:lang w:val="en-CA"/>
            </w:rPr>
          </w:rPrChange>
        </w:rPr>
        <w:t>ISO/IEC 14496-4:2004/AMD 9:2006</w:t>
      </w:r>
      <w:r w:rsidRPr="006F1EFE">
        <w:rPr>
          <w:rStyle w:val="Hyperlink"/>
          <w:lang w:val="en-CA"/>
          <w:rPrChange w:id="3183" w:author="Jens-Rainer Ohm" w:date="2026-07-18T09:33:00Z">
            <w:rPr>
              <w:rStyle w:val="Hyperlink"/>
              <w:lang w:val="en-CA"/>
            </w:rPr>
          </w:rPrChange>
        </w:rPr>
        <w:fldChar w:fldCharType="end"/>
      </w:r>
      <w:r w:rsidR="008B58BF" w:rsidRPr="006F1EFE">
        <w:rPr>
          <w:lang w:val="en-CA"/>
          <w:rPrChange w:id="3184" w:author="Jens-Rainer Ohm" w:date="2026-07-18T09:33:00Z">
            <w:rPr>
              <w:lang w:val="en-CA"/>
            </w:rPr>
          </w:rPrChange>
        </w:rPr>
        <w:t xml:space="preserve"> AVC fidelity range extensions conformance</w:t>
      </w:r>
      <w:r w:rsidR="00287C39" w:rsidRPr="006F1EFE">
        <w:rPr>
          <w:lang w:val="en-CA"/>
          <w:rPrChange w:id="3185" w:author="Jens-Rainer Ohm" w:date="2026-07-18T09:33:00Z">
            <w:rPr>
              <w:lang w:val="en-CA"/>
            </w:rPr>
          </w:rPrChange>
        </w:rPr>
        <w:t xml:space="preserve"> (confirmed publicly available 2026-05)</w:t>
      </w:r>
    </w:p>
    <w:p w14:paraId="1CCD35A6" w14:textId="241FCA52" w:rsidR="008B58BF" w:rsidRPr="006F1EFE" w:rsidRDefault="00C45FD9" w:rsidP="00295F87">
      <w:pPr>
        <w:pStyle w:val="Aufzhlungszeichen2"/>
        <w:numPr>
          <w:ilvl w:val="3"/>
          <w:numId w:val="17"/>
        </w:numPr>
        <w:rPr>
          <w:lang w:val="en-CA"/>
          <w:rPrChange w:id="3186" w:author="Jens-Rainer Ohm" w:date="2026-07-18T09:33:00Z">
            <w:rPr>
              <w:lang w:val="en-CA"/>
            </w:rPr>
          </w:rPrChange>
        </w:rPr>
      </w:pPr>
      <w:r w:rsidRPr="006F1EFE">
        <w:rPr>
          <w:lang w:val="en-CA"/>
          <w:rPrChange w:id="3187" w:author="Jens-Rainer Ohm" w:date="2026-07-18T09:33:00Z">
            <w:rPr/>
          </w:rPrChange>
        </w:rPr>
        <w:fldChar w:fldCharType="begin"/>
      </w:r>
      <w:r w:rsidRPr="006F1EFE">
        <w:rPr>
          <w:lang w:val="en-CA"/>
          <w:rPrChange w:id="3188" w:author="Jens-Rainer Ohm" w:date="2026-07-18T09:33:00Z">
            <w:rPr/>
          </w:rPrChange>
        </w:rPr>
        <w:instrText xml:space="preserve"> HYPERLINK "https://www.iso.org/standard/50451.html" </w:instrText>
      </w:r>
      <w:r w:rsidRPr="006F1EFE">
        <w:rPr>
          <w:lang w:val="en-CA"/>
          <w:rPrChange w:id="3189" w:author="Jens-Rainer Ohm" w:date="2026-07-18T09:33:00Z">
            <w:rPr/>
          </w:rPrChange>
        </w:rPr>
        <w:fldChar w:fldCharType="separate"/>
      </w:r>
      <w:r w:rsidR="008B58BF" w:rsidRPr="006F1EFE">
        <w:rPr>
          <w:rStyle w:val="Hyperlink"/>
          <w:lang w:val="en-CA"/>
          <w:rPrChange w:id="3190" w:author="Jens-Rainer Ohm" w:date="2026-07-18T09:33:00Z">
            <w:rPr>
              <w:rStyle w:val="Hyperlink"/>
              <w:lang w:val="en-CA"/>
            </w:rPr>
          </w:rPrChange>
        </w:rPr>
        <w:t>ISO/IEC 14496-4:2004/AMD 30:2009</w:t>
      </w:r>
      <w:r w:rsidRPr="006F1EFE">
        <w:rPr>
          <w:rStyle w:val="Hyperlink"/>
          <w:lang w:val="en-CA"/>
          <w:rPrChange w:id="3191" w:author="Jens-Rainer Ohm" w:date="2026-07-18T09:33:00Z">
            <w:rPr>
              <w:rStyle w:val="Hyperlink"/>
              <w:lang w:val="en-CA"/>
            </w:rPr>
          </w:rPrChange>
        </w:rPr>
        <w:fldChar w:fldCharType="end"/>
      </w:r>
      <w:r w:rsidR="008B58BF" w:rsidRPr="006F1EFE">
        <w:rPr>
          <w:lang w:val="en-CA"/>
          <w:rPrChange w:id="3192" w:author="Jens-Rainer Ohm" w:date="2026-07-18T09:33:00Z">
            <w:rPr>
              <w:lang w:val="en-CA"/>
            </w:rPr>
          </w:rPrChange>
        </w:rPr>
        <w:t xml:space="preserve"> Conformance testing for new profiles for professional applications</w:t>
      </w:r>
      <w:r w:rsidR="00287C39" w:rsidRPr="006F1EFE">
        <w:rPr>
          <w:lang w:val="en-CA"/>
          <w:rPrChange w:id="3193" w:author="Jens-Rainer Ohm" w:date="2026-07-18T09:33:00Z">
            <w:rPr>
              <w:lang w:val="en-CA"/>
            </w:rPr>
          </w:rPrChange>
        </w:rPr>
        <w:t xml:space="preserve"> (confirmed publicly available 2026-05)</w:t>
      </w:r>
    </w:p>
    <w:p w14:paraId="078FF215" w14:textId="02F11B24" w:rsidR="008B58BF" w:rsidRPr="006F1EFE" w:rsidRDefault="00C45FD9" w:rsidP="00295F87">
      <w:pPr>
        <w:pStyle w:val="Aufzhlungszeichen2"/>
        <w:numPr>
          <w:ilvl w:val="3"/>
          <w:numId w:val="17"/>
        </w:numPr>
        <w:rPr>
          <w:lang w:val="en-CA"/>
          <w:rPrChange w:id="3194" w:author="Jens-Rainer Ohm" w:date="2026-07-18T09:33:00Z">
            <w:rPr>
              <w:lang w:val="en-CA"/>
            </w:rPr>
          </w:rPrChange>
        </w:rPr>
      </w:pPr>
      <w:r w:rsidRPr="006F1EFE">
        <w:rPr>
          <w:lang w:val="en-CA"/>
          <w:rPrChange w:id="3195" w:author="Jens-Rainer Ohm" w:date="2026-07-18T09:33:00Z">
            <w:rPr/>
          </w:rPrChange>
        </w:rPr>
        <w:fldChar w:fldCharType="begin"/>
      </w:r>
      <w:r w:rsidRPr="006F1EFE">
        <w:rPr>
          <w:lang w:val="en-CA"/>
          <w:rPrChange w:id="3196" w:author="Jens-Rainer Ohm" w:date="2026-07-18T09:33:00Z">
            <w:rPr/>
          </w:rPrChange>
        </w:rPr>
        <w:instrText xml:space="preserve"> HYPERLINK "https://www.iso.org/standard/50455.html" </w:instrText>
      </w:r>
      <w:r w:rsidRPr="006F1EFE">
        <w:rPr>
          <w:lang w:val="en-CA"/>
          <w:rPrChange w:id="3197" w:author="Jens-Rainer Ohm" w:date="2026-07-18T09:33:00Z">
            <w:rPr/>
          </w:rPrChange>
        </w:rPr>
        <w:fldChar w:fldCharType="separate"/>
      </w:r>
      <w:r w:rsidR="008B58BF" w:rsidRPr="006F1EFE">
        <w:rPr>
          <w:rStyle w:val="Hyperlink"/>
          <w:lang w:val="en-CA"/>
          <w:rPrChange w:id="3198" w:author="Jens-Rainer Ohm" w:date="2026-07-18T09:33:00Z">
            <w:rPr>
              <w:rStyle w:val="Hyperlink"/>
              <w:lang w:val="en-CA"/>
            </w:rPr>
          </w:rPrChange>
        </w:rPr>
        <w:t>ISO/IEC 14496-4:2004/AMD 31:2009</w:t>
      </w:r>
      <w:r w:rsidRPr="006F1EFE">
        <w:rPr>
          <w:rStyle w:val="Hyperlink"/>
          <w:lang w:val="en-CA"/>
          <w:rPrChange w:id="3199" w:author="Jens-Rainer Ohm" w:date="2026-07-18T09:33:00Z">
            <w:rPr>
              <w:rStyle w:val="Hyperlink"/>
              <w:lang w:val="en-CA"/>
            </w:rPr>
          </w:rPrChange>
        </w:rPr>
        <w:fldChar w:fldCharType="end"/>
      </w:r>
      <w:r w:rsidR="008B58BF" w:rsidRPr="006F1EFE">
        <w:rPr>
          <w:lang w:val="en-CA"/>
          <w:rPrChange w:id="3200" w:author="Jens-Rainer Ohm" w:date="2026-07-18T09:33:00Z">
            <w:rPr>
              <w:lang w:val="en-CA"/>
            </w:rPr>
          </w:rPrChange>
        </w:rPr>
        <w:t xml:space="preserve"> Conformance testing for SVC profiles</w:t>
      </w:r>
      <w:r w:rsidR="00287C39" w:rsidRPr="006F1EFE">
        <w:rPr>
          <w:lang w:val="en-CA"/>
          <w:rPrChange w:id="3201" w:author="Jens-Rainer Ohm" w:date="2026-07-18T09:33:00Z">
            <w:rPr>
              <w:lang w:val="en-CA"/>
            </w:rPr>
          </w:rPrChange>
        </w:rPr>
        <w:t xml:space="preserve"> (confirmed publicly available 2026-05)</w:t>
      </w:r>
    </w:p>
    <w:p w14:paraId="3846BBC3" w14:textId="33A5096F" w:rsidR="008B58BF" w:rsidRPr="006F1EFE" w:rsidRDefault="00C45FD9" w:rsidP="00295F87">
      <w:pPr>
        <w:pStyle w:val="Aufzhlungszeichen2"/>
        <w:numPr>
          <w:ilvl w:val="3"/>
          <w:numId w:val="17"/>
        </w:numPr>
        <w:rPr>
          <w:lang w:val="en-CA"/>
          <w:rPrChange w:id="3202" w:author="Jens-Rainer Ohm" w:date="2026-07-18T09:33:00Z">
            <w:rPr>
              <w:lang w:val="en-CA"/>
            </w:rPr>
          </w:rPrChange>
        </w:rPr>
      </w:pPr>
      <w:r w:rsidRPr="006F1EFE">
        <w:rPr>
          <w:lang w:val="en-CA"/>
          <w:rPrChange w:id="3203" w:author="Jens-Rainer Ohm" w:date="2026-07-18T09:33:00Z">
            <w:rPr/>
          </w:rPrChange>
        </w:rPr>
        <w:fldChar w:fldCharType="begin"/>
      </w:r>
      <w:r w:rsidRPr="006F1EFE">
        <w:rPr>
          <w:lang w:val="en-CA"/>
          <w:rPrChange w:id="3204" w:author="Jens-Rainer Ohm" w:date="2026-07-18T09:33:00Z">
            <w:rPr/>
          </w:rPrChange>
        </w:rPr>
        <w:instrText xml:space="preserve"> HYPERLINK "https://www.iso.org/standard/52939.html" </w:instrText>
      </w:r>
      <w:r w:rsidRPr="006F1EFE">
        <w:rPr>
          <w:lang w:val="en-CA"/>
          <w:rPrChange w:id="3205" w:author="Jens-Rainer Ohm" w:date="2026-07-18T09:33:00Z">
            <w:rPr/>
          </w:rPrChange>
        </w:rPr>
        <w:fldChar w:fldCharType="separate"/>
      </w:r>
      <w:r w:rsidR="008B58BF" w:rsidRPr="006F1EFE">
        <w:rPr>
          <w:rStyle w:val="Hyperlink"/>
          <w:lang w:val="en-CA"/>
          <w:rPrChange w:id="3206" w:author="Jens-Rainer Ohm" w:date="2026-07-18T09:33:00Z">
            <w:rPr>
              <w:rStyle w:val="Hyperlink"/>
              <w:lang w:val="en-CA"/>
            </w:rPr>
          </w:rPrChange>
        </w:rPr>
        <w:t>ISO/IEC 14496-4:2004/AMD 38:2010</w:t>
      </w:r>
      <w:r w:rsidRPr="006F1EFE">
        <w:rPr>
          <w:rStyle w:val="Hyperlink"/>
          <w:lang w:val="en-CA"/>
          <w:rPrChange w:id="3207" w:author="Jens-Rainer Ohm" w:date="2026-07-18T09:33:00Z">
            <w:rPr>
              <w:rStyle w:val="Hyperlink"/>
              <w:lang w:val="en-CA"/>
            </w:rPr>
          </w:rPrChange>
        </w:rPr>
        <w:fldChar w:fldCharType="end"/>
      </w:r>
      <w:r w:rsidR="008B58BF" w:rsidRPr="006F1EFE">
        <w:rPr>
          <w:lang w:val="en-CA"/>
          <w:rPrChange w:id="3208" w:author="Jens-Rainer Ohm" w:date="2026-07-18T09:33:00Z">
            <w:rPr>
              <w:lang w:val="en-CA"/>
            </w:rPr>
          </w:rPrChange>
        </w:rPr>
        <w:t xml:space="preserve"> Conformance testing for Multiview Video Coding</w:t>
      </w:r>
      <w:r w:rsidR="00287C39" w:rsidRPr="006F1EFE">
        <w:rPr>
          <w:lang w:val="en-CA"/>
          <w:rPrChange w:id="3209" w:author="Jens-Rainer Ohm" w:date="2026-07-18T09:33:00Z">
            <w:rPr>
              <w:lang w:val="en-CA"/>
            </w:rPr>
          </w:rPrChange>
        </w:rPr>
        <w:t xml:space="preserve"> (confirmed publicly available 2026-05)</w:t>
      </w:r>
    </w:p>
    <w:p w14:paraId="0C9E0128" w14:textId="581A0E2B" w:rsidR="008B58BF" w:rsidRPr="006F1EFE" w:rsidRDefault="00C45FD9" w:rsidP="00295F87">
      <w:pPr>
        <w:pStyle w:val="Aufzhlungszeichen2"/>
        <w:numPr>
          <w:ilvl w:val="3"/>
          <w:numId w:val="17"/>
        </w:numPr>
        <w:rPr>
          <w:lang w:val="en-CA"/>
          <w:rPrChange w:id="3210" w:author="Jens-Rainer Ohm" w:date="2026-07-18T09:33:00Z">
            <w:rPr>
              <w:lang w:val="en-CA"/>
            </w:rPr>
          </w:rPrChange>
        </w:rPr>
      </w:pPr>
      <w:r w:rsidRPr="006F1EFE">
        <w:rPr>
          <w:lang w:val="en-CA"/>
          <w:rPrChange w:id="3211" w:author="Jens-Rainer Ohm" w:date="2026-07-18T09:33:00Z">
            <w:rPr/>
          </w:rPrChange>
        </w:rPr>
        <w:fldChar w:fldCharType="begin"/>
      </w:r>
      <w:r w:rsidRPr="006F1EFE">
        <w:rPr>
          <w:lang w:val="en-CA"/>
          <w:rPrChange w:id="3212" w:author="Jens-Rainer Ohm" w:date="2026-07-18T09:33:00Z">
            <w:rPr/>
          </w:rPrChange>
        </w:rPr>
        <w:instrText xml:space="preserve"> HYPERLINK "https://www.iso.org/standard/63529.html" </w:instrText>
      </w:r>
      <w:r w:rsidRPr="006F1EFE">
        <w:rPr>
          <w:lang w:val="en-CA"/>
          <w:rPrChange w:id="3213" w:author="Jens-Rainer Ohm" w:date="2026-07-18T09:33:00Z">
            <w:rPr/>
          </w:rPrChange>
        </w:rPr>
        <w:fldChar w:fldCharType="separate"/>
      </w:r>
      <w:r w:rsidR="008B58BF" w:rsidRPr="006F1EFE">
        <w:rPr>
          <w:rStyle w:val="Hyperlink"/>
          <w:lang w:val="en-CA"/>
          <w:rPrChange w:id="3214" w:author="Jens-Rainer Ohm" w:date="2026-07-18T09:33:00Z">
            <w:rPr>
              <w:rStyle w:val="Hyperlink"/>
              <w:lang w:val="en-CA"/>
            </w:rPr>
          </w:rPrChange>
        </w:rPr>
        <w:t>ISO/IEC 14496-4:2004/AMD 41:2014</w:t>
      </w:r>
      <w:r w:rsidRPr="006F1EFE">
        <w:rPr>
          <w:rStyle w:val="Hyperlink"/>
          <w:lang w:val="en-CA"/>
          <w:rPrChange w:id="3215" w:author="Jens-Rainer Ohm" w:date="2026-07-18T09:33:00Z">
            <w:rPr>
              <w:rStyle w:val="Hyperlink"/>
              <w:lang w:val="en-CA"/>
            </w:rPr>
          </w:rPrChange>
        </w:rPr>
        <w:fldChar w:fldCharType="end"/>
      </w:r>
      <w:r w:rsidR="008B58BF" w:rsidRPr="006F1EFE">
        <w:rPr>
          <w:lang w:val="en-CA"/>
          <w:rPrChange w:id="3216" w:author="Jens-Rainer Ohm" w:date="2026-07-18T09:33:00Z">
            <w:rPr>
              <w:lang w:val="en-CA"/>
            </w:rPr>
          </w:rPrChange>
        </w:rPr>
        <w:t xml:space="preserve"> Conformance testing of MVC plus depth extension of AVC</w:t>
      </w:r>
      <w:r w:rsidR="00287C39" w:rsidRPr="006F1EFE">
        <w:rPr>
          <w:lang w:val="en-CA"/>
          <w:rPrChange w:id="3217" w:author="Jens-Rainer Ohm" w:date="2026-07-18T09:33:00Z">
            <w:rPr>
              <w:lang w:val="en-CA"/>
            </w:rPr>
          </w:rPrChange>
        </w:rPr>
        <w:t xml:space="preserve"> (confirmed publicly available 2026-05)</w:t>
      </w:r>
    </w:p>
    <w:p w14:paraId="249F22CA" w14:textId="6CB8299F" w:rsidR="008B58BF" w:rsidRPr="006F1EFE" w:rsidRDefault="00C45FD9" w:rsidP="00295F87">
      <w:pPr>
        <w:pStyle w:val="Aufzhlungszeichen2"/>
        <w:numPr>
          <w:ilvl w:val="3"/>
          <w:numId w:val="17"/>
        </w:numPr>
        <w:rPr>
          <w:lang w:val="en-CA"/>
          <w:rPrChange w:id="3218" w:author="Jens-Rainer Ohm" w:date="2026-07-18T09:33:00Z">
            <w:rPr>
              <w:lang w:val="en-CA"/>
            </w:rPr>
          </w:rPrChange>
        </w:rPr>
      </w:pPr>
      <w:r w:rsidRPr="006F1EFE">
        <w:rPr>
          <w:lang w:val="en-CA"/>
          <w:rPrChange w:id="3219" w:author="Jens-Rainer Ohm" w:date="2026-07-18T09:33:00Z">
            <w:rPr/>
          </w:rPrChange>
        </w:rPr>
        <w:fldChar w:fldCharType="begin"/>
      </w:r>
      <w:r w:rsidRPr="006F1EFE">
        <w:rPr>
          <w:lang w:val="en-CA"/>
          <w:rPrChange w:id="3220" w:author="Jens-Rainer Ohm" w:date="2026-07-18T09:33:00Z">
            <w:rPr/>
          </w:rPrChange>
        </w:rPr>
        <w:instrText xml:space="preserve"> HYPERLINK "https://www.iso.org/standard/65298.html" </w:instrText>
      </w:r>
      <w:r w:rsidRPr="006F1EFE">
        <w:rPr>
          <w:lang w:val="en-CA"/>
          <w:rPrChange w:id="3221" w:author="Jens-Rainer Ohm" w:date="2026-07-18T09:33:00Z">
            <w:rPr/>
          </w:rPrChange>
        </w:rPr>
        <w:fldChar w:fldCharType="separate"/>
      </w:r>
      <w:r w:rsidR="008B58BF" w:rsidRPr="006F1EFE">
        <w:rPr>
          <w:rStyle w:val="Hyperlink"/>
          <w:lang w:val="en-CA"/>
          <w:rPrChange w:id="3222" w:author="Jens-Rainer Ohm" w:date="2026-07-18T09:33:00Z">
            <w:rPr>
              <w:rStyle w:val="Hyperlink"/>
              <w:lang w:val="en-CA"/>
            </w:rPr>
          </w:rPrChange>
        </w:rPr>
        <w:t>ISO/IEC 14496-4:2004/AMD 42:2014</w:t>
      </w:r>
      <w:r w:rsidRPr="006F1EFE">
        <w:rPr>
          <w:rStyle w:val="Hyperlink"/>
          <w:lang w:val="en-CA"/>
          <w:rPrChange w:id="3223" w:author="Jens-Rainer Ohm" w:date="2026-07-18T09:33:00Z">
            <w:rPr>
              <w:rStyle w:val="Hyperlink"/>
              <w:lang w:val="en-CA"/>
            </w:rPr>
          </w:rPrChange>
        </w:rPr>
        <w:fldChar w:fldCharType="end"/>
      </w:r>
      <w:r w:rsidR="008B58BF" w:rsidRPr="006F1EFE">
        <w:rPr>
          <w:lang w:val="en-CA"/>
          <w:rPrChange w:id="3224" w:author="Jens-Rainer Ohm" w:date="2026-07-18T09:33:00Z">
            <w:rPr>
              <w:lang w:val="en-CA"/>
            </w:rPr>
          </w:rPrChange>
        </w:rPr>
        <w:t xml:space="preserve"> Conformance testing of Multi-Resolution Frame Compatible Stereo Coding extension of AVC</w:t>
      </w:r>
      <w:r w:rsidR="00287C39" w:rsidRPr="006F1EFE">
        <w:rPr>
          <w:lang w:val="en-CA"/>
          <w:rPrChange w:id="3225" w:author="Jens-Rainer Ohm" w:date="2026-07-18T09:33:00Z">
            <w:rPr>
              <w:lang w:val="en-CA"/>
            </w:rPr>
          </w:rPrChange>
        </w:rPr>
        <w:t xml:space="preserve"> (confirmed publicly available 2026-05)</w:t>
      </w:r>
    </w:p>
    <w:p w14:paraId="08066F43" w14:textId="530B673F" w:rsidR="008B58BF" w:rsidRPr="006F1EFE" w:rsidRDefault="00C45FD9" w:rsidP="00295F87">
      <w:pPr>
        <w:pStyle w:val="Aufzhlungszeichen2"/>
        <w:numPr>
          <w:ilvl w:val="3"/>
          <w:numId w:val="17"/>
        </w:numPr>
        <w:rPr>
          <w:lang w:val="en-CA"/>
          <w:rPrChange w:id="3226" w:author="Jens-Rainer Ohm" w:date="2026-07-18T09:33:00Z">
            <w:rPr>
              <w:lang w:val="en-CA"/>
            </w:rPr>
          </w:rPrChange>
        </w:rPr>
      </w:pPr>
      <w:r w:rsidRPr="006F1EFE">
        <w:rPr>
          <w:lang w:val="en-CA"/>
          <w:rPrChange w:id="3227" w:author="Jens-Rainer Ohm" w:date="2026-07-18T09:33:00Z">
            <w:rPr/>
          </w:rPrChange>
        </w:rPr>
        <w:fldChar w:fldCharType="begin"/>
      </w:r>
      <w:r w:rsidRPr="006F1EFE">
        <w:rPr>
          <w:lang w:val="en-CA"/>
          <w:rPrChange w:id="3228" w:author="Jens-Rainer Ohm" w:date="2026-07-18T09:33:00Z">
            <w:rPr/>
          </w:rPrChange>
        </w:rPr>
        <w:instrText xml:space="preserve"> HYPERLINK "http</w:instrText>
      </w:r>
      <w:r w:rsidRPr="006F1EFE">
        <w:rPr>
          <w:lang w:val="en-CA"/>
          <w:rPrChange w:id="3229" w:author="Jens-Rainer Ohm" w:date="2026-07-18T09:33:00Z">
            <w:rPr/>
          </w:rPrChange>
        </w:rPr>
        <w:instrText xml:space="preserve">s://www.iso.org/standard/65372.html" </w:instrText>
      </w:r>
      <w:r w:rsidRPr="006F1EFE">
        <w:rPr>
          <w:lang w:val="en-CA"/>
          <w:rPrChange w:id="3230" w:author="Jens-Rainer Ohm" w:date="2026-07-18T09:33:00Z">
            <w:rPr/>
          </w:rPrChange>
        </w:rPr>
        <w:fldChar w:fldCharType="separate"/>
      </w:r>
      <w:r w:rsidR="008B58BF" w:rsidRPr="006F1EFE">
        <w:rPr>
          <w:rStyle w:val="Hyperlink"/>
          <w:lang w:val="en-CA"/>
          <w:rPrChange w:id="3231" w:author="Jens-Rainer Ohm" w:date="2026-07-18T09:33:00Z">
            <w:rPr>
              <w:rStyle w:val="Hyperlink"/>
              <w:lang w:val="en-CA"/>
            </w:rPr>
          </w:rPrChange>
        </w:rPr>
        <w:t>ISO/IEC 14496-4:2004/AMD 43:2015</w:t>
      </w:r>
      <w:r w:rsidRPr="006F1EFE">
        <w:rPr>
          <w:rStyle w:val="Hyperlink"/>
          <w:lang w:val="en-CA"/>
          <w:rPrChange w:id="3232" w:author="Jens-Rainer Ohm" w:date="2026-07-18T09:33:00Z">
            <w:rPr>
              <w:rStyle w:val="Hyperlink"/>
              <w:lang w:val="en-CA"/>
            </w:rPr>
          </w:rPrChange>
        </w:rPr>
        <w:fldChar w:fldCharType="end"/>
      </w:r>
      <w:r w:rsidR="008B58BF" w:rsidRPr="006F1EFE">
        <w:rPr>
          <w:lang w:val="en-CA"/>
          <w:rPrChange w:id="3233" w:author="Jens-Rainer Ohm" w:date="2026-07-18T09:33:00Z">
            <w:rPr>
              <w:lang w:val="en-CA"/>
            </w:rPr>
          </w:rPrChange>
        </w:rPr>
        <w:t xml:space="preserve"> 3D-AVC conformance testing</w:t>
      </w:r>
      <w:r w:rsidR="00287C39" w:rsidRPr="006F1EFE">
        <w:rPr>
          <w:lang w:val="en-CA"/>
          <w:rPrChange w:id="3234" w:author="Jens-Rainer Ohm" w:date="2026-07-18T09:33:00Z">
            <w:rPr>
              <w:lang w:val="en-CA"/>
            </w:rPr>
          </w:rPrChange>
        </w:rPr>
        <w:t xml:space="preserve"> (confirmed publicly available 2026-05)</w:t>
      </w:r>
    </w:p>
    <w:p w14:paraId="79E70293" w14:textId="282E1C6E" w:rsidR="008B58BF" w:rsidRPr="006F1EFE" w:rsidRDefault="00C45FD9" w:rsidP="00295F87">
      <w:pPr>
        <w:pStyle w:val="Aufzhlungszeichen2"/>
        <w:numPr>
          <w:ilvl w:val="3"/>
          <w:numId w:val="17"/>
        </w:numPr>
        <w:rPr>
          <w:lang w:val="en-CA"/>
          <w:rPrChange w:id="3235" w:author="Jens-Rainer Ohm" w:date="2026-07-18T09:33:00Z">
            <w:rPr>
              <w:lang w:val="en-CA"/>
            </w:rPr>
          </w:rPrChange>
        </w:rPr>
      </w:pPr>
      <w:r w:rsidRPr="006F1EFE">
        <w:rPr>
          <w:lang w:val="en-CA"/>
          <w:rPrChange w:id="3236" w:author="Jens-Rainer Ohm" w:date="2026-07-18T09:33:00Z">
            <w:rPr/>
          </w:rPrChange>
        </w:rPr>
        <w:fldChar w:fldCharType="begin"/>
      </w:r>
      <w:r w:rsidRPr="006F1EFE">
        <w:rPr>
          <w:lang w:val="en-CA"/>
          <w:rPrChange w:id="3237" w:author="Jens-Rainer Ohm" w:date="2026-07-18T09:33:00Z">
            <w:rPr/>
          </w:rPrChange>
        </w:rPr>
        <w:instrText xml:space="preserve"> HYPERLINK "https://www.iso.org/standard/68840.html" </w:instrText>
      </w:r>
      <w:r w:rsidRPr="006F1EFE">
        <w:rPr>
          <w:lang w:val="en-CA"/>
          <w:rPrChange w:id="3238" w:author="Jens-Rainer Ohm" w:date="2026-07-18T09:33:00Z">
            <w:rPr/>
          </w:rPrChange>
        </w:rPr>
        <w:fldChar w:fldCharType="separate"/>
      </w:r>
      <w:r w:rsidR="008B58BF" w:rsidRPr="006F1EFE">
        <w:rPr>
          <w:rStyle w:val="Hyperlink"/>
          <w:lang w:val="en-CA"/>
          <w:rPrChange w:id="3239" w:author="Jens-Rainer Ohm" w:date="2026-07-18T09:33:00Z">
            <w:rPr>
              <w:rStyle w:val="Hyperlink"/>
              <w:lang w:val="en-CA"/>
            </w:rPr>
          </w:rPrChange>
        </w:rPr>
        <w:t>ISO/IEC 14496-4:2004/AMD 45:2016</w:t>
      </w:r>
      <w:r w:rsidRPr="006F1EFE">
        <w:rPr>
          <w:rStyle w:val="Hyperlink"/>
          <w:lang w:val="en-CA"/>
          <w:rPrChange w:id="3240" w:author="Jens-Rainer Ohm" w:date="2026-07-18T09:33:00Z">
            <w:rPr>
              <w:rStyle w:val="Hyperlink"/>
              <w:lang w:val="en-CA"/>
            </w:rPr>
          </w:rPrChange>
        </w:rPr>
        <w:fldChar w:fldCharType="end"/>
      </w:r>
      <w:r w:rsidR="008B58BF" w:rsidRPr="006F1EFE">
        <w:rPr>
          <w:lang w:val="en-CA"/>
          <w:rPrChange w:id="3241" w:author="Jens-Rainer Ohm" w:date="2026-07-18T09:33:00Z">
            <w:rPr>
              <w:lang w:val="en-CA"/>
            </w:rPr>
          </w:rPrChange>
        </w:rPr>
        <w:t xml:space="preserve"> Conformance Testing for the Multi-resolution Frame Compatible Stereo Coding with Depth Maps Extension of AVC</w:t>
      </w:r>
      <w:r w:rsidR="00287C39" w:rsidRPr="006F1EFE">
        <w:rPr>
          <w:lang w:val="en-CA"/>
          <w:rPrChange w:id="3242" w:author="Jens-Rainer Ohm" w:date="2026-07-18T09:33:00Z">
            <w:rPr>
              <w:lang w:val="en-CA"/>
            </w:rPr>
          </w:rPrChange>
        </w:rPr>
        <w:t xml:space="preserve"> (confirmed publicly available 2026-05)</w:t>
      </w:r>
    </w:p>
    <w:p w14:paraId="2E5ACC2C" w14:textId="20CB55C6" w:rsidR="008B58BF" w:rsidRPr="006F1EFE" w:rsidRDefault="008B58BF" w:rsidP="00295F87">
      <w:pPr>
        <w:pStyle w:val="Aufzhlungszeichen2"/>
        <w:numPr>
          <w:ilvl w:val="1"/>
          <w:numId w:val="17"/>
        </w:numPr>
        <w:rPr>
          <w:lang w:val="en-CA"/>
          <w:rPrChange w:id="3243" w:author="Jens-Rainer Ohm" w:date="2026-07-18T09:33:00Z">
            <w:rPr>
              <w:lang w:val="en-CA"/>
            </w:rPr>
          </w:rPrChange>
        </w:rPr>
      </w:pPr>
      <w:r w:rsidRPr="006F1EFE">
        <w:rPr>
          <w:lang w:val="en-CA"/>
          <w:rPrChange w:id="3244" w:author="Jens-Rainer Ohm" w:date="2026-07-18T09:33:00Z">
            <w:rPr>
              <w:lang w:val="en-CA"/>
            </w:rPr>
          </w:rPrChange>
        </w:rPr>
        <w:t>Reference software (twin text)</w:t>
      </w:r>
    </w:p>
    <w:p w14:paraId="6C5776BE" w14:textId="508F7A45" w:rsidR="008B58BF" w:rsidRPr="006F1EFE" w:rsidRDefault="00C45FD9" w:rsidP="00295F87">
      <w:pPr>
        <w:pStyle w:val="Aufzhlungszeichen2"/>
        <w:numPr>
          <w:ilvl w:val="2"/>
          <w:numId w:val="17"/>
        </w:numPr>
        <w:rPr>
          <w:lang w:val="en-CA"/>
          <w:rPrChange w:id="3245" w:author="Jens-Rainer Ohm" w:date="2026-07-18T09:33:00Z">
            <w:rPr>
              <w:lang w:val="en-CA"/>
            </w:rPr>
          </w:rPrChange>
        </w:rPr>
      </w:pPr>
      <w:r w:rsidRPr="006F1EFE">
        <w:rPr>
          <w:lang w:val="en-CA"/>
          <w:rPrChange w:id="3246" w:author="Jens-Rainer Ohm" w:date="2026-07-18T09:33:00Z">
            <w:rPr/>
          </w:rPrChange>
        </w:rPr>
        <w:fldChar w:fldCharType="begin"/>
      </w:r>
      <w:r w:rsidRPr="006F1EFE">
        <w:rPr>
          <w:lang w:val="en-CA"/>
          <w:rPrChange w:id="3247" w:author="Jens-Rainer Ohm" w:date="2026-07-18T09:33:00Z">
            <w:rPr/>
          </w:rPrChange>
        </w:rPr>
        <w:instrText xml:space="preserve"> HYPERLINK "https://www.itu.int/rec/T-REC-H.264.2-201602-I/en" </w:instrText>
      </w:r>
      <w:r w:rsidRPr="006F1EFE">
        <w:rPr>
          <w:lang w:val="en-CA"/>
          <w:rPrChange w:id="3248" w:author="Jens-Rainer Ohm" w:date="2026-07-18T09:33:00Z">
            <w:rPr/>
          </w:rPrChange>
        </w:rPr>
        <w:fldChar w:fldCharType="separate"/>
      </w:r>
      <w:r w:rsidR="008B58BF" w:rsidRPr="006F1EFE">
        <w:rPr>
          <w:rStyle w:val="Hyperlink"/>
          <w:lang w:val="en-CA"/>
          <w:rPrChange w:id="3249" w:author="Jens-Rainer Ohm" w:date="2026-07-18T09:33:00Z">
            <w:rPr>
              <w:rStyle w:val="Hyperlink"/>
              <w:lang w:val="en-CA"/>
            </w:rPr>
          </w:rPrChange>
        </w:rPr>
        <w:t>ITU-T</w:t>
      </w:r>
      <w:r w:rsidR="000E519C" w:rsidRPr="006F1EFE">
        <w:rPr>
          <w:rStyle w:val="Hyperlink"/>
          <w:lang w:val="en-CA"/>
          <w:rPrChange w:id="3250" w:author="Jens-Rainer Ohm" w:date="2026-07-18T09:33:00Z">
            <w:rPr>
              <w:rStyle w:val="Hyperlink"/>
              <w:lang w:val="en-CA"/>
            </w:rPr>
          </w:rPrChange>
        </w:rPr>
        <w:t> </w:t>
      </w:r>
      <w:r w:rsidR="008B58BF" w:rsidRPr="006F1EFE">
        <w:rPr>
          <w:rStyle w:val="Hyperlink"/>
          <w:lang w:val="en-CA"/>
          <w:rPrChange w:id="3251" w:author="Jens-Rainer Ohm" w:date="2026-07-18T09:33:00Z">
            <w:rPr>
              <w:rStyle w:val="Hyperlink"/>
              <w:lang w:val="en-CA"/>
            </w:rPr>
          </w:rPrChange>
        </w:rPr>
        <w:t>H.264.2</w:t>
      </w:r>
      <w:r w:rsidR="000E519C" w:rsidRPr="006F1EFE">
        <w:rPr>
          <w:rStyle w:val="Hyperlink"/>
          <w:lang w:val="en-CA"/>
          <w:rPrChange w:id="3252" w:author="Jens-Rainer Ohm" w:date="2026-07-18T09:33:00Z">
            <w:rPr>
              <w:rStyle w:val="Hyperlink"/>
              <w:lang w:val="en-CA"/>
            </w:rPr>
          </w:rPrChange>
        </w:rPr>
        <w:t> </w:t>
      </w:r>
      <w:r w:rsidR="008B58BF" w:rsidRPr="006F1EFE">
        <w:rPr>
          <w:rStyle w:val="Hyperlink"/>
          <w:lang w:val="en-CA"/>
          <w:rPrChange w:id="3253" w:author="Jens-Rainer Ohm" w:date="2026-07-18T09:33:00Z">
            <w:rPr>
              <w:rStyle w:val="Hyperlink"/>
              <w:lang w:val="en-CA"/>
            </w:rPr>
          </w:rPrChange>
        </w:rPr>
        <w:t>V</w:t>
      </w:r>
      <w:r w:rsidR="00147DDE" w:rsidRPr="006F1EFE">
        <w:rPr>
          <w:rStyle w:val="Hyperlink"/>
          <w:lang w:val="en-CA"/>
          <w:rPrChange w:id="3254" w:author="Jens-Rainer Ohm" w:date="2026-07-18T09:33:00Z">
            <w:rPr>
              <w:rStyle w:val="Hyperlink"/>
              <w:lang w:val="en-CA"/>
            </w:rPr>
          </w:rPrChange>
        </w:rPr>
        <w:t>6</w:t>
      </w:r>
      <w:r w:rsidRPr="006F1EFE">
        <w:rPr>
          <w:rStyle w:val="Hyperlink"/>
          <w:lang w:val="en-CA"/>
          <w:rPrChange w:id="3255" w:author="Jens-Rainer Ohm" w:date="2026-07-18T09:33:00Z">
            <w:rPr>
              <w:rStyle w:val="Hyperlink"/>
              <w:lang w:val="en-CA"/>
            </w:rPr>
          </w:rPrChange>
        </w:rPr>
        <w:fldChar w:fldCharType="end"/>
      </w:r>
      <w:r w:rsidR="008B58BF" w:rsidRPr="006F1EFE">
        <w:rPr>
          <w:lang w:val="en-CA"/>
          <w:rPrChange w:id="3256" w:author="Jens-Rainer Ohm" w:date="2026-07-18T09:33:00Z">
            <w:rPr>
              <w:lang w:val="en-CA"/>
            </w:rPr>
          </w:rPrChange>
        </w:rPr>
        <w:t xml:space="preserve"> Approved 2016-02-13, published 2016-05-30</w:t>
      </w:r>
    </w:p>
    <w:p w14:paraId="72735127" w14:textId="2B52903F" w:rsidR="008B58BF" w:rsidRPr="006F1EFE" w:rsidRDefault="008B58BF" w:rsidP="00295F87">
      <w:pPr>
        <w:pStyle w:val="Aufzhlungszeichen2"/>
        <w:numPr>
          <w:ilvl w:val="2"/>
          <w:numId w:val="17"/>
        </w:numPr>
        <w:rPr>
          <w:lang w:val="en-CA"/>
          <w:rPrChange w:id="3257" w:author="Jens-Rainer Ohm" w:date="2026-07-18T09:33:00Z">
            <w:rPr>
              <w:lang w:val="en-CA"/>
            </w:rPr>
          </w:rPrChange>
        </w:rPr>
      </w:pPr>
      <w:r w:rsidRPr="006F1EFE">
        <w:rPr>
          <w:lang w:val="en-CA"/>
          <w:rPrChange w:id="3258" w:author="Jens-Rainer Ohm" w:date="2026-07-18T09:33:00Z">
            <w:rPr>
              <w:lang w:val="en-CA"/>
            </w:rPr>
          </w:rPrChange>
        </w:rPr>
        <w:t xml:space="preserve">Various amendments of </w:t>
      </w:r>
      <w:r w:rsidR="00C45FD9" w:rsidRPr="006F1EFE">
        <w:rPr>
          <w:lang w:val="en-CA"/>
          <w:rPrChange w:id="3259" w:author="Jens-Rainer Ohm" w:date="2026-07-18T09:33:00Z">
            <w:rPr/>
          </w:rPrChange>
        </w:rPr>
        <w:fldChar w:fldCharType="begin"/>
      </w:r>
      <w:r w:rsidR="00C45FD9" w:rsidRPr="006F1EFE">
        <w:rPr>
          <w:lang w:val="en-CA"/>
          <w:rPrChange w:id="3260" w:author="Jens-Rainer Ohm" w:date="2026-07-18T09:33:00Z">
            <w:rPr/>
          </w:rPrChange>
        </w:rPr>
        <w:instrText xml:space="preserve"> HYPERLINK "https://www.iso.org/standard/36086.html" </w:instrText>
      </w:r>
      <w:r w:rsidR="00C45FD9" w:rsidRPr="006F1EFE">
        <w:rPr>
          <w:lang w:val="en-CA"/>
          <w:rPrChange w:id="3261" w:author="Jens-Rainer Ohm" w:date="2026-07-18T09:33:00Z">
            <w:rPr/>
          </w:rPrChange>
        </w:rPr>
        <w:fldChar w:fldCharType="separate"/>
      </w:r>
      <w:r w:rsidRPr="006F1EFE">
        <w:rPr>
          <w:rStyle w:val="Hyperlink"/>
          <w:lang w:val="en-CA"/>
          <w:rPrChange w:id="3262" w:author="Jens-Rainer Ohm" w:date="2026-07-18T09:33:00Z">
            <w:rPr>
              <w:rStyle w:val="Hyperlink"/>
              <w:lang w:val="en-CA"/>
            </w:rPr>
          </w:rPrChange>
        </w:rPr>
        <w:t>ISO/IEC 14496-5:2001</w:t>
      </w:r>
      <w:r w:rsidR="00D533D1" w:rsidRPr="006F1EFE">
        <w:rPr>
          <w:rStyle w:val="Hyperlink"/>
          <w:lang w:val="en-CA"/>
          <w:rPrChange w:id="3263" w:author="Jens-Rainer Ohm" w:date="2026-07-18T09:33:00Z">
            <w:rPr>
              <w:rStyle w:val="Hyperlink"/>
              <w:lang w:val="en-CA"/>
            </w:rPr>
          </w:rPrChange>
        </w:rPr>
        <w:t> </w:t>
      </w:r>
      <w:r w:rsidR="00E50BC1" w:rsidRPr="006F1EFE">
        <w:rPr>
          <w:rStyle w:val="Hyperlink"/>
          <w:lang w:val="en-CA"/>
          <w:rPrChange w:id="3264" w:author="Jens-Rainer Ohm" w:date="2026-07-18T09:33:00Z">
            <w:rPr>
              <w:rStyle w:val="Hyperlink"/>
              <w:lang w:val="en-CA"/>
            </w:rPr>
          </w:rPrChange>
        </w:rPr>
        <w:t>(Ed.</w:t>
      </w:r>
      <w:r w:rsidR="00D533D1" w:rsidRPr="006F1EFE">
        <w:rPr>
          <w:rStyle w:val="Hyperlink"/>
          <w:lang w:val="en-CA"/>
          <w:rPrChange w:id="3265" w:author="Jens-Rainer Ohm" w:date="2026-07-18T09:33:00Z">
            <w:rPr>
              <w:rStyle w:val="Hyperlink"/>
              <w:lang w:val="en-CA"/>
            </w:rPr>
          </w:rPrChange>
        </w:rPr>
        <w:t> </w:t>
      </w:r>
      <w:r w:rsidR="00E50BC1" w:rsidRPr="006F1EFE">
        <w:rPr>
          <w:rStyle w:val="Hyperlink"/>
          <w:lang w:val="en-CA"/>
          <w:rPrChange w:id="3266" w:author="Jens-Rainer Ohm" w:date="2026-07-18T09:33:00Z">
            <w:rPr>
              <w:rStyle w:val="Hyperlink"/>
              <w:lang w:val="en-CA"/>
            </w:rPr>
          </w:rPrChange>
        </w:rPr>
        <w:t>2)</w:t>
      </w:r>
      <w:r w:rsidR="00C45FD9" w:rsidRPr="006F1EFE">
        <w:rPr>
          <w:rStyle w:val="Hyperlink"/>
          <w:lang w:val="en-CA"/>
          <w:rPrChange w:id="3267" w:author="Jens-Rainer Ohm" w:date="2026-07-18T09:33:00Z">
            <w:rPr>
              <w:rStyle w:val="Hyperlink"/>
              <w:lang w:val="en-CA"/>
            </w:rPr>
          </w:rPrChange>
        </w:rPr>
        <w:fldChar w:fldCharType="end"/>
      </w:r>
      <w:r w:rsidRPr="006F1EFE">
        <w:rPr>
          <w:lang w:val="en-CA"/>
          <w:rPrChange w:id="3268" w:author="Jens-Rainer Ohm" w:date="2026-07-18T09:33:00Z">
            <w:rPr>
              <w:lang w:val="en-CA"/>
            </w:rPr>
          </w:rPrChange>
        </w:rPr>
        <w:t xml:space="preserve"> have been published, including:</w:t>
      </w:r>
    </w:p>
    <w:p w14:paraId="4CFD485E" w14:textId="03117DBF" w:rsidR="008B58BF" w:rsidRPr="006F1EFE" w:rsidRDefault="00C45FD9" w:rsidP="00295F87">
      <w:pPr>
        <w:pStyle w:val="Aufzhlungszeichen2"/>
        <w:numPr>
          <w:ilvl w:val="3"/>
          <w:numId w:val="17"/>
        </w:numPr>
        <w:rPr>
          <w:lang w:val="en-CA"/>
          <w:rPrChange w:id="3269" w:author="Jens-Rainer Ohm" w:date="2026-07-18T09:33:00Z">
            <w:rPr>
              <w:lang w:val="en-CA"/>
            </w:rPr>
          </w:rPrChange>
        </w:rPr>
      </w:pPr>
      <w:r w:rsidRPr="006F1EFE">
        <w:rPr>
          <w:lang w:val="en-CA"/>
          <w:rPrChange w:id="3270" w:author="Jens-Rainer Ohm" w:date="2026-07-18T09:33:00Z">
            <w:rPr/>
          </w:rPrChange>
        </w:rPr>
        <w:lastRenderedPageBreak/>
        <w:fldChar w:fldCharType="begin"/>
      </w:r>
      <w:r w:rsidRPr="006F1EFE">
        <w:rPr>
          <w:lang w:val="en-CA"/>
          <w:rPrChange w:id="3271" w:author="Jens-Rainer Ohm" w:date="2026-07-18T09:33:00Z">
            <w:rPr/>
          </w:rPrChange>
        </w:rPr>
        <w:instrText xml:space="preserve"> HYPERLINK "https://www.iso.org/standard/39593.html" </w:instrText>
      </w:r>
      <w:r w:rsidRPr="006F1EFE">
        <w:rPr>
          <w:lang w:val="en-CA"/>
          <w:rPrChange w:id="3272" w:author="Jens-Rainer Ohm" w:date="2026-07-18T09:33:00Z">
            <w:rPr/>
          </w:rPrChange>
        </w:rPr>
        <w:fldChar w:fldCharType="separate"/>
      </w:r>
      <w:r w:rsidR="008B58BF" w:rsidRPr="006F1EFE">
        <w:rPr>
          <w:rStyle w:val="Hyperlink"/>
          <w:lang w:val="en-CA"/>
          <w:rPrChange w:id="3273" w:author="Jens-Rainer Ohm" w:date="2026-07-18T09:33:00Z">
            <w:rPr>
              <w:rStyle w:val="Hyperlink"/>
              <w:lang w:val="en-CA"/>
            </w:rPr>
          </w:rPrChange>
        </w:rPr>
        <w:t>ISO/IEC 14496-5:2001/AMD 6:2005</w:t>
      </w:r>
      <w:r w:rsidRPr="006F1EFE">
        <w:rPr>
          <w:rStyle w:val="Hyperlink"/>
          <w:lang w:val="en-CA"/>
          <w:rPrChange w:id="3274" w:author="Jens-Rainer Ohm" w:date="2026-07-18T09:33:00Z">
            <w:rPr>
              <w:rStyle w:val="Hyperlink"/>
              <w:lang w:val="en-CA"/>
            </w:rPr>
          </w:rPrChange>
        </w:rPr>
        <w:fldChar w:fldCharType="end"/>
      </w:r>
      <w:r w:rsidR="008B58BF" w:rsidRPr="006F1EFE">
        <w:rPr>
          <w:lang w:val="en-CA"/>
          <w:rPrChange w:id="3275" w:author="Jens-Rainer Ohm" w:date="2026-07-18T09:33:00Z">
            <w:rPr>
              <w:lang w:val="en-CA"/>
            </w:rPr>
          </w:rPrChange>
        </w:rPr>
        <w:t xml:space="preserve"> Advanced Video Coding (AVC) and High Efficiency Advanced Audio Coding (HE AAC) reference software</w:t>
      </w:r>
      <w:r w:rsidR="00100447" w:rsidRPr="006F1EFE">
        <w:rPr>
          <w:lang w:val="en-CA"/>
          <w:rPrChange w:id="3276" w:author="Jens-Rainer Ohm" w:date="2026-07-18T09:33:00Z">
            <w:rPr>
              <w:lang w:val="en-CA"/>
            </w:rPr>
          </w:rPrChange>
        </w:rPr>
        <w:t xml:space="preserve"> (confirmed publicly available 2026-05)</w:t>
      </w:r>
    </w:p>
    <w:p w14:paraId="2BCE1A16" w14:textId="62EC3541" w:rsidR="008B58BF" w:rsidRPr="006F1EFE" w:rsidRDefault="00C45FD9" w:rsidP="00295F87">
      <w:pPr>
        <w:pStyle w:val="Aufzhlungszeichen2"/>
        <w:numPr>
          <w:ilvl w:val="3"/>
          <w:numId w:val="17"/>
        </w:numPr>
        <w:rPr>
          <w:lang w:val="en-CA"/>
          <w:rPrChange w:id="3277" w:author="Jens-Rainer Ohm" w:date="2026-07-18T09:33:00Z">
            <w:rPr>
              <w:lang w:val="en-CA"/>
            </w:rPr>
          </w:rPrChange>
        </w:rPr>
      </w:pPr>
      <w:r w:rsidRPr="006F1EFE">
        <w:rPr>
          <w:lang w:val="en-CA"/>
          <w:rPrChange w:id="3278" w:author="Jens-Rainer Ohm" w:date="2026-07-18T09:33:00Z">
            <w:rPr/>
          </w:rPrChange>
        </w:rPr>
        <w:fldChar w:fldCharType="begin"/>
      </w:r>
      <w:r w:rsidRPr="006F1EFE">
        <w:rPr>
          <w:lang w:val="en-CA"/>
          <w:rPrChange w:id="3279" w:author="Jens-Rainer Ohm" w:date="2026-07-18T09:33:00Z">
            <w:rPr/>
          </w:rPrChange>
        </w:rPr>
        <w:instrText xml:space="preserve"> HYPERLINK "https://www.iso.org/standard/41955.html" </w:instrText>
      </w:r>
      <w:r w:rsidRPr="006F1EFE">
        <w:rPr>
          <w:lang w:val="en-CA"/>
          <w:rPrChange w:id="3280" w:author="Jens-Rainer Ohm" w:date="2026-07-18T09:33:00Z">
            <w:rPr/>
          </w:rPrChange>
        </w:rPr>
        <w:fldChar w:fldCharType="separate"/>
      </w:r>
      <w:r w:rsidR="008B58BF" w:rsidRPr="006F1EFE">
        <w:rPr>
          <w:rStyle w:val="Hyperlink"/>
          <w:lang w:val="en-CA"/>
          <w:rPrChange w:id="3281" w:author="Jens-Rainer Ohm" w:date="2026-07-18T09:33:00Z">
            <w:rPr>
              <w:rStyle w:val="Hyperlink"/>
              <w:lang w:val="en-CA"/>
            </w:rPr>
          </w:rPrChange>
        </w:rPr>
        <w:t>ISO/IEC 14496-5:2001/AMD 8:2006</w:t>
      </w:r>
      <w:r w:rsidRPr="006F1EFE">
        <w:rPr>
          <w:rStyle w:val="Hyperlink"/>
          <w:lang w:val="en-CA"/>
          <w:rPrChange w:id="3282" w:author="Jens-Rainer Ohm" w:date="2026-07-18T09:33:00Z">
            <w:rPr>
              <w:rStyle w:val="Hyperlink"/>
              <w:lang w:val="en-CA"/>
            </w:rPr>
          </w:rPrChange>
        </w:rPr>
        <w:fldChar w:fldCharType="end"/>
      </w:r>
      <w:r w:rsidR="008B58BF" w:rsidRPr="006F1EFE">
        <w:rPr>
          <w:lang w:val="en-CA"/>
          <w:rPrChange w:id="3283" w:author="Jens-Rainer Ohm" w:date="2026-07-18T09:33:00Z">
            <w:rPr>
              <w:lang w:val="en-CA"/>
            </w:rPr>
          </w:rPrChange>
        </w:rPr>
        <w:t xml:space="preserve"> AVC fidelity range extensions reference software</w:t>
      </w:r>
      <w:r w:rsidR="00100447" w:rsidRPr="006F1EFE">
        <w:rPr>
          <w:lang w:val="en-CA"/>
          <w:rPrChange w:id="3284" w:author="Jens-Rainer Ohm" w:date="2026-07-18T09:33:00Z">
            <w:rPr>
              <w:lang w:val="en-CA"/>
            </w:rPr>
          </w:rPrChange>
        </w:rPr>
        <w:t xml:space="preserve"> (confirmed publicly available 2026-05)</w:t>
      </w:r>
    </w:p>
    <w:p w14:paraId="1CCB92F7" w14:textId="1CDC9144" w:rsidR="008B58BF" w:rsidRPr="006F1EFE" w:rsidRDefault="00C45FD9" w:rsidP="00295F87">
      <w:pPr>
        <w:pStyle w:val="Aufzhlungszeichen2"/>
        <w:numPr>
          <w:ilvl w:val="3"/>
          <w:numId w:val="17"/>
        </w:numPr>
        <w:rPr>
          <w:lang w:val="en-CA"/>
          <w:rPrChange w:id="3285" w:author="Jens-Rainer Ohm" w:date="2026-07-18T09:33:00Z">
            <w:rPr>
              <w:lang w:val="en-CA"/>
            </w:rPr>
          </w:rPrChange>
        </w:rPr>
      </w:pPr>
      <w:r w:rsidRPr="006F1EFE">
        <w:rPr>
          <w:lang w:val="en-CA"/>
          <w:rPrChange w:id="3286" w:author="Jens-Rainer Ohm" w:date="2026-07-18T09:33:00Z">
            <w:rPr/>
          </w:rPrChange>
        </w:rPr>
        <w:fldChar w:fldCharType="begin"/>
      </w:r>
      <w:r w:rsidRPr="006F1EFE">
        <w:rPr>
          <w:lang w:val="en-CA"/>
          <w:rPrChange w:id="3287" w:author="Jens-Rainer Ohm" w:date="2026-07-18T09:33:00Z">
            <w:rPr/>
          </w:rPrChange>
        </w:rPr>
        <w:instrText xml:space="preserve"> HYPERLINK "https://www.iso.org/standard/46595.html" </w:instrText>
      </w:r>
      <w:r w:rsidRPr="006F1EFE">
        <w:rPr>
          <w:lang w:val="en-CA"/>
          <w:rPrChange w:id="3288" w:author="Jens-Rainer Ohm" w:date="2026-07-18T09:33:00Z">
            <w:rPr/>
          </w:rPrChange>
        </w:rPr>
        <w:fldChar w:fldCharType="separate"/>
      </w:r>
      <w:r w:rsidR="008B58BF" w:rsidRPr="006F1EFE">
        <w:rPr>
          <w:rStyle w:val="Hyperlink"/>
          <w:lang w:val="en-CA"/>
          <w:rPrChange w:id="3289" w:author="Jens-Rainer Ohm" w:date="2026-07-18T09:33:00Z">
            <w:rPr>
              <w:rStyle w:val="Hyperlink"/>
              <w:lang w:val="en-CA"/>
            </w:rPr>
          </w:rPrChange>
        </w:rPr>
        <w:t>ISO/IEC 14496-5:2001/AMD 15:2010</w:t>
      </w:r>
      <w:r w:rsidRPr="006F1EFE">
        <w:rPr>
          <w:rStyle w:val="Hyperlink"/>
          <w:lang w:val="en-CA"/>
          <w:rPrChange w:id="3290" w:author="Jens-Rainer Ohm" w:date="2026-07-18T09:33:00Z">
            <w:rPr>
              <w:rStyle w:val="Hyperlink"/>
              <w:lang w:val="en-CA"/>
            </w:rPr>
          </w:rPrChange>
        </w:rPr>
        <w:fldChar w:fldCharType="end"/>
      </w:r>
      <w:r w:rsidR="008B58BF" w:rsidRPr="006F1EFE">
        <w:rPr>
          <w:lang w:val="en-CA"/>
          <w:rPrChange w:id="3291" w:author="Jens-Rainer Ohm" w:date="2026-07-18T09:33:00Z">
            <w:rPr>
              <w:lang w:val="en-CA"/>
            </w:rPr>
          </w:rPrChange>
        </w:rPr>
        <w:t xml:space="preserve"> Reference software for Multiview Video Coding</w:t>
      </w:r>
      <w:r w:rsidR="00100447" w:rsidRPr="006F1EFE">
        <w:rPr>
          <w:lang w:val="en-CA"/>
          <w:rPrChange w:id="3292" w:author="Jens-Rainer Ohm" w:date="2026-07-18T09:33:00Z">
            <w:rPr>
              <w:lang w:val="en-CA"/>
            </w:rPr>
          </w:rPrChange>
        </w:rPr>
        <w:t xml:space="preserve"> (confirmed publicly available 2026-05)</w:t>
      </w:r>
    </w:p>
    <w:p w14:paraId="48D1C075" w14:textId="56C34B63" w:rsidR="008B58BF" w:rsidRPr="006F1EFE" w:rsidRDefault="00C45FD9" w:rsidP="00295F87">
      <w:pPr>
        <w:pStyle w:val="Aufzhlungszeichen2"/>
        <w:numPr>
          <w:ilvl w:val="3"/>
          <w:numId w:val="17"/>
        </w:numPr>
        <w:rPr>
          <w:lang w:val="en-CA"/>
          <w:rPrChange w:id="3293" w:author="Jens-Rainer Ohm" w:date="2026-07-18T09:33:00Z">
            <w:rPr>
              <w:lang w:val="en-CA"/>
            </w:rPr>
          </w:rPrChange>
        </w:rPr>
      </w:pPr>
      <w:r w:rsidRPr="006F1EFE">
        <w:rPr>
          <w:lang w:val="en-CA"/>
          <w:rPrChange w:id="3294" w:author="Jens-Rainer Ohm" w:date="2026-07-18T09:33:00Z">
            <w:rPr/>
          </w:rPrChange>
        </w:rPr>
        <w:fldChar w:fldCharType="begin"/>
      </w:r>
      <w:r w:rsidRPr="006F1EFE">
        <w:rPr>
          <w:lang w:val="en-CA"/>
          <w:rPrChange w:id="3295" w:author="Jens-Rainer Ohm" w:date="2026-07-18T09:33:00Z">
            <w:rPr/>
          </w:rPrChange>
        </w:rPr>
        <w:instrText xml:space="preserve"> HYPERLIN</w:instrText>
      </w:r>
      <w:r w:rsidRPr="006F1EFE">
        <w:rPr>
          <w:lang w:val="en-CA"/>
          <w:rPrChange w:id="3296" w:author="Jens-Rainer Ohm" w:date="2026-07-18T09:33:00Z">
            <w:rPr/>
          </w:rPrChange>
        </w:rPr>
        <w:instrText xml:space="preserve">K "https://www.iso.org/standard/50468.html" </w:instrText>
      </w:r>
      <w:r w:rsidRPr="006F1EFE">
        <w:rPr>
          <w:lang w:val="en-CA"/>
          <w:rPrChange w:id="3297" w:author="Jens-Rainer Ohm" w:date="2026-07-18T09:33:00Z">
            <w:rPr/>
          </w:rPrChange>
        </w:rPr>
        <w:fldChar w:fldCharType="separate"/>
      </w:r>
      <w:r w:rsidR="008B58BF" w:rsidRPr="006F1EFE">
        <w:rPr>
          <w:rStyle w:val="Hyperlink"/>
          <w:lang w:val="en-CA"/>
          <w:rPrChange w:id="3298" w:author="Jens-Rainer Ohm" w:date="2026-07-18T09:33:00Z">
            <w:rPr>
              <w:rStyle w:val="Hyperlink"/>
              <w:lang w:val="en-CA"/>
            </w:rPr>
          </w:rPrChange>
        </w:rPr>
        <w:t>ISO/IEC 14496-5:2001/AMD 18:2008</w:t>
      </w:r>
      <w:r w:rsidRPr="006F1EFE">
        <w:rPr>
          <w:rStyle w:val="Hyperlink"/>
          <w:lang w:val="en-CA"/>
          <w:rPrChange w:id="3299" w:author="Jens-Rainer Ohm" w:date="2026-07-18T09:33:00Z">
            <w:rPr>
              <w:rStyle w:val="Hyperlink"/>
              <w:lang w:val="en-CA"/>
            </w:rPr>
          </w:rPrChange>
        </w:rPr>
        <w:fldChar w:fldCharType="end"/>
      </w:r>
      <w:r w:rsidR="008B58BF" w:rsidRPr="006F1EFE">
        <w:rPr>
          <w:lang w:val="en-CA"/>
          <w:rPrChange w:id="3300" w:author="Jens-Rainer Ohm" w:date="2026-07-18T09:33:00Z">
            <w:rPr>
              <w:lang w:val="en-CA"/>
            </w:rPr>
          </w:rPrChange>
        </w:rPr>
        <w:t xml:space="preserve"> Reference software for new profiles for professional applications</w:t>
      </w:r>
      <w:r w:rsidR="00100447" w:rsidRPr="006F1EFE">
        <w:rPr>
          <w:lang w:val="en-CA"/>
          <w:rPrChange w:id="3301" w:author="Jens-Rainer Ohm" w:date="2026-07-18T09:33:00Z">
            <w:rPr>
              <w:lang w:val="en-CA"/>
            </w:rPr>
          </w:rPrChange>
        </w:rPr>
        <w:t xml:space="preserve"> (confirmed publicly available 2026-05)</w:t>
      </w:r>
    </w:p>
    <w:p w14:paraId="31D12138" w14:textId="1E2BEB53" w:rsidR="008B58BF" w:rsidRPr="006F1EFE" w:rsidRDefault="00C45FD9" w:rsidP="00295F87">
      <w:pPr>
        <w:pStyle w:val="Aufzhlungszeichen2"/>
        <w:numPr>
          <w:ilvl w:val="3"/>
          <w:numId w:val="17"/>
        </w:numPr>
        <w:rPr>
          <w:lang w:val="en-CA"/>
          <w:rPrChange w:id="3302" w:author="Jens-Rainer Ohm" w:date="2026-07-18T09:33:00Z">
            <w:rPr>
              <w:lang w:val="en-CA"/>
            </w:rPr>
          </w:rPrChange>
        </w:rPr>
      </w:pPr>
      <w:r w:rsidRPr="006F1EFE">
        <w:rPr>
          <w:lang w:val="en-CA"/>
          <w:rPrChange w:id="3303" w:author="Jens-Rainer Ohm" w:date="2026-07-18T09:33:00Z">
            <w:rPr/>
          </w:rPrChange>
        </w:rPr>
        <w:fldChar w:fldCharType="begin"/>
      </w:r>
      <w:r w:rsidRPr="006F1EFE">
        <w:rPr>
          <w:lang w:val="en-CA"/>
          <w:rPrChange w:id="3304" w:author="Jens-Rainer Ohm" w:date="2026-07-18T09:33:00Z">
            <w:rPr/>
          </w:rPrChange>
        </w:rPr>
        <w:instrText xml:space="preserve"> HYPERLINK "https://www.iso.org/standard/50469.html" </w:instrText>
      </w:r>
      <w:r w:rsidRPr="006F1EFE">
        <w:rPr>
          <w:lang w:val="en-CA"/>
          <w:rPrChange w:id="3305" w:author="Jens-Rainer Ohm" w:date="2026-07-18T09:33:00Z">
            <w:rPr/>
          </w:rPrChange>
        </w:rPr>
        <w:fldChar w:fldCharType="separate"/>
      </w:r>
      <w:r w:rsidR="008B58BF" w:rsidRPr="006F1EFE">
        <w:rPr>
          <w:rStyle w:val="Hyperlink"/>
          <w:lang w:val="en-CA"/>
          <w:rPrChange w:id="3306" w:author="Jens-Rainer Ohm" w:date="2026-07-18T09:33:00Z">
            <w:rPr>
              <w:rStyle w:val="Hyperlink"/>
              <w:lang w:val="en-CA"/>
            </w:rPr>
          </w:rPrChange>
        </w:rPr>
        <w:t>ISO/IEC 14496-5:2001/AMD 19:2009</w:t>
      </w:r>
      <w:r w:rsidRPr="006F1EFE">
        <w:rPr>
          <w:rStyle w:val="Hyperlink"/>
          <w:lang w:val="en-CA"/>
          <w:rPrChange w:id="3307" w:author="Jens-Rainer Ohm" w:date="2026-07-18T09:33:00Z">
            <w:rPr>
              <w:rStyle w:val="Hyperlink"/>
              <w:lang w:val="en-CA"/>
            </w:rPr>
          </w:rPrChange>
        </w:rPr>
        <w:fldChar w:fldCharType="end"/>
      </w:r>
      <w:r w:rsidR="008B58BF" w:rsidRPr="006F1EFE">
        <w:rPr>
          <w:lang w:val="en-CA"/>
          <w:rPrChange w:id="3308" w:author="Jens-Rainer Ohm" w:date="2026-07-18T09:33:00Z">
            <w:rPr>
              <w:lang w:val="en-CA"/>
            </w:rPr>
          </w:rPrChange>
        </w:rPr>
        <w:t xml:space="preserve"> Reference software for Scalable Video Coding</w:t>
      </w:r>
      <w:r w:rsidR="00100447" w:rsidRPr="006F1EFE">
        <w:rPr>
          <w:lang w:val="en-CA"/>
          <w:rPrChange w:id="3309" w:author="Jens-Rainer Ohm" w:date="2026-07-18T09:33:00Z">
            <w:rPr>
              <w:lang w:val="en-CA"/>
            </w:rPr>
          </w:rPrChange>
        </w:rPr>
        <w:t xml:space="preserve"> (confirmed publicly available 2026-05)</w:t>
      </w:r>
    </w:p>
    <w:p w14:paraId="3EF43D95" w14:textId="40B1E8A4" w:rsidR="008B58BF" w:rsidRPr="006F1EFE" w:rsidRDefault="00C45FD9" w:rsidP="00295F87">
      <w:pPr>
        <w:pStyle w:val="Aufzhlungszeichen2"/>
        <w:numPr>
          <w:ilvl w:val="3"/>
          <w:numId w:val="17"/>
        </w:numPr>
        <w:rPr>
          <w:lang w:val="en-CA"/>
          <w:rPrChange w:id="3310" w:author="Jens-Rainer Ohm" w:date="2026-07-18T09:33:00Z">
            <w:rPr>
              <w:lang w:val="en-CA"/>
            </w:rPr>
          </w:rPrChange>
        </w:rPr>
      </w:pPr>
      <w:r w:rsidRPr="006F1EFE">
        <w:rPr>
          <w:lang w:val="en-CA"/>
          <w:rPrChange w:id="3311" w:author="Jens-Rainer Ohm" w:date="2026-07-18T09:33:00Z">
            <w:rPr/>
          </w:rPrChange>
        </w:rPr>
        <w:fldChar w:fldCharType="begin"/>
      </w:r>
      <w:r w:rsidRPr="006F1EFE">
        <w:rPr>
          <w:lang w:val="en-CA"/>
          <w:rPrChange w:id="3312" w:author="Jens-Rainer Ohm" w:date="2026-07-18T09:33:00Z">
            <w:rPr/>
          </w:rPrChange>
        </w:rPr>
        <w:instrText xml:space="preserve"> HYPERLINK "https://www.iso.org/standard/65400.html" </w:instrText>
      </w:r>
      <w:r w:rsidRPr="006F1EFE">
        <w:rPr>
          <w:lang w:val="en-CA"/>
          <w:rPrChange w:id="3313" w:author="Jens-Rainer Ohm" w:date="2026-07-18T09:33:00Z">
            <w:rPr/>
          </w:rPrChange>
        </w:rPr>
        <w:fldChar w:fldCharType="separate"/>
      </w:r>
      <w:r w:rsidR="008B58BF" w:rsidRPr="006F1EFE">
        <w:rPr>
          <w:rStyle w:val="Hyperlink"/>
          <w:lang w:val="en-CA"/>
          <w:rPrChange w:id="3314" w:author="Jens-Rainer Ohm" w:date="2026-07-18T09:33:00Z">
            <w:rPr>
              <w:rStyle w:val="Hyperlink"/>
              <w:lang w:val="en-CA"/>
            </w:rPr>
          </w:rPrChange>
        </w:rPr>
        <w:t>ISO/IEC 14496-5:2001/AMD 33:2015</w:t>
      </w:r>
      <w:r w:rsidRPr="006F1EFE">
        <w:rPr>
          <w:rStyle w:val="Hyperlink"/>
          <w:lang w:val="en-CA"/>
          <w:rPrChange w:id="3315" w:author="Jens-Rainer Ohm" w:date="2026-07-18T09:33:00Z">
            <w:rPr>
              <w:rStyle w:val="Hyperlink"/>
              <w:lang w:val="en-CA"/>
            </w:rPr>
          </w:rPrChange>
        </w:rPr>
        <w:fldChar w:fldCharType="end"/>
      </w:r>
      <w:r w:rsidR="008B58BF" w:rsidRPr="006F1EFE">
        <w:rPr>
          <w:lang w:val="en-CA"/>
          <w:rPrChange w:id="3316" w:author="Jens-Rainer Ohm" w:date="2026-07-18T09:33:00Z">
            <w:rPr>
              <w:lang w:val="en-CA"/>
            </w:rPr>
          </w:rPrChange>
        </w:rPr>
        <w:t xml:space="preserve"> Reference software for MVC plus depth extension of AVC</w:t>
      </w:r>
      <w:r w:rsidR="00100447" w:rsidRPr="006F1EFE">
        <w:rPr>
          <w:lang w:val="en-CA"/>
          <w:rPrChange w:id="3317" w:author="Jens-Rainer Ohm" w:date="2026-07-18T09:33:00Z">
            <w:rPr>
              <w:lang w:val="en-CA"/>
            </w:rPr>
          </w:rPrChange>
        </w:rPr>
        <w:t xml:space="preserve"> (confirmed publicly available 2026-05)</w:t>
      </w:r>
    </w:p>
    <w:p w14:paraId="3AEB479C" w14:textId="03DBC416" w:rsidR="008B58BF" w:rsidRPr="006F1EFE" w:rsidRDefault="00C45FD9" w:rsidP="00295F87">
      <w:pPr>
        <w:pStyle w:val="Aufzhlungszeichen2"/>
        <w:numPr>
          <w:ilvl w:val="3"/>
          <w:numId w:val="17"/>
        </w:numPr>
        <w:rPr>
          <w:lang w:val="en-CA"/>
          <w:rPrChange w:id="3318" w:author="Jens-Rainer Ohm" w:date="2026-07-18T09:33:00Z">
            <w:rPr>
              <w:lang w:val="en-CA"/>
            </w:rPr>
          </w:rPrChange>
        </w:rPr>
      </w:pPr>
      <w:r w:rsidRPr="006F1EFE">
        <w:rPr>
          <w:lang w:val="en-CA"/>
          <w:rPrChange w:id="3319" w:author="Jens-Rainer Ohm" w:date="2026-07-18T09:33:00Z">
            <w:rPr/>
          </w:rPrChange>
        </w:rPr>
        <w:fldChar w:fldCharType="begin"/>
      </w:r>
      <w:r w:rsidRPr="006F1EFE">
        <w:rPr>
          <w:lang w:val="en-CA"/>
          <w:rPrChange w:id="3320" w:author="Jens-Rainer Ohm" w:date="2026-07-18T09:33:00Z">
            <w:rPr/>
          </w:rPrChange>
        </w:rPr>
        <w:instrText xml:space="preserve"> HYPERLINK "https://www.iso.org/standard/65401.html" </w:instrText>
      </w:r>
      <w:r w:rsidRPr="006F1EFE">
        <w:rPr>
          <w:lang w:val="en-CA"/>
          <w:rPrChange w:id="3321" w:author="Jens-Rainer Ohm" w:date="2026-07-18T09:33:00Z">
            <w:rPr/>
          </w:rPrChange>
        </w:rPr>
        <w:fldChar w:fldCharType="separate"/>
      </w:r>
      <w:r w:rsidR="008B58BF" w:rsidRPr="006F1EFE">
        <w:rPr>
          <w:rStyle w:val="Hyperlink"/>
          <w:lang w:val="en-CA"/>
          <w:rPrChange w:id="3322" w:author="Jens-Rainer Ohm" w:date="2026-07-18T09:33:00Z">
            <w:rPr>
              <w:rStyle w:val="Hyperlink"/>
              <w:lang w:val="en-CA"/>
            </w:rPr>
          </w:rPrChange>
        </w:rPr>
        <w:t>ISO/IEC 14496-5:2001/AMD 34:2014</w:t>
      </w:r>
      <w:r w:rsidRPr="006F1EFE">
        <w:rPr>
          <w:rStyle w:val="Hyperlink"/>
          <w:lang w:val="en-CA"/>
          <w:rPrChange w:id="3323" w:author="Jens-Rainer Ohm" w:date="2026-07-18T09:33:00Z">
            <w:rPr>
              <w:rStyle w:val="Hyperlink"/>
              <w:lang w:val="en-CA"/>
            </w:rPr>
          </w:rPrChange>
        </w:rPr>
        <w:fldChar w:fldCharType="end"/>
      </w:r>
      <w:r w:rsidR="008B58BF" w:rsidRPr="006F1EFE">
        <w:rPr>
          <w:lang w:val="en-CA"/>
          <w:rPrChange w:id="3324" w:author="Jens-Rainer Ohm" w:date="2026-07-18T09:33:00Z">
            <w:rPr>
              <w:lang w:val="en-CA"/>
            </w:rPr>
          </w:rPrChange>
        </w:rPr>
        <w:t xml:space="preserve"> Reference software of the multi-resolution frame compatible stereo coding of AVC</w:t>
      </w:r>
      <w:r w:rsidR="00100447" w:rsidRPr="006F1EFE">
        <w:rPr>
          <w:lang w:val="en-CA"/>
          <w:rPrChange w:id="3325" w:author="Jens-Rainer Ohm" w:date="2026-07-18T09:33:00Z">
            <w:rPr>
              <w:lang w:val="en-CA"/>
            </w:rPr>
          </w:rPrChange>
        </w:rPr>
        <w:t xml:space="preserve"> (confirmed publicly available 2026-05)</w:t>
      </w:r>
    </w:p>
    <w:p w14:paraId="6F26F446" w14:textId="163D64BF" w:rsidR="008B58BF" w:rsidRPr="006F1EFE" w:rsidRDefault="00C45FD9" w:rsidP="00295F87">
      <w:pPr>
        <w:pStyle w:val="Aufzhlungszeichen2"/>
        <w:numPr>
          <w:ilvl w:val="3"/>
          <w:numId w:val="17"/>
        </w:numPr>
        <w:rPr>
          <w:lang w:val="en-CA"/>
          <w:rPrChange w:id="3326" w:author="Jens-Rainer Ohm" w:date="2026-07-18T09:33:00Z">
            <w:rPr>
              <w:lang w:val="en-CA"/>
            </w:rPr>
          </w:rPrChange>
        </w:rPr>
      </w:pPr>
      <w:r w:rsidRPr="006F1EFE">
        <w:rPr>
          <w:lang w:val="en-CA"/>
          <w:rPrChange w:id="3327" w:author="Jens-Rainer Ohm" w:date="2026-07-18T09:33:00Z">
            <w:rPr/>
          </w:rPrChange>
        </w:rPr>
        <w:fldChar w:fldCharType="begin"/>
      </w:r>
      <w:r w:rsidRPr="006F1EFE">
        <w:rPr>
          <w:lang w:val="en-CA"/>
          <w:rPrChange w:id="3328" w:author="Jens-Rainer Ohm" w:date="2026-07-18T09:33:00Z">
            <w:rPr/>
          </w:rPrChange>
        </w:rPr>
        <w:instrText xml:space="preserve"> HYPERLINK "https://www.iso.org/standard/65388.html" </w:instrText>
      </w:r>
      <w:r w:rsidRPr="006F1EFE">
        <w:rPr>
          <w:lang w:val="en-CA"/>
          <w:rPrChange w:id="3329" w:author="Jens-Rainer Ohm" w:date="2026-07-18T09:33:00Z">
            <w:rPr/>
          </w:rPrChange>
        </w:rPr>
        <w:fldChar w:fldCharType="separate"/>
      </w:r>
      <w:r w:rsidR="008B58BF" w:rsidRPr="006F1EFE">
        <w:rPr>
          <w:rStyle w:val="Hyperlink"/>
          <w:lang w:val="en-CA"/>
          <w:rPrChange w:id="3330" w:author="Jens-Rainer Ohm" w:date="2026-07-18T09:33:00Z">
            <w:rPr>
              <w:rStyle w:val="Hyperlink"/>
              <w:lang w:val="en-CA"/>
            </w:rPr>
          </w:rPrChange>
        </w:rPr>
        <w:t>ISO/IEC 14496-5:2001/AMD 35:2015</w:t>
      </w:r>
      <w:r w:rsidRPr="006F1EFE">
        <w:rPr>
          <w:rStyle w:val="Hyperlink"/>
          <w:lang w:val="en-CA"/>
          <w:rPrChange w:id="3331" w:author="Jens-Rainer Ohm" w:date="2026-07-18T09:33:00Z">
            <w:rPr>
              <w:rStyle w:val="Hyperlink"/>
              <w:lang w:val="en-CA"/>
            </w:rPr>
          </w:rPrChange>
        </w:rPr>
        <w:fldChar w:fldCharType="end"/>
      </w:r>
      <w:r w:rsidR="008B58BF" w:rsidRPr="006F1EFE">
        <w:rPr>
          <w:lang w:val="en-CA"/>
          <w:rPrChange w:id="3332" w:author="Jens-Rainer Ohm" w:date="2026-07-18T09:33:00Z">
            <w:rPr>
              <w:lang w:val="en-CA"/>
            </w:rPr>
          </w:rPrChange>
        </w:rPr>
        <w:t xml:space="preserve"> 3D-AVC Reference software</w:t>
      </w:r>
      <w:r w:rsidR="00100447" w:rsidRPr="006F1EFE">
        <w:rPr>
          <w:lang w:val="en-CA"/>
          <w:rPrChange w:id="3333" w:author="Jens-Rainer Ohm" w:date="2026-07-18T09:33:00Z">
            <w:rPr>
              <w:lang w:val="en-CA"/>
            </w:rPr>
          </w:rPrChange>
        </w:rPr>
        <w:t xml:space="preserve"> (confirmed publicly available 2026-05)</w:t>
      </w:r>
    </w:p>
    <w:p w14:paraId="44762202" w14:textId="03AB754B" w:rsidR="008B58BF" w:rsidRPr="006F1EFE" w:rsidRDefault="00C45FD9" w:rsidP="00295F87">
      <w:pPr>
        <w:pStyle w:val="Aufzhlungszeichen2"/>
        <w:numPr>
          <w:ilvl w:val="3"/>
          <w:numId w:val="17"/>
        </w:numPr>
        <w:rPr>
          <w:lang w:val="en-CA"/>
          <w:rPrChange w:id="3334" w:author="Jens-Rainer Ohm" w:date="2026-07-18T09:33:00Z">
            <w:rPr>
              <w:lang w:val="en-CA"/>
            </w:rPr>
          </w:rPrChange>
        </w:rPr>
      </w:pPr>
      <w:r w:rsidRPr="006F1EFE">
        <w:rPr>
          <w:lang w:val="en-CA"/>
          <w:rPrChange w:id="3335" w:author="Jens-Rainer Ohm" w:date="2026-07-18T09:33:00Z">
            <w:rPr/>
          </w:rPrChange>
        </w:rPr>
        <w:fldChar w:fldCharType="begin"/>
      </w:r>
      <w:r w:rsidRPr="006F1EFE">
        <w:rPr>
          <w:lang w:val="en-CA"/>
          <w:rPrChange w:id="3336" w:author="Jens-Rainer Ohm" w:date="2026-07-18T09:33:00Z">
            <w:rPr/>
          </w:rPrChange>
        </w:rPr>
        <w:instrText xml:space="preserve"> HYPERLINK "https://www.iso.org/standard/68821.html" </w:instrText>
      </w:r>
      <w:r w:rsidRPr="006F1EFE">
        <w:rPr>
          <w:lang w:val="en-CA"/>
          <w:rPrChange w:id="3337" w:author="Jens-Rainer Ohm" w:date="2026-07-18T09:33:00Z">
            <w:rPr/>
          </w:rPrChange>
        </w:rPr>
        <w:fldChar w:fldCharType="separate"/>
      </w:r>
      <w:r w:rsidR="008B58BF" w:rsidRPr="006F1EFE">
        <w:rPr>
          <w:rStyle w:val="Hyperlink"/>
          <w:lang w:val="en-CA"/>
          <w:rPrChange w:id="3338" w:author="Jens-Rainer Ohm" w:date="2026-07-18T09:33:00Z">
            <w:rPr>
              <w:rStyle w:val="Hyperlink"/>
              <w:lang w:val="en-CA"/>
            </w:rPr>
          </w:rPrChange>
        </w:rPr>
        <w:t>ISO/IEC 14496-5:2001/AMD 39:2016</w:t>
      </w:r>
      <w:r w:rsidRPr="006F1EFE">
        <w:rPr>
          <w:rStyle w:val="Hyperlink"/>
          <w:lang w:val="en-CA"/>
          <w:rPrChange w:id="3339" w:author="Jens-Rainer Ohm" w:date="2026-07-18T09:33:00Z">
            <w:rPr>
              <w:rStyle w:val="Hyperlink"/>
              <w:lang w:val="en-CA"/>
            </w:rPr>
          </w:rPrChange>
        </w:rPr>
        <w:fldChar w:fldCharType="end"/>
      </w:r>
      <w:r w:rsidR="008B58BF" w:rsidRPr="006F1EFE">
        <w:rPr>
          <w:lang w:val="en-CA"/>
          <w:rPrChange w:id="3340" w:author="Jens-Rainer Ohm" w:date="2026-07-18T09:33:00Z">
            <w:rPr>
              <w:lang w:val="en-CA"/>
            </w:rPr>
          </w:rPrChange>
        </w:rPr>
        <w:t xml:space="preserve"> Reference software for the Multi-resolution Frame Compatible Stereo Coding with Depth Maps of AVC</w:t>
      </w:r>
      <w:r w:rsidR="00100447" w:rsidRPr="006F1EFE">
        <w:rPr>
          <w:lang w:val="en-CA"/>
          <w:rPrChange w:id="3341" w:author="Jens-Rainer Ohm" w:date="2026-07-18T09:33:00Z">
            <w:rPr>
              <w:lang w:val="en-CA"/>
            </w:rPr>
          </w:rPrChange>
        </w:rPr>
        <w:t xml:space="preserve"> (confirmed publicly available 2026-05)</w:t>
      </w:r>
    </w:p>
    <w:p w14:paraId="030374E1" w14:textId="061CBEFA" w:rsidR="008B58BF" w:rsidRPr="006F1EFE" w:rsidRDefault="00C45FD9" w:rsidP="00295F87">
      <w:pPr>
        <w:pStyle w:val="Aufzhlungszeichen2"/>
        <w:numPr>
          <w:ilvl w:val="3"/>
          <w:numId w:val="17"/>
        </w:numPr>
        <w:rPr>
          <w:lang w:val="en-CA"/>
          <w:rPrChange w:id="3342" w:author="Jens-Rainer Ohm" w:date="2026-07-18T09:33:00Z">
            <w:rPr>
              <w:lang w:val="en-CA"/>
            </w:rPr>
          </w:rPrChange>
        </w:rPr>
      </w:pPr>
      <w:r w:rsidRPr="006F1EFE">
        <w:rPr>
          <w:lang w:val="en-CA"/>
          <w:rPrChange w:id="3343" w:author="Jens-Rainer Ohm" w:date="2026-07-18T09:33:00Z">
            <w:rPr/>
          </w:rPrChange>
        </w:rPr>
        <w:fldChar w:fldCharType="begin"/>
      </w:r>
      <w:r w:rsidRPr="006F1EFE">
        <w:rPr>
          <w:lang w:val="en-CA"/>
          <w:rPrChange w:id="3344" w:author="Jens-Rainer Ohm" w:date="2026-07-18T09:33:00Z">
            <w:rPr/>
          </w:rPrChange>
        </w:rPr>
        <w:instrText xml:space="preserve"> HYPERLINK "https://www.iso.or</w:instrText>
      </w:r>
      <w:r w:rsidRPr="006F1EFE">
        <w:rPr>
          <w:lang w:val="en-CA"/>
          <w:rPrChange w:id="3345" w:author="Jens-Rainer Ohm" w:date="2026-07-18T09:33:00Z">
            <w:rPr/>
          </w:rPrChange>
        </w:rPr>
        <w:instrText xml:space="preserve">g/standard/70369.html" </w:instrText>
      </w:r>
      <w:r w:rsidRPr="006F1EFE">
        <w:rPr>
          <w:lang w:val="en-CA"/>
          <w:rPrChange w:id="3346" w:author="Jens-Rainer Ohm" w:date="2026-07-18T09:33:00Z">
            <w:rPr/>
          </w:rPrChange>
        </w:rPr>
        <w:fldChar w:fldCharType="separate"/>
      </w:r>
      <w:r w:rsidR="008B58BF" w:rsidRPr="006F1EFE">
        <w:rPr>
          <w:rStyle w:val="Hyperlink"/>
          <w:lang w:val="en-CA"/>
          <w:rPrChange w:id="3347" w:author="Jens-Rainer Ohm" w:date="2026-07-18T09:33:00Z">
            <w:rPr>
              <w:rStyle w:val="Hyperlink"/>
              <w:lang w:val="en-CA"/>
            </w:rPr>
          </w:rPrChange>
        </w:rPr>
        <w:t>ISO/IEC 14496-5:2001/AMD 42:2017</w:t>
      </w:r>
      <w:r w:rsidRPr="006F1EFE">
        <w:rPr>
          <w:rStyle w:val="Hyperlink"/>
          <w:lang w:val="en-CA"/>
          <w:rPrChange w:id="3348" w:author="Jens-Rainer Ohm" w:date="2026-07-18T09:33:00Z">
            <w:rPr>
              <w:rStyle w:val="Hyperlink"/>
              <w:lang w:val="en-CA"/>
            </w:rPr>
          </w:rPrChange>
        </w:rPr>
        <w:fldChar w:fldCharType="end"/>
      </w:r>
      <w:r w:rsidR="008B58BF" w:rsidRPr="006F1EFE">
        <w:rPr>
          <w:lang w:val="en-CA"/>
          <w:rPrChange w:id="3349" w:author="Jens-Rainer Ohm" w:date="2026-07-18T09:33:00Z">
            <w:rPr>
              <w:lang w:val="en-CA"/>
            </w:rPr>
          </w:rPrChange>
        </w:rPr>
        <w:t xml:space="preserve"> Reference software for the alternative depth information SEI message extension of AVC</w:t>
      </w:r>
      <w:r w:rsidR="00100447" w:rsidRPr="006F1EFE">
        <w:rPr>
          <w:lang w:val="en-CA"/>
          <w:rPrChange w:id="3350" w:author="Jens-Rainer Ohm" w:date="2026-07-18T09:33:00Z">
            <w:rPr>
              <w:lang w:val="en-CA"/>
            </w:rPr>
          </w:rPrChange>
        </w:rPr>
        <w:t xml:space="preserve"> (confirmed publicly available 2026-05)</w:t>
      </w:r>
    </w:p>
    <w:p w14:paraId="36A7A086" w14:textId="77777777" w:rsidR="008B58BF" w:rsidRPr="006F1EFE" w:rsidRDefault="008B58BF" w:rsidP="00497018">
      <w:pPr>
        <w:pStyle w:val="Aufzhlungszeichen2"/>
        <w:numPr>
          <w:ilvl w:val="0"/>
          <w:numId w:val="17"/>
        </w:numPr>
        <w:rPr>
          <w:lang w:val="en-CA"/>
          <w:rPrChange w:id="3351" w:author="Jens-Rainer Ohm" w:date="2026-07-18T09:33:00Z">
            <w:rPr>
              <w:lang w:val="en-CA"/>
            </w:rPr>
          </w:rPrChange>
        </w:rPr>
      </w:pPr>
      <w:r w:rsidRPr="006F1EFE">
        <w:rPr>
          <w:lang w:val="en-CA"/>
          <w:rPrChange w:id="3352" w:author="Jens-Rainer Ohm" w:date="2026-07-18T09:33:00Z">
            <w:rPr>
              <w:lang w:val="en-CA"/>
            </w:rPr>
          </w:rPrChange>
        </w:rPr>
        <w:t>HEVC (twin text)</w:t>
      </w:r>
    </w:p>
    <w:p w14:paraId="57C604C7" w14:textId="1B35DA59" w:rsidR="008B58BF" w:rsidRPr="006F1EFE" w:rsidRDefault="00C45FD9" w:rsidP="00295F87">
      <w:pPr>
        <w:pStyle w:val="Aufzhlungszeichen2"/>
        <w:numPr>
          <w:ilvl w:val="1"/>
          <w:numId w:val="17"/>
        </w:numPr>
        <w:rPr>
          <w:lang w:val="en-CA"/>
          <w:rPrChange w:id="3353" w:author="Jens-Rainer Ohm" w:date="2026-07-18T09:33:00Z">
            <w:rPr>
              <w:lang w:val="en-CA"/>
            </w:rPr>
          </w:rPrChange>
        </w:rPr>
      </w:pPr>
      <w:r w:rsidRPr="006F1EFE">
        <w:rPr>
          <w:lang w:val="en-CA"/>
          <w:rPrChange w:id="3354" w:author="Jens-Rainer Ohm" w:date="2026-07-18T09:33:00Z">
            <w:rPr/>
          </w:rPrChange>
        </w:rPr>
        <w:fldChar w:fldCharType="begin"/>
      </w:r>
      <w:r w:rsidRPr="006F1EFE">
        <w:rPr>
          <w:lang w:val="en-CA"/>
          <w:rPrChange w:id="3355" w:author="Jens-Rainer Ohm" w:date="2026-07-18T09:33:00Z">
            <w:rPr/>
          </w:rPrChange>
        </w:rPr>
        <w:instrText xml:space="preserve"> HYPERLINK "https://www.itu.int/rec/recommendation.asp?</w:instrText>
      </w:r>
      <w:r w:rsidRPr="006F1EFE">
        <w:rPr>
          <w:lang w:val="en-CA"/>
          <w:rPrChange w:id="3356" w:author="Jens-Rainer Ohm" w:date="2026-07-18T09:33:00Z">
            <w:rPr/>
          </w:rPrChange>
        </w:rPr>
        <w:instrText xml:space="preserve">lang=en&amp;parent=T-REC-H.265-201911-S" </w:instrText>
      </w:r>
      <w:r w:rsidRPr="006F1EFE">
        <w:rPr>
          <w:lang w:val="en-CA"/>
          <w:rPrChange w:id="3357" w:author="Jens-Rainer Ohm" w:date="2026-07-18T09:33:00Z">
            <w:rPr/>
          </w:rPrChange>
        </w:rPr>
        <w:fldChar w:fldCharType="separate"/>
      </w:r>
      <w:r w:rsidR="008B58BF" w:rsidRPr="006F1EFE">
        <w:rPr>
          <w:rStyle w:val="Hyperlink"/>
          <w:lang w:val="en-CA"/>
          <w:rPrChange w:id="3358" w:author="Jens-Rainer Ohm" w:date="2026-07-18T09:33:00Z">
            <w:rPr>
              <w:rStyle w:val="Hyperlink"/>
              <w:lang w:val="en-CA"/>
            </w:rPr>
          </w:rPrChange>
        </w:rPr>
        <w:t>ITU-T H.265 V7</w:t>
      </w:r>
      <w:r w:rsidRPr="006F1EFE">
        <w:rPr>
          <w:rStyle w:val="Hyperlink"/>
          <w:lang w:val="en-CA"/>
          <w:rPrChange w:id="3359" w:author="Jens-Rainer Ohm" w:date="2026-07-18T09:33:00Z">
            <w:rPr>
              <w:rStyle w:val="Hyperlink"/>
              <w:lang w:val="en-CA"/>
            </w:rPr>
          </w:rPrChange>
        </w:rPr>
        <w:fldChar w:fldCharType="end"/>
      </w:r>
      <w:r w:rsidR="008B58BF" w:rsidRPr="006F1EFE">
        <w:rPr>
          <w:lang w:val="en-CA"/>
          <w:rPrChange w:id="3360" w:author="Jens-Rainer Ohm" w:date="2026-07-18T09:33:00Z">
            <w:rPr>
              <w:lang w:val="en-CA"/>
            </w:rPr>
          </w:rPrChange>
        </w:rPr>
        <w:t xml:space="preserve"> approved 2019-11-29, published 2020-01-10</w:t>
      </w:r>
    </w:p>
    <w:p w14:paraId="62B23DCD" w14:textId="7C06592D" w:rsidR="008B58BF" w:rsidRPr="006F1EFE" w:rsidRDefault="00C45FD9" w:rsidP="00295F87">
      <w:pPr>
        <w:pStyle w:val="Aufzhlungszeichen2"/>
        <w:numPr>
          <w:ilvl w:val="1"/>
          <w:numId w:val="17"/>
        </w:numPr>
        <w:rPr>
          <w:lang w:val="en-CA"/>
          <w:rPrChange w:id="3361" w:author="Jens-Rainer Ohm" w:date="2026-07-18T09:33:00Z">
            <w:rPr>
              <w:lang w:val="en-CA"/>
            </w:rPr>
          </w:rPrChange>
        </w:rPr>
      </w:pPr>
      <w:r w:rsidRPr="006F1EFE">
        <w:rPr>
          <w:lang w:val="en-CA"/>
          <w:rPrChange w:id="3362" w:author="Jens-Rainer Ohm" w:date="2026-07-18T09:33:00Z">
            <w:rPr/>
          </w:rPrChange>
        </w:rPr>
        <w:fldChar w:fldCharType="begin"/>
      </w:r>
      <w:r w:rsidRPr="006F1EFE">
        <w:rPr>
          <w:lang w:val="en-CA"/>
          <w:rPrChange w:id="3363" w:author="Jens-Rainer Ohm" w:date="2026-07-18T09:33:00Z">
            <w:rPr/>
          </w:rPrChange>
        </w:rPr>
        <w:instrText xml:space="preserve"> HYPERLINK "https://www.iso.org/standard/75484.html" </w:instrText>
      </w:r>
      <w:r w:rsidRPr="006F1EFE">
        <w:rPr>
          <w:lang w:val="en-CA"/>
          <w:rPrChange w:id="3364" w:author="Jens-Rainer Ohm" w:date="2026-07-18T09:33:00Z">
            <w:rPr/>
          </w:rPrChange>
        </w:rPr>
        <w:fldChar w:fldCharType="separate"/>
      </w:r>
      <w:r w:rsidR="008B58BF" w:rsidRPr="006F1EFE">
        <w:rPr>
          <w:rStyle w:val="Hyperlink"/>
          <w:lang w:val="en-CA"/>
          <w:rPrChange w:id="3365" w:author="Jens-Rainer Ohm" w:date="2026-07-18T09:33:00Z">
            <w:rPr>
              <w:rStyle w:val="Hyperlink"/>
              <w:lang w:val="en-CA"/>
            </w:rPr>
          </w:rPrChange>
        </w:rPr>
        <w:t>ISO/IEC 23008-2:2020 (Ed. 4)</w:t>
      </w:r>
      <w:r w:rsidRPr="006F1EFE">
        <w:rPr>
          <w:rStyle w:val="Hyperlink"/>
          <w:lang w:val="en-CA"/>
          <w:rPrChange w:id="3366" w:author="Jens-Rainer Ohm" w:date="2026-07-18T09:33:00Z">
            <w:rPr>
              <w:rStyle w:val="Hyperlink"/>
              <w:lang w:val="en-CA"/>
            </w:rPr>
          </w:rPrChange>
        </w:rPr>
        <w:fldChar w:fldCharType="end"/>
      </w:r>
      <w:r w:rsidR="008B58BF" w:rsidRPr="006F1EFE">
        <w:rPr>
          <w:lang w:val="en-CA"/>
          <w:rPrChange w:id="3367" w:author="Jens-Rainer Ohm" w:date="2026-07-18T09:33:00Z">
            <w:rPr>
              <w:lang w:val="en-CA"/>
            </w:rPr>
          </w:rPrChange>
        </w:rPr>
        <w:t xml:space="preserve"> FDIS ballot closed 2020-07-16, published 2020-08-27</w:t>
      </w:r>
    </w:p>
    <w:p w14:paraId="6AF9D6CF" w14:textId="57247AB1" w:rsidR="008B58BF" w:rsidRPr="006F1EFE" w:rsidRDefault="00C45FD9" w:rsidP="00295F87">
      <w:pPr>
        <w:pStyle w:val="Aufzhlungszeichen2"/>
        <w:numPr>
          <w:ilvl w:val="1"/>
          <w:numId w:val="17"/>
        </w:numPr>
        <w:rPr>
          <w:lang w:val="en-CA"/>
          <w:rPrChange w:id="3368" w:author="Jens-Rainer Ohm" w:date="2026-07-18T09:33:00Z">
            <w:rPr>
              <w:lang w:val="en-CA"/>
            </w:rPr>
          </w:rPrChange>
        </w:rPr>
      </w:pPr>
      <w:r w:rsidRPr="006F1EFE">
        <w:rPr>
          <w:lang w:val="en-CA"/>
          <w:rPrChange w:id="3369" w:author="Jens-Rainer Ohm" w:date="2026-07-18T09:33:00Z">
            <w:rPr/>
          </w:rPrChange>
        </w:rPr>
        <w:fldChar w:fldCharType="begin"/>
      </w:r>
      <w:r w:rsidRPr="006F1EFE">
        <w:rPr>
          <w:lang w:val="en-CA"/>
          <w:rPrChange w:id="3370" w:author="Jens-Rainer Ohm" w:date="2026-07-18T09:33:00Z">
            <w:rPr/>
          </w:rPrChange>
        </w:rPr>
        <w:instrText xml:space="preserve"> HYPERLINK "https://ww</w:instrText>
      </w:r>
      <w:r w:rsidRPr="006F1EFE">
        <w:rPr>
          <w:lang w:val="en-CA"/>
          <w:rPrChange w:id="3371" w:author="Jens-Rainer Ohm" w:date="2026-07-18T09:33:00Z">
            <w:rPr/>
          </w:rPrChange>
        </w:rPr>
        <w:instrText xml:space="preserve">w.itu.int/rec/recommendation.asp?lang=en&amp;parent=T-REC-H.265-202108-S" </w:instrText>
      </w:r>
      <w:r w:rsidRPr="006F1EFE">
        <w:rPr>
          <w:lang w:val="en-CA"/>
          <w:rPrChange w:id="3372" w:author="Jens-Rainer Ohm" w:date="2026-07-18T09:33:00Z">
            <w:rPr/>
          </w:rPrChange>
        </w:rPr>
        <w:fldChar w:fldCharType="separate"/>
      </w:r>
      <w:r w:rsidR="008B58BF" w:rsidRPr="006F1EFE">
        <w:rPr>
          <w:rStyle w:val="Hyperlink"/>
          <w:lang w:val="en-CA"/>
          <w:rPrChange w:id="3373" w:author="Jens-Rainer Ohm" w:date="2026-07-18T09:33:00Z">
            <w:rPr>
              <w:rStyle w:val="Hyperlink"/>
              <w:lang w:val="en-CA"/>
            </w:rPr>
          </w:rPrChange>
        </w:rPr>
        <w:t>ITU-T H.265 V8</w:t>
      </w:r>
      <w:r w:rsidRPr="006F1EFE">
        <w:rPr>
          <w:rStyle w:val="Hyperlink"/>
          <w:lang w:val="en-CA"/>
          <w:rPrChange w:id="3374" w:author="Jens-Rainer Ohm" w:date="2026-07-18T09:33:00Z">
            <w:rPr>
              <w:rStyle w:val="Hyperlink"/>
              <w:lang w:val="en-CA"/>
            </w:rPr>
          </w:rPrChange>
        </w:rPr>
        <w:fldChar w:fldCharType="end"/>
      </w:r>
      <w:r w:rsidR="008B58BF" w:rsidRPr="006F1EFE">
        <w:rPr>
          <w:lang w:val="en-CA"/>
          <w:rPrChange w:id="3375" w:author="Jens-Rainer Ohm" w:date="2026-07-18T09:33:00Z">
            <w:rPr>
              <w:lang w:val="en-CA"/>
            </w:rPr>
          </w:rPrChange>
        </w:rPr>
        <w:t xml:space="preserve"> Consented at the 22nd meeting (</w:t>
      </w:r>
      <w:r w:rsidR="00345483" w:rsidRPr="006F1EFE">
        <w:rPr>
          <w:lang w:val="en-CA"/>
          <w:rPrChange w:id="3376" w:author="Jens-Rainer Ohm" w:date="2026-07-18T09:33:00Z">
            <w:rPr>
              <w:lang w:val="en-CA"/>
            </w:rPr>
          </w:rPrChange>
        </w:rPr>
        <w:t xml:space="preserve">with </w:t>
      </w:r>
      <w:r w:rsidR="008B58BF" w:rsidRPr="006F1EFE">
        <w:rPr>
          <w:lang w:val="en-CA"/>
          <w:rPrChange w:id="3377" w:author="Jens-Rainer Ohm" w:date="2026-07-18T09:33:00Z">
            <w:rPr>
              <w:lang w:val="en-CA"/>
            </w:rPr>
          </w:rPrChange>
        </w:rPr>
        <w:t xml:space="preserve">shutter interval information SEI message and miscellaneous corrections), </w:t>
      </w:r>
      <w:r w:rsidR="00345483" w:rsidRPr="006F1EFE">
        <w:rPr>
          <w:lang w:val="en-CA"/>
          <w:rPrChange w:id="3378" w:author="Jens-Rainer Ohm" w:date="2026-07-18T09:33:00Z">
            <w:rPr>
              <w:lang w:val="en-CA"/>
            </w:rPr>
          </w:rPrChange>
        </w:rPr>
        <w:t xml:space="preserve">approved 2021-08-22, </w:t>
      </w:r>
      <w:r w:rsidR="008B58BF" w:rsidRPr="006F1EFE">
        <w:rPr>
          <w:lang w:val="en-CA"/>
          <w:rPrChange w:id="3379" w:author="Jens-Rainer Ohm" w:date="2026-07-18T09:33:00Z">
            <w:rPr>
              <w:lang w:val="en-CA"/>
            </w:rPr>
          </w:rPrChange>
        </w:rPr>
        <w:t>published 202</w:t>
      </w:r>
      <w:r w:rsidR="00345483" w:rsidRPr="006F1EFE">
        <w:rPr>
          <w:lang w:val="en-CA"/>
          <w:rPrChange w:id="3380" w:author="Jens-Rainer Ohm" w:date="2026-07-18T09:33:00Z">
            <w:rPr>
              <w:lang w:val="en-CA"/>
            </w:rPr>
          </w:rPrChange>
        </w:rPr>
        <w:t>1</w:t>
      </w:r>
      <w:r w:rsidR="008B58BF" w:rsidRPr="006F1EFE">
        <w:rPr>
          <w:lang w:val="en-CA"/>
          <w:rPrChange w:id="3381" w:author="Jens-Rainer Ohm" w:date="2026-07-18T09:33:00Z">
            <w:rPr>
              <w:lang w:val="en-CA"/>
            </w:rPr>
          </w:rPrChange>
        </w:rPr>
        <w:t>-10-13</w:t>
      </w:r>
    </w:p>
    <w:p w14:paraId="0DB2AE46" w14:textId="2D83ADDF" w:rsidR="008B58BF" w:rsidRPr="006F1EFE" w:rsidRDefault="00C45FD9" w:rsidP="00295F87">
      <w:pPr>
        <w:pStyle w:val="Aufzhlungszeichen2"/>
        <w:numPr>
          <w:ilvl w:val="1"/>
          <w:numId w:val="17"/>
        </w:numPr>
        <w:rPr>
          <w:lang w:val="en-CA"/>
          <w:rPrChange w:id="3382" w:author="Jens-Rainer Ohm" w:date="2026-07-18T09:33:00Z">
            <w:rPr>
              <w:lang w:val="en-CA"/>
            </w:rPr>
          </w:rPrChange>
        </w:rPr>
      </w:pPr>
      <w:r w:rsidRPr="006F1EFE">
        <w:rPr>
          <w:lang w:val="en-CA"/>
          <w:rPrChange w:id="3383" w:author="Jens-Rainer Ohm" w:date="2026-07-18T09:33:00Z">
            <w:rPr/>
          </w:rPrChange>
        </w:rPr>
        <w:fldChar w:fldCharType="begin"/>
      </w:r>
      <w:r w:rsidRPr="006F1EFE">
        <w:rPr>
          <w:lang w:val="en-CA"/>
          <w:rPrChange w:id="3384" w:author="Jens-Rainer Ohm" w:date="2026-07-18T09:33:00Z">
            <w:rPr/>
          </w:rPrChange>
        </w:rPr>
        <w:instrText xml:space="preserve"> HYPERLINK "https</w:instrText>
      </w:r>
      <w:r w:rsidRPr="006F1EFE">
        <w:rPr>
          <w:lang w:val="en-CA"/>
          <w:rPrChange w:id="3385" w:author="Jens-Rainer Ohm" w:date="2026-07-18T09:33:00Z">
            <w:rPr/>
          </w:rPrChange>
        </w:rPr>
        <w:instrText xml:space="preserve">://www.iso.org/standard/80759.html" </w:instrText>
      </w:r>
      <w:r w:rsidRPr="006F1EFE">
        <w:rPr>
          <w:lang w:val="en-CA"/>
          <w:rPrChange w:id="3386" w:author="Jens-Rainer Ohm" w:date="2026-07-18T09:33:00Z">
            <w:rPr/>
          </w:rPrChange>
        </w:rPr>
        <w:fldChar w:fldCharType="separate"/>
      </w:r>
      <w:r w:rsidR="008B58BF" w:rsidRPr="006F1EFE">
        <w:rPr>
          <w:rStyle w:val="Hyperlink"/>
          <w:lang w:val="en-CA"/>
          <w:rPrChange w:id="3387" w:author="Jens-Rainer Ohm" w:date="2026-07-18T09:33:00Z">
            <w:rPr>
              <w:rStyle w:val="Hyperlink"/>
              <w:lang w:val="en-CA"/>
            </w:rPr>
          </w:rPrChange>
        </w:rPr>
        <w:t>ISO/IEC 23008-2:2020/AMD 1:2021</w:t>
      </w:r>
      <w:r w:rsidRPr="006F1EFE">
        <w:rPr>
          <w:rStyle w:val="Hyperlink"/>
          <w:lang w:val="en-CA"/>
          <w:rPrChange w:id="3388" w:author="Jens-Rainer Ohm" w:date="2026-07-18T09:33:00Z">
            <w:rPr>
              <w:rStyle w:val="Hyperlink"/>
              <w:lang w:val="en-CA"/>
            </w:rPr>
          </w:rPrChange>
        </w:rPr>
        <w:fldChar w:fldCharType="end"/>
      </w:r>
      <w:r w:rsidR="008B58BF" w:rsidRPr="006F1EFE">
        <w:rPr>
          <w:lang w:val="en-CA"/>
          <w:rPrChange w:id="3389" w:author="Jens-Rainer Ohm" w:date="2026-07-18T09:33:00Z">
            <w:rPr>
              <w:lang w:val="en-CA"/>
            </w:rPr>
          </w:rPrChange>
        </w:rPr>
        <w:t xml:space="preserve"> (shutter interval information SEI message) published 2021-07-12</w:t>
      </w:r>
    </w:p>
    <w:p w14:paraId="1AD47CA3" w14:textId="19141535" w:rsidR="008B58BF" w:rsidRPr="006F1EFE" w:rsidRDefault="00C45FD9" w:rsidP="00295F87">
      <w:pPr>
        <w:pStyle w:val="Aufzhlungszeichen2"/>
        <w:numPr>
          <w:ilvl w:val="1"/>
          <w:numId w:val="17"/>
        </w:numPr>
        <w:rPr>
          <w:lang w:val="en-CA"/>
          <w:rPrChange w:id="3390" w:author="Jens-Rainer Ohm" w:date="2026-07-18T09:33:00Z">
            <w:rPr>
              <w:lang w:val="en-CA"/>
            </w:rPr>
          </w:rPrChange>
        </w:rPr>
      </w:pPr>
      <w:r w:rsidRPr="006F1EFE">
        <w:rPr>
          <w:lang w:val="en-CA"/>
          <w:rPrChange w:id="3391" w:author="Jens-Rainer Ohm" w:date="2026-07-18T09:33:00Z">
            <w:rPr/>
          </w:rPrChange>
        </w:rPr>
        <w:fldChar w:fldCharType="begin"/>
      </w:r>
      <w:r w:rsidRPr="006F1EFE">
        <w:rPr>
          <w:lang w:val="en-CA"/>
          <w:rPrChange w:id="3392" w:author="Jens-Rainer Ohm" w:date="2026-07-18T09:33:00Z">
            <w:rPr/>
          </w:rPrChange>
        </w:rPr>
        <w:instrText xml:space="preserve"> HYPERLINK "https://www.iso.org/standard/85457.html" </w:instrText>
      </w:r>
      <w:r w:rsidRPr="006F1EFE">
        <w:rPr>
          <w:lang w:val="en-CA"/>
          <w:rPrChange w:id="3393" w:author="Jens-Rainer Ohm" w:date="2026-07-18T09:33:00Z">
            <w:rPr/>
          </w:rPrChange>
        </w:rPr>
        <w:fldChar w:fldCharType="separate"/>
      </w:r>
      <w:r w:rsidR="008B58BF" w:rsidRPr="006F1EFE">
        <w:rPr>
          <w:rStyle w:val="Hyperlink"/>
          <w:lang w:val="en-CA"/>
          <w:rPrChange w:id="3394" w:author="Jens-Rainer Ohm" w:date="2026-07-18T09:33:00Z">
            <w:rPr>
              <w:rStyle w:val="Hyperlink"/>
              <w:lang w:val="en-CA"/>
            </w:rPr>
          </w:rPrChange>
        </w:rPr>
        <w:t>ISO/IEC 23008-2:2023 (Ed. 5)</w:t>
      </w:r>
      <w:r w:rsidRPr="006F1EFE">
        <w:rPr>
          <w:rStyle w:val="Hyperlink"/>
          <w:lang w:val="en-CA"/>
          <w:rPrChange w:id="3395" w:author="Jens-Rainer Ohm" w:date="2026-07-18T09:33:00Z">
            <w:rPr>
              <w:rStyle w:val="Hyperlink"/>
              <w:lang w:val="en-CA"/>
            </w:rPr>
          </w:rPrChange>
        </w:rPr>
        <w:fldChar w:fldCharType="end"/>
      </w:r>
      <w:r w:rsidR="0016129F" w:rsidRPr="006F1EFE">
        <w:rPr>
          <w:lang w:val="en-CA"/>
          <w:rPrChange w:id="3396" w:author="Jens-Rainer Ohm" w:date="2026-07-18T09:33:00Z">
            <w:rPr>
              <w:lang w:val="en-CA"/>
            </w:rPr>
          </w:rPrChange>
        </w:rPr>
        <w:t>, initiated</w:t>
      </w:r>
      <w:r w:rsidR="008B58BF" w:rsidRPr="006F1EFE">
        <w:rPr>
          <w:lang w:val="en-CA"/>
          <w:rPrChange w:id="3397" w:author="Jens-Rainer Ohm" w:date="2026-07-18T09:33:00Z">
            <w:rPr>
              <w:lang w:val="en-CA"/>
            </w:rPr>
          </w:rPrChange>
        </w:rPr>
        <w:t xml:space="preserve"> as CDAM 2 High-range levels output of 25th meeting of January 2022, CDAM ballot closed 2022-04-15, conversion to 5</w:t>
      </w:r>
      <w:r w:rsidR="008B58BF" w:rsidRPr="006F1EFE">
        <w:rPr>
          <w:vertAlign w:val="superscript"/>
          <w:lang w:val="en-CA"/>
          <w:rPrChange w:id="3398" w:author="Jens-Rainer Ohm" w:date="2026-07-18T09:33:00Z">
            <w:rPr>
              <w:vertAlign w:val="superscript"/>
              <w:lang w:val="en-CA"/>
            </w:rPr>
          </w:rPrChange>
        </w:rPr>
        <w:t>th</w:t>
      </w:r>
      <w:r w:rsidR="008B58BF" w:rsidRPr="006F1EFE">
        <w:rPr>
          <w:lang w:val="en-CA"/>
          <w:rPrChange w:id="3399" w:author="Jens-Rainer Ohm" w:date="2026-07-18T09:33:00Z">
            <w:rPr>
              <w:lang w:val="en-CA"/>
            </w:rPr>
          </w:rPrChange>
        </w:rPr>
        <w:t xml:space="preserve"> edition with miscellaneous corrections planned at 26</w:t>
      </w:r>
      <w:r w:rsidR="008B58BF" w:rsidRPr="006F1EFE">
        <w:rPr>
          <w:vertAlign w:val="superscript"/>
          <w:lang w:val="en-CA"/>
          <w:rPrChange w:id="3400" w:author="Jens-Rainer Ohm" w:date="2026-07-18T09:33:00Z">
            <w:rPr>
              <w:vertAlign w:val="superscript"/>
              <w:lang w:val="en-CA"/>
            </w:rPr>
          </w:rPrChange>
        </w:rPr>
        <w:t>th</w:t>
      </w:r>
      <w:r w:rsidR="008B58BF" w:rsidRPr="006F1EFE">
        <w:rPr>
          <w:lang w:val="en-CA"/>
          <w:rPrChange w:id="3401" w:author="Jens-Rainer Ohm" w:date="2026-07-18T09:33:00Z">
            <w:rPr>
              <w:lang w:val="en-CA"/>
            </w:rPr>
          </w:rPrChange>
        </w:rPr>
        <w:t xml:space="preserve"> meeting of 2022-04, text submitted for DIS ballot 2022-07-10, DIS ballot closed 2023-01-10, FDIS issued 29</w:t>
      </w:r>
      <w:r w:rsidR="008B58BF" w:rsidRPr="006F1EFE">
        <w:rPr>
          <w:vertAlign w:val="superscript"/>
          <w:lang w:val="en-CA"/>
          <w:rPrChange w:id="3402" w:author="Jens-Rainer Ohm" w:date="2026-07-18T09:33:00Z">
            <w:rPr>
              <w:vertAlign w:val="superscript"/>
              <w:lang w:val="en-CA"/>
            </w:rPr>
          </w:rPrChange>
        </w:rPr>
        <w:t>th</w:t>
      </w:r>
      <w:r w:rsidR="008B58BF" w:rsidRPr="006F1EFE">
        <w:rPr>
          <w:lang w:val="en-CA"/>
          <w:rPrChange w:id="3403" w:author="Jens-Rainer Ohm" w:date="2026-07-18T09:33:00Z">
            <w:rPr>
              <w:lang w:val="en-CA"/>
            </w:rPr>
          </w:rPrChange>
        </w:rPr>
        <w:t xml:space="preserve"> meeting of 2023-01, FDIS ballot opened 2023-08-06, closed 2023-10-02, published 2023-10-30</w:t>
      </w:r>
    </w:p>
    <w:p w14:paraId="64BE3E72" w14:textId="5BEE6B5F" w:rsidR="008B58BF" w:rsidRPr="006F1EFE" w:rsidRDefault="00C45FD9" w:rsidP="00295F87">
      <w:pPr>
        <w:pStyle w:val="Aufzhlungszeichen2"/>
        <w:numPr>
          <w:ilvl w:val="1"/>
          <w:numId w:val="17"/>
        </w:numPr>
        <w:rPr>
          <w:lang w:val="en-CA"/>
          <w:rPrChange w:id="3404" w:author="Jens-Rainer Ohm" w:date="2026-07-18T09:33:00Z">
            <w:rPr>
              <w:lang w:val="en-CA"/>
            </w:rPr>
          </w:rPrChange>
        </w:rPr>
      </w:pPr>
      <w:r w:rsidRPr="006F1EFE">
        <w:rPr>
          <w:lang w:val="en-CA"/>
          <w:rPrChange w:id="3405" w:author="Jens-Rainer Ohm" w:date="2026-07-18T09:33:00Z">
            <w:rPr/>
          </w:rPrChange>
        </w:rPr>
        <w:fldChar w:fldCharType="begin"/>
      </w:r>
      <w:r w:rsidRPr="006F1EFE">
        <w:rPr>
          <w:lang w:val="en-CA"/>
          <w:rPrChange w:id="3406" w:author="Jens-Rainer Ohm" w:date="2026-07-18T09:33:00Z">
            <w:rPr/>
          </w:rPrChange>
        </w:rPr>
        <w:instrText xml:space="preserve"> HYPERLINK "https://www.itu.int/rec/recommendation.asp?lang=en&amp;parent=T-REC-H.265-202309-S" </w:instrText>
      </w:r>
      <w:r w:rsidRPr="006F1EFE">
        <w:rPr>
          <w:lang w:val="en-CA"/>
          <w:rPrChange w:id="3407" w:author="Jens-Rainer Ohm" w:date="2026-07-18T09:33:00Z">
            <w:rPr/>
          </w:rPrChange>
        </w:rPr>
        <w:fldChar w:fldCharType="separate"/>
      </w:r>
      <w:r w:rsidR="008B58BF" w:rsidRPr="006F1EFE">
        <w:rPr>
          <w:rStyle w:val="Hyperlink"/>
          <w:lang w:val="en-CA"/>
          <w:rPrChange w:id="3408" w:author="Jens-Rainer Ohm" w:date="2026-07-18T09:33:00Z">
            <w:rPr>
              <w:rStyle w:val="Hyperlink"/>
              <w:lang w:val="en-CA"/>
            </w:rPr>
          </w:rPrChange>
        </w:rPr>
        <w:t>ITU-T H.265 V9</w:t>
      </w:r>
      <w:r w:rsidRPr="006F1EFE">
        <w:rPr>
          <w:rStyle w:val="Hyperlink"/>
          <w:lang w:val="en-CA"/>
          <w:rPrChange w:id="3409" w:author="Jens-Rainer Ohm" w:date="2026-07-18T09:33:00Z">
            <w:rPr>
              <w:rStyle w:val="Hyperlink"/>
              <w:lang w:val="en-CA"/>
            </w:rPr>
          </w:rPrChange>
        </w:rPr>
        <w:fldChar w:fldCharType="end"/>
      </w:r>
      <w:r w:rsidR="008B58BF" w:rsidRPr="006F1EFE">
        <w:rPr>
          <w:lang w:val="en-CA"/>
          <w:rPrChange w:id="3410" w:author="Jens-Rainer Ohm" w:date="2026-07-18T09:33:00Z">
            <w:rPr>
              <w:lang w:val="en-CA"/>
            </w:rPr>
          </w:rPrChange>
        </w:rPr>
        <w:t xml:space="preserve"> Consented at 31st meeting 2023-07, approved 2023-09-13, and pre-published 2023-09, published 2023-11-24</w:t>
      </w:r>
    </w:p>
    <w:p w14:paraId="716E9552" w14:textId="59A01316" w:rsidR="008B58BF" w:rsidRPr="006F1EFE" w:rsidRDefault="008B58BF" w:rsidP="00295F87">
      <w:pPr>
        <w:pStyle w:val="Aufzhlungszeichen2"/>
        <w:keepNext/>
        <w:numPr>
          <w:ilvl w:val="1"/>
          <w:numId w:val="17"/>
        </w:numPr>
        <w:rPr>
          <w:lang w:val="en-CA"/>
          <w:rPrChange w:id="3411" w:author="Jens-Rainer Ohm" w:date="2026-07-18T09:33:00Z">
            <w:rPr>
              <w:lang w:val="en-CA"/>
            </w:rPr>
          </w:rPrChange>
        </w:rPr>
      </w:pPr>
      <w:r w:rsidRPr="006F1EFE">
        <w:rPr>
          <w:lang w:val="en-CA"/>
          <w:rPrChange w:id="3412" w:author="Jens-Rainer Ohm" w:date="2026-07-18T09:33:00Z">
            <w:rPr>
              <w:lang w:val="en-CA"/>
            </w:rPr>
          </w:rPrChange>
        </w:rPr>
        <w:t xml:space="preserve">Preliminary draft HEVC text for </w:t>
      </w:r>
      <w:proofErr w:type="spellStart"/>
      <w:r w:rsidRPr="006F1EFE">
        <w:rPr>
          <w:lang w:val="en-CA"/>
          <w:rPrChange w:id="3413" w:author="Jens-Rainer Ohm" w:date="2026-07-18T09:33:00Z">
            <w:rPr>
              <w:lang w:val="en-CA"/>
            </w:rPr>
          </w:rPrChange>
        </w:rPr>
        <w:t>YCgCo</w:t>
      </w:r>
      <w:proofErr w:type="spellEnd"/>
      <w:r w:rsidRPr="006F1EFE">
        <w:rPr>
          <w:lang w:val="en-CA"/>
          <w:rPrChange w:id="3414" w:author="Jens-Rainer Ohm" w:date="2026-07-18T09:33:00Z">
            <w:rPr>
              <w:lang w:val="en-CA"/>
            </w:rPr>
          </w:rPrChange>
        </w:rPr>
        <w:t xml:space="preserve">-Re and </w:t>
      </w:r>
      <w:proofErr w:type="spellStart"/>
      <w:r w:rsidRPr="006F1EFE">
        <w:rPr>
          <w:lang w:val="en-CA"/>
          <w:rPrChange w:id="3415" w:author="Jens-Rainer Ohm" w:date="2026-07-18T09:33:00Z">
            <w:rPr>
              <w:lang w:val="en-CA"/>
            </w:rPr>
          </w:rPrChange>
        </w:rPr>
        <w:t>YCgCo</w:t>
      </w:r>
      <w:proofErr w:type="spellEnd"/>
      <w:r w:rsidRPr="006F1EFE">
        <w:rPr>
          <w:lang w:val="en-CA"/>
          <w:rPrChange w:id="3416" w:author="Jens-Rainer Ohm" w:date="2026-07-18T09:33:00Z">
            <w:rPr>
              <w:lang w:val="en-CA"/>
            </w:rPr>
          </w:rPrChange>
        </w:rPr>
        <w:t>-Ro issued at 26</w:t>
      </w:r>
      <w:r w:rsidRPr="006F1EFE">
        <w:rPr>
          <w:vertAlign w:val="superscript"/>
          <w:lang w:val="en-CA"/>
          <w:rPrChange w:id="3417" w:author="Jens-Rainer Ohm" w:date="2026-07-18T09:33:00Z">
            <w:rPr>
              <w:vertAlign w:val="superscript"/>
              <w:lang w:val="en-CA"/>
            </w:rPr>
          </w:rPrChange>
        </w:rPr>
        <w:t>th</w:t>
      </w:r>
      <w:r w:rsidRPr="006F1EFE">
        <w:rPr>
          <w:lang w:val="en-CA"/>
          <w:rPrChange w:id="3418" w:author="Jens-Rainer Ohm" w:date="2026-07-18T09:33:00Z">
            <w:rPr>
              <w:lang w:val="en-CA"/>
            </w:rPr>
          </w:rPrChange>
        </w:rPr>
        <w:t xml:space="preserve"> meeting 2022-04, second draft including SMPTE ST 2128 issued at 28</w:t>
      </w:r>
      <w:r w:rsidRPr="006F1EFE">
        <w:rPr>
          <w:vertAlign w:val="superscript"/>
          <w:lang w:val="en-CA"/>
          <w:rPrChange w:id="3419" w:author="Jens-Rainer Ohm" w:date="2026-07-18T09:33:00Z">
            <w:rPr>
              <w:vertAlign w:val="superscript"/>
              <w:lang w:val="en-CA"/>
            </w:rPr>
          </w:rPrChange>
        </w:rPr>
        <w:t>th</w:t>
      </w:r>
      <w:r w:rsidRPr="006F1EFE">
        <w:rPr>
          <w:lang w:val="en-CA"/>
          <w:rPrChange w:id="3420" w:author="Jens-Rainer Ohm" w:date="2026-07-18T09:33:00Z">
            <w:rPr>
              <w:lang w:val="en-CA"/>
            </w:rPr>
          </w:rPrChange>
        </w:rPr>
        <w:t xml:space="preserve"> meeting 2022-10, third draft at 29</w:t>
      </w:r>
      <w:r w:rsidRPr="006F1EFE">
        <w:rPr>
          <w:vertAlign w:val="superscript"/>
          <w:lang w:val="en-CA"/>
          <w:rPrChange w:id="3421" w:author="Jens-Rainer Ohm" w:date="2026-07-18T09:33:00Z">
            <w:rPr>
              <w:vertAlign w:val="superscript"/>
              <w:lang w:val="en-CA"/>
            </w:rPr>
          </w:rPrChange>
        </w:rPr>
        <w:t>th</w:t>
      </w:r>
      <w:r w:rsidRPr="006F1EFE">
        <w:rPr>
          <w:lang w:val="en-CA"/>
          <w:rPrChange w:id="3422" w:author="Jens-Rainer Ohm" w:date="2026-07-18T09:33:00Z">
            <w:rPr>
              <w:lang w:val="en-CA"/>
            </w:rPr>
          </w:rPrChange>
        </w:rPr>
        <w:t xml:space="preserve"> meeting 2023-01, fourth draft at 30</w:t>
      </w:r>
      <w:r w:rsidRPr="006F1EFE">
        <w:rPr>
          <w:vertAlign w:val="superscript"/>
          <w:lang w:val="en-CA"/>
          <w:rPrChange w:id="3423" w:author="Jens-Rainer Ohm" w:date="2026-07-18T09:33:00Z">
            <w:rPr>
              <w:vertAlign w:val="superscript"/>
              <w:lang w:val="en-CA"/>
            </w:rPr>
          </w:rPrChange>
        </w:rPr>
        <w:t>th</w:t>
      </w:r>
      <w:r w:rsidRPr="006F1EFE">
        <w:rPr>
          <w:lang w:val="en-CA"/>
          <w:rPrChange w:id="3424" w:author="Jens-Rainer Ohm" w:date="2026-07-18T09:33:00Z">
            <w:rPr>
              <w:lang w:val="en-CA"/>
            </w:rPr>
          </w:rPrChange>
        </w:rPr>
        <w:t xml:space="preserve"> meeting 2023-04, formal work item requested and CDAM</w:t>
      </w:r>
      <w:r w:rsidR="00DF330E" w:rsidRPr="006F1EFE">
        <w:rPr>
          <w:lang w:val="en-CA"/>
          <w:rPrChange w:id="3425" w:author="Jens-Rainer Ohm" w:date="2026-07-18T09:33:00Z">
            <w:rPr>
              <w:lang w:val="en-CA"/>
            </w:rPr>
          </w:rPrChange>
        </w:rPr>
        <w:t> </w:t>
      </w:r>
      <w:r w:rsidRPr="006F1EFE">
        <w:rPr>
          <w:lang w:val="en-CA"/>
          <w:rPrChange w:id="3426" w:author="Jens-Rainer Ohm" w:date="2026-07-18T09:33:00Z">
            <w:rPr>
              <w:lang w:val="en-CA"/>
            </w:rPr>
          </w:rPrChange>
        </w:rPr>
        <w:t>1 issued 31</w:t>
      </w:r>
      <w:r w:rsidRPr="006F1EFE">
        <w:rPr>
          <w:vertAlign w:val="superscript"/>
          <w:lang w:val="en-CA"/>
          <w:rPrChange w:id="3427" w:author="Jens-Rainer Ohm" w:date="2026-07-18T09:33:00Z">
            <w:rPr>
              <w:vertAlign w:val="superscript"/>
              <w:lang w:val="en-CA"/>
            </w:rPr>
          </w:rPrChange>
        </w:rPr>
        <w:t>st</w:t>
      </w:r>
      <w:r w:rsidRPr="006F1EFE">
        <w:rPr>
          <w:lang w:val="en-CA"/>
          <w:rPrChange w:id="3428" w:author="Jens-Rainer Ohm" w:date="2026-07-18T09:33:00Z">
            <w:rPr>
              <w:lang w:val="en-CA"/>
            </w:rPr>
          </w:rPrChange>
        </w:rPr>
        <w:t xml:space="preserve"> meeting 2023-07, DAM issued with new (</w:t>
      </w:r>
      <w:proofErr w:type="spellStart"/>
      <w:r w:rsidRPr="006F1EFE">
        <w:rPr>
          <w:lang w:val="en-CA"/>
          <w:rPrChange w:id="3429" w:author="Jens-Rainer Ohm" w:date="2026-07-18T09:33:00Z">
            <w:rPr>
              <w:lang w:val="en-CA"/>
            </w:rPr>
          </w:rPrChange>
        </w:rPr>
        <w:t>multiview</w:t>
      </w:r>
      <w:proofErr w:type="spellEnd"/>
      <w:r w:rsidRPr="006F1EFE">
        <w:rPr>
          <w:lang w:val="en-CA"/>
          <w:rPrChange w:id="3430" w:author="Jens-Rainer Ohm" w:date="2026-07-18T09:33:00Z">
            <w:rPr>
              <w:lang w:val="en-CA"/>
            </w:rPr>
          </w:rPrChange>
        </w:rPr>
        <w:t>) profiles and SEI messages at 32</w:t>
      </w:r>
      <w:r w:rsidRPr="006F1EFE">
        <w:rPr>
          <w:vertAlign w:val="superscript"/>
          <w:lang w:val="en-CA"/>
          <w:rPrChange w:id="3431" w:author="Jens-Rainer Ohm" w:date="2026-07-18T09:33:00Z">
            <w:rPr>
              <w:vertAlign w:val="superscript"/>
              <w:lang w:val="en-CA"/>
            </w:rPr>
          </w:rPrChange>
        </w:rPr>
        <w:t>nd</w:t>
      </w:r>
      <w:r w:rsidRPr="006F1EFE">
        <w:rPr>
          <w:lang w:val="en-CA"/>
          <w:rPrChange w:id="3432" w:author="Jens-Rainer Ohm" w:date="2026-07-18T09:33:00Z">
            <w:rPr>
              <w:lang w:val="en-CA"/>
            </w:rPr>
          </w:rPrChange>
        </w:rPr>
        <w:t xml:space="preserve"> meeting 2023-10, DAM ballot closed 2024-04-08</w:t>
      </w:r>
    </w:p>
    <w:p w14:paraId="3A6358EF" w14:textId="6499FABE" w:rsidR="008B58BF" w:rsidRPr="006F1EFE" w:rsidRDefault="00C45FD9" w:rsidP="00295F87">
      <w:pPr>
        <w:pStyle w:val="Aufzhlungszeichen2"/>
        <w:numPr>
          <w:ilvl w:val="2"/>
          <w:numId w:val="17"/>
        </w:numPr>
        <w:rPr>
          <w:lang w:val="en-CA"/>
          <w:rPrChange w:id="3433" w:author="Jens-Rainer Ohm" w:date="2026-07-18T09:33:00Z">
            <w:rPr>
              <w:lang w:val="en-CA"/>
            </w:rPr>
          </w:rPrChange>
        </w:rPr>
      </w:pPr>
      <w:r w:rsidRPr="006F1EFE">
        <w:rPr>
          <w:lang w:val="en-CA"/>
          <w:rPrChange w:id="3434" w:author="Jens-Rainer Ohm" w:date="2026-07-18T09:33:00Z">
            <w:rPr/>
          </w:rPrChange>
        </w:rPr>
        <w:fldChar w:fldCharType="begin"/>
      </w:r>
      <w:r w:rsidRPr="006F1EFE">
        <w:rPr>
          <w:lang w:val="en-CA"/>
          <w:rPrChange w:id="3435" w:author="Jens-Rainer Ohm" w:date="2026-07-18T09:33:00Z">
            <w:rPr/>
          </w:rPrChange>
        </w:rPr>
        <w:instrText xml:space="preserve"> HYPERLINK "https:/</w:instrText>
      </w:r>
      <w:r w:rsidRPr="006F1EFE">
        <w:rPr>
          <w:lang w:val="en-CA"/>
          <w:rPrChange w:id="3436" w:author="Jens-Rainer Ohm" w:date="2026-07-18T09:33:00Z">
            <w:rPr/>
          </w:rPrChange>
        </w:rPr>
        <w:instrText xml:space="preserve">/www.itu.int/rec/recommendation.asp?lang=en&amp;parent=T-REC-H.265-202407-I" </w:instrText>
      </w:r>
      <w:r w:rsidRPr="006F1EFE">
        <w:rPr>
          <w:lang w:val="en-CA"/>
          <w:rPrChange w:id="3437" w:author="Jens-Rainer Ohm" w:date="2026-07-18T09:33:00Z">
            <w:rPr/>
          </w:rPrChange>
        </w:rPr>
        <w:fldChar w:fldCharType="separate"/>
      </w:r>
      <w:r w:rsidR="00115B81" w:rsidRPr="006F1EFE">
        <w:rPr>
          <w:rStyle w:val="Hyperlink"/>
          <w:lang w:val="en-CA"/>
          <w:rPrChange w:id="3438" w:author="Jens-Rainer Ohm" w:date="2026-07-18T09:33:00Z">
            <w:rPr>
              <w:rStyle w:val="Hyperlink"/>
              <w:lang w:val="en-CA"/>
            </w:rPr>
          </w:rPrChange>
        </w:rPr>
        <w:t>ITU-T H</w:t>
      </w:r>
      <w:r w:rsidR="008B58BF" w:rsidRPr="006F1EFE">
        <w:rPr>
          <w:rStyle w:val="Hyperlink"/>
          <w:lang w:val="en-CA"/>
          <w:rPrChange w:id="3439" w:author="Jens-Rainer Ohm" w:date="2026-07-18T09:33:00Z">
            <w:rPr>
              <w:rStyle w:val="Hyperlink"/>
              <w:lang w:val="en-CA"/>
            </w:rPr>
          </w:rPrChange>
        </w:rPr>
        <w:t>.265 V10</w:t>
      </w:r>
      <w:r w:rsidRPr="006F1EFE">
        <w:rPr>
          <w:rStyle w:val="Hyperlink"/>
          <w:lang w:val="en-CA"/>
          <w:rPrChange w:id="3440" w:author="Jens-Rainer Ohm" w:date="2026-07-18T09:33:00Z">
            <w:rPr>
              <w:rStyle w:val="Hyperlink"/>
              <w:lang w:val="en-CA"/>
            </w:rPr>
          </w:rPrChange>
        </w:rPr>
        <w:fldChar w:fldCharType="end"/>
      </w:r>
      <w:r w:rsidR="008B58BF" w:rsidRPr="006F1EFE">
        <w:rPr>
          <w:lang w:val="en-CA"/>
          <w:rPrChange w:id="3441" w:author="Jens-Rainer Ohm" w:date="2026-07-18T09:33:00Z">
            <w:rPr>
              <w:lang w:val="en-CA"/>
            </w:rPr>
          </w:rPrChange>
        </w:rPr>
        <w:t xml:space="preserve"> Consented 2024-04-26, last call opened 2024-07-01, closed 2024-07-28, approved 2024-07-29, pre-published 2024-08-06, published 2024-10-07</w:t>
      </w:r>
    </w:p>
    <w:p w14:paraId="1057A344" w14:textId="0235460F" w:rsidR="008B58BF" w:rsidRPr="006F1EFE" w:rsidRDefault="00C45FD9" w:rsidP="00295F87">
      <w:pPr>
        <w:pStyle w:val="Aufzhlungszeichen2"/>
        <w:numPr>
          <w:ilvl w:val="2"/>
          <w:numId w:val="17"/>
        </w:numPr>
        <w:rPr>
          <w:lang w:val="en-CA"/>
          <w:rPrChange w:id="3442" w:author="Jens-Rainer Ohm" w:date="2026-07-18T09:33:00Z">
            <w:rPr>
              <w:lang w:val="en-CA"/>
            </w:rPr>
          </w:rPrChange>
        </w:rPr>
      </w:pPr>
      <w:r w:rsidRPr="006F1EFE">
        <w:rPr>
          <w:lang w:val="en-CA"/>
          <w:rPrChange w:id="3443" w:author="Jens-Rainer Ohm" w:date="2026-07-18T09:33:00Z">
            <w:rPr/>
          </w:rPrChange>
        </w:rPr>
        <w:lastRenderedPageBreak/>
        <w:fldChar w:fldCharType="begin"/>
      </w:r>
      <w:r w:rsidRPr="006F1EFE">
        <w:rPr>
          <w:lang w:val="en-CA"/>
          <w:rPrChange w:id="3444" w:author="Jens-Rainer Ohm" w:date="2026-07-18T09:33:00Z">
            <w:rPr/>
          </w:rPrChange>
        </w:rPr>
        <w:instrText xml:space="preserve"> HYPERLINK "https://www.is</w:instrText>
      </w:r>
      <w:r w:rsidRPr="006F1EFE">
        <w:rPr>
          <w:lang w:val="en-CA"/>
          <w:rPrChange w:id="3445" w:author="Jens-Rainer Ohm" w:date="2026-07-18T09:33:00Z">
            <w:rPr/>
          </w:rPrChange>
        </w:rPr>
        <w:instrText xml:space="preserve">o.org/standard/90502.html" </w:instrText>
      </w:r>
      <w:r w:rsidRPr="006F1EFE">
        <w:rPr>
          <w:lang w:val="en-CA"/>
          <w:rPrChange w:id="3446" w:author="Jens-Rainer Ohm" w:date="2026-07-18T09:33:00Z">
            <w:rPr/>
          </w:rPrChange>
        </w:rPr>
        <w:fldChar w:fldCharType="separate"/>
      </w:r>
      <w:r w:rsidR="008B58BF" w:rsidRPr="006F1EFE">
        <w:rPr>
          <w:rStyle w:val="Hyperlink"/>
          <w:lang w:val="en-CA"/>
          <w:rPrChange w:id="3447" w:author="Jens-Rainer Ohm" w:date="2026-07-18T09:33:00Z">
            <w:rPr>
              <w:rStyle w:val="Hyperlink"/>
              <w:lang w:val="en-CA"/>
            </w:rPr>
          </w:rPrChange>
        </w:rPr>
        <w:t>ISO/IEC</w:t>
      </w:r>
      <w:r w:rsidR="00D533D1" w:rsidRPr="006F1EFE">
        <w:rPr>
          <w:rStyle w:val="Hyperlink"/>
          <w:lang w:val="en-CA"/>
          <w:rPrChange w:id="3448" w:author="Jens-Rainer Ohm" w:date="2026-07-18T09:33:00Z">
            <w:rPr>
              <w:rStyle w:val="Hyperlink"/>
              <w:lang w:val="en-CA"/>
            </w:rPr>
          </w:rPrChange>
        </w:rPr>
        <w:t> </w:t>
      </w:r>
      <w:r w:rsidR="008B58BF" w:rsidRPr="006F1EFE">
        <w:rPr>
          <w:rStyle w:val="Hyperlink"/>
          <w:lang w:val="en-CA"/>
          <w:rPrChange w:id="3449" w:author="Jens-Rainer Ohm" w:date="2026-07-18T09:33:00Z">
            <w:rPr>
              <w:rStyle w:val="Hyperlink"/>
              <w:lang w:val="en-CA"/>
            </w:rPr>
          </w:rPrChange>
        </w:rPr>
        <w:t>23008-2:2025</w:t>
      </w:r>
      <w:r w:rsidR="00D533D1" w:rsidRPr="006F1EFE">
        <w:rPr>
          <w:rStyle w:val="Hyperlink"/>
          <w:lang w:val="en-CA"/>
          <w:rPrChange w:id="3450" w:author="Jens-Rainer Ohm" w:date="2026-07-18T09:33:00Z">
            <w:rPr>
              <w:rStyle w:val="Hyperlink"/>
              <w:lang w:val="en-CA"/>
            </w:rPr>
          </w:rPrChange>
        </w:rPr>
        <w:t> </w:t>
      </w:r>
      <w:r w:rsidR="008B58BF" w:rsidRPr="006F1EFE">
        <w:rPr>
          <w:rStyle w:val="Hyperlink"/>
          <w:lang w:val="en-CA"/>
          <w:rPrChange w:id="3451" w:author="Jens-Rainer Ohm" w:date="2026-07-18T09:33:00Z">
            <w:rPr>
              <w:rStyle w:val="Hyperlink"/>
              <w:lang w:val="en-CA"/>
            </w:rPr>
          </w:rPrChange>
        </w:rPr>
        <w:t>(Ed.</w:t>
      </w:r>
      <w:r w:rsidR="00D533D1" w:rsidRPr="006F1EFE">
        <w:rPr>
          <w:rStyle w:val="Hyperlink"/>
          <w:lang w:val="en-CA"/>
          <w:rPrChange w:id="3452" w:author="Jens-Rainer Ohm" w:date="2026-07-18T09:33:00Z">
            <w:rPr>
              <w:rStyle w:val="Hyperlink"/>
              <w:lang w:val="en-CA"/>
            </w:rPr>
          </w:rPrChange>
        </w:rPr>
        <w:t> </w:t>
      </w:r>
      <w:r w:rsidR="008B58BF" w:rsidRPr="006F1EFE">
        <w:rPr>
          <w:rStyle w:val="Hyperlink"/>
          <w:lang w:val="en-CA"/>
          <w:rPrChange w:id="3453" w:author="Jens-Rainer Ohm" w:date="2026-07-18T09:33:00Z">
            <w:rPr>
              <w:rStyle w:val="Hyperlink"/>
              <w:lang w:val="en-CA"/>
            </w:rPr>
          </w:rPrChange>
        </w:rPr>
        <w:t>6)</w:t>
      </w:r>
      <w:r w:rsidRPr="006F1EFE">
        <w:rPr>
          <w:rStyle w:val="Hyperlink"/>
          <w:lang w:val="en-CA"/>
          <w:rPrChange w:id="3454" w:author="Jens-Rainer Ohm" w:date="2026-07-18T09:33:00Z">
            <w:rPr>
              <w:rStyle w:val="Hyperlink"/>
              <w:lang w:val="en-CA"/>
            </w:rPr>
          </w:rPrChange>
        </w:rPr>
        <w:fldChar w:fldCharType="end"/>
      </w:r>
      <w:r w:rsidR="008B58BF" w:rsidRPr="006F1EFE">
        <w:rPr>
          <w:lang w:val="en-CA"/>
          <w:rPrChange w:id="3455" w:author="Jens-Rainer Ohm" w:date="2026-07-18T09:33:00Z">
            <w:rPr>
              <w:lang w:val="en-CA"/>
            </w:rPr>
          </w:rPrChange>
        </w:rPr>
        <w:t xml:space="preserve"> FDIS issued from 35</w:t>
      </w:r>
      <w:r w:rsidR="008B58BF" w:rsidRPr="006F1EFE">
        <w:rPr>
          <w:vertAlign w:val="superscript"/>
          <w:lang w:val="en-CA"/>
          <w:rPrChange w:id="3456" w:author="Jens-Rainer Ohm" w:date="2026-07-18T09:33:00Z">
            <w:rPr>
              <w:vertAlign w:val="superscript"/>
              <w:lang w:val="en-CA"/>
            </w:rPr>
          </w:rPrChange>
        </w:rPr>
        <w:t>th</w:t>
      </w:r>
      <w:r w:rsidR="008B58BF" w:rsidRPr="006F1EFE">
        <w:rPr>
          <w:lang w:val="en-CA"/>
          <w:rPrChange w:id="3457" w:author="Jens-Rainer Ohm" w:date="2026-07-18T09:33:00Z">
            <w:rPr>
              <w:lang w:val="en-CA"/>
            </w:rPr>
          </w:rPrChange>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6F1EFE" w:rsidRDefault="00DF330E" w:rsidP="00295F87">
      <w:pPr>
        <w:pStyle w:val="Aufzhlungszeichen2"/>
        <w:numPr>
          <w:ilvl w:val="1"/>
          <w:numId w:val="17"/>
        </w:numPr>
        <w:rPr>
          <w:lang w:val="en-CA"/>
          <w:rPrChange w:id="3458" w:author="Jens-Rainer Ohm" w:date="2026-07-18T09:33:00Z">
            <w:rPr>
              <w:lang w:val="en-CA"/>
            </w:rPr>
          </w:rPrChange>
        </w:rPr>
      </w:pPr>
      <w:r w:rsidRPr="006F1EFE">
        <w:rPr>
          <w:lang w:val="en-CA"/>
          <w:rPrChange w:id="3459" w:author="Jens-Rainer Ohm" w:date="2026-07-18T09:33:00Z">
            <w:rPr>
              <w:lang w:val="en-CA"/>
            </w:rPr>
          </w:rPrChange>
        </w:rPr>
        <w:t>ISO/IEC 23008-2:2025 (Ed. 7)</w:t>
      </w:r>
      <w:r w:rsidR="0016129F" w:rsidRPr="006F1EFE">
        <w:rPr>
          <w:lang w:val="en-CA"/>
          <w:rPrChange w:id="3460" w:author="Jens-Rainer Ohm" w:date="2026-07-18T09:33:00Z">
            <w:rPr>
              <w:lang w:val="en-CA"/>
            </w:rPr>
          </w:rPrChange>
        </w:rPr>
        <w:t>,</w:t>
      </w:r>
      <w:r w:rsidRPr="006F1EFE">
        <w:rPr>
          <w:lang w:val="en-CA"/>
          <w:rPrChange w:id="3461" w:author="Jens-Rainer Ohm" w:date="2026-07-18T09:33:00Z">
            <w:rPr>
              <w:lang w:val="en-CA"/>
            </w:rPr>
          </w:rPrChange>
        </w:rPr>
        <w:t xml:space="preserve"> </w:t>
      </w:r>
      <w:r w:rsidR="0016129F" w:rsidRPr="006F1EFE">
        <w:rPr>
          <w:lang w:val="en-CA"/>
          <w:rPrChange w:id="3462" w:author="Jens-Rainer Ohm" w:date="2026-07-18T09:33:00Z">
            <w:rPr>
              <w:lang w:val="en-CA"/>
            </w:rPr>
          </w:rPrChange>
        </w:rPr>
        <w:t>initiated</w:t>
      </w:r>
      <w:r w:rsidRPr="006F1EFE">
        <w:rPr>
          <w:lang w:val="en-CA"/>
          <w:rPrChange w:id="3463" w:author="Jens-Rainer Ohm" w:date="2026-07-18T09:33:00Z">
            <w:rPr>
              <w:lang w:val="en-CA"/>
            </w:rPr>
          </w:rPrChange>
        </w:rPr>
        <w:t xml:space="preserve"> as planned </w:t>
      </w:r>
      <w:r w:rsidR="00577888" w:rsidRPr="006F1EFE">
        <w:rPr>
          <w:lang w:val="en-CA"/>
          <w:rPrChange w:id="3464" w:author="Jens-Rainer Ohm" w:date="2026-07-18T09:33:00Z">
            <w:rPr>
              <w:lang w:val="en-CA"/>
            </w:rPr>
          </w:rPrChange>
        </w:rPr>
        <w:t>ISO/IEC 23008-2:2025/</w:t>
      </w:r>
      <w:r w:rsidRPr="006F1EFE">
        <w:rPr>
          <w:lang w:val="en-CA"/>
          <w:rPrChange w:id="3465" w:author="Jens-Rainer Ohm" w:date="2026-07-18T09:33:00Z">
            <w:rPr>
              <w:lang w:val="en-CA"/>
            </w:rPr>
          </w:rPrChange>
        </w:rPr>
        <w:t>Amd.</w:t>
      </w:r>
      <w:r w:rsidR="00577888" w:rsidRPr="006F1EFE">
        <w:rPr>
          <w:lang w:val="en-CA"/>
          <w:rPrChange w:id="3466" w:author="Jens-Rainer Ohm" w:date="2026-07-18T09:33:00Z">
            <w:rPr>
              <w:lang w:val="en-CA"/>
            </w:rPr>
          </w:rPrChange>
        </w:rPr>
        <w:t xml:space="preserve">1 </w:t>
      </w:r>
      <w:r w:rsidR="008B58BF" w:rsidRPr="006F1EFE">
        <w:rPr>
          <w:lang w:val="en-CA"/>
          <w:rPrChange w:id="3467" w:author="Jens-Rainer Ohm" w:date="2026-07-18T09:33:00Z">
            <w:rPr>
              <w:lang w:val="en-CA"/>
            </w:rPr>
          </w:rPrChange>
        </w:rPr>
        <w:t>to support additional (</w:t>
      </w:r>
      <w:proofErr w:type="spellStart"/>
      <w:r w:rsidR="008B58BF" w:rsidRPr="006F1EFE">
        <w:rPr>
          <w:lang w:val="en-CA"/>
          <w:rPrChange w:id="3468" w:author="Jens-Rainer Ohm" w:date="2026-07-18T09:33:00Z">
            <w:rPr>
              <w:lang w:val="en-CA"/>
            </w:rPr>
          </w:rPrChange>
        </w:rPr>
        <w:t>multiview</w:t>
      </w:r>
      <w:proofErr w:type="spellEnd"/>
      <w:r w:rsidR="008B58BF" w:rsidRPr="006F1EFE">
        <w:rPr>
          <w:lang w:val="en-CA"/>
          <w:rPrChange w:id="3469" w:author="Jens-Rainer Ohm" w:date="2026-07-18T09:33:00Z">
            <w:rPr>
              <w:lang w:val="en-CA"/>
            </w:rPr>
          </w:rPrChange>
        </w:rPr>
        <w:t>) profiles and some SEI messages of VSEI v4, project requested at 36</w:t>
      </w:r>
      <w:r w:rsidR="008B58BF" w:rsidRPr="006F1EFE">
        <w:rPr>
          <w:vertAlign w:val="superscript"/>
          <w:lang w:val="en-CA"/>
          <w:rPrChange w:id="3470" w:author="Jens-Rainer Ohm" w:date="2026-07-18T09:33:00Z">
            <w:rPr>
              <w:vertAlign w:val="superscript"/>
              <w:lang w:val="en-CA"/>
            </w:rPr>
          </w:rPrChange>
        </w:rPr>
        <w:t>th</w:t>
      </w:r>
      <w:r w:rsidR="008B58BF" w:rsidRPr="006F1EFE">
        <w:rPr>
          <w:lang w:val="en-CA"/>
          <w:rPrChange w:id="3471" w:author="Jens-Rainer Ohm" w:date="2026-07-18T09:33:00Z">
            <w:rPr>
              <w:lang w:val="en-CA"/>
            </w:rPr>
          </w:rPrChange>
        </w:rPr>
        <w:t xml:space="preserve"> meeting 2024-11, project registered in ISO/IEC work programme 2025-01-25, CDAM issued at 37</w:t>
      </w:r>
      <w:r w:rsidR="008B58BF" w:rsidRPr="006F1EFE">
        <w:rPr>
          <w:vertAlign w:val="superscript"/>
          <w:lang w:val="en-CA"/>
          <w:rPrChange w:id="3472" w:author="Jens-Rainer Ohm" w:date="2026-07-18T09:33:00Z">
            <w:rPr>
              <w:vertAlign w:val="superscript"/>
              <w:lang w:val="en-CA"/>
            </w:rPr>
          </w:rPrChange>
        </w:rPr>
        <w:t>th</w:t>
      </w:r>
      <w:r w:rsidR="008B58BF" w:rsidRPr="006F1EFE">
        <w:rPr>
          <w:lang w:val="en-CA"/>
          <w:rPrChange w:id="3473" w:author="Jens-Rainer Ohm" w:date="2026-07-18T09:33:00Z">
            <w:rPr>
              <w:lang w:val="en-CA"/>
            </w:rPr>
          </w:rPrChange>
        </w:rPr>
        <w:t xml:space="preserve"> meeting, consul</w:t>
      </w:r>
      <w:r w:rsidR="00F4526D" w:rsidRPr="006F1EFE">
        <w:rPr>
          <w:lang w:val="en-CA"/>
          <w:rPrChange w:id="3474" w:author="Jens-Rainer Ohm" w:date="2026-07-18T09:33:00Z">
            <w:rPr>
              <w:lang w:val="en-CA"/>
            </w:rPr>
          </w:rPrChange>
        </w:rPr>
        <w:t>t</w:t>
      </w:r>
      <w:r w:rsidR="008B58BF" w:rsidRPr="006F1EFE">
        <w:rPr>
          <w:lang w:val="en-CA"/>
          <w:rPrChange w:id="3475" w:author="Jens-Rainer Ohm" w:date="2026-07-18T09:33:00Z">
            <w:rPr>
              <w:lang w:val="en-CA"/>
            </w:rPr>
          </w:rPrChange>
        </w:rPr>
        <w:t>ation began 2025-02-01</w:t>
      </w:r>
      <w:r w:rsidR="00BE438E" w:rsidRPr="006F1EFE">
        <w:rPr>
          <w:lang w:val="en-CA"/>
          <w:rPrChange w:id="3476" w:author="Jens-Rainer Ohm" w:date="2026-07-18T09:33:00Z">
            <w:rPr>
              <w:lang w:val="en-CA"/>
            </w:rPr>
          </w:rPrChange>
        </w:rPr>
        <w:t>, closed 2025-03-29</w:t>
      </w:r>
      <w:r w:rsidR="008B58BF" w:rsidRPr="006F1EFE">
        <w:rPr>
          <w:lang w:val="en-CA"/>
          <w:rPrChange w:id="3477" w:author="Jens-Rainer Ohm" w:date="2026-07-18T09:33:00Z">
            <w:rPr>
              <w:lang w:val="en-CA"/>
            </w:rPr>
          </w:rPrChange>
        </w:rPr>
        <w:t xml:space="preserve">, </w:t>
      </w:r>
      <w:r w:rsidR="00BE438E" w:rsidRPr="006F1EFE">
        <w:rPr>
          <w:lang w:val="en-CA"/>
          <w:rPrChange w:id="3478" w:author="Jens-Rainer Ohm" w:date="2026-07-18T09:33:00Z">
            <w:rPr>
              <w:lang w:val="en-CA"/>
            </w:rPr>
          </w:rPrChange>
        </w:rPr>
        <w:t>DAM issued at 38</w:t>
      </w:r>
      <w:r w:rsidR="00BE438E" w:rsidRPr="006F1EFE">
        <w:rPr>
          <w:vertAlign w:val="superscript"/>
          <w:lang w:val="en-CA"/>
          <w:rPrChange w:id="3479" w:author="Jens-Rainer Ohm" w:date="2026-07-18T09:33:00Z">
            <w:rPr>
              <w:vertAlign w:val="superscript"/>
              <w:lang w:val="en-CA"/>
            </w:rPr>
          </w:rPrChange>
        </w:rPr>
        <w:t>th</w:t>
      </w:r>
      <w:r w:rsidR="00BE438E" w:rsidRPr="006F1EFE">
        <w:rPr>
          <w:lang w:val="en-CA"/>
          <w:rPrChange w:id="3480" w:author="Jens-Rainer Ohm" w:date="2026-07-18T09:33:00Z">
            <w:rPr>
              <w:lang w:val="en-CA"/>
            </w:rPr>
          </w:rPrChange>
        </w:rPr>
        <w:t xml:space="preserve"> meeting 2025-04, DAM ballot </w:t>
      </w:r>
      <w:r w:rsidR="00D533D1" w:rsidRPr="006F1EFE">
        <w:rPr>
          <w:lang w:val="en-CA"/>
          <w:rPrChange w:id="3481" w:author="Jens-Rainer Ohm" w:date="2026-07-18T09:33:00Z">
            <w:rPr>
              <w:lang w:val="en-CA"/>
            </w:rPr>
          </w:rPrChange>
        </w:rPr>
        <w:t xml:space="preserve">opened 2025-07-03, closed 2025-09-15, </w:t>
      </w:r>
      <w:r w:rsidR="00D143A9" w:rsidRPr="006F1EFE">
        <w:rPr>
          <w:lang w:val="en-CA"/>
          <w:rPrChange w:id="3482" w:author="Jens-Rainer Ohm" w:date="2026-07-18T09:33:00Z">
            <w:rPr>
              <w:lang w:val="en-CA"/>
            </w:rPr>
          </w:rPrChange>
        </w:rPr>
        <w:t>FDIS issued from 40</w:t>
      </w:r>
      <w:r w:rsidR="00D143A9" w:rsidRPr="006F1EFE">
        <w:rPr>
          <w:vertAlign w:val="superscript"/>
          <w:lang w:val="en-CA"/>
          <w:rPrChange w:id="3483" w:author="Jens-Rainer Ohm" w:date="2026-07-18T09:33:00Z">
            <w:rPr>
              <w:vertAlign w:val="superscript"/>
              <w:lang w:val="en-CA"/>
            </w:rPr>
          </w:rPrChange>
        </w:rPr>
        <w:t>th</w:t>
      </w:r>
      <w:r w:rsidR="00D143A9" w:rsidRPr="006F1EFE">
        <w:rPr>
          <w:lang w:val="en-CA"/>
          <w:rPrChange w:id="3484" w:author="Jens-Rainer Ohm" w:date="2026-07-18T09:33:00Z">
            <w:rPr>
              <w:lang w:val="en-CA"/>
            </w:rPr>
          </w:rPrChange>
        </w:rPr>
        <w:t xml:space="preserve"> meeting 2025-10, </w:t>
      </w:r>
      <w:r w:rsidR="00DF2DE7" w:rsidRPr="006F1EFE">
        <w:rPr>
          <w:lang w:val="en-CA"/>
          <w:rPrChange w:id="3485" w:author="Jens-Rainer Ohm" w:date="2026-07-18T09:33:00Z">
            <w:rPr>
              <w:lang w:val="en-CA"/>
            </w:rPr>
          </w:rPrChange>
        </w:rPr>
        <w:t xml:space="preserve">DIS approved for registration as FDIS 2026-01-15, </w:t>
      </w:r>
      <w:r w:rsidRPr="006F1EFE">
        <w:rPr>
          <w:lang w:val="en-CA"/>
          <w:rPrChange w:id="3486" w:author="Jens-Rainer Ohm" w:date="2026-07-18T09:33:00Z">
            <w:rPr>
              <w:lang w:val="en-CA"/>
            </w:rPr>
          </w:rPrChange>
        </w:rPr>
        <w:t>final text received or FDIS registered for formal approval 2026-03-09</w:t>
      </w:r>
      <w:r w:rsidR="00B02ACA" w:rsidRPr="006F1EFE">
        <w:rPr>
          <w:lang w:val="en-CA"/>
          <w:rPrChange w:id="3487" w:author="Jens-Rainer Ohm" w:date="2026-07-18T09:33:00Z">
            <w:rPr>
              <w:lang w:val="en-CA"/>
            </w:rPr>
          </w:rPrChange>
        </w:rPr>
        <w:t>, public availability requested 2025-10</w:t>
      </w:r>
      <w:r w:rsidR="00304C7C" w:rsidRPr="006F1EFE">
        <w:rPr>
          <w:lang w:val="en-CA"/>
          <w:rPrChange w:id="3488" w:author="Jens-Rainer Ohm" w:date="2026-07-18T09:33:00Z">
            <w:rPr>
              <w:lang w:val="en-CA"/>
            </w:rPr>
          </w:rPrChange>
        </w:rPr>
        <w:t xml:space="preserve"> (</w:t>
      </w:r>
      <w:r w:rsidR="00C45FD9" w:rsidRPr="006F1EFE">
        <w:rPr>
          <w:lang w:val="en-CA"/>
          <w:rPrChange w:id="3489" w:author="Jens-Rainer Ohm" w:date="2026-07-18T09:33:00Z">
            <w:rPr/>
          </w:rPrChange>
        </w:rPr>
        <w:fldChar w:fldCharType="begin"/>
      </w:r>
      <w:r w:rsidR="00C45FD9" w:rsidRPr="006F1EFE">
        <w:rPr>
          <w:lang w:val="en-CA"/>
          <w:rPrChange w:id="3490" w:author="Jens-Rainer Ohm" w:date="2026-07-18T09:33:00Z">
            <w:rPr/>
          </w:rPrChange>
        </w:rPr>
        <w:instrText xml:space="preserve"> HYPERLINK "https://sd.iso.org/projects/project/93906/overview" </w:instrText>
      </w:r>
      <w:r w:rsidR="00C45FD9" w:rsidRPr="006F1EFE">
        <w:rPr>
          <w:lang w:val="en-CA"/>
          <w:rPrChange w:id="3491" w:author="Jens-Rainer Ohm" w:date="2026-07-18T09:33:00Z">
            <w:rPr/>
          </w:rPrChange>
        </w:rPr>
        <w:fldChar w:fldCharType="separate"/>
      </w:r>
      <w:r w:rsidR="00304C7C" w:rsidRPr="006F1EFE">
        <w:rPr>
          <w:rStyle w:val="Hyperlink"/>
          <w:lang w:val="en-CA"/>
          <w:rPrChange w:id="3492" w:author="Jens-Rainer Ohm" w:date="2026-07-18T09:33:00Z">
            <w:rPr>
              <w:rStyle w:val="Hyperlink"/>
              <w:lang w:val="en-CA"/>
            </w:rPr>
          </w:rPrChange>
        </w:rPr>
        <w:t>ISO Projects link</w:t>
      </w:r>
      <w:r w:rsidR="00C45FD9" w:rsidRPr="006F1EFE">
        <w:rPr>
          <w:rStyle w:val="Hyperlink"/>
          <w:lang w:val="en-CA"/>
          <w:rPrChange w:id="3493" w:author="Jens-Rainer Ohm" w:date="2026-07-18T09:33:00Z">
            <w:rPr>
              <w:rStyle w:val="Hyperlink"/>
              <w:lang w:val="en-CA"/>
            </w:rPr>
          </w:rPrChange>
        </w:rPr>
        <w:fldChar w:fldCharType="end"/>
      </w:r>
      <w:r w:rsidR="00304C7C" w:rsidRPr="006F1EFE">
        <w:rPr>
          <w:lang w:val="en-CA"/>
          <w:rPrChange w:id="3494" w:author="Jens-Rainer Ohm" w:date="2026-07-18T09:33:00Z">
            <w:rPr>
              <w:lang w:val="en-CA"/>
            </w:rPr>
          </w:rPrChange>
        </w:rPr>
        <w:t>)</w:t>
      </w:r>
    </w:p>
    <w:p w14:paraId="0D1F2466" w14:textId="04DACEED" w:rsidR="008B58BF" w:rsidRPr="006F1EFE" w:rsidRDefault="00C45FD9" w:rsidP="00295F87">
      <w:pPr>
        <w:pStyle w:val="Aufzhlungszeichen2"/>
        <w:numPr>
          <w:ilvl w:val="1"/>
          <w:numId w:val="17"/>
        </w:numPr>
        <w:rPr>
          <w:lang w:val="en-CA"/>
          <w:rPrChange w:id="3495" w:author="Jens-Rainer Ohm" w:date="2026-07-18T09:33:00Z">
            <w:rPr>
              <w:lang w:val="en-CA"/>
            </w:rPr>
          </w:rPrChange>
        </w:rPr>
      </w:pPr>
      <w:r w:rsidRPr="006F1EFE">
        <w:rPr>
          <w:lang w:val="en-CA"/>
          <w:rPrChange w:id="3496" w:author="Jens-Rainer Ohm" w:date="2026-07-18T09:33:00Z">
            <w:rPr/>
          </w:rPrChange>
        </w:rPr>
        <w:fldChar w:fldCharType="begin"/>
      </w:r>
      <w:r w:rsidRPr="006F1EFE">
        <w:rPr>
          <w:lang w:val="en-CA"/>
          <w:rPrChange w:id="3497" w:author="Jens-Rainer Ohm" w:date="2026-07-18T09:33:00Z">
            <w:rPr/>
          </w:rPrChange>
        </w:rPr>
        <w:instrText xml:space="preserve"> HYPERLI</w:instrText>
      </w:r>
      <w:r w:rsidRPr="006F1EFE">
        <w:rPr>
          <w:lang w:val="en-CA"/>
          <w:rPrChange w:id="3498" w:author="Jens-Rainer Ohm" w:date="2026-07-18T09:33:00Z">
            <w:rPr/>
          </w:rPrChange>
        </w:rPr>
        <w:instrText xml:space="preserve">NK "https://www.itu.int/rec/T-REC-H.265-202601-I/en" </w:instrText>
      </w:r>
      <w:r w:rsidRPr="006F1EFE">
        <w:rPr>
          <w:lang w:val="en-CA"/>
          <w:rPrChange w:id="3499" w:author="Jens-Rainer Ohm" w:date="2026-07-18T09:33:00Z">
            <w:rPr/>
          </w:rPrChange>
        </w:rPr>
        <w:fldChar w:fldCharType="separate"/>
      </w:r>
      <w:r w:rsidR="00934793" w:rsidRPr="006F1EFE">
        <w:rPr>
          <w:rStyle w:val="Hyperlink"/>
          <w:lang w:val="en-CA"/>
          <w:rPrChange w:id="3500" w:author="Jens-Rainer Ohm" w:date="2026-07-18T09:33:00Z">
            <w:rPr>
              <w:rStyle w:val="Hyperlink"/>
              <w:lang w:val="en-CA"/>
            </w:rPr>
          </w:rPrChange>
        </w:rPr>
        <w:t>ITU-T H.265 V11</w:t>
      </w:r>
      <w:r w:rsidRPr="006F1EFE">
        <w:rPr>
          <w:rStyle w:val="Hyperlink"/>
          <w:lang w:val="en-CA"/>
          <w:rPrChange w:id="3501" w:author="Jens-Rainer Ohm" w:date="2026-07-18T09:33:00Z">
            <w:rPr>
              <w:rStyle w:val="Hyperlink"/>
              <w:lang w:val="en-CA"/>
            </w:rPr>
          </w:rPrChange>
        </w:rPr>
        <w:fldChar w:fldCharType="end"/>
      </w:r>
      <w:r w:rsidR="00934793" w:rsidRPr="006F1EFE">
        <w:rPr>
          <w:lang w:val="en-CA"/>
          <w:rPrChange w:id="3502" w:author="Jens-Rainer Ohm" w:date="2026-07-18T09:33:00Z">
            <w:rPr>
              <w:lang w:val="en-CA"/>
            </w:rPr>
          </w:rPrChange>
        </w:rPr>
        <w:t xml:space="preserve"> consent</w:t>
      </w:r>
      <w:r w:rsidR="00D143A9" w:rsidRPr="006F1EFE">
        <w:rPr>
          <w:lang w:val="en-CA"/>
          <w:rPrChange w:id="3503" w:author="Jens-Rainer Ohm" w:date="2026-07-18T09:33:00Z">
            <w:rPr>
              <w:lang w:val="en-CA"/>
            </w:rPr>
          </w:rPrChange>
        </w:rPr>
        <w:t>ed</w:t>
      </w:r>
      <w:r w:rsidR="00934793" w:rsidRPr="006F1EFE">
        <w:rPr>
          <w:lang w:val="en-CA"/>
          <w:rPrChange w:id="3504" w:author="Jens-Rainer Ohm" w:date="2026-07-18T09:33:00Z">
            <w:rPr>
              <w:lang w:val="en-CA"/>
            </w:rPr>
          </w:rPrChange>
        </w:rPr>
        <w:t xml:space="preserve"> </w:t>
      </w:r>
      <w:r w:rsidR="00D143A9" w:rsidRPr="006F1EFE">
        <w:rPr>
          <w:lang w:val="en-CA"/>
          <w:rPrChange w:id="3505" w:author="Jens-Rainer Ohm" w:date="2026-07-18T09:33:00Z">
            <w:rPr>
              <w:lang w:val="en-CA"/>
            </w:rPr>
          </w:rPrChange>
        </w:rPr>
        <w:t>2025-10-17, last call started 2025-12-01, ended 2026-01-12, pre-publi</w:t>
      </w:r>
      <w:r w:rsidR="002E2802" w:rsidRPr="006F1EFE">
        <w:rPr>
          <w:lang w:val="en-CA"/>
          <w:rPrChange w:id="3506" w:author="Jens-Rainer Ohm" w:date="2026-07-18T09:33:00Z">
            <w:rPr>
              <w:lang w:val="en-CA"/>
            </w:rPr>
          </w:rPrChange>
        </w:rPr>
        <w:t>shed 2026-01-19</w:t>
      </w:r>
      <w:r w:rsidR="00DF330E" w:rsidRPr="006F1EFE">
        <w:rPr>
          <w:lang w:val="en-CA"/>
          <w:rPrChange w:id="3507" w:author="Jens-Rainer Ohm" w:date="2026-07-18T09:33:00Z">
            <w:rPr>
              <w:lang w:val="en-CA"/>
            </w:rPr>
          </w:rPrChange>
        </w:rPr>
        <w:t>, published 2026-03-18</w:t>
      </w:r>
      <w:r w:rsidR="00934793" w:rsidRPr="006F1EFE">
        <w:rPr>
          <w:lang w:val="en-CA"/>
          <w:rPrChange w:id="3508" w:author="Jens-Rainer Ohm" w:date="2026-07-18T09:33:00Z">
            <w:rPr>
              <w:lang w:val="en-CA"/>
            </w:rPr>
          </w:rPrChange>
        </w:rPr>
        <w:t xml:space="preserve"> (</w:t>
      </w:r>
      <w:r w:rsidRPr="006F1EFE">
        <w:rPr>
          <w:lang w:val="en-CA"/>
          <w:rPrChange w:id="3509" w:author="Jens-Rainer Ohm" w:date="2026-07-18T09:33:00Z">
            <w:rPr/>
          </w:rPrChange>
        </w:rPr>
        <w:fldChar w:fldCharType="begin"/>
      </w:r>
      <w:r w:rsidRPr="006F1EFE">
        <w:rPr>
          <w:lang w:val="en-CA"/>
          <w:rPrChange w:id="3510" w:author="Jens-Rainer Ohm" w:date="2026-07-18T09:33:00Z">
            <w:rPr/>
          </w:rPrChange>
        </w:rPr>
        <w:instrText xml:space="preserve"> HYPERLINK "http://www.itu.int/itu-t/workprog/wp_item.aspx?isn=210</w:instrText>
      </w:r>
      <w:r w:rsidRPr="006F1EFE">
        <w:rPr>
          <w:lang w:val="en-CA"/>
          <w:rPrChange w:id="3511" w:author="Jens-Rainer Ohm" w:date="2026-07-18T09:33:00Z">
            <w:rPr/>
          </w:rPrChange>
        </w:rPr>
        <w:instrText xml:space="preserve">66" \o "See more details" </w:instrText>
      </w:r>
      <w:r w:rsidRPr="006F1EFE">
        <w:rPr>
          <w:lang w:val="en-CA"/>
          <w:rPrChange w:id="3512" w:author="Jens-Rainer Ohm" w:date="2026-07-18T09:33:00Z">
            <w:rPr/>
          </w:rPrChange>
        </w:rPr>
        <w:fldChar w:fldCharType="separate"/>
      </w:r>
      <w:r w:rsidR="00934793" w:rsidRPr="006F1EFE">
        <w:rPr>
          <w:rStyle w:val="Hyperlink"/>
          <w:lang w:val="en-CA"/>
          <w:rPrChange w:id="3513" w:author="Jens-Rainer Ohm" w:date="2026-07-18T09:33:00Z">
            <w:rPr>
              <w:rStyle w:val="Hyperlink"/>
              <w:lang w:val="en-CA"/>
            </w:rPr>
          </w:rPrChange>
        </w:rPr>
        <w:t>ITU work programme link</w:t>
      </w:r>
      <w:r w:rsidRPr="006F1EFE">
        <w:rPr>
          <w:rStyle w:val="Hyperlink"/>
          <w:lang w:val="en-CA"/>
          <w:rPrChange w:id="3514" w:author="Jens-Rainer Ohm" w:date="2026-07-18T09:33:00Z">
            <w:rPr>
              <w:rStyle w:val="Hyperlink"/>
              <w:lang w:val="en-CA"/>
            </w:rPr>
          </w:rPrChange>
        </w:rPr>
        <w:fldChar w:fldCharType="end"/>
      </w:r>
      <w:r w:rsidR="00934793" w:rsidRPr="006F1EFE">
        <w:rPr>
          <w:lang w:val="en-CA"/>
          <w:rPrChange w:id="3515" w:author="Jens-Rainer Ohm" w:date="2026-07-18T09:33:00Z">
            <w:rPr>
              <w:lang w:val="en-CA"/>
            </w:rPr>
          </w:rPrChange>
        </w:rPr>
        <w:t>)</w:t>
      </w:r>
    </w:p>
    <w:p w14:paraId="7EC41579" w14:textId="77777777" w:rsidR="008B58BF" w:rsidRPr="006F1EFE" w:rsidRDefault="008B58BF" w:rsidP="004E5FDB">
      <w:pPr>
        <w:pStyle w:val="Aufzhlungszeichen2"/>
        <w:keepNext/>
        <w:numPr>
          <w:ilvl w:val="1"/>
          <w:numId w:val="17"/>
        </w:numPr>
        <w:rPr>
          <w:lang w:val="en-CA"/>
          <w:rPrChange w:id="3516" w:author="Jens-Rainer Ohm" w:date="2026-07-18T09:33:00Z">
            <w:rPr>
              <w:lang w:val="en-CA"/>
            </w:rPr>
          </w:rPrChange>
        </w:rPr>
      </w:pPr>
      <w:r w:rsidRPr="006F1EFE">
        <w:rPr>
          <w:lang w:val="en-CA"/>
          <w:rPrChange w:id="3517" w:author="Jens-Rainer Ohm" w:date="2026-07-18T09:33:00Z">
            <w:rPr>
              <w:lang w:val="en-CA"/>
            </w:rPr>
          </w:rPrChange>
        </w:rPr>
        <w:t>Conformance testing (twin text)</w:t>
      </w:r>
    </w:p>
    <w:p w14:paraId="4378BA8B" w14:textId="7381E4F5" w:rsidR="008B58BF" w:rsidRPr="006F1EFE" w:rsidRDefault="00C45FD9" w:rsidP="00295F87">
      <w:pPr>
        <w:pStyle w:val="Aufzhlungszeichen2"/>
        <w:numPr>
          <w:ilvl w:val="2"/>
          <w:numId w:val="17"/>
        </w:numPr>
        <w:rPr>
          <w:lang w:val="en-CA"/>
          <w:rPrChange w:id="3518" w:author="Jens-Rainer Ohm" w:date="2026-07-18T09:33:00Z">
            <w:rPr>
              <w:lang w:val="en-CA"/>
            </w:rPr>
          </w:rPrChange>
        </w:rPr>
      </w:pPr>
      <w:r w:rsidRPr="006F1EFE">
        <w:rPr>
          <w:lang w:val="en-CA"/>
          <w:rPrChange w:id="3519" w:author="Jens-Rainer Ohm" w:date="2026-07-18T09:33:00Z">
            <w:rPr/>
          </w:rPrChange>
        </w:rPr>
        <w:fldChar w:fldCharType="begin"/>
      </w:r>
      <w:r w:rsidRPr="006F1EFE">
        <w:rPr>
          <w:lang w:val="en-CA"/>
          <w:rPrChange w:id="3520" w:author="Jens-Rainer Ohm" w:date="2026-07-18T09:33:00Z">
            <w:rPr/>
          </w:rPrChange>
        </w:rPr>
        <w:instrText xml:space="preserve"> HYPERLINK "https://www.itu.int/rec/recommendation.asp?lang=en&amp;parent=T-REC-H.265.1-201810-I" </w:instrText>
      </w:r>
      <w:r w:rsidRPr="006F1EFE">
        <w:rPr>
          <w:lang w:val="en-CA"/>
          <w:rPrChange w:id="3521" w:author="Jens-Rainer Ohm" w:date="2026-07-18T09:33:00Z">
            <w:rPr/>
          </w:rPrChange>
        </w:rPr>
        <w:fldChar w:fldCharType="separate"/>
      </w:r>
      <w:r w:rsidR="008B58BF" w:rsidRPr="006F1EFE">
        <w:rPr>
          <w:rStyle w:val="Hyperlink"/>
          <w:lang w:val="en-CA"/>
          <w:rPrChange w:id="3522" w:author="Jens-Rainer Ohm" w:date="2026-07-18T09:33:00Z">
            <w:rPr>
              <w:rStyle w:val="Hyperlink"/>
              <w:lang w:val="en-CA"/>
            </w:rPr>
          </w:rPrChange>
        </w:rPr>
        <w:t>ITU-T H.265.1 V3</w:t>
      </w:r>
      <w:r w:rsidRPr="006F1EFE">
        <w:rPr>
          <w:rStyle w:val="Hyperlink"/>
          <w:lang w:val="en-CA"/>
          <w:rPrChange w:id="3523" w:author="Jens-Rainer Ohm" w:date="2026-07-18T09:33:00Z">
            <w:rPr>
              <w:rStyle w:val="Hyperlink"/>
              <w:lang w:val="en-CA"/>
            </w:rPr>
          </w:rPrChange>
        </w:rPr>
        <w:fldChar w:fldCharType="end"/>
      </w:r>
      <w:r w:rsidR="008B58BF" w:rsidRPr="006F1EFE">
        <w:rPr>
          <w:lang w:val="en-CA"/>
          <w:rPrChange w:id="3524" w:author="Jens-Rainer Ohm" w:date="2026-07-18T09:33:00Z">
            <w:rPr>
              <w:lang w:val="en-CA"/>
            </w:rPr>
          </w:rPrChange>
        </w:rPr>
        <w:t xml:space="preserve"> approved 2018-10-14, published 2019-01-15</w:t>
      </w:r>
    </w:p>
    <w:p w14:paraId="09993C71" w14:textId="59397CBE" w:rsidR="008B58BF" w:rsidRPr="006F1EFE" w:rsidRDefault="00C45FD9" w:rsidP="00295F87">
      <w:pPr>
        <w:pStyle w:val="Aufzhlungszeichen2"/>
        <w:numPr>
          <w:ilvl w:val="2"/>
          <w:numId w:val="17"/>
        </w:numPr>
        <w:rPr>
          <w:lang w:val="en-CA"/>
          <w:rPrChange w:id="3525" w:author="Jens-Rainer Ohm" w:date="2026-07-18T09:33:00Z">
            <w:rPr>
              <w:lang w:val="en-CA"/>
            </w:rPr>
          </w:rPrChange>
        </w:rPr>
      </w:pPr>
      <w:r w:rsidRPr="006F1EFE">
        <w:rPr>
          <w:lang w:val="en-CA"/>
          <w:rPrChange w:id="3526" w:author="Jens-Rainer Ohm" w:date="2026-07-18T09:33:00Z">
            <w:rPr/>
          </w:rPrChange>
        </w:rPr>
        <w:fldChar w:fldCharType="begin"/>
      </w:r>
      <w:r w:rsidRPr="006F1EFE">
        <w:rPr>
          <w:lang w:val="en-CA"/>
          <w:rPrChange w:id="3527" w:author="Jens-Rainer Ohm" w:date="2026-07-18T09:33:00Z">
            <w:rPr/>
          </w:rPrChange>
        </w:rPr>
        <w:instrText xml:space="preserve"> HYPERLINK "https://www.iso.org/standard/71546.html" </w:instrText>
      </w:r>
      <w:r w:rsidRPr="006F1EFE">
        <w:rPr>
          <w:lang w:val="en-CA"/>
          <w:rPrChange w:id="3528" w:author="Jens-Rainer Ohm" w:date="2026-07-18T09:33:00Z">
            <w:rPr/>
          </w:rPrChange>
        </w:rPr>
        <w:fldChar w:fldCharType="separate"/>
      </w:r>
      <w:r w:rsidR="008B58BF" w:rsidRPr="006F1EFE">
        <w:rPr>
          <w:rStyle w:val="Hyperlink"/>
          <w:lang w:val="en-CA"/>
          <w:rPrChange w:id="3529" w:author="Jens-Rainer Ohm" w:date="2026-07-18T09:33:00Z">
            <w:rPr>
              <w:rStyle w:val="Hyperlink"/>
              <w:lang w:val="en-CA"/>
            </w:rPr>
          </w:rPrChange>
        </w:rPr>
        <w:t>ISO/IEC 23008-8:2018 (Ed. 2)</w:t>
      </w:r>
      <w:r w:rsidRPr="006F1EFE">
        <w:rPr>
          <w:rStyle w:val="Hyperlink"/>
          <w:lang w:val="en-CA"/>
          <w:rPrChange w:id="3530" w:author="Jens-Rainer Ohm" w:date="2026-07-18T09:33:00Z">
            <w:rPr>
              <w:rStyle w:val="Hyperlink"/>
              <w:lang w:val="en-CA"/>
            </w:rPr>
          </w:rPrChange>
        </w:rPr>
        <w:fldChar w:fldCharType="end"/>
      </w:r>
      <w:r w:rsidR="008B58BF" w:rsidRPr="006F1EFE">
        <w:rPr>
          <w:lang w:val="en-CA"/>
          <w:rPrChange w:id="3531" w:author="Jens-Rainer Ohm" w:date="2026-07-18T09:33:00Z">
            <w:rPr>
              <w:lang w:val="en-CA"/>
            </w:rPr>
          </w:rPrChange>
        </w:rPr>
        <w:t xml:space="preserve"> Conformance specification for HEVC, published 2018-08-06</w:t>
      </w:r>
    </w:p>
    <w:p w14:paraId="56B07BA3" w14:textId="0D737B0A" w:rsidR="008B58BF" w:rsidRPr="006F1EFE" w:rsidRDefault="00C45FD9" w:rsidP="00295F87">
      <w:pPr>
        <w:pStyle w:val="Aufzhlungszeichen2"/>
        <w:numPr>
          <w:ilvl w:val="2"/>
          <w:numId w:val="17"/>
        </w:numPr>
        <w:rPr>
          <w:lang w:val="en-CA"/>
          <w:rPrChange w:id="3532" w:author="Jens-Rainer Ohm" w:date="2026-07-18T09:33:00Z">
            <w:rPr>
              <w:lang w:val="en-CA"/>
            </w:rPr>
          </w:rPrChange>
        </w:rPr>
      </w:pPr>
      <w:r w:rsidRPr="006F1EFE">
        <w:rPr>
          <w:lang w:val="en-CA"/>
          <w:rPrChange w:id="3533" w:author="Jens-Rainer Ohm" w:date="2026-07-18T09:33:00Z">
            <w:rPr/>
          </w:rPrChange>
        </w:rPr>
        <w:fldChar w:fldCharType="begin"/>
      </w:r>
      <w:r w:rsidRPr="006F1EFE">
        <w:rPr>
          <w:lang w:val="en-CA"/>
          <w:rPrChange w:id="3534" w:author="Jens-Rainer Ohm" w:date="2026-07-18T09:33:00Z">
            <w:rPr/>
          </w:rPrChange>
        </w:rPr>
        <w:instrText xml:space="preserve"> HYPERLINK "https://www.iso.org/standard/75909.html" </w:instrText>
      </w:r>
      <w:r w:rsidRPr="006F1EFE">
        <w:rPr>
          <w:lang w:val="en-CA"/>
          <w:rPrChange w:id="3535" w:author="Jens-Rainer Ohm" w:date="2026-07-18T09:33:00Z">
            <w:rPr/>
          </w:rPrChange>
        </w:rPr>
        <w:fldChar w:fldCharType="separate"/>
      </w:r>
      <w:r w:rsidR="008B58BF" w:rsidRPr="006F1EFE">
        <w:rPr>
          <w:rStyle w:val="Hyperlink"/>
          <w:lang w:val="en-CA"/>
          <w:rPrChange w:id="3536" w:author="Jens-Rainer Ohm" w:date="2026-07-18T09:33:00Z">
            <w:rPr>
              <w:rStyle w:val="Hyperlink"/>
              <w:lang w:val="en-CA"/>
            </w:rPr>
          </w:rPrChange>
        </w:rPr>
        <w:t>ISO/IEC 23008-8:2018/AMD 1:2019</w:t>
      </w:r>
      <w:r w:rsidRPr="006F1EFE">
        <w:rPr>
          <w:rStyle w:val="Hyperlink"/>
          <w:lang w:val="en-CA"/>
          <w:rPrChange w:id="3537" w:author="Jens-Rainer Ohm" w:date="2026-07-18T09:33:00Z">
            <w:rPr>
              <w:rStyle w:val="Hyperlink"/>
              <w:lang w:val="en-CA"/>
            </w:rPr>
          </w:rPrChange>
        </w:rPr>
        <w:fldChar w:fldCharType="end"/>
      </w:r>
      <w:r w:rsidR="008B58BF" w:rsidRPr="006F1EFE">
        <w:rPr>
          <w:lang w:val="en-CA"/>
          <w:rPrChange w:id="3538" w:author="Jens-Rainer Ohm" w:date="2026-07-18T09:33:00Z">
            <w:rPr>
              <w:lang w:val="en-CA"/>
            </w:rPr>
          </w:rPrChange>
        </w:rPr>
        <w:t xml:space="preserve"> Conformance testing for HEVC screen content coding (SCC) extensions and non-intra high throughput profiles, published 2019-10-15</w:t>
      </w:r>
    </w:p>
    <w:p w14:paraId="4B840C15" w14:textId="77777777" w:rsidR="008B58BF" w:rsidRPr="006F1EFE" w:rsidRDefault="008B58BF" w:rsidP="008F3D19">
      <w:pPr>
        <w:pStyle w:val="Aufzhlungszeichen2"/>
        <w:keepNext/>
        <w:numPr>
          <w:ilvl w:val="1"/>
          <w:numId w:val="17"/>
        </w:numPr>
        <w:rPr>
          <w:lang w:val="en-CA"/>
          <w:rPrChange w:id="3539" w:author="Jens-Rainer Ohm" w:date="2026-07-18T09:33:00Z">
            <w:rPr>
              <w:lang w:val="en-CA"/>
            </w:rPr>
          </w:rPrChange>
        </w:rPr>
      </w:pPr>
      <w:r w:rsidRPr="006F1EFE">
        <w:rPr>
          <w:lang w:val="en-CA"/>
          <w:rPrChange w:id="3540" w:author="Jens-Rainer Ohm" w:date="2026-07-18T09:33:00Z">
            <w:rPr>
              <w:lang w:val="en-CA"/>
            </w:rPr>
          </w:rPrChange>
        </w:rPr>
        <w:t>Reference software (twin text)</w:t>
      </w:r>
    </w:p>
    <w:p w14:paraId="23D062BD" w14:textId="2243E555" w:rsidR="008B58BF" w:rsidRPr="006F1EFE" w:rsidRDefault="00C45FD9" w:rsidP="00295F87">
      <w:pPr>
        <w:pStyle w:val="Aufzhlungszeichen2"/>
        <w:numPr>
          <w:ilvl w:val="2"/>
          <w:numId w:val="17"/>
        </w:numPr>
        <w:rPr>
          <w:lang w:val="en-CA"/>
          <w:rPrChange w:id="3541" w:author="Jens-Rainer Ohm" w:date="2026-07-18T09:33:00Z">
            <w:rPr>
              <w:lang w:val="en-CA"/>
            </w:rPr>
          </w:rPrChange>
        </w:rPr>
      </w:pPr>
      <w:r w:rsidRPr="006F1EFE">
        <w:rPr>
          <w:lang w:val="en-CA"/>
          <w:rPrChange w:id="3542" w:author="Jens-Rainer Ohm" w:date="2026-07-18T09:33:00Z">
            <w:rPr/>
          </w:rPrChange>
        </w:rPr>
        <w:fldChar w:fldCharType="begin"/>
      </w:r>
      <w:r w:rsidRPr="006F1EFE">
        <w:rPr>
          <w:lang w:val="en-CA"/>
          <w:rPrChange w:id="3543" w:author="Jens-Rainer Ohm" w:date="2026-07-18T09:33:00Z">
            <w:rPr/>
          </w:rPrChange>
        </w:rPr>
        <w:instrText xml:space="preserve"> HYPERLINK "https://www.itu.int/rec/recommendation.asp?lang=en&amp;parent=T-REC-H.265.2-201612-I" </w:instrText>
      </w:r>
      <w:r w:rsidRPr="006F1EFE">
        <w:rPr>
          <w:lang w:val="en-CA"/>
          <w:rPrChange w:id="3544" w:author="Jens-Rainer Ohm" w:date="2026-07-18T09:33:00Z">
            <w:rPr/>
          </w:rPrChange>
        </w:rPr>
        <w:fldChar w:fldCharType="separate"/>
      </w:r>
      <w:r w:rsidR="008B58BF" w:rsidRPr="006F1EFE">
        <w:rPr>
          <w:rStyle w:val="Hyperlink"/>
          <w:lang w:val="en-CA"/>
          <w:rPrChange w:id="3545" w:author="Jens-Rainer Ohm" w:date="2026-07-18T09:33:00Z">
            <w:rPr>
              <w:rStyle w:val="Hyperlink"/>
              <w:lang w:val="en-CA"/>
            </w:rPr>
          </w:rPrChange>
        </w:rPr>
        <w:t>ITU-T H.265.2 V</w:t>
      </w:r>
      <w:r w:rsidR="00D533D1" w:rsidRPr="006F1EFE">
        <w:rPr>
          <w:rStyle w:val="Hyperlink"/>
          <w:lang w:val="en-CA"/>
          <w:rPrChange w:id="3546" w:author="Jens-Rainer Ohm" w:date="2026-07-18T09:33:00Z">
            <w:rPr>
              <w:rStyle w:val="Hyperlink"/>
              <w:lang w:val="en-CA"/>
            </w:rPr>
          </w:rPrChange>
        </w:rPr>
        <w:t>3</w:t>
      </w:r>
      <w:r w:rsidRPr="006F1EFE">
        <w:rPr>
          <w:rStyle w:val="Hyperlink"/>
          <w:lang w:val="en-CA"/>
          <w:rPrChange w:id="3547" w:author="Jens-Rainer Ohm" w:date="2026-07-18T09:33:00Z">
            <w:rPr>
              <w:rStyle w:val="Hyperlink"/>
              <w:lang w:val="en-CA"/>
            </w:rPr>
          </w:rPrChange>
        </w:rPr>
        <w:fldChar w:fldCharType="end"/>
      </w:r>
      <w:r w:rsidR="008B58BF" w:rsidRPr="006F1EFE">
        <w:rPr>
          <w:lang w:val="en-CA"/>
          <w:rPrChange w:id="3548" w:author="Jens-Rainer Ohm" w:date="2026-07-18T09:33:00Z">
            <w:rPr>
              <w:lang w:val="en-CA"/>
            </w:rPr>
          </w:rPrChange>
        </w:rPr>
        <w:t xml:space="preserve"> approved 2016-12-22, published 2017-04-10</w:t>
      </w:r>
    </w:p>
    <w:p w14:paraId="0C68AFB9" w14:textId="21C1B849" w:rsidR="008B58BF" w:rsidRPr="006F1EFE" w:rsidRDefault="00C45FD9" w:rsidP="00295F87">
      <w:pPr>
        <w:pStyle w:val="Aufzhlungszeichen2"/>
        <w:numPr>
          <w:ilvl w:val="2"/>
          <w:numId w:val="17"/>
        </w:numPr>
        <w:rPr>
          <w:lang w:val="en-CA"/>
          <w:rPrChange w:id="3549" w:author="Jens-Rainer Ohm" w:date="2026-07-18T09:33:00Z">
            <w:rPr>
              <w:lang w:val="en-CA"/>
            </w:rPr>
          </w:rPrChange>
        </w:rPr>
      </w:pPr>
      <w:r w:rsidRPr="006F1EFE">
        <w:rPr>
          <w:lang w:val="en-CA"/>
          <w:rPrChange w:id="3550" w:author="Jens-Rainer Ohm" w:date="2026-07-18T09:33:00Z">
            <w:rPr/>
          </w:rPrChange>
        </w:rPr>
        <w:fldChar w:fldCharType="begin"/>
      </w:r>
      <w:r w:rsidRPr="006F1EFE">
        <w:rPr>
          <w:lang w:val="en-CA"/>
          <w:rPrChange w:id="3551" w:author="Jens-Rainer Ohm" w:date="2026-07-18T09:33:00Z">
            <w:rPr/>
          </w:rPrChange>
        </w:rPr>
        <w:instrText xml:space="preserve"> HYPERLINK "https://www.iso.org/standard/72216.html" </w:instrText>
      </w:r>
      <w:r w:rsidRPr="006F1EFE">
        <w:rPr>
          <w:lang w:val="en-CA"/>
          <w:rPrChange w:id="3552" w:author="Jens-Rainer Ohm" w:date="2026-07-18T09:33:00Z">
            <w:rPr/>
          </w:rPrChange>
        </w:rPr>
        <w:fldChar w:fldCharType="separate"/>
      </w:r>
      <w:r w:rsidR="008B58BF" w:rsidRPr="006F1EFE">
        <w:rPr>
          <w:rStyle w:val="Hyperlink"/>
          <w:lang w:val="en-CA"/>
          <w:rPrChange w:id="3553" w:author="Jens-Rainer Ohm" w:date="2026-07-18T09:33:00Z">
            <w:rPr>
              <w:rStyle w:val="Hyperlink"/>
              <w:lang w:val="en-CA"/>
            </w:rPr>
          </w:rPrChange>
        </w:rPr>
        <w:t>ISO/IEC 23008-5:2017 (Ed. 2)</w:t>
      </w:r>
      <w:r w:rsidRPr="006F1EFE">
        <w:rPr>
          <w:rStyle w:val="Hyperlink"/>
          <w:lang w:val="en-CA"/>
          <w:rPrChange w:id="3554" w:author="Jens-Rainer Ohm" w:date="2026-07-18T09:33:00Z">
            <w:rPr>
              <w:rStyle w:val="Hyperlink"/>
              <w:lang w:val="en-CA"/>
            </w:rPr>
          </w:rPrChange>
        </w:rPr>
        <w:fldChar w:fldCharType="end"/>
      </w:r>
      <w:r w:rsidR="008B58BF" w:rsidRPr="006F1EFE">
        <w:rPr>
          <w:lang w:val="en-CA"/>
          <w:rPrChange w:id="3555" w:author="Jens-Rainer Ohm" w:date="2026-07-18T09:33:00Z">
            <w:rPr>
              <w:lang w:val="en-CA"/>
            </w:rPr>
          </w:rPrChange>
        </w:rPr>
        <w:t xml:space="preserve"> Reference software for high efficiency video coding, FDIS issued from 2016-02 meeting, published 2017-03-01</w:t>
      </w:r>
    </w:p>
    <w:p w14:paraId="272A157D" w14:textId="1FC78A29" w:rsidR="008B58BF" w:rsidRPr="006F1EFE" w:rsidRDefault="00C45FD9" w:rsidP="00295F87">
      <w:pPr>
        <w:pStyle w:val="Aufzhlungszeichen2"/>
        <w:numPr>
          <w:ilvl w:val="2"/>
          <w:numId w:val="17"/>
        </w:numPr>
        <w:rPr>
          <w:lang w:val="en-CA"/>
          <w:rPrChange w:id="3556" w:author="Jens-Rainer Ohm" w:date="2026-07-18T09:33:00Z">
            <w:rPr>
              <w:lang w:val="en-CA"/>
            </w:rPr>
          </w:rPrChange>
        </w:rPr>
      </w:pPr>
      <w:r w:rsidRPr="006F1EFE">
        <w:rPr>
          <w:lang w:val="en-CA"/>
          <w:rPrChange w:id="3557" w:author="Jens-Rainer Ohm" w:date="2026-07-18T09:33:00Z">
            <w:rPr/>
          </w:rPrChange>
        </w:rPr>
        <w:fldChar w:fldCharType="begin"/>
      </w:r>
      <w:r w:rsidRPr="006F1EFE">
        <w:rPr>
          <w:lang w:val="en-CA"/>
          <w:rPrChange w:id="3558" w:author="Jens-Rainer Ohm" w:date="2026-07-18T09:33:00Z">
            <w:rPr/>
          </w:rPrChange>
        </w:rPr>
        <w:instrText xml:space="preserve"> HYPERLINK "https://www.iso.org/standard/72289.html" </w:instrText>
      </w:r>
      <w:r w:rsidRPr="006F1EFE">
        <w:rPr>
          <w:lang w:val="en-CA"/>
          <w:rPrChange w:id="3559" w:author="Jens-Rainer Ohm" w:date="2026-07-18T09:33:00Z">
            <w:rPr/>
          </w:rPrChange>
        </w:rPr>
        <w:fldChar w:fldCharType="separate"/>
      </w:r>
      <w:r w:rsidR="008B58BF" w:rsidRPr="006F1EFE">
        <w:rPr>
          <w:rStyle w:val="Hyperlink"/>
          <w:lang w:val="en-CA"/>
          <w:rPrChange w:id="3560" w:author="Jens-Rainer Ohm" w:date="2026-07-18T09:33:00Z">
            <w:rPr>
              <w:rStyle w:val="Hyperlink"/>
              <w:lang w:val="en-CA"/>
            </w:rPr>
          </w:rPrChange>
        </w:rPr>
        <w:t>ISO/IEC 23008-5:2017/AMD 1:2017</w:t>
      </w:r>
      <w:r w:rsidRPr="006F1EFE">
        <w:rPr>
          <w:rStyle w:val="Hyperlink"/>
          <w:lang w:val="en-CA"/>
          <w:rPrChange w:id="3561" w:author="Jens-Rainer Ohm" w:date="2026-07-18T09:33:00Z">
            <w:rPr>
              <w:rStyle w:val="Hyperlink"/>
              <w:lang w:val="en-CA"/>
            </w:rPr>
          </w:rPrChange>
        </w:rPr>
        <w:fldChar w:fldCharType="end"/>
      </w:r>
      <w:r w:rsidR="008B58BF" w:rsidRPr="006F1EFE">
        <w:rPr>
          <w:lang w:val="en-CA"/>
          <w:rPrChange w:id="3562" w:author="Jens-Rainer Ohm" w:date="2026-07-18T09:33:00Z">
            <w:rPr>
              <w:lang w:val="en-CA"/>
            </w:rPr>
          </w:rPrChange>
        </w:rPr>
        <w:t xml:space="preserve"> Reference software for screen content coding extensions, FDAM issued from 2017-04 meeting, FDAM ballot opened 2017-08-10, closed 2017-10-07, published 2017-11-09</w:t>
      </w:r>
    </w:p>
    <w:p w14:paraId="1487289D" w14:textId="77777777" w:rsidR="008B58BF" w:rsidRPr="006F1EFE" w:rsidRDefault="008B58BF" w:rsidP="00497018">
      <w:pPr>
        <w:pStyle w:val="Aufzhlungszeichen2"/>
        <w:numPr>
          <w:ilvl w:val="0"/>
          <w:numId w:val="17"/>
        </w:numPr>
        <w:rPr>
          <w:lang w:val="en-CA"/>
          <w:rPrChange w:id="3563" w:author="Jens-Rainer Ohm" w:date="2026-07-18T09:33:00Z">
            <w:rPr>
              <w:lang w:val="en-CA"/>
            </w:rPr>
          </w:rPrChange>
        </w:rPr>
      </w:pPr>
      <w:r w:rsidRPr="006F1EFE">
        <w:rPr>
          <w:lang w:val="en-CA"/>
          <w:rPrChange w:id="3564" w:author="Jens-Rainer Ohm" w:date="2026-07-18T09:33:00Z">
            <w:rPr>
              <w:lang w:val="en-CA"/>
            </w:rPr>
          </w:rPrChange>
        </w:rPr>
        <w:t>VVC (twin text)</w:t>
      </w:r>
    </w:p>
    <w:p w14:paraId="202DDE76" w14:textId="450BFEDE" w:rsidR="008B58BF" w:rsidRPr="006F1EFE" w:rsidRDefault="00C45FD9" w:rsidP="00295F87">
      <w:pPr>
        <w:pStyle w:val="Aufzhlungszeichen2"/>
        <w:keepNext/>
        <w:numPr>
          <w:ilvl w:val="1"/>
          <w:numId w:val="17"/>
        </w:numPr>
        <w:rPr>
          <w:lang w:val="en-CA"/>
          <w:rPrChange w:id="3565" w:author="Jens-Rainer Ohm" w:date="2026-07-18T09:33:00Z">
            <w:rPr>
              <w:lang w:val="en-CA"/>
            </w:rPr>
          </w:rPrChange>
        </w:rPr>
      </w:pPr>
      <w:r w:rsidRPr="006F1EFE">
        <w:rPr>
          <w:lang w:val="en-CA"/>
          <w:rPrChange w:id="3566" w:author="Jens-Rainer Ohm" w:date="2026-07-18T09:33:00Z">
            <w:rPr/>
          </w:rPrChange>
        </w:rPr>
        <w:fldChar w:fldCharType="begin"/>
      </w:r>
      <w:r w:rsidRPr="006F1EFE">
        <w:rPr>
          <w:lang w:val="en-CA"/>
          <w:rPrChange w:id="3567" w:author="Jens-Rainer Ohm" w:date="2026-07-18T09:33:00Z">
            <w:rPr/>
          </w:rPrChange>
        </w:rPr>
        <w:instrText xml:space="preserve"> HYPERLINK "https://www.itu.int/rec/recommendation.asp?lang=en&amp;parent=T-REC-H.266-202008-S" </w:instrText>
      </w:r>
      <w:r w:rsidRPr="006F1EFE">
        <w:rPr>
          <w:lang w:val="en-CA"/>
          <w:rPrChange w:id="3568" w:author="Jens-Rainer Ohm" w:date="2026-07-18T09:33:00Z">
            <w:rPr/>
          </w:rPrChange>
        </w:rPr>
        <w:fldChar w:fldCharType="separate"/>
      </w:r>
      <w:r w:rsidR="008B58BF" w:rsidRPr="006F1EFE">
        <w:rPr>
          <w:rStyle w:val="Hyperlink"/>
          <w:lang w:val="en-CA"/>
          <w:rPrChange w:id="3569" w:author="Jens-Rainer Ohm" w:date="2026-07-18T09:33:00Z">
            <w:rPr>
              <w:rStyle w:val="Hyperlink"/>
              <w:lang w:val="en-CA"/>
            </w:rPr>
          </w:rPrChange>
        </w:rPr>
        <w:t>ITU-T H.266 V1</w:t>
      </w:r>
      <w:r w:rsidRPr="006F1EFE">
        <w:rPr>
          <w:rStyle w:val="Hyperlink"/>
          <w:lang w:val="en-CA"/>
          <w:rPrChange w:id="3570" w:author="Jens-Rainer Ohm" w:date="2026-07-18T09:33:00Z">
            <w:rPr>
              <w:rStyle w:val="Hyperlink"/>
              <w:lang w:val="en-CA"/>
            </w:rPr>
          </w:rPrChange>
        </w:rPr>
        <w:fldChar w:fldCharType="end"/>
      </w:r>
      <w:r w:rsidR="008B58BF" w:rsidRPr="006F1EFE">
        <w:rPr>
          <w:lang w:val="en-CA"/>
          <w:rPrChange w:id="3571" w:author="Jens-Rainer Ohm" w:date="2026-07-18T09:33:00Z">
            <w:rPr>
              <w:lang w:val="en-CA"/>
            </w:rPr>
          </w:rPrChange>
        </w:rPr>
        <w:t xml:space="preserve"> approved 2020-08-29, published 2020-11-10</w:t>
      </w:r>
    </w:p>
    <w:p w14:paraId="1ABC1D07" w14:textId="783D586C" w:rsidR="008B58BF" w:rsidRPr="006F1EFE" w:rsidRDefault="00C45FD9" w:rsidP="00295F87">
      <w:pPr>
        <w:pStyle w:val="Aufzhlungszeichen2"/>
        <w:numPr>
          <w:ilvl w:val="1"/>
          <w:numId w:val="17"/>
        </w:numPr>
        <w:rPr>
          <w:lang w:val="en-CA"/>
          <w:rPrChange w:id="3572" w:author="Jens-Rainer Ohm" w:date="2026-07-18T09:33:00Z">
            <w:rPr>
              <w:lang w:val="en-CA"/>
            </w:rPr>
          </w:rPrChange>
        </w:rPr>
      </w:pPr>
      <w:r w:rsidRPr="006F1EFE">
        <w:rPr>
          <w:lang w:val="en-CA"/>
          <w:rPrChange w:id="3573" w:author="Jens-Rainer Ohm" w:date="2026-07-18T09:33:00Z">
            <w:rPr/>
          </w:rPrChange>
        </w:rPr>
        <w:fldChar w:fldCharType="begin"/>
      </w:r>
      <w:r w:rsidRPr="006F1EFE">
        <w:rPr>
          <w:lang w:val="en-CA"/>
          <w:rPrChange w:id="3574" w:author="Jens-Rainer Ohm" w:date="2026-07-18T09:33:00Z">
            <w:rPr/>
          </w:rPrChange>
        </w:rPr>
        <w:instrText xml:space="preserve"> HYPERLINK "https://www.iso.org/standard/73022.html" </w:instrText>
      </w:r>
      <w:r w:rsidRPr="006F1EFE">
        <w:rPr>
          <w:lang w:val="en-CA"/>
          <w:rPrChange w:id="3575" w:author="Jens-Rainer Ohm" w:date="2026-07-18T09:33:00Z">
            <w:rPr/>
          </w:rPrChange>
        </w:rPr>
        <w:fldChar w:fldCharType="separate"/>
      </w:r>
      <w:r w:rsidR="008B58BF" w:rsidRPr="006F1EFE">
        <w:rPr>
          <w:rStyle w:val="Hyperlink"/>
          <w:lang w:val="en-CA"/>
          <w:rPrChange w:id="3576" w:author="Jens-Rainer Ohm" w:date="2026-07-18T09:33:00Z">
            <w:rPr>
              <w:rStyle w:val="Hyperlink"/>
              <w:lang w:val="en-CA"/>
            </w:rPr>
          </w:rPrChange>
        </w:rPr>
        <w:t>ISO/IEC 23090-3:2021 (Ed. 1)</w:t>
      </w:r>
      <w:r w:rsidRPr="006F1EFE">
        <w:rPr>
          <w:rStyle w:val="Hyperlink"/>
          <w:lang w:val="en-CA"/>
          <w:rPrChange w:id="3577" w:author="Jens-Rainer Ohm" w:date="2026-07-18T09:33:00Z">
            <w:rPr>
              <w:rStyle w:val="Hyperlink"/>
              <w:lang w:val="en-CA"/>
            </w:rPr>
          </w:rPrChange>
        </w:rPr>
        <w:fldChar w:fldCharType="end"/>
      </w:r>
      <w:r w:rsidR="008B58BF" w:rsidRPr="006F1EFE">
        <w:rPr>
          <w:lang w:val="en-CA"/>
          <w:rPrChange w:id="3578" w:author="Jens-Rainer Ohm" w:date="2026-07-18T09:33:00Z">
            <w:rPr>
              <w:lang w:val="en-CA"/>
            </w:rPr>
          </w:rPrChange>
        </w:rPr>
        <w:t xml:space="preserve"> published 2021-02-16</w:t>
      </w:r>
    </w:p>
    <w:p w14:paraId="3DB245F2" w14:textId="647615E7" w:rsidR="008B58BF" w:rsidRPr="006F1EFE" w:rsidRDefault="00C45FD9" w:rsidP="00295F87">
      <w:pPr>
        <w:pStyle w:val="Aufzhlungszeichen2"/>
        <w:numPr>
          <w:ilvl w:val="1"/>
          <w:numId w:val="17"/>
        </w:numPr>
        <w:rPr>
          <w:lang w:val="en-CA"/>
          <w:rPrChange w:id="3579" w:author="Jens-Rainer Ohm" w:date="2026-07-18T09:33:00Z">
            <w:rPr>
              <w:lang w:val="en-CA"/>
            </w:rPr>
          </w:rPrChange>
        </w:rPr>
      </w:pPr>
      <w:r w:rsidRPr="006F1EFE">
        <w:rPr>
          <w:lang w:val="en-CA"/>
          <w:rPrChange w:id="3580" w:author="Jens-Rainer Ohm" w:date="2026-07-18T09:33:00Z">
            <w:rPr/>
          </w:rPrChange>
        </w:rPr>
        <w:fldChar w:fldCharType="begin"/>
      </w:r>
      <w:r w:rsidRPr="006F1EFE">
        <w:rPr>
          <w:lang w:val="en-CA"/>
          <w:rPrChange w:id="3581" w:author="Jens-Rainer Ohm" w:date="2026-07-18T09:33:00Z">
            <w:rPr/>
          </w:rPrChange>
        </w:rPr>
        <w:instrText xml:space="preserve"> HYPERLINK "https://www.itu.int/rec/recommendation.asp?lang=en&amp;parent=T-REC-H.266-202204-S" </w:instrText>
      </w:r>
      <w:r w:rsidRPr="006F1EFE">
        <w:rPr>
          <w:lang w:val="en-CA"/>
          <w:rPrChange w:id="3582" w:author="Jens-Rainer Ohm" w:date="2026-07-18T09:33:00Z">
            <w:rPr/>
          </w:rPrChange>
        </w:rPr>
        <w:fldChar w:fldCharType="separate"/>
      </w:r>
      <w:r w:rsidR="008B58BF" w:rsidRPr="006F1EFE">
        <w:rPr>
          <w:rStyle w:val="Hyperlink"/>
          <w:lang w:val="en-CA"/>
          <w:rPrChange w:id="3583" w:author="Jens-Rainer Ohm" w:date="2026-07-18T09:33:00Z">
            <w:rPr>
              <w:rStyle w:val="Hyperlink"/>
              <w:lang w:val="en-CA"/>
            </w:rPr>
          </w:rPrChange>
        </w:rPr>
        <w:t>ITU-T H.266 V2</w:t>
      </w:r>
      <w:r w:rsidRPr="006F1EFE">
        <w:rPr>
          <w:rStyle w:val="Hyperlink"/>
          <w:lang w:val="en-CA"/>
          <w:rPrChange w:id="3584" w:author="Jens-Rainer Ohm" w:date="2026-07-18T09:33:00Z">
            <w:rPr>
              <w:rStyle w:val="Hyperlink"/>
              <w:lang w:val="en-CA"/>
            </w:rPr>
          </w:rPrChange>
        </w:rPr>
        <w:fldChar w:fldCharType="end"/>
      </w:r>
      <w:r w:rsidR="008B58BF" w:rsidRPr="006F1EFE">
        <w:rPr>
          <w:lang w:val="en-CA"/>
          <w:rPrChange w:id="3585" w:author="Jens-Rainer Ohm" w:date="2026-07-18T09:33:00Z">
            <w:rPr>
              <w:lang w:val="en-CA"/>
            </w:rPr>
          </w:rPrChange>
        </w:rPr>
        <w:t xml:space="preserve"> with operation range extensions, </w:t>
      </w:r>
      <w:proofErr w:type="gramStart"/>
      <w:r w:rsidR="008B58BF" w:rsidRPr="006F1EFE">
        <w:rPr>
          <w:lang w:val="en-CA"/>
          <w:rPrChange w:id="3586" w:author="Jens-Rainer Ohm" w:date="2026-07-18T09:33:00Z">
            <w:rPr>
              <w:lang w:val="en-CA"/>
            </w:rPr>
          </w:rPrChange>
        </w:rPr>
        <w:t>Consented</w:t>
      </w:r>
      <w:proofErr w:type="gramEnd"/>
      <w:r w:rsidR="008B58BF" w:rsidRPr="006F1EFE">
        <w:rPr>
          <w:lang w:val="en-CA"/>
          <w:rPrChange w:id="3587" w:author="Jens-Rainer Ohm" w:date="2026-07-18T09:33:00Z">
            <w:rPr>
              <w:lang w:val="en-CA"/>
            </w:rPr>
          </w:rPrChange>
        </w:rPr>
        <w:t xml:space="preserve"> 2022-01-28, Last Call began 2022-04-01, Approved 2022-04-29, pre-published 2022-06-06, published 2022-07-12</w:t>
      </w:r>
    </w:p>
    <w:p w14:paraId="7B323BCA" w14:textId="213323B3" w:rsidR="008B58BF" w:rsidRPr="006F1EFE" w:rsidRDefault="00C45FD9" w:rsidP="00295F87">
      <w:pPr>
        <w:pStyle w:val="Aufzhlungszeichen2"/>
        <w:numPr>
          <w:ilvl w:val="1"/>
          <w:numId w:val="17"/>
        </w:numPr>
        <w:rPr>
          <w:lang w:val="en-CA"/>
          <w:rPrChange w:id="3588" w:author="Jens-Rainer Ohm" w:date="2026-07-18T09:33:00Z">
            <w:rPr>
              <w:lang w:val="en-CA"/>
            </w:rPr>
          </w:rPrChange>
        </w:rPr>
      </w:pPr>
      <w:r w:rsidRPr="006F1EFE">
        <w:rPr>
          <w:lang w:val="en-CA"/>
          <w:rPrChange w:id="3589" w:author="Jens-Rainer Ohm" w:date="2026-07-18T09:33:00Z">
            <w:rPr/>
          </w:rPrChange>
        </w:rPr>
        <w:fldChar w:fldCharType="begin"/>
      </w:r>
      <w:r w:rsidRPr="006F1EFE">
        <w:rPr>
          <w:lang w:val="en-CA"/>
          <w:rPrChange w:id="3590" w:author="Jens-Rainer Ohm" w:date="2026-07-18T09:33:00Z">
            <w:rPr/>
          </w:rPrChange>
        </w:rPr>
        <w:instrText xml:space="preserve"> HYPERLINK "https://www.iso.org/standard/83531.html" </w:instrText>
      </w:r>
      <w:r w:rsidRPr="006F1EFE">
        <w:rPr>
          <w:lang w:val="en-CA"/>
          <w:rPrChange w:id="3591" w:author="Jens-Rainer Ohm" w:date="2026-07-18T09:33:00Z">
            <w:rPr/>
          </w:rPrChange>
        </w:rPr>
        <w:fldChar w:fldCharType="separate"/>
      </w:r>
      <w:r w:rsidR="008B58BF" w:rsidRPr="006F1EFE">
        <w:rPr>
          <w:rStyle w:val="Hyperlink"/>
          <w:lang w:val="en-CA"/>
          <w:rPrChange w:id="3592" w:author="Jens-Rainer Ohm" w:date="2026-07-18T09:33:00Z">
            <w:rPr>
              <w:rStyle w:val="Hyperlink"/>
              <w:lang w:val="en-CA"/>
            </w:rPr>
          </w:rPrChange>
        </w:rPr>
        <w:t>ISO/IEC 23090-3:2022 (Ed. 2)</w:t>
      </w:r>
      <w:r w:rsidRPr="006F1EFE">
        <w:rPr>
          <w:rStyle w:val="Hyperlink"/>
          <w:lang w:val="en-CA"/>
          <w:rPrChange w:id="3593" w:author="Jens-Rainer Ohm" w:date="2026-07-18T09:33:00Z">
            <w:rPr>
              <w:rStyle w:val="Hyperlink"/>
              <w:lang w:val="en-CA"/>
            </w:rPr>
          </w:rPrChange>
        </w:rPr>
        <w:fldChar w:fldCharType="end"/>
      </w:r>
      <w:r w:rsidR="008B58BF" w:rsidRPr="006F1EFE">
        <w:rPr>
          <w:lang w:val="en-CA"/>
          <w:rPrChange w:id="3594" w:author="Jens-Rainer Ohm" w:date="2026-07-18T09:33:00Z">
            <w:rPr>
              <w:lang w:val="en-CA"/>
            </w:rPr>
          </w:rPrChange>
        </w:rPr>
        <w:t xml:space="preserve"> with operation range extensions, approval at WG level to proceed to FDIS 2022-01-21, FDIS ballot opened 2022-06-29, closed 2022-08-24, published 2022-09-25</w:t>
      </w:r>
    </w:p>
    <w:p w14:paraId="512C9D48" w14:textId="40A829ED" w:rsidR="008B58BF" w:rsidRPr="006F1EFE" w:rsidRDefault="00C45FD9" w:rsidP="00295F87">
      <w:pPr>
        <w:pStyle w:val="Aufzhlungszeichen2"/>
        <w:numPr>
          <w:ilvl w:val="1"/>
          <w:numId w:val="17"/>
        </w:numPr>
        <w:rPr>
          <w:lang w:val="en-CA"/>
          <w:rPrChange w:id="3595" w:author="Jens-Rainer Ohm" w:date="2026-07-18T09:33:00Z">
            <w:rPr>
              <w:lang w:val="en-CA"/>
            </w:rPr>
          </w:rPrChange>
        </w:rPr>
      </w:pPr>
      <w:r w:rsidRPr="006F1EFE">
        <w:rPr>
          <w:lang w:val="en-CA"/>
          <w:rPrChange w:id="3596" w:author="Jens-Rainer Ohm" w:date="2026-07-18T09:33:00Z">
            <w:rPr/>
          </w:rPrChange>
        </w:rPr>
        <w:fldChar w:fldCharType="begin"/>
      </w:r>
      <w:r w:rsidRPr="006F1EFE">
        <w:rPr>
          <w:lang w:val="en-CA"/>
          <w:rPrChange w:id="3597" w:author="Jens-Rainer Ohm" w:date="2026-07-18T09:33:00Z">
            <w:rPr/>
          </w:rPrChange>
        </w:rPr>
        <w:instrText xml:space="preserve"> HYPERLINK "https://www.iso.org/standard/86516.html" </w:instrText>
      </w:r>
      <w:r w:rsidRPr="006F1EFE">
        <w:rPr>
          <w:lang w:val="en-CA"/>
          <w:rPrChange w:id="3598" w:author="Jens-Rainer Ohm" w:date="2026-07-18T09:33:00Z">
            <w:rPr/>
          </w:rPrChange>
        </w:rPr>
        <w:fldChar w:fldCharType="separate"/>
      </w:r>
      <w:r w:rsidR="008B58BF" w:rsidRPr="006F1EFE">
        <w:rPr>
          <w:rStyle w:val="Hyperlink"/>
          <w:lang w:val="en-CA"/>
          <w:rPrChange w:id="3599" w:author="Jens-Rainer Ohm" w:date="2026-07-18T09:33:00Z">
            <w:rPr>
              <w:rStyle w:val="Hyperlink"/>
              <w:lang w:val="en-CA"/>
            </w:rPr>
          </w:rPrChange>
        </w:rPr>
        <w:t>ISO/IEC 23090-3:2024 (Ed. 3)</w:t>
      </w:r>
      <w:r w:rsidRPr="006F1EFE">
        <w:rPr>
          <w:rStyle w:val="Hyperlink"/>
          <w:lang w:val="en-CA"/>
          <w:rPrChange w:id="3600" w:author="Jens-Rainer Ohm" w:date="2026-07-18T09:33:00Z">
            <w:rPr>
              <w:rStyle w:val="Hyperlink"/>
              <w:lang w:val="en-CA"/>
            </w:rPr>
          </w:rPrChange>
        </w:rPr>
        <w:fldChar w:fldCharType="end"/>
      </w:r>
      <w:r w:rsidR="008B58BF" w:rsidRPr="006F1EFE">
        <w:rPr>
          <w:lang w:val="en-CA"/>
          <w:rPrChange w:id="3601" w:author="Jens-Rainer Ohm" w:date="2026-07-18T09:33:00Z">
            <w:rPr>
              <w:lang w:val="en-CA"/>
            </w:rPr>
          </w:rPrChange>
        </w:rPr>
        <w:t>, init</w:t>
      </w:r>
      <w:r w:rsidR="00F4526D" w:rsidRPr="006F1EFE">
        <w:rPr>
          <w:lang w:val="en-CA"/>
          <w:rPrChange w:id="3602" w:author="Jens-Rainer Ohm" w:date="2026-07-18T09:33:00Z">
            <w:rPr>
              <w:lang w:val="en-CA"/>
            </w:rPr>
          </w:rPrChange>
        </w:rPr>
        <w:t>i</w:t>
      </w:r>
      <w:r w:rsidR="008B58BF" w:rsidRPr="006F1EFE">
        <w:rPr>
          <w:lang w:val="en-CA"/>
          <w:rPrChange w:id="3603" w:author="Jens-Rainer Ohm" w:date="2026-07-18T09:33:00Z">
            <w:rPr>
              <w:lang w:val="en-CA"/>
            </w:rPr>
          </w:rPrChange>
        </w:rPr>
        <w:t>ated as (Ed. 2) / Amd.1 New level and systems-related supplemental enhancement information, CDAM 1 issued from 26</w:t>
      </w:r>
      <w:r w:rsidR="008B58BF" w:rsidRPr="006F1EFE">
        <w:rPr>
          <w:vertAlign w:val="superscript"/>
          <w:lang w:val="en-CA"/>
          <w:rPrChange w:id="3604" w:author="Jens-Rainer Ohm" w:date="2026-07-18T09:33:00Z">
            <w:rPr>
              <w:vertAlign w:val="superscript"/>
              <w:lang w:val="en-CA"/>
            </w:rPr>
          </w:rPrChange>
        </w:rPr>
        <w:t>th</w:t>
      </w:r>
      <w:r w:rsidR="008B58BF" w:rsidRPr="006F1EFE">
        <w:rPr>
          <w:lang w:val="en-CA"/>
          <w:rPrChange w:id="3605" w:author="Jens-Rainer Ohm" w:date="2026-07-18T09:33:00Z">
            <w:rPr>
              <w:lang w:val="en-CA"/>
            </w:rPr>
          </w:rPrChange>
        </w:rPr>
        <w:t xml:space="preserve"> meeting, ballot closed 2022-07-14, DAM 1 issued from 27</w:t>
      </w:r>
      <w:r w:rsidR="008B58BF" w:rsidRPr="006F1EFE">
        <w:rPr>
          <w:vertAlign w:val="superscript"/>
          <w:lang w:val="en-CA"/>
          <w:rPrChange w:id="3606" w:author="Jens-Rainer Ohm" w:date="2026-07-18T09:33:00Z">
            <w:rPr>
              <w:vertAlign w:val="superscript"/>
              <w:lang w:val="en-CA"/>
            </w:rPr>
          </w:rPrChange>
        </w:rPr>
        <w:t>th</w:t>
      </w:r>
      <w:r w:rsidR="008B58BF" w:rsidRPr="006F1EFE">
        <w:rPr>
          <w:lang w:val="en-CA"/>
          <w:rPrChange w:id="3607" w:author="Jens-Rainer Ohm" w:date="2026-07-18T09:33:00Z">
            <w:rPr>
              <w:lang w:val="en-CA"/>
            </w:rPr>
          </w:rPrChange>
        </w:rPr>
        <w:t xml:space="preserve"> meeting, ballot closed 2023-01-03, FDIS issued at WG level 2023-07, FDIS ballot opened 2024-05-11, closed 2024-06-26, published 2024-07-17</w:t>
      </w:r>
    </w:p>
    <w:p w14:paraId="379AB863" w14:textId="47209B3B" w:rsidR="008B58BF" w:rsidRPr="006F1EFE" w:rsidRDefault="00C45FD9" w:rsidP="00295F87">
      <w:pPr>
        <w:pStyle w:val="Aufzhlungszeichen2"/>
        <w:numPr>
          <w:ilvl w:val="1"/>
          <w:numId w:val="17"/>
        </w:numPr>
        <w:rPr>
          <w:lang w:val="en-CA"/>
          <w:rPrChange w:id="3608" w:author="Jens-Rainer Ohm" w:date="2026-07-18T09:33:00Z">
            <w:rPr>
              <w:lang w:val="en-CA"/>
            </w:rPr>
          </w:rPrChange>
        </w:rPr>
      </w:pPr>
      <w:r w:rsidRPr="006F1EFE">
        <w:rPr>
          <w:lang w:val="en-CA"/>
          <w:rPrChange w:id="3609" w:author="Jens-Rainer Ohm" w:date="2026-07-18T09:33:00Z">
            <w:rPr/>
          </w:rPrChange>
        </w:rPr>
        <w:fldChar w:fldCharType="begin"/>
      </w:r>
      <w:r w:rsidRPr="006F1EFE">
        <w:rPr>
          <w:lang w:val="en-CA"/>
          <w:rPrChange w:id="3610" w:author="Jens-Rainer Ohm" w:date="2026-07-18T09:33:00Z">
            <w:rPr/>
          </w:rPrChange>
        </w:rPr>
        <w:instrText xml:space="preserve"> HYPERLINK "https://www.itu.int/rec/recommendation.asp?lang=en&amp;parent=T-REC-H.266-202309-I" </w:instrText>
      </w:r>
      <w:r w:rsidRPr="006F1EFE">
        <w:rPr>
          <w:lang w:val="en-CA"/>
          <w:rPrChange w:id="3611" w:author="Jens-Rainer Ohm" w:date="2026-07-18T09:33:00Z">
            <w:rPr/>
          </w:rPrChange>
        </w:rPr>
        <w:fldChar w:fldCharType="separate"/>
      </w:r>
      <w:r w:rsidR="008B58BF" w:rsidRPr="006F1EFE">
        <w:rPr>
          <w:rStyle w:val="Hyperlink"/>
          <w:lang w:val="en-CA"/>
          <w:rPrChange w:id="3612" w:author="Jens-Rainer Ohm" w:date="2026-07-18T09:33:00Z">
            <w:rPr>
              <w:rStyle w:val="Hyperlink"/>
              <w:lang w:val="en-CA"/>
            </w:rPr>
          </w:rPrChange>
        </w:rPr>
        <w:t>ITU-T H.266 V3</w:t>
      </w:r>
      <w:r w:rsidRPr="006F1EFE">
        <w:rPr>
          <w:rStyle w:val="Hyperlink"/>
          <w:lang w:val="en-CA"/>
          <w:rPrChange w:id="3613" w:author="Jens-Rainer Ohm" w:date="2026-07-18T09:33:00Z">
            <w:rPr>
              <w:rStyle w:val="Hyperlink"/>
              <w:lang w:val="en-CA"/>
            </w:rPr>
          </w:rPrChange>
        </w:rPr>
        <w:fldChar w:fldCharType="end"/>
      </w:r>
      <w:r w:rsidR="008B58BF" w:rsidRPr="006F1EFE">
        <w:rPr>
          <w:lang w:val="en-CA"/>
          <w:rPrChange w:id="3614" w:author="Jens-Rainer Ohm" w:date="2026-07-18T09:33:00Z">
            <w:rPr>
              <w:lang w:val="en-CA"/>
            </w:rPr>
          </w:rPrChange>
        </w:rPr>
        <w:t xml:space="preserve"> Consented 2023-07, approved 2023-09-29 and pre-published 2023-09, published 2023-11-29</w:t>
      </w:r>
    </w:p>
    <w:p w14:paraId="7CDC6336" w14:textId="3B21B96D" w:rsidR="00115B81" w:rsidRPr="006F1EFE" w:rsidRDefault="00C45FD9" w:rsidP="00295F87">
      <w:pPr>
        <w:pStyle w:val="Aufzhlungszeichen2"/>
        <w:numPr>
          <w:ilvl w:val="2"/>
          <w:numId w:val="17"/>
        </w:numPr>
        <w:rPr>
          <w:lang w:val="en-CA"/>
          <w:rPrChange w:id="3615" w:author="Jens-Rainer Ohm" w:date="2026-07-18T09:33:00Z">
            <w:rPr>
              <w:lang w:val="en-CA"/>
            </w:rPr>
          </w:rPrChange>
        </w:rPr>
      </w:pPr>
      <w:r w:rsidRPr="006F1EFE">
        <w:rPr>
          <w:lang w:val="en-CA"/>
          <w:rPrChange w:id="3616" w:author="Jens-Rainer Ohm" w:date="2026-07-18T09:33:00Z">
            <w:rPr/>
          </w:rPrChange>
        </w:rPr>
        <w:fldChar w:fldCharType="begin"/>
      </w:r>
      <w:r w:rsidRPr="006F1EFE">
        <w:rPr>
          <w:lang w:val="en-CA"/>
          <w:rPrChange w:id="3617" w:author="Jens-Rainer Ohm" w:date="2026-07-18T09:33:00Z">
            <w:rPr/>
          </w:rPrChange>
        </w:rPr>
        <w:instrText xml:space="preserve"> HYPERLINK "https://www.itu.int/rec/recommendation.asp?lang=en&amp;parent=T-REC-H.266-202505-I!Err1" </w:instrText>
      </w:r>
      <w:r w:rsidRPr="006F1EFE">
        <w:rPr>
          <w:lang w:val="en-CA"/>
          <w:rPrChange w:id="3618" w:author="Jens-Rainer Ohm" w:date="2026-07-18T09:33:00Z">
            <w:rPr/>
          </w:rPrChange>
        </w:rPr>
        <w:fldChar w:fldCharType="separate"/>
      </w:r>
      <w:r w:rsidR="00115B81" w:rsidRPr="006F1EFE">
        <w:rPr>
          <w:rStyle w:val="Hyperlink"/>
          <w:lang w:val="en-CA"/>
          <w:rPrChange w:id="3619" w:author="Jens-Rainer Ohm" w:date="2026-07-18T09:33:00Z">
            <w:rPr>
              <w:rStyle w:val="Hyperlink"/>
              <w:lang w:val="en-CA"/>
            </w:rPr>
          </w:rPrChange>
        </w:rPr>
        <w:t>H.266 (2023) Erratum 1</w:t>
      </w:r>
      <w:r w:rsidRPr="006F1EFE">
        <w:rPr>
          <w:rStyle w:val="Hyperlink"/>
          <w:lang w:val="en-CA"/>
          <w:rPrChange w:id="3620" w:author="Jens-Rainer Ohm" w:date="2026-07-18T09:33:00Z">
            <w:rPr>
              <w:rStyle w:val="Hyperlink"/>
              <w:lang w:val="en-CA"/>
            </w:rPr>
          </w:rPrChange>
        </w:rPr>
        <w:fldChar w:fldCharType="end"/>
      </w:r>
      <w:r w:rsidR="00115B81" w:rsidRPr="006F1EFE">
        <w:rPr>
          <w:lang w:val="en-CA"/>
          <w:rPrChange w:id="3621" w:author="Jens-Rainer Ohm" w:date="2026-07-18T09:33:00Z">
            <w:rPr>
              <w:lang w:val="en-CA"/>
            </w:rPr>
          </w:rPrChange>
        </w:rPr>
        <w:t xml:space="preserve"> published 2025-05 to correct errors in a few figures</w:t>
      </w:r>
    </w:p>
    <w:p w14:paraId="77C9A74D" w14:textId="59411E0E" w:rsidR="00934793" w:rsidRPr="006F1EFE" w:rsidRDefault="00C45FD9" w:rsidP="00295F87">
      <w:pPr>
        <w:pStyle w:val="Aufzhlungszeichen2"/>
        <w:numPr>
          <w:ilvl w:val="1"/>
          <w:numId w:val="17"/>
        </w:numPr>
        <w:rPr>
          <w:lang w:val="en-CA"/>
          <w:rPrChange w:id="3622" w:author="Jens-Rainer Ohm" w:date="2026-07-18T09:33:00Z">
            <w:rPr>
              <w:lang w:val="en-CA"/>
            </w:rPr>
          </w:rPrChange>
        </w:rPr>
      </w:pPr>
      <w:r w:rsidRPr="006F1EFE">
        <w:rPr>
          <w:lang w:val="en-CA"/>
          <w:rPrChange w:id="3623" w:author="Jens-Rainer Ohm" w:date="2026-07-18T09:33:00Z">
            <w:rPr/>
          </w:rPrChange>
        </w:rPr>
        <w:fldChar w:fldCharType="begin"/>
      </w:r>
      <w:r w:rsidRPr="006F1EFE">
        <w:rPr>
          <w:lang w:val="en-CA"/>
          <w:rPrChange w:id="3624" w:author="Jens-Rainer Ohm" w:date="2026-07-18T09:33:00Z">
            <w:rPr/>
          </w:rPrChange>
        </w:rPr>
        <w:instrText xml:space="preserve"> HYPERLINK "https://www.iso.org/standard/86516.html" </w:instrText>
      </w:r>
      <w:r w:rsidRPr="006F1EFE">
        <w:rPr>
          <w:lang w:val="en-CA"/>
          <w:rPrChange w:id="3625" w:author="Jens-Rainer Ohm" w:date="2026-07-18T09:33:00Z">
            <w:rPr/>
          </w:rPrChange>
        </w:rPr>
        <w:fldChar w:fldCharType="separate"/>
      </w:r>
      <w:r w:rsidR="0016129F" w:rsidRPr="006F1EFE">
        <w:rPr>
          <w:rStyle w:val="Hyperlink"/>
          <w:lang w:val="en-CA"/>
          <w:rPrChange w:id="3626" w:author="Jens-Rainer Ohm" w:date="2026-07-18T09:33:00Z">
            <w:rPr>
              <w:rStyle w:val="Hyperlink"/>
              <w:lang w:val="en-CA"/>
            </w:rPr>
          </w:rPrChange>
        </w:rPr>
        <w:t>ISO/IEC 23090-3:202x (Ed. 4)</w:t>
      </w:r>
      <w:r w:rsidRPr="006F1EFE">
        <w:rPr>
          <w:rStyle w:val="Hyperlink"/>
          <w:lang w:val="en-CA"/>
          <w:rPrChange w:id="3627" w:author="Jens-Rainer Ohm" w:date="2026-07-18T09:33:00Z">
            <w:rPr>
              <w:rStyle w:val="Hyperlink"/>
              <w:lang w:val="en-CA"/>
            </w:rPr>
          </w:rPrChange>
        </w:rPr>
        <w:fldChar w:fldCharType="end"/>
      </w:r>
      <w:r w:rsidR="0016129F" w:rsidRPr="006F1EFE">
        <w:rPr>
          <w:lang w:val="en-CA"/>
          <w:rPrChange w:id="3628" w:author="Jens-Rainer Ohm" w:date="2026-07-18T09:33:00Z">
            <w:rPr>
              <w:lang w:val="en-CA"/>
            </w:rPr>
          </w:rPrChange>
        </w:rPr>
        <w:t xml:space="preserve">, initiated as </w:t>
      </w:r>
      <w:r w:rsidR="008B58BF" w:rsidRPr="006F1EFE">
        <w:rPr>
          <w:lang w:val="en-CA"/>
          <w:rPrChange w:id="3629" w:author="Jens-Rainer Ohm" w:date="2026-07-18T09:33:00Z">
            <w:rPr>
              <w:lang w:val="en-CA"/>
            </w:rPr>
          </w:rPrChange>
        </w:rPr>
        <w:t>ISO/IEC 23090-3:2024/</w:t>
      </w:r>
      <w:r w:rsidR="0016129F" w:rsidRPr="006F1EFE">
        <w:rPr>
          <w:lang w:val="en-CA"/>
          <w:rPrChange w:id="3630" w:author="Jens-Rainer Ohm" w:date="2026-07-18T09:33:00Z">
            <w:rPr>
              <w:lang w:val="en-CA"/>
            </w:rPr>
          </w:rPrChange>
        </w:rPr>
        <w:t>Amd.</w:t>
      </w:r>
      <w:r w:rsidR="008B58BF" w:rsidRPr="006F1EFE">
        <w:rPr>
          <w:lang w:val="en-CA"/>
          <w:rPrChange w:id="3631" w:author="Jens-Rainer Ohm" w:date="2026-07-18T09:33:00Z">
            <w:rPr>
              <w:lang w:val="en-CA"/>
            </w:rPr>
          </w:rPrChange>
        </w:rPr>
        <w:t xml:space="preserve">1 Request &amp; CDAM issued 2024-04, consultation deferred due to meeting timing, updated text issued 2024-07, </w:t>
      </w:r>
      <w:r w:rsidR="008B58BF" w:rsidRPr="006F1EFE">
        <w:rPr>
          <w:lang w:val="en-CA"/>
          <w:rPrChange w:id="3632" w:author="Jens-Rainer Ohm" w:date="2026-07-18T09:33:00Z">
            <w:rPr>
              <w:lang w:val="en-CA"/>
            </w:rPr>
          </w:rPrChange>
        </w:rPr>
        <w:lastRenderedPageBreak/>
        <w:t xml:space="preserve">consultation initiated 2024-09-05, closed 2024-10-31, </w:t>
      </w:r>
      <w:r w:rsidR="00D533D1" w:rsidRPr="006F1EFE">
        <w:rPr>
          <w:lang w:val="en-CA"/>
          <w:rPrChange w:id="3633" w:author="Jens-Rainer Ohm" w:date="2026-07-18T09:33:00Z">
            <w:rPr>
              <w:lang w:val="en-CA"/>
            </w:rPr>
          </w:rPrChange>
        </w:rPr>
        <w:t xml:space="preserve">DAM issued at 38th meeting 2025-04, </w:t>
      </w:r>
      <w:r w:rsidR="00E1355B" w:rsidRPr="006F1EFE">
        <w:rPr>
          <w:lang w:val="en-CA"/>
          <w:rPrChange w:id="3634" w:author="Jens-Rainer Ohm" w:date="2026-07-18T09:33:00Z">
            <w:rPr>
              <w:lang w:val="en-CA"/>
            </w:rPr>
          </w:rPrChange>
        </w:rPr>
        <w:t>DAM</w:t>
      </w:r>
      <w:r w:rsidR="00D533D1" w:rsidRPr="006F1EFE">
        <w:rPr>
          <w:lang w:val="en-CA"/>
          <w:rPrChange w:id="3635" w:author="Jens-Rainer Ohm" w:date="2026-07-18T09:33:00Z">
            <w:rPr>
              <w:lang w:val="en-CA"/>
            </w:rPr>
          </w:rPrChange>
        </w:rPr>
        <w:t xml:space="preserve"> ballot opened 2025-06-29, closed 2025-09-21, </w:t>
      </w:r>
      <w:r w:rsidR="00D143A9" w:rsidRPr="006F1EFE">
        <w:rPr>
          <w:lang w:val="en-CA"/>
          <w:rPrChange w:id="3636" w:author="Jens-Rainer Ohm" w:date="2026-07-18T09:33:00Z">
            <w:rPr>
              <w:lang w:val="en-CA"/>
            </w:rPr>
          </w:rPrChange>
        </w:rPr>
        <w:t xml:space="preserve">FDIS issued at 40th meeting 2025-10, </w:t>
      </w:r>
      <w:r w:rsidR="00DF2DE7" w:rsidRPr="006F1EFE">
        <w:rPr>
          <w:lang w:val="en-CA"/>
          <w:rPrChange w:id="3637" w:author="Jens-Rainer Ohm" w:date="2026-07-18T09:33:00Z">
            <w:rPr>
              <w:lang w:val="en-CA"/>
            </w:rPr>
          </w:rPrChange>
        </w:rPr>
        <w:t xml:space="preserve">DIS approved for registration as FDIS 2026-01-15, </w:t>
      </w:r>
      <w:r w:rsidR="0016129F" w:rsidRPr="006F1EFE">
        <w:rPr>
          <w:lang w:val="en-CA"/>
          <w:rPrChange w:id="3638" w:author="Jens-Rainer Ohm" w:date="2026-07-18T09:33:00Z">
            <w:rPr>
              <w:lang w:val="en-CA"/>
            </w:rPr>
          </w:rPrChange>
        </w:rPr>
        <w:t xml:space="preserve">final text received or FDIS registered for formal approval 2026-03-09, </w:t>
      </w:r>
      <w:r w:rsidR="00D143A9" w:rsidRPr="006F1EFE">
        <w:rPr>
          <w:lang w:val="en-CA"/>
          <w:rPrChange w:id="3639" w:author="Jens-Rainer Ohm" w:date="2026-07-18T09:33:00Z">
            <w:rPr>
              <w:lang w:val="en-CA"/>
            </w:rPr>
          </w:rPrChange>
        </w:rPr>
        <w:t>pending FDIS ballot</w:t>
      </w:r>
      <w:r w:rsidR="008A74D2" w:rsidRPr="006F1EFE">
        <w:rPr>
          <w:lang w:val="en-CA"/>
          <w:rPrChange w:id="3640" w:author="Jens-Rainer Ohm" w:date="2026-07-18T09:33:00Z">
            <w:rPr>
              <w:lang w:val="en-CA"/>
            </w:rPr>
          </w:rPrChange>
        </w:rPr>
        <w:t>, public availability requested 2025-10</w:t>
      </w:r>
      <w:r w:rsidR="005B564D" w:rsidRPr="006F1EFE">
        <w:rPr>
          <w:lang w:val="en-CA"/>
          <w:rPrChange w:id="3641" w:author="Jens-Rainer Ohm" w:date="2026-07-18T09:33:00Z">
            <w:rPr>
              <w:lang w:val="en-CA"/>
            </w:rPr>
          </w:rPrChange>
        </w:rPr>
        <w:t xml:space="preserve"> (</w:t>
      </w:r>
      <w:r w:rsidRPr="006F1EFE">
        <w:rPr>
          <w:lang w:val="en-CA"/>
          <w:rPrChange w:id="3642" w:author="Jens-Rainer Ohm" w:date="2026-07-18T09:33:00Z">
            <w:rPr/>
          </w:rPrChange>
        </w:rPr>
        <w:fldChar w:fldCharType="begin"/>
      </w:r>
      <w:r w:rsidRPr="006F1EFE">
        <w:rPr>
          <w:lang w:val="en-CA"/>
          <w:rPrChange w:id="3643" w:author="Jens-Rainer Ohm" w:date="2026-07-18T09:33:00Z">
            <w:rPr/>
          </w:rPrChange>
        </w:rPr>
        <w:instrText xml:space="preserve"> HYPERLINK "https://sd.iso.org/projects/project/93907/overview" </w:instrText>
      </w:r>
      <w:r w:rsidRPr="006F1EFE">
        <w:rPr>
          <w:lang w:val="en-CA"/>
          <w:rPrChange w:id="3644" w:author="Jens-Rainer Ohm" w:date="2026-07-18T09:33:00Z">
            <w:rPr/>
          </w:rPrChange>
        </w:rPr>
        <w:fldChar w:fldCharType="separate"/>
      </w:r>
      <w:r w:rsidR="005B564D" w:rsidRPr="006F1EFE">
        <w:rPr>
          <w:rStyle w:val="Hyperlink"/>
          <w:lang w:val="en-CA"/>
          <w:rPrChange w:id="3645" w:author="Jens-Rainer Ohm" w:date="2026-07-18T09:33:00Z">
            <w:rPr>
              <w:rStyle w:val="Hyperlink"/>
              <w:lang w:val="en-CA"/>
            </w:rPr>
          </w:rPrChange>
        </w:rPr>
        <w:t>ISO Projects link</w:t>
      </w:r>
      <w:r w:rsidRPr="006F1EFE">
        <w:rPr>
          <w:rStyle w:val="Hyperlink"/>
          <w:lang w:val="en-CA"/>
          <w:rPrChange w:id="3646" w:author="Jens-Rainer Ohm" w:date="2026-07-18T09:33:00Z">
            <w:rPr>
              <w:rStyle w:val="Hyperlink"/>
              <w:lang w:val="en-CA"/>
            </w:rPr>
          </w:rPrChange>
        </w:rPr>
        <w:fldChar w:fldCharType="end"/>
      </w:r>
      <w:r w:rsidR="005B564D" w:rsidRPr="006F1EFE">
        <w:rPr>
          <w:lang w:val="en-CA"/>
          <w:rPrChange w:id="3647" w:author="Jens-Rainer Ohm" w:date="2026-07-18T09:33:00Z">
            <w:rPr>
              <w:lang w:val="en-CA"/>
            </w:rPr>
          </w:rPrChange>
        </w:rPr>
        <w:t>)</w:t>
      </w:r>
    </w:p>
    <w:p w14:paraId="45A070A7" w14:textId="0958F984" w:rsidR="008B58BF" w:rsidRPr="006F1EFE" w:rsidRDefault="00C45FD9" w:rsidP="00295F87">
      <w:pPr>
        <w:pStyle w:val="Aufzhlungszeichen2"/>
        <w:numPr>
          <w:ilvl w:val="1"/>
          <w:numId w:val="17"/>
        </w:numPr>
        <w:rPr>
          <w:lang w:val="en-CA"/>
          <w:rPrChange w:id="3648" w:author="Jens-Rainer Ohm" w:date="2026-07-18T09:33:00Z">
            <w:rPr>
              <w:lang w:val="en-CA"/>
            </w:rPr>
          </w:rPrChange>
        </w:rPr>
      </w:pPr>
      <w:r w:rsidRPr="006F1EFE">
        <w:rPr>
          <w:lang w:val="en-CA"/>
          <w:rPrChange w:id="3649" w:author="Jens-Rainer Ohm" w:date="2026-07-18T09:33:00Z">
            <w:rPr/>
          </w:rPrChange>
        </w:rPr>
        <w:fldChar w:fldCharType="begin"/>
      </w:r>
      <w:r w:rsidRPr="006F1EFE">
        <w:rPr>
          <w:lang w:val="en-CA"/>
          <w:rPrChange w:id="3650" w:author="Jens-Rainer Ohm" w:date="2026-07-18T09:33:00Z">
            <w:rPr/>
          </w:rPrChange>
        </w:rPr>
        <w:instrText xml:space="preserve"> HYPERLINK "https://www.itu.int/rec/T-REC-H.266-202601-I/en" </w:instrText>
      </w:r>
      <w:r w:rsidRPr="006F1EFE">
        <w:rPr>
          <w:lang w:val="en-CA"/>
          <w:rPrChange w:id="3651" w:author="Jens-Rainer Ohm" w:date="2026-07-18T09:33:00Z">
            <w:rPr/>
          </w:rPrChange>
        </w:rPr>
        <w:fldChar w:fldCharType="separate"/>
      </w:r>
      <w:r w:rsidR="00934793" w:rsidRPr="006F1EFE">
        <w:rPr>
          <w:rStyle w:val="Hyperlink"/>
          <w:lang w:val="en-CA"/>
          <w:rPrChange w:id="3652" w:author="Jens-Rainer Ohm" w:date="2026-07-18T09:33:00Z">
            <w:rPr>
              <w:rStyle w:val="Hyperlink"/>
              <w:lang w:val="en-CA"/>
            </w:rPr>
          </w:rPrChange>
        </w:rPr>
        <w:t>ITU-T H.266 V4</w:t>
      </w:r>
      <w:r w:rsidRPr="006F1EFE">
        <w:rPr>
          <w:rStyle w:val="Hyperlink"/>
          <w:lang w:val="en-CA"/>
          <w:rPrChange w:id="3653" w:author="Jens-Rainer Ohm" w:date="2026-07-18T09:33:00Z">
            <w:rPr>
              <w:rStyle w:val="Hyperlink"/>
              <w:lang w:val="en-CA"/>
            </w:rPr>
          </w:rPrChange>
        </w:rPr>
        <w:fldChar w:fldCharType="end"/>
      </w:r>
      <w:r w:rsidR="00934793" w:rsidRPr="006F1EFE">
        <w:rPr>
          <w:lang w:val="en-CA"/>
          <w:rPrChange w:id="3654" w:author="Jens-Rainer Ohm" w:date="2026-07-18T09:33:00Z">
            <w:rPr>
              <w:lang w:val="en-CA"/>
            </w:rPr>
          </w:rPrChange>
        </w:rPr>
        <w:t xml:space="preserve"> consent</w:t>
      </w:r>
      <w:r w:rsidR="00D143A9" w:rsidRPr="006F1EFE">
        <w:rPr>
          <w:lang w:val="en-CA"/>
          <w:rPrChange w:id="3655" w:author="Jens-Rainer Ohm" w:date="2026-07-18T09:33:00Z">
            <w:rPr>
              <w:lang w:val="en-CA"/>
            </w:rPr>
          </w:rPrChange>
        </w:rPr>
        <w:t>ed</w:t>
      </w:r>
      <w:r w:rsidR="00934793" w:rsidRPr="006F1EFE">
        <w:rPr>
          <w:lang w:val="en-CA"/>
          <w:rPrChange w:id="3656" w:author="Jens-Rainer Ohm" w:date="2026-07-18T09:33:00Z">
            <w:rPr>
              <w:lang w:val="en-CA"/>
            </w:rPr>
          </w:rPrChange>
        </w:rPr>
        <w:t xml:space="preserve"> </w:t>
      </w:r>
      <w:r w:rsidR="00D143A9" w:rsidRPr="006F1EFE">
        <w:rPr>
          <w:lang w:val="en-CA"/>
          <w:rPrChange w:id="3657" w:author="Jens-Rainer Ohm" w:date="2026-07-18T09:33:00Z">
            <w:rPr>
              <w:lang w:val="en-CA"/>
            </w:rPr>
          </w:rPrChange>
        </w:rPr>
        <w:t>2025-10-17, last call started 2025-12-01, ended 2026-01-12, pre</w:t>
      </w:r>
      <w:r w:rsidR="00270F35" w:rsidRPr="006F1EFE">
        <w:rPr>
          <w:lang w:val="en-CA"/>
          <w:rPrChange w:id="3658" w:author="Jens-Rainer Ohm" w:date="2026-07-18T09:33:00Z">
            <w:rPr>
              <w:lang w:val="en-CA"/>
            </w:rPr>
          </w:rPrChange>
        </w:rPr>
        <w:t>-</w:t>
      </w:r>
      <w:r w:rsidR="00D143A9" w:rsidRPr="006F1EFE">
        <w:rPr>
          <w:lang w:val="en-CA"/>
          <w:rPrChange w:id="3659" w:author="Jens-Rainer Ohm" w:date="2026-07-18T09:33:00Z">
            <w:rPr>
              <w:lang w:val="en-CA"/>
            </w:rPr>
          </w:rPrChange>
        </w:rPr>
        <w:t>publi</w:t>
      </w:r>
      <w:r w:rsidR="002E2802" w:rsidRPr="006F1EFE">
        <w:rPr>
          <w:lang w:val="en-CA"/>
          <w:rPrChange w:id="3660" w:author="Jens-Rainer Ohm" w:date="2026-07-18T09:33:00Z">
            <w:rPr>
              <w:lang w:val="en-CA"/>
            </w:rPr>
          </w:rPrChange>
        </w:rPr>
        <w:t>shed 2026-01-22</w:t>
      </w:r>
      <w:r w:rsidR="0016129F" w:rsidRPr="006F1EFE">
        <w:rPr>
          <w:lang w:val="en-CA"/>
          <w:rPrChange w:id="3661" w:author="Jens-Rainer Ohm" w:date="2026-07-18T09:33:00Z">
            <w:rPr>
              <w:lang w:val="en-CA"/>
            </w:rPr>
          </w:rPrChange>
        </w:rPr>
        <w:t>, published 2026-03-19</w:t>
      </w:r>
      <w:r w:rsidR="00934793" w:rsidRPr="006F1EFE">
        <w:rPr>
          <w:lang w:val="en-CA"/>
          <w:rPrChange w:id="3662" w:author="Jens-Rainer Ohm" w:date="2026-07-18T09:33:00Z">
            <w:rPr>
              <w:lang w:val="en-CA"/>
            </w:rPr>
          </w:rPrChange>
        </w:rPr>
        <w:t xml:space="preserve"> (</w:t>
      </w:r>
      <w:r w:rsidRPr="006F1EFE">
        <w:rPr>
          <w:lang w:val="en-CA"/>
          <w:rPrChange w:id="3663" w:author="Jens-Rainer Ohm" w:date="2026-07-18T09:33:00Z">
            <w:rPr/>
          </w:rPrChange>
        </w:rPr>
        <w:fldChar w:fldCharType="begin"/>
      </w:r>
      <w:r w:rsidRPr="006F1EFE">
        <w:rPr>
          <w:lang w:val="en-CA"/>
          <w:rPrChange w:id="3664" w:author="Jens-Rainer Ohm" w:date="2026-07-18T09:33:00Z">
            <w:rPr/>
          </w:rPrChange>
        </w:rPr>
        <w:instrText xml:space="preserve"> HYPERLINK "http://www.itu.int/itu-t/workprog/wp_item.aspx?isn=21070" \o "See more details" </w:instrText>
      </w:r>
      <w:r w:rsidRPr="006F1EFE">
        <w:rPr>
          <w:lang w:val="en-CA"/>
          <w:rPrChange w:id="3665" w:author="Jens-Rainer Ohm" w:date="2026-07-18T09:33:00Z">
            <w:rPr/>
          </w:rPrChange>
        </w:rPr>
        <w:fldChar w:fldCharType="separate"/>
      </w:r>
      <w:r w:rsidR="00934793" w:rsidRPr="006F1EFE">
        <w:rPr>
          <w:rStyle w:val="Hyperlink"/>
          <w:lang w:val="en-CA"/>
          <w:rPrChange w:id="3666" w:author="Jens-Rainer Ohm" w:date="2026-07-18T09:33:00Z">
            <w:rPr>
              <w:rStyle w:val="Hyperlink"/>
              <w:lang w:val="en-CA"/>
            </w:rPr>
          </w:rPrChange>
        </w:rPr>
        <w:t>ITU work programme link</w:t>
      </w:r>
      <w:r w:rsidRPr="006F1EFE">
        <w:rPr>
          <w:rStyle w:val="Hyperlink"/>
          <w:lang w:val="en-CA"/>
          <w:rPrChange w:id="3667" w:author="Jens-Rainer Ohm" w:date="2026-07-18T09:33:00Z">
            <w:rPr>
              <w:rStyle w:val="Hyperlink"/>
              <w:lang w:val="en-CA"/>
            </w:rPr>
          </w:rPrChange>
        </w:rPr>
        <w:fldChar w:fldCharType="end"/>
      </w:r>
      <w:r w:rsidR="00934793" w:rsidRPr="006F1EFE">
        <w:rPr>
          <w:lang w:val="en-CA"/>
          <w:rPrChange w:id="3668" w:author="Jens-Rainer Ohm" w:date="2026-07-18T09:33:00Z">
            <w:rPr>
              <w:lang w:val="en-CA"/>
            </w:rPr>
          </w:rPrChange>
        </w:rPr>
        <w:t>)</w:t>
      </w:r>
    </w:p>
    <w:p w14:paraId="370E8378" w14:textId="77777777" w:rsidR="008B58BF" w:rsidRPr="006F1EFE" w:rsidRDefault="008B58BF" w:rsidP="00295F87">
      <w:pPr>
        <w:pStyle w:val="Aufzhlungszeichen2"/>
        <w:keepNext/>
        <w:numPr>
          <w:ilvl w:val="1"/>
          <w:numId w:val="17"/>
        </w:numPr>
        <w:rPr>
          <w:lang w:val="en-CA"/>
          <w:rPrChange w:id="3669" w:author="Jens-Rainer Ohm" w:date="2026-07-18T09:33:00Z">
            <w:rPr>
              <w:lang w:val="en-CA"/>
            </w:rPr>
          </w:rPrChange>
        </w:rPr>
      </w:pPr>
      <w:r w:rsidRPr="006F1EFE">
        <w:rPr>
          <w:lang w:val="en-CA"/>
          <w:rPrChange w:id="3670" w:author="Jens-Rainer Ohm" w:date="2026-07-18T09:33:00Z">
            <w:rPr>
              <w:lang w:val="en-CA"/>
            </w:rPr>
          </w:rPrChange>
        </w:rPr>
        <w:t>Conformance testing (twin text)</w:t>
      </w:r>
    </w:p>
    <w:p w14:paraId="42D67367" w14:textId="000680F3" w:rsidR="008B58BF" w:rsidRPr="006F1EFE" w:rsidRDefault="00C45FD9" w:rsidP="00295F87">
      <w:pPr>
        <w:pStyle w:val="Aufzhlungszeichen2"/>
        <w:numPr>
          <w:ilvl w:val="2"/>
          <w:numId w:val="17"/>
        </w:numPr>
        <w:rPr>
          <w:lang w:val="en-CA"/>
          <w:rPrChange w:id="3671" w:author="Jens-Rainer Ohm" w:date="2026-07-18T09:33:00Z">
            <w:rPr>
              <w:lang w:val="en-CA"/>
            </w:rPr>
          </w:rPrChange>
        </w:rPr>
      </w:pPr>
      <w:r w:rsidRPr="006F1EFE">
        <w:rPr>
          <w:lang w:val="en-CA"/>
          <w:rPrChange w:id="3672" w:author="Jens-Rainer Ohm" w:date="2026-07-18T09:33:00Z">
            <w:rPr/>
          </w:rPrChange>
        </w:rPr>
        <w:fldChar w:fldCharType="begin"/>
      </w:r>
      <w:r w:rsidRPr="006F1EFE">
        <w:rPr>
          <w:lang w:val="en-CA"/>
          <w:rPrChange w:id="3673" w:author="Jens-Rainer Ohm" w:date="2026-07-18T09:33:00Z">
            <w:rPr/>
          </w:rPrChange>
        </w:rPr>
        <w:instrText xml:space="preserve"> HYPERLINK "https://www.itu.int/rec/recommendation.asp?lang=en&amp;parent=T-REC-H.266.1-202204-S" </w:instrText>
      </w:r>
      <w:r w:rsidRPr="006F1EFE">
        <w:rPr>
          <w:lang w:val="en-CA"/>
          <w:rPrChange w:id="3674" w:author="Jens-Rainer Ohm" w:date="2026-07-18T09:33:00Z">
            <w:rPr/>
          </w:rPrChange>
        </w:rPr>
        <w:fldChar w:fldCharType="separate"/>
      </w:r>
      <w:r w:rsidR="008B58BF" w:rsidRPr="006F1EFE">
        <w:rPr>
          <w:rStyle w:val="Hyperlink"/>
          <w:lang w:val="en-CA"/>
          <w:rPrChange w:id="3675" w:author="Jens-Rainer Ohm" w:date="2026-07-18T09:33:00Z">
            <w:rPr>
              <w:rStyle w:val="Hyperlink"/>
              <w:lang w:val="en-CA"/>
            </w:rPr>
          </w:rPrChange>
        </w:rPr>
        <w:t>ITU-T H.266.1 V1</w:t>
      </w:r>
      <w:r w:rsidRPr="006F1EFE">
        <w:rPr>
          <w:rStyle w:val="Hyperlink"/>
          <w:lang w:val="en-CA"/>
          <w:rPrChange w:id="3676" w:author="Jens-Rainer Ohm" w:date="2026-07-18T09:33:00Z">
            <w:rPr>
              <w:rStyle w:val="Hyperlink"/>
              <w:lang w:val="en-CA"/>
            </w:rPr>
          </w:rPrChange>
        </w:rPr>
        <w:fldChar w:fldCharType="end"/>
      </w:r>
      <w:r w:rsidR="008B58BF" w:rsidRPr="006F1EFE">
        <w:rPr>
          <w:lang w:val="en-CA"/>
          <w:rPrChange w:id="3677" w:author="Jens-Rainer Ohm" w:date="2026-07-18T09:33:00Z">
            <w:rPr>
              <w:lang w:val="en-CA"/>
            </w:rPr>
          </w:rPrChange>
        </w:rPr>
        <w:t xml:space="preserve"> Consented 2022-01-28, Last Call began 2022-04-01, Approved 2022-04-29, pre-published 2022-05-17, published 2022-07-12</w:t>
      </w:r>
    </w:p>
    <w:p w14:paraId="381603F8" w14:textId="148DA9BF" w:rsidR="008B58BF" w:rsidRPr="006F1EFE" w:rsidRDefault="00C45FD9" w:rsidP="00295F87">
      <w:pPr>
        <w:pStyle w:val="Aufzhlungszeichen2"/>
        <w:numPr>
          <w:ilvl w:val="2"/>
          <w:numId w:val="17"/>
        </w:numPr>
        <w:rPr>
          <w:lang w:val="en-CA"/>
          <w:rPrChange w:id="3678" w:author="Jens-Rainer Ohm" w:date="2026-07-18T09:33:00Z">
            <w:rPr>
              <w:lang w:val="en-CA"/>
            </w:rPr>
          </w:rPrChange>
        </w:rPr>
      </w:pPr>
      <w:r w:rsidRPr="006F1EFE">
        <w:rPr>
          <w:lang w:val="en-CA"/>
          <w:rPrChange w:id="3679" w:author="Jens-Rainer Ohm" w:date="2026-07-18T09:33:00Z">
            <w:rPr/>
          </w:rPrChange>
        </w:rPr>
        <w:fldChar w:fldCharType="begin"/>
      </w:r>
      <w:r w:rsidRPr="006F1EFE">
        <w:rPr>
          <w:lang w:val="en-CA"/>
          <w:rPrChange w:id="3680" w:author="Jens-Rainer Ohm" w:date="2026-07-18T09:33:00Z">
            <w:rPr/>
          </w:rPrChange>
        </w:rPr>
        <w:instrText xml:space="preserve"> HYPERLINK "https://www.iso.org/standard/82082.html" </w:instrText>
      </w:r>
      <w:r w:rsidRPr="006F1EFE">
        <w:rPr>
          <w:lang w:val="en-CA"/>
          <w:rPrChange w:id="3681" w:author="Jens-Rainer Ohm" w:date="2026-07-18T09:33:00Z">
            <w:rPr/>
          </w:rPrChange>
        </w:rPr>
        <w:fldChar w:fldCharType="separate"/>
      </w:r>
      <w:r w:rsidR="008B58BF" w:rsidRPr="006F1EFE">
        <w:rPr>
          <w:rStyle w:val="Hyperlink"/>
          <w:lang w:val="en-CA"/>
          <w:rPrChange w:id="3682" w:author="Jens-Rainer Ohm" w:date="2026-07-18T09:33:00Z">
            <w:rPr>
              <w:rStyle w:val="Hyperlink"/>
              <w:lang w:val="en-CA"/>
            </w:rPr>
          </w:rPrChange>
        </w:rPr>
        <w:t>ISO/IEC 23090-15:2022</w:t>
      </w:r>
      <w:r w:rsidR="00304C7C" w:rsidRPr="006F1EFE">
        <w:rPr>
          <w:rStyle w:val="Hyperlink"/>
          <w:lang w:val="en-CA"/>
          <w:rPrChange w:id="3683" w:author="Jens-Rainer Ohm" w:date="2026-07-18T09:33:00Z">
            <w:rPr>
              <w:rStyle w:val="Hyperlink"/>
              <w:lang w:val="en-CA"/>
            </w:rPr>
          </w:rPrChange>
        </w:rPr>
        <w:t> </w:t>
      </w:r>
      <w:r w:rsidR="008B58BF" w:rsidRPr="006F1EFE">
        <w:rPr>
          <w:rStyle w:val="Hyperlink"/>
          <w:lang w:val="en-CA"/>
          <w:rPrChange w:id="3684" w:author="Jens-Rainer Ohm" w:date="2026-07-18T09:33:00Z">
            <w:rPr>
              <w:rStyle w:val="Hyperlink"/>
              <w:lang w:val="en-CA"/>
            </w:rPr>
          </w:rPrChange>
        </w:rPr>
        <w:t>(Ed.</w:t>
      </w:r>
      <w:r w:rsidR="00304C7C" w:rsidRPr="006F1EFE">
        <w:rPr>
          <w:rStyle w:val="Hyperlink"/>
          <w:lang w:val="en-CA"/>
          <w:rPrChange w:id="3685" w:author="Jens-Rainer Ohm" w:date="2026-07-18T09:33:00Z">
            <w:rPr>
              <w:rStyle w:val="Hyperlink"/>
              <w:lang w:val="en-CA"/>
            </w:rPr>
          </w:rPrChange>
        </w:rPr>
        <w:t> </w:t>
      </w:r>
      <w:r w:rsidR="008B58BF" w:rsidRPr="006F1EFE">
        <w:rPr>
          <w:rStyle w:val="Hyperlink"/>
          <w:lang w:val="en-CA"/>
          <w:rPrChange w:id="3686" w:author="Jens-Rainer Ohm" w:date="2026-07-18T09:33:00Z">
            <w:rPr>
              <w:rStyle w:val="Hyperlink"/>
              <w:lang w:val="en-CA"/>
            </w:rPr>
          </w:rPrChange>
        </w:rPr>
        <w:t>1)</w:t>
      </w:r>
      <w:r w:rsidRPr="006F1EFE">
        <w:rPr>
          <w:rStyle w:val="Hyperlink"/>
          <w:lang w:val="en-CA"/>
          <w:rPrChange w:id="3687" w:author="Jens-Rainer Ohm" w:date="2026-07-18T09:33:00Z">
            <w:rPr>
              <w:rStyle w:val="Hyperlink"/>
              <w:lang w:val="en-CA"/>
            </w:rPr>
          </w:rPrChange>
        </w:rPr>
        <w:fldChar w:fldCharType="end"/>
      </w:r>
      <w:r w:rsidR="008B58BF" w:rsidRPr="006F1EFE">
        <w:rPr>
          <w:lang w:val="en-CA"/>
          <w:rPrChange w:id="3688" w:author="Jens-Rainer Ohm" w:date="2026-07-18T09:33:00Z">
            <w:rPr>
              <w:lang w:val="en-CA"/>
            </w:rPr>
          </w:rPrChange>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6F1EFE" w:rsidRDefault="00C45FD9" w:rsidP="00295F87">
      <w:pPr>
        <w:pStyle w:val="Aufzhlungszeichen2"/>
        <w:numPr>
          <w:ilvl w:val="2"/>
          <w:numId w:val="17"/>
        </w:numPr>
        <w:rPr>
          <w:lang w:val="en-CA"/>
          <w:rPrChange w:id="3689" w:author="Jens-Rainer Ohm" w:date="2026-07-18T09:33:00Z">
            <w:rPr>
              <w:lang w:val="en-CA"/>
            </w:rPr>
          </w:rPrChange>
        </w:rPr>
      </w:pPr>
      <w:r w:rsidRPr="006F1EFE">
        <w:rPr>
          <w:lang w:val="en-CA"/>
          <w:rPrChange w:id="3690" w:author="Jens-Rainer Ohm" w:date="2026-07-18T09:33:00Z">
            <w:rPr/>
          </w:rPrChange>
        </w:rPr>
        <w:fldChar w:fldCharType="begin"/>
      </w:r>
      <w:r w:rsidRPr="006F1EFE">
        <w:rPr>
          <w:lang w:val="en-CA"/>
          <w:rPrChange w:id="3691" w:author="Jens-Rainer Ohm" w:date="2026-07-18T09:33:00Z">
            <w:rPr/>
          </w:rPrChange>
        </w:rPr>
        <w:instrText xml:space="preserve"> HYPERLINK "https://www.iso.org/standard/86517.html" </w:instrText>
      </w:r>
      <w:r w:rsidRPr="006F1EFE">
        <w:rPr>
          <w:lang w:val="en-CA"/>
          <w:rPrChange w:id="3692" w:author="Jens-Rainer Ohm" w:date="2026-07-18T09:33:00Z">
            <w:rPr/>
          </w:rPrChange>
        </w:rPr>
        <w:fldChar w:fldCharType="separate"/>
      </w:r>
      <w:r w:rsidR="008B58BF" w:rsidRPr="006F1EFE">
        <w:rPr>
          <w:rStyle w:val="Hyperlink"/>
          <w:lang w:val="en-CA"/>
          <w:rPrChange w:id="3693" w:author="Jens-Rainer Ohm" w:date="2026-07-18T09:33:00Z">
            <w:rPr>
              <w:rStyle w:val="Hyperlink"/>
              <w:lang w:val="en-CA"/>
            </w:rPr>
          </w:rPrChange>
        </w:rPr>
        <w:t>ISO/IEC</w:t>
      </w:r>
      <w:r w:rsidR="00304C7C" w:rsidRPr="006F1EFE">
        <w:rPr>
          <w:rStyle w:val="Hyperlink"/>
          <w:lang w:val="en-CA"/>
          <w:rPrChange w:id="3694" w:author="Jens-Rainer Ohm" w:date="2026-07-18T09:33:00Z">
            <w:rPr>
              <w:rStyle w:val="Hyperlink"/>
              <w:lang w:val="en-CA"/>
            </w:rPr>
          </w:rPrChange>
        </w:rPr>
        <w:t> </w:t>
      </w:r>
      <w:r w:rsidR="008B58BF" w:rsidRPr="006F1EFE">
        <w:rPr>
          <w:rStyle w:val="Hyperlink"/>
          <w:lang w:val="en-CA"/>
          <w:rPrChange w:id="3695" w:author="Jens-Rainer Ohm" w:date="2026-07-18T09:33:00Z">
            <w:rPr>
              <w:rStyle w:val="Hyperlink"/>
              <w:lang w:val="en-CA"/>
            </w:rPr>
          </w:rPrChange>
        </w:rPr>
        <w:t>23090-15:2024</w:t>
      </w:r>
      <w:r w:rsidR="00304C7C" w:rsidRPr="006F1EFE">
        <w:rPr>
          <w:rStyle w:val="Hyperlink"/>
          <w:lang w:val="en-CA"/>
          <w:rPrChange w:id="3696" w:author="Jens-Rainer Ohm" w:date="2026-07-18T09:33:00Z">
            <w:rPr>
              <w:rStyle w:val="Hyperlink"/>
              <w:lang w:val="en-CA"/>
            </w:rPr>
          </w:rPrChange>
        </w:rPr>
        <w:t> </w:t>
      </w:r>
      <w:r w:rsidR="008B58BF" w:rsidRPr="006F1EFE">
        <w:rPr>
          <w:rStyle w:val="Hyperlink"/>
          <w:lang w:val="en-CA"/>
          <w:rPrChange w:id="3697" w:author="Jens-Rainer Ohm" w:date="2026-07-18T09:33:00Z">
            <w:rPr>
              <w:rStyle w:val="Hyperlink"/>
              <w:lang w:val="en-CA"/>
            </w:rPr>
          </w:rPrChange>
        </w:rPr>
        <w:t>(Ed.</w:t>
      </w:r>
      <w:r w:rsidR="00304C7C" w:rsidRPr="006F1EFE">
        <w:rPr>
          <w:rStyle w:val="Hyperlink"/>
          <w:lang w:val="en-CA"/>
          <w:rPrChange w:id="3698" w:author="Jens-Rainer Ohm" w:date="2026-07-18T09:33:00Z">
            <w:rPr>
              <w:rStyle w:val="Hyperlink"/>
              <w:lang w:val="en-CA"/>
            </w:rPr>
          </w:rPrChange>
        </w:rPr>
        <w:t> </w:t>
      </w:r>
      <w:r w:rsidR="008B58BF" w:rsidRPr="006F1EFE">
        <w:rPr>
          <w:rStyle w:val="Hyperlink"/>
          <w:lang w:val="en-CA"/>
          <w:rPrChange w:id="3699" w:author="Jens-Rainer Ohm" w:date="2026-07-18T09:33:00Z">
            <w:rPr>
              <w:rStyle w:val="Hyperlink"/>
              <w:lang w:val="en-CA"/>
            </w:rPr>
          </w:rPrChange>
        </w:rPr>
        <w:t>2)</w:t>
      </w:r>
      <w:r w:rsidRPr="006F1EFE">
        <w:rPr>
          <w:rStyle w:val="Hyperlink"/>
          <w:lang w:val="en-CA"/>
          <w:rPrChange w:id="3700" w:author="Jens-Rainer Ohm" w:date="2026-07-18T09:33:00Z">
            <w:rPr>
              <w:rStyle w:val="Hyperlink"/>
              <w:lang w:val="en-CA"/>
            </w:rPr>
          </w:rPrChange>
        </w:rPr>
        <w:fldChar w:fldCharType="end"/>
      </w:r>
      <w:r w:rsidR="008B58BF" w:rsidRPr="006F1EFE">
        <w:rPr>
          <w:lang w:val="en-CA"/>
          <w:rPrChange w:id="3701" w:author="Jens-Rainer Ohm" w:date="2026-07-18T09:33:00Z">
            <w:rPr>
              <w:lang w:val="en-CA"/>
            </w:rPr>
          </w:rPrChange>
        </w:rPr>
        <w:t xml:space="preserve"> began as Amd.1 Operation range extensions – CDAM 1 issued from 24</w:t>
      </w:r>
      <w:r w:rsidR="008B58BF" w:rsidRPr="006F1EFE">
        <w:rPr>
          <w:vertAlign w:val="superscript"/>
          <w:lang w:val="en-CA"/>
          <w:rPrChange w:id="3702" w:author="Jens-Rainer Ohm" w:date="2026-07-18T09:33:00Z">
            <w:rPr>
              <w:vertAlign w:val="superscript"/>
              <w:lang w:val="en-CA"/>
            </w:rPr>
          </w:rPrChange>
        </w:rPr>
        <w:t>th</w:t>
      </w:r>
      <w:r w:rsidR="008B58BF" w:rsidRPr="006F1EFE">
        <w:rPr>
          <w:lang w:val="en-CA"/>
          <w:rPrChange w:id="3703" w:author="Jens-Rainer Ohm" w:date="2026-07-18T09:33:00Z">
            <w:rPr>
              <w:lang w:val="en-CA"/>
            </w:rPr>
          </w:rPrChange>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6F1EFE">
        <w:rPr>
          <w:vertAlign w:val="superscript"/>
          <w:lang w:val="en-CA"/>
          <w:rPrChange w:id="3704" w:author="Jens-Rainer Ohm" w:date="2026-07-18T09:33:00Z">
            <w:rPr>
              <w:vertAlign w:val="superscript"/>
              <w:lang w:val="en-CA"/>
            </w:rPr>
          </w:rPrChange>
        </w:rPr>
        <w:t>nd</w:t>
      </w:r>
      <w:r w:rsidR="008B58BF" w:rsidRPr="006F1EFE">
        <w:rPr>
          <w:lang w:val="en-CA"/>
          <w:rPrChange w:id="3705" w:author="Jens-Rainer Ohm" w:date="2026-07-18T09:33:00Z">
            <w:rPr>
              <w:lang w:val="en-CA"/>
            </w:rPr>
          </w:rPrChange>
        </w:rPr>
        <w:t xml:space="preserve"> edition issued as an output of the 29</w:t>
      </w:r>
      <w:r w:rsidR="008B58BF" w:rsidRPr="006F1EFE">
        <w:rPr>
          <w:vertAlign w:val="superscript"/>
          <w:lang w:val="en-CA"/>
          <w:rPrChange w:id="3706" w:author="Jens-Rainer Ohm" w:date="2026-07-18T09:33:00Z">
            <w:rPr>
              <w:vertAlign w:val="superscript"/>
              <w:lang w:val="en-CA"/>
            </w:rPr>
          </w:rPrChange>
        </w:rPr>
        <w:t>th</w:t>
      </w:r>
      <w:r w:rsidR="008B58BF" w:rsidRPr="006F1EFE">
        <w:rPr>
          <w:lang w:val="en-CA"/>
          <w:rPrChange w:id="3707" w:author="Jens-Rainer Ohm" w:date="2026-07-18T09:33:00Z">
            <w:rPr>
              <w:lang w:val="en-CA"/>
            </w:rPr>
          </w:rPrChange>
        </w:rPr>
        <w:t xml:space="preserve"> meeting in January 2023, ballot opened 2024-04-08, closed 2024-06-03, published 2024-07-04</w:t>
      </w:r>
    </w:p>
    <w:p w14:paraId="6F4A349F" w14:textId="6A7E2292" w:rsidR="008B58BF" w:rsidRPr="006F1EFE" w:rsidRDefault="00C45FD9" w:rsidP="00295F87">
      <w:pPr>
        <w:pStyle w:val="Aufzhlungszeichen2"/>
        <w:numPr>
          <w:ilvl w:val="2"/>
          <w:numId w:val="17"/>
        </w:numPr>
        <w:rPr>
          <w:lang w:val="en-CA"/>
          <w:rPrChange w:id="3708" w:author="Jens-Rainer Ohm" w:date="2026-07-18T09:33:00Z">
            <w:rPr>
              <w:lang w:val="en-CA"/>
            </w:rPr>
          </w:rPrChange>
        </w:rPr>
      </w:pPr>
      <w:r w:rsidRPr="006F1EFE">
        <w:rPr>
          <w:lang w:val="en-CA"/>
          <w:rPrChange w:id="3709" w:author="Jens-Rainer Ohm" w:date="2026-07-18T09:33:00Z">
            <w:rPr/>
          </w:rPrChange>
        </w:rPr>
        <w:fldChar w:fldCharType="begin"/>
      </w:r>
      <w:r w:rsidRPr="006F1EFE">
        <w:rPr>
          <w:lang w:val="en-CA"/>
          <w:rPrChange w:id="3710" w:author="Jens-Rainer Ohm" w:date="2026-07-18T09:33:00Z">
            <w:rPr/>
          </w:rPrChange>
        </w:rPr>
        <w:instrText xml:space="preserve"> HYPERLINK "https://www.itu.int/rec/recommendation.asp?lang=en&amp;parent=T-REC-H.266.1-202309-I" </w:instrText>
      </w:r>
      <w:r w:rsidRPr="006F1EFE">
        <w:rPr>
          <w:lang w:val="en-CA"/>
          <w:rPrChange w:id="3711" w:author="Jens-Rainer Ohm" w:date="2026-07-18T09:33:00Z">
            <w:rPr/>
          </w:rPrChange>
        </w:rPr>
        <w:fldChar w:fldCharType="separate"/>
      </w:r>
      <w:r w:rsidR="008B58BF" w:rsidRPr="006F1EFE">
        <w:rPr>
          <w:rStyle w:val="Hyperlink"/>
          <w:lang w:val="en-CA"/>
          <w:rPrChange w:id="3712" w:author="Jens-Rainer Ohm" w:date="2026-07-18T09:33:00Z">
            <w:rPr>
              <w:rStyle w:val="Hyperlink"/>
              <w:lang w:val="en-CA"/>
            </w:rPr>
          </w:rPrChange>
        </w:rPr>
        <w:t>ITU-T H.266.1 V2</w:t>
      </w:r>
      <w:r w:rsidRPr="006F1EFE">
        <w:rPr>
          <w:rStyle w:val="Hyperlink"/>
          <w:lang w:val="en-CA"/>
          <w:rPrChange w:id="3713" w:author="Jens-Rainer Ohm" w:date="2026-07-18T09:33:00Z">
            <w:rPr>
              <w:rStyle w:val="Hyperlink"/>
              <w:lang w:val="en-CA"/>
            </w:rPr>
          </w:rPrChange>
        </w:rPr>
        <w:fldChar w:fldCharType="end"/>
      </w:r>
      <w:r w:rsidR="008B58BF" w:rsidRPr="006F1EFE">
        <w:rPr>
          <w:lang w:val="en-CA"/>
          <w:rPrChange w:id="3714" w:author="Jens-Rainer Ohm" w:date="2026-07-18T09:33:00Z">
            <w:rPr>
              <w:lang w:val="en-CA"/>
            </w:rPr>
          </w:rPrChange>
        </w:rPr>
        <w:t xml:space="preserve"> Consented 2023-07, approved 2023-09-13 and pre-published 2023-09, published 2023-10-19</w:t>
      </w:r>
    </w:p>
    <w:p w14:paraId="4F40A2CC" w14:textId="3265F60B" w:rsidR="00934793" w:rsidRPr="006F1EFE" w:rsidRDefault="008B58BF" w:rsidP="00295F87">
      <w:pPr>
        <w:pStyle w:val="Aufzhlungszeichen2"/>
        <w:numPr>
          <w:ilvl w:val="2"/>
          <w:numId w:val="17"/>
        </w:numPr>
        <w:rPr>
          <w:lang w:val="en-CA"/>
          <w:rPrChange w:id="3715" w:author="Jens-Rainer Ohm" w:date="2026-07-18T09:33:00Z">
            <w:rPr>
              <w:lang w:val="en-CA"/>
            </w:rPr>
          </w:rPrChange>
        </w:rPr>
      </w:pPr>
      <w:r w:rsidRPr="006F1EFE">
        <w:rPr>
          <w:lang w:val="en-CA"/>
          <w:rPrChange w:id="3716" w:author="Jens-Rainer Ohm" w:date="2026-07-18T09:33:00Z">
            <w:rPr>
              <w:lang w:val="en-CA"/>
            </w:rPr>
          </w:rPrChange>
        </w:rPr>
        <w:t>ISO/IEC 23090-15 (Ed. 3) project requested at 37</w:t>
      </w:r>
      <w:r w:rsidRPr="006F1EFE">
        <w:rPr>
          <w:vertAlign w:val="superscript"/>
          <w:lang w:val="en-CA"/>
          <w:rPrChange w:id="3717" w:author="Jens-Rainer Ohm" w:date="2026-07-18T09:33:00Z">
            <w:rPr>
              <w:vertAlign w:val="superscript"/>
              <w:lang w:val="en-CA"/>
            </w:rPr>
          </w:rPrChange>
        </w:rPr>
        <w:t>th</w:t>
      </w:r>
      <w:r w:rsidRPr="006F1EFE">
        <w:rPr>
          <w:lang w:val="en-CA"/>
          <w:rPrChange w:id="3718" w:author="Jens-Rainer Ohm" w:date="2026-07-18T09:33:00Z">
            <w:rPr>
              <w:lang w:val="en-CA"/>
            </w:rPr>
          </w:rPrChange>
        </w:rPr>
        <w:t xml:space="preserve"> meeting, project registered in work programme 2025-01-25, CD</w:t>
      </w:r>
      <w:r w:rsidR="00BE438E" w:rsidRPr="006F1EFE">
        <w:rPr>
          <w:lang w:val="en-CA"/>
          <w:rPrChange w:id="3719" w:author="Jens-Rainer Ohm" w:date="2026-07-18T09:33:00Z">
            <w:rPr>
              <w:lang w:val="en-CA"/>
            </w:rPr>
          </w:rPrChange>
        </w:rPr>
        <w:t xml:space="preserve"> issued at 38</w:t>
      </w:r>
      <w:r w:rsidR="00BE438E" w:rsidRPr="006F1EFE">
        <w:rPr>
          <w:vertAlign w:val="superscript"/>
          <w:lang w:val="en-CA"/>
          <w:rPrChange w:id="3720" w:author="Jens-Rainer Ohm" w:date="2026-07-18T09:33:00Z">
            <w:rPr>
              <w:vertAlign w:val="superscript"/>
              <w:lang w:val="en-CA"/>
            </w:rPr>
          </w:rPrChange>
        </w:rPr>
        <w:t>th</w:t>
      </w:r>
      <w:r w:rsidR="00BE438E" w:rsidRPr="006F1EFE">
        <w:rPr>
          <w:lang w:val="en-CA"/>
          <w:rPrChange w:id="3721" w:author="Jens-Rainer Ohm" w:date="2026-07-18T09:33:00Z">
            <w:rPr>
              <w:lang w:val="en-CA"/>
            </w:rPr>
          </w:rPrChange>
        </w:rPr>
        <w:t xml:space="preserve"> meeting 2025-04, consultation initiated 2025-05-05, </w:t>
      </w:r>
      <w:r w:rsidR="00D533D1" w:rsidRPr="006F1EFE">
        <w:rPr>
          <w:lang w:val="en-CA"/>
          <w:rPrChange w:id="3722" w:author="Jens-Rainer Ohm" w:date="2026-07-18T09:33:00Z">
            <w:rPr>
              <w:lang w:val="en-CA"/>
            </w:rPr>
          </w:rPrChange>
        </w:rPr>
        <w:t xml:space="preserve">closed </w:t>
      </w:r>
      <w:r w:rsidR="00BE438E" w:rsidRPr="006F1EFE">
        <w:rPr>
          <w:lang w:val="en-CA"/>
          <w:rPrChange w:id="3723" w:author="Jens-Rainer Ohm" w:date="2026-07-18T09:33:00Z">
            <w:rPr>
              <w:lang w:val="en-CA"/>
            </w:rPr>
          </w:rPrChange>
        </w:rPr>
        <w:t xml:space="preserve">2025-06-30, DIS </w:t>
      </w:r>
      <w:r w:rsidR="00D533D1" w:rsidRPr="006F1EFE">
        <w:rPr>
          <w:lang w:val="en-CA"/>
          <w:rPrChange w:id="3724" w:author="Jens-Rainer Ohm" w:date="2026-07-18T09:33:00Z">
            <w:rPr>
              <w:lang w:val="en-CA"/>
            </w:rPr>
          </w:rPrChange>
        </w:rPr>
        <w:t xml:space="preserve">issued </w:t>
      </w:r>
      <w:r w:rsidR="00E1355B" w:rsidRPr="006F1EFE">
        <w:rPr>
          <w:lang w:val="en-CA"/>
          <w:rPrChange w:id="3725" w:author="Jens-Rainer Ohm" w:date="2026-07-18T09:33:00Z">
            <w:rPr>
              <w:lang w:val="en-CA"/>
            </w:rPr>
          </w:rPrChange>
        </w:rPr>
        <w:t>at 39</w:t>
      </w:r>
      <w:r w:rsidR="00E1355B" w:rsidRPr="006F1EFE">
        <w:rPr>
          <w:vertAlign w:val="superscript"/>
          <w:lang w:val="en-CA"/>
          <w:rPrChange w:id="3726" w:author="Jens-Rainer Ohm" w:date="2026-07-18T09:33:00Z">
            <w:rPr>
              <w:vertAlign w:val="superscript"/>
              <w:lang w:val="en-CA"/>
            </w:rPr>
          </w:rPrChange>
        </w:rPr>
        <w:t>th</w:t>
      </w:r>
      <w:r w:rsidR="00E1355B" w:rsidRPr="006F1EFE">
        <w:rPr>
          <w:lang w:val="en-CA"/>
          <w:rPrChange w:id="3727" w:author="Jens-Rainer Ohm" w:date="2026-07-18T09:33:00Z">
            <w:rPr>
              <w:lang w:val="en-CA"/>
            </w:rPr>
          </w:rPrChange>
        </w:rPr>
        <w:t xml:space="preserve"> meeting </w:t>
      </w:r>
      <w:r w:rsidR="00D533D1" w:rsidRPr="006F1EFE">
        <w:rPr>
          <w:lang w:val="en-CA"/>
          <w:rPrChange w:id="3728" w:author="Jens-Rainer Ohm" w:date="2026-07-18T09:33:00Z">
            <w:rPr>
              <w:lang w:val="en-CA"/>
            </w:rPr>
          </w:rPrChange>
        </w:rPr>
        <w:t>2025-07, close</w:t>
      </w:r>
      <w:r w:rsidR="00CE4920" w:rsidRPr="006F1EFE">
        <w:rPr>
          <w:lang w:val="en-CA"/>
          <w:rPrChange w:id="3729" w:author="Jens-Rainer Ohm" w:date="2026-07-18T09:33:00Z">
            <w:rPr>
              <w:lang w:val="en-CA"/>
            </w:rPr>
          </w:rPrChange>
        </w:rPr>
        <w:t>d</w:t>
      </w:r>
      <w:r w:rsidR="00D533D1" w:rsidRPr="006F1EFE">
        <w:rPr>
          <w:lang w:val="en-CA"/>
          <w:rPrChange w:id="3730" w:author="Jens-Rainer Ohm" w:date="2026-07-18T09:33:00Z">
            <w:rPr>
              <w:lang w:val="en-CA"/>
            </w:rPr>
          </w:rPrChange>
        </w:rPr>
        <w:t xml:space="preserve"> 2025-12-22, </w:t>
      </w:r>
      <w:r w:rsidR="00CE4920" w:rsidRPr="006F1EFE">
        <w:rPr>
          <w:lang w:val="en-CA"/>
          <w:rPrChange w:id="3731" w:author="Jens-Rainer Ohm" w:date="2026-07-18T09:33:00Z">
            <w:rPr>
              <w:lang w:val="en-CA"/>
            </w:rPr>
          </w:rPrChange>
        </w:rPr>
        <w:t xml:space="preserve">summary of voting in </w:t>
      </w:r>
      <w:r w:rsidR="00C45FD9" w:rsidRPr="006F1EFE">
        <w:rPr>
          <w:lang w:val="en-CA"/>
          <w:rPrChange w:id="3732" w:author="Jens-Rainer Ohm" w:date="2026-07-18T09:33:00Z">
            <w:rPr/>
          </w:rPrChange>
        </w:rPr>
        <w:fldChar w:fldCharType="begin"/>
      </w:r>
      <w:r w:rsidR="00C45FD9" w:rsidRPr="006F1EFE">
        <w:rPr>
          <w:lang w:val="en-CA"/>
          <w:rPrChange w:id="3733" w:author="Jens-Rainer Ohm" w:date="2026-07-18T09:33:00Z">
            <w:rPr/>
          </w:rPrChange>
        </w:rPr>
        <w:instrText xml:space="preserve"> HYPERLINK "https://dms.mpeg.expert/doc_end_user/current_document.php?id=102477&amp;id_meeting=205" </w:instrText>
      </w:r>
      <w:r w:rsidR="00C45FD9" w:rsidRPr="006F1EFE">
        <w:rPr>
          <w:lang w:val="en-CA"/>
          <w:rPrChange w:id="3734" w:author="Jens-Rainer Ohm" w:date="2026-07-18T09:33:00Z">
            <w:rPr/>
          </w:rPrChange>
        </w:rPr>
        <w:fldChar w:fldCharType="separate"/>
      </w:r>
      <w:r w:rsidR="00987B1F" w:rsidRPr="006F1EFE">
        <w:rPr>
          <w:rStyle w:val="Hyperlink"/>
          <w:lang w:val="en-CA"/>
          <w:rPrChange w:id="3735" w:author="Jens-Rainer Ohm" w:date="2026-07-18T09:33:00Z">
            <w:rPr>
              <w:rStyle w:val="Hyperlink"/>
              <w:lang w:val="en-CA"/>
            </w:rPr>
          </w:rPrChange>
        </w:rPr>
        <w:t>m75347</w:t>
      </w:r>
      <w:r w:rsidR="00C45FD9" w:rsidRPr="006F1EFE">
        <w:rPr>
          <w:rStyle w:val="Hyperlink"/>
          <w:lang w:val="en-CA"/>
          <w:rPrChange w:id="3736" w:author="Jens-Rainer Ohm" w:date="2026-07-18T09:33:00Z">
            <w:rPr>
              <w:rStyle w:val="Hyperlink"/>
              <w:lang w:val="en-CA"/>
            </w:rPr>
          </w:rPrChange>
        </w:rPr>
        <w:fldChar w:fldCharType="end"/>
      </w:r>
      <w:r w:rsidR="00CE4920" w:rsidRPr="006F1EFE">
        <w:rPr>
          <w:lang w:val="en-CA"/>
          <w:rPrChange w:id="3737" w:author="Jens-Rainer Ohm" w:date="2026-07-18T09:33:00Z">
            <w:rPr>
              <w:lang w:val="en-CA"/>
            </w:rPr>
          </w:rPrChange>
        </w:rPr>
        <w:t xml:space="preserve">, </w:t>
      </w:r>
      <w:r w:rsidR="0016129F" w:rsidRPr="006F1EFE">
        <w:rPr>
          <w:lang w:val="en-CA"/>
          <w:rPrChange w:id="3738" w:author="Jens-Rainer Ohm" w:date="2026-07-18T09:33:00Z">
            <w:rPr>
              <w:lang w:val="en-CA"/>
            </w:rPr>
          </w:rPrChange>
        </w:rPr>
        <w:t>proceeded directly to publication at 41st meeting 2026-01, final text received or FDIS registered for formal approval 2026-04-27, pending proof review</w:t>
      </w:r>
      <w:r w:rsidR="005B564D" w:rsidRPr="006F1EFE">
        <w:rPr>
          <w:lang w:val="en-CA"/>
          <w:rPrChange w:id="3739" w:author="Jens-Rainer Ohm" w:date="2026-07-18T09:33:00Z">
            <w:rPr>
              <w:lang w:val="en-CA"/>
            </w:rPr>
          </w:rPrChange>
        </w:rPr>
        <w:t xml:space="preserve"> (</w:t>
      </w:r>
      <w:r w:rsidR="00C45FD9" w:rsidRPr="006F1EFE">
        <w:rPr>
          <w:lang w:val="en-CA"/>
          <w:rPrChange w:id="3740" w:author="Jens-Rainer Ohm" w:date="2026-07-18T09:33:00Z">
            <w:rPr/>
          </w:rPrChange>
        </w:rPr>
        <w:fldChar w:fldCharType="begin"/>
      </w:r>
      <w:r w:rsidR="00C45FD9" w:rsidRPr="006F1EFE">
        <w:rPr>
          <w:lang w:val="en-CA"/>
          <w:rPrChange w:id="3741" w:author="Jens-Rainer Ohm" w:date="2026-07-18T09:33:00Z">
            <w:rPr/>
          </w:rPrChange>
        </w:rPr>
        <w:instrText xml:space="preserve"> HYPERLINK "https://sd.iso.org/projects/project/91383/overview" </w:instrText>
      </w:r>
      <w:r w:rsidR="00C45FD9" w:rsidRPr="006F1EFE">
        <w:rPr>
          <w:lang w:val="en-CA"/>
          <w:rPrChange w:id="3742" w:author="Jens-Rainer Ohm" w:date="2026-07-18T09:33:00Z">
            <w:rPr/>
          </w:rPrChange>
        </w:rPr>
        <w:fldChar w:fldCharType="separate"/>
      </w:r>
      <w:r w:rsidR="005B564D" w:rsidRPr="006F1EFE">
        <w:rPr>
          <w:rStyle w:val="Hyperlink"/>
          <w:lang w:val="en-CA"/>
          <w:rPrChange w:id="3743" w:author="Jens-Rainer Ohm" w:date="2026-07-18T09:33:00Z">
            <w:rPr>
              <w:rStyle w:val="Hyperlink"/>
              <w:lang w:val="en-CA"/>
            </w:rPr>
          </w:rPrChange>
        </w:rPr>
        <w:t>ISO Projects link</w:t>
      </w:r>
      <w:r w:rsidR="00C45FD9" w:rsidRPr="006F1EFE">
        <w:rPr>
          <w:rStyle w:val="Hyperlink"/>
          <w:lang w:val="en-CA"/>
          <w:rPrChange w:id="3744" w:author="Jens-Rainer Ohm" w:date="2026-07-18T09:33:00Z">
            <w:rPr>
              <w:rStyle w:val="Hyperlink"/>
              <w:lang w:val="en-CA"/>
            </w:rPr>
          </w:rPrChange>
        </w:rPr>
        <w:fldChar w:fldCharType="end"/>
      </w:r>
      <w:r w:rsidR="005B564D" w:rsidRPr="006F1EFE">
        <w:rPr>
          <w:lang w:val="en-CA"/>
          <w:rPrChange w:id="3745" w:author="Jens-Rainer Ohm" w:date="2026-07-18T09:33:00Z">
            <w:rPr>
              <w:lang w:val="en-CA"/>
            </w:rPr>
          </w:rPrChange>
        </w:rPr>
        <w:t>)</w:t>
      </w:r>
    </w:p>
    <w:p w14:paraId="0CD1BBA4" w14:textId="0C9CE27C" w:rsidR="008B58BF" w:rsidRPr="006F1EFE" w:rsidRDefault="00934793" w:rsidP="00295F87">
      <w:pPr>
        <w:pStyle w:val="Aufzhlungszeichen2"/>
        <w:numPr>
          <w:ilvl w:val="2"/>
          <w:numId w:val="17"/>
        </w:numPr>
        <w:rPr>
          <w:lang w:val="en-CA"/>
          <w:rPrChange w:id="3746" w:author="Jens-Rainer Ohm" w:date="2026-07-18T09:33:00Z">
            <w:rPr>
              <w:lang w:val="en-CA"/>
            </w:rPr>
          </w:rPrChange>
        </w:rPr>
      </w:pPr>
      <w:r w:rsidRPr="006F1EFE">
        <w:rPr>
          <w:lang w:val="en-CA"/>
          <w:rPrChange w:id="3747" w:author="Jens-Rainer Ohm" w:date="2026-07-18T09:33:00Z">
            <w:rPr>
              <w:lang w:val="en-CA"/>
            </w:rPr>
          </w:rPrChange>
        </w:rPr>
        <w:t>ITU-T H.266.1 (V3) consent</w:t>
      </w:r>
      <w:r w:rsidR="00CE4920" w:rsidRPr="006F1EFE">
        <w:rPr>
          <w:lang w:val="en-CA"/>
          <w:rPrChange w:id="3748" w:author="Jens-Rainer Ohm" w:date="2026-07-18T09:33:00Z">
            <w:rPr>
              <w:lang w:val="en-CA"/>
            </w:rPr>
          </w:rPrChange>
        </w:rPr>
        <w:t>ed 2025-10-17, last call started 2025-12-01, ended 2026-01-12, pre</w:t>
      </w:r>
      <w:r w:rsidR="00270F35" w:rsidRPr="006F1EFE">
        <w:rPr>
          <w:lang w:val="en-CA"/>
          <w:rPrChange w:id="3749" w:author="Jens-Rainer Ohm" w:date="2026-07-18T09:33:00Z">
            <w:rPr>
              <w:lang w:val="en-CA"/>
            </w:rPr>
          </w:rPrChange>
        </w:rPr>
        <w:t>-</w:t>
      </w:r>
      <w:r w:rsidR="00CE4920" w:rsidRPr="006F1EFE">
        <w:rPr>
          <w:lang w:val="en-CA"/>
          <w:rPrChange w:id="3750" w:author="Jens-Rainer Ohm" w:date="2026-07-18T09:33:00Z">
            <w:rPr>
              <w:lang w:val="en-CA"/>
            </w:rPr>
          </w:rPrChange>
        </w:rPr>
        <w:t>publi</w:t>
      </w:r>
      <w:r w:rsidR="002E2802" w:rsidRPr="006F1EFE">
        <w:rPr>
          <w:lang w:val="en-CA"/>
          <w:rPrChange w:id="3751" w:author="Jens-Rainer Ohm" w:date="2026-07-18T09:33:00Z">
            <w:rPr>
              <w:lang w:val="en-CA"/>
            </w:rPr>
          </w:rPrChange>
        </w:rPr>
        <w:t>shed 2026-01-19</w:t>
      </w:r>
      <w:r w:rsidR="0016129F" w:rsidRPr="006F1EFE">
        <w:rPr>
          <w:lang w:val="en-CA"/>
          <w:rPrChange w:id="3752" w:author="Jens-Rainer Ohm" w:date="2026-07-18T09:33:00Z">
            <w:rPr>
              <w:lang w:val="en-CA"/>
            </w:rPr>
          </w:rPrChange>
        </w:rPr>
        <w:t>, published 2026-03-23</w:t>
      </w:r>
      <w:r w:rsidRPr="006F1EFE">
        <w:rPr>
          <w:lang w:val="en-CA"/>
          <w:rPrChange w:id="3753" w:author="Jens-Rainer Ohm" w:date="2026-07-18T09:33:00Z">
            <w:rPr>
              <w:lang w:val="en-CA"/>
            </w:rPr>
          </w:rPrChange>
        </w:rPr>
        <w:t xml:space="preserve"> (</w:t>
      </w:r>
      <w:r w:rsidR="00C45FD9" w:rsidRPr="006F1EFE">
        <w:rPr>
          <w:lang w:val="en-CA"/>
          <w:rPrChange w:id="3754" w:author="Jens-Rainer Ohm" w:date="2026-07-18T09:33:00Z">
            <w:rPr/>
          </w:rPrChange>
        </w:rPr>
        <w:fldChar w:fldCharType="begin"/>
      </w:r>
      <w:r w:rsidR="00C45FD9" w:rsidRPr="006F1EFE">
        <w:rPr>
          <w:lang w:val="en-CA"/>
          <w:rPrChange w:id="3755" w:author="Jens-Rainer Ohm" w:date="2026-07-18T09:33:00Z">
            <w:rPr/>
          </w:rPrChange>
        </w:rPr>
        <w:instrText xml:space="preserve"> HYPERLINK "http://www.itu.int/itu-t/workprog/wp_item.aspx?isn=21057" \o "See more details" </w:instrText>
      </w:r>
      <w:r w:rsidR="00C45FD9" w:rsidRPr="006F1EFE">
        <w:rPr>
          <w:lang w:val="en-CA"/>
          <w:rPrChange w:id="3756" w:author="Jens-Rainer Ohm" w:date="2026-07-18T09:33:00Z">
            <w:rPr/>
          </w:rPrChange>
        </w:rPr>
        <w:fldChar w:fldCharType="separate"/>
      </w:r>
      <w:r w:rsidRPr="006F1EFE">
        <w:rPr>
          <w:rStyle w:val="Hyperlink"/>
          <w:lang w:val="en-CA"/>
          <w:rPrChange w:id="3757" w:author="Jens-Rainer Ohm" w:date="2026-07-18T09:33:00Z">
            <w:rPr>
              <w:rStyle w:val="Hyperlink"/>
              <w:lang w:val="en-CA"/>
            </w:rPr>
          </w:rPrChange>
        </w:rPr>
        <w:t xml:space="preserve">ITU work </w:t>
      </w:r>
      <w:proofErr w:type="spellStart"/>
      <w:r w:rsidRPr="006F1EFE">
        <w:rPr>
          <w:rStyle w:val="Hyperlink"/>
          <w:lang w:val="en-CA"/>
          <w:rPrChange w:id="3758" w:author="Jens-Rainer Ohm" w:date="2026-07-18T09:33:00Z">
            <w:rPr>
              <w:rStyle w:val="Hyperlink"/>
              <w:lang w:val="en-CA"/>
            </w:rPr>
          </w:rPrChange>
        </w:rPr>
        <w:t>prgramme</w:t>
      </w:r>
      <w:proofErr w:type="spellEnd"/>
      <w:r w:rsidRPr="006F1EFE">
        <w:rPr>
          <w:rStyle w:val="Hyperlink"/>
          <w:lang w:val="en-CA"/>
          <w:rPrChange w:id="3759" w:author="Jens-Rainer Ohm" w:date="2026-07-18T09:33:00Z">
            <w:rPr>
              <w:rStyle w:val="Hyperlink"/>
              <w:lang w:val="en-CA"/>
            </w:rPr>
          </w:rPrChange>
        </w:rPr>
        <w:t xml:space="preserve"> link</w:t>
      </w:r>
      <w:r w:rsidR="00C45FD9" w:rsidRPr="006F1EFE">
        <w:rPr>
          <w:rStyle w:val="Hyperlink"/>
          <w:lang w:val="en-CA"/>
          <w:rPrChange w:id="3760" w:author="Jens-Rainer Ohm" w:date="2026-07-18T09:33:00Z">
            <w:rPr>
              <w:rStyle w:val="Hyperlink"/>
              <w:lang w:val="en-CA"/>
            </w:rPr>
          </w:rPrChange>
        </w:rPr>
        <w:fldChar w:fldCharType="end"/>
      </w:r>
      <w:r w:rsidRPr="006F1EFE">
        <w:rPr>
          <w:lang w:val="en-CA"/>
          <w:rPrChange w:id="3761" w:author="Jens-Rainer Ohm" w:date="2026-07-18T09:33:00Z">
            <w:rPr>
              <w:lang w:val="en-CA"/>
            </w:rPr>
          </w:rPrChange>
        </w:rPr>
        <w:t>)</w:t>
      </w:r>
    </w:p>
    <w:p w14:paraId="65182A10" w14:textId="77777777" w:rsidR="008B58BF" w:rsidRPr="006F1EFE" w:rsidRDefault="008B58BF" w:rsidP="00295F87">
      <w:pPr>
        <w:pStyle w:val="Aufzhlungszeichen2"/>
        <w:numPr>
          <w:ilvl w:val="1"/>
          <w:numId w:val="17"/>
        </w:numPr>
        <w:rPr>
          <w:lang w:val="en-CA"/>
          <w:rPrChange w:id="3762" w:author="Jens-Rainer Ohm" w:date="2026-07-18T09:33:00Z">
            <w:rPr>
              <w:lang w:val="en-CA"/>
            </w:rPr>
          </w:rPrChange>
        </w:rPr>
      </w:pPr>
      <w:r w:rsidRPr="006F1EFE">
        <w:rPr>
          <w:lang w:val="en-CA"/>
          <w:rPrChange w:id="3763" w:author="Jens-Rainer Ohm" w:date="2026-07-18T09:33:00Z">
            <w:rPr>
              <w:lang w:val="en-CA"/>
            </w:rPr>
          </w:rPrChange>
        </w:rPr>
        <w:t>Reference software (twin text)</w:t>
      </w:r>
    </w:p>
    <w:p w14:paraId="6B129D73" w14:textId="48811155" w:rsidR="008B58BF" w:rsidRPr="006F1EFE" w:rsidRDefault="00C45FD9" w:rsidP="00295F87">
      <w:pPr>
        <w:pStyle w:val="Aufzhlungszeichen2"/>
        <w:numPr>
          <w:ilvl w:val="2"/>
          <w:numId w:val="17"/>
        </w:numPr>
        <w:rPr>
          <w:lang w:val="en-CA"/>
          <w:rPrChange w:id="3764" w:author="Jens-Rainer Ohm" w:date="2026-07-18T09:33:00Z">
            <w:rPr>
              <w:lang w:val="en-CA"/>
            </w:rPr>
          </w:rPrChange>
        </w:rPr>
      </w:pPr>
      <w:r w:rsidRPr="006F1EFE">
        <w:rPr>
          <w:lang w:val="en-CA"/>
          <w:rPrChange w:id="3765" w:author="Jens-Rainer Ohm" w:date="2026-07-18T09:33:00Z">
            <w:rPr/>
          </w:rPrChange>
        </w:rPr>
        <w:fldChar w:fldCharType="begin"/>
      </w:r>
      <w:r w:rsidRPr="006F1EFE">
        <w:rPr>
          <w:lang w:val="en-CA"/>
          <w:rPrChange w:id="3766" w:author="Jens-Rainer Ohm" w:date="2026-07-18T09:33:00Z">
            <w:rPr/>
          </w:rPrChange>
        </w:rPr>
        <w:instrText xml:space="preserve"> HYPERLINK "https://www.itu.int/rec/recommendation.asp?lang=en&amp;parent=T-REC-H.266.2-202204-S" </w:instrText>
      </w:r>
      <w:r w:rsidRPr="006F1EFE">
        <w:rPr>
          <w:lang w:val="en-CA"/>
          <w:rPrChange w:id="3767" w:author="Jens-Rainer Ohm" w:date="2026-07-18T09:33:00Z">
            <w:rPr/>
          </w:rPrChange>
        </w:rPr>
        <w:fldChar w:fldCharType="separate"/>
      </w:r>
      <w:r w:rsidR="008B58BF" w:rsidRPr="006F1EFE">
        <w:rPr>
          <w:rStyle w:val="Hyperlink"/>
          <w:lang w:val="en-CA"/>
          <w:rPrChange w:id="3768" w:author="Jens-Rainer Ohm" w:date="2026-07-18T09:33:00Z">
            <w:rPr>
              <w:rStyle w:val="Hyperlink"/>
              <w:lang w:val="en-CA"/>
            </w:rPr>
          </w:rPrChange>
        </w:rPr>
        <w:t>ITU-T H.266.2 V1</w:t>
      </w:r>
      <w:r w:rsidRPr="006F1EFE">
        <w:rPr>
          <w:rStyle w:val="Hyperlink"/>
          <w:lang w:val="en-CA"/>
          <w:rPrChange w:id="3769" w:author="Jens-Rainer Ohm" w:date="2026-07-18T09:33:00Z">
            <w:rPr>
              <w:rStyle w:val="Hyperlink"/>
              <w:lang w:val="en-CA"/>
            </w:rPr>
          </w:rPrChange>
        </w:rPr>
        <w:fldChar w:fldCharType="end"/>
      </w:r>
      <w:r w:rsidR="008B58BF" w:rsidRPr="006F1EFE">
        <w:rPr>
          <w:lang w:val="en-CA"/>
          <w:rPrChange w:id="3770" w:author="Jens-Rainer Ohm" w:date="2026-07-18T09:33:00Z">
            <w:rPr>
              <w:lang w:val="en-CA"/>
            </w:rPr>
          </w:rPrChange>
        </w:rPr>
        <w:t xml:space="preserve"> Consented 2022-01-28, Last Call began 2022-04-01, Approved 2022-04-29, pre-published 2022-05-17, published 2022-07-12</w:t>
      </w:r>
    </w:p>
    <w:p w14:paraId="442F255C" w14:textId="1A82CE96" w:rsidR="008B58BF" w:rsidRPr="006F1EFE" w:rsidRDefault="00C45FD9" w:rsidP="00295F87">
      <w:pPr>
        <w:pStyle w:val="Aufzhlungszeichen2"/>
        <w:numPr>
          <w:ilvl w:val="2"/>
          <w:numId w:val="17"/>
        </w:numPr>
        <w:rPr>
          <w:lang w:val="en-CA"/>
          <w:rPrChange w:id="3771" w:author="Jens-Rainer Ohm" w:date="2026-07-18T09:33:00Z">
            <w:rPr>
              <w:lang w:val="en-CA"/>
            </w:rPr>
          </w:rPrChange>
        </w:rPr>
      </w:pPr>
      <w:r w:rsidRPr="006F1EFE">
        <w:rPr>
          <w:lang w:val="en-CA"/>
          <w:rPrChange w:id="3772" w:author="Jens-Rainer Ohm" w:date="2026-07-18T09:33:00Z">
            <w:rPr/>
          </w:rPrChange>
        </w:rPr>
        <w:fldChar w:fldCharType="begin"/>
      </w:r>
      <w:r w:rsidRPr="006F1EFE">
        <w:rPr>
          <w:lang w:val="en-CA"/>
          <w:rPrChange w:id="3773" w:author="Jens-Rainer Ohm" w:date="2026-07-18T09:33:00Z">
            <w:rPr/>
          </w:rPrChange>
        </w:rPr>
        <w:instrText xml:space="preserve"> HYPERLINK "https://www.iso.org/standard/82083.html" </w:instrText>
      </w:r>
      <w:r w:rsidRPr="006F1EFE">
        <w:rPr>
          <w:lang w:val="en-CA"/>
          <w:rPrChange w:id="3774" w:author="Jens-Rainer Ohm" w:date="2026-07-18T09:33:00Z">
            <w:rPr/>
          </w:rPrChange>
        </w:rPr>
        <w:fldChar w:fldCharType="separate"/>
      </w:r>
      <w:r w:rsidR="008B58BF" w:rsidRPr="006F1EFE">
        <w:rPr>
          <w:rStyle w:val="Hyperlink"/>
          <w:lang w:val="en-CA"/>
          <w:rPrChange w:id="3775" w:author="Jens-Rainer Ohm" w:date="2026-07-18T09:33:00Z">
            <w:rPr>
              <w:rStyle w:val="Hyperlink"/>
              <w:lang w:val="en-CA"/>
            </w:rPr>
          </w:rPrChange>
        </w:rPr>
        <w:t>ISO/IEC 23090-16:2022 V1</w:t>
      </w:r>
      <w:r w:rsidRPr="006F1EFE">
        <w:rPr>
          <w:rStyle w:val="Hyperlink"/>
          <w:lang w:val="en-CA"/>
          <w:rPrChange w:id="3776" w:author="Jens-Rainer Ohm" w:date="2026-07-18T09:33:00Z">
            <w:rPr>
              <w:rStyle w:val="Hyperlink"/>
              <w:lang w:val="en-CA"/>
            </w:rPr>
          </w:rPrChange>
        </w:rPr>
        <w:fldChar w:fldCharType="end"/>
      </w:r>
      <w:r w:rsidR="008B58BF" w:rsidRPr="006F1EFE">
        <w:rPr>
          <w:lang w:val="en-CA"/>
          <w:rPrChange w:id="3777" w:author="Jens-Rainer Ohm" w:date="2026-07-18T09:33:00Z">
            <w:rPr>
              <w:lang w:val="en-CA"/>
            </w:rPr>
          </w:rPrChange>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6F1EFE" w:rsidRDefault="00C45FD9" w:rsidP="00295F87">
      <w:pPr>
        <w:pStyle w:val="Aufzhlungszeichen2"/>
        <w:numPr>
          <w:ilvl w:val="2"/>
          <w:numId w:val="17"/>
        </w:numPr>
        <w:rPr>
          <w:lang w:val="en-CA"/>
          <w:rPrChange w:id="3778" w:author="Jens-Rainer Ohm" w:date="2026-07-18T09:33:00Z">
            <w:rPr>
              <w:lang w:val="en-CA"/>
            </w:rPr>
          </w:rPrChange>
        </w:rPr>
      </w:pPr>
      <w:r w:rsidRPr="006F1EFE">
        <w:rPr>
          <w:lang w:val="en-CA"/>
          <w:rPrChange w:id="3779" w:author="Jens-Rainer Ohm" w:date="2026-07-18T09:33:00Z">
            <w:rPr/>
          </w:rPrChange>
        </w:rPr>
        <w:fldChar w:fldCharType="begin"/>
      </w:r>
      <w:r w:rsidRPr="006F1EFE">
        <w:rPr>
          <w:lang w:val="en-CA"/>
          <w:rPrChange w:id="3780" w:author="Jens-Rainer Ohm" w:date="2026-07-18T09:33:00Z">
            <w:rPr/>
          </w:rPrChange>
        </w:rPr>
        <w:instrText xml:space="preserve"> HYPERLINK "https:/</w:instrText>
      </w:r>
      <w:r w:rsidRPr="006F1EFE">
        <w:rPr>
          <w:lang w:val="en-CA"/>
          <w:rPrChange w:id="3781" w:author="Jens-Rainer Ohm" w:date="2026-07-18T09:33:00Z">
            <w:rPr/>
          </w:rPrChange>
        </w:rPr>
        <w:instrText xml:space="preserve">/www.itu.int/rec/recommendation.asp?lang=en&amp;parent=T-REC-H.266.2-202406-I" </w:instrText>
      </w:r>
      <w:r w:rsidRPr="006F1EFE">
        <w:rPr>
          <w:lang w:val="en-CA"/>
          <w:rPrChange w:id="3782" w:author="Jens-Rainer Ohm" w:date="2026-07-18T09:33:00Z">
            <w:rPr/>
          </w:rPrChange>
        </w:rPr>
        <w:fldChar w:fldCharType="separate"/>
      </w:r>
      <w:r w:rsidR="00115B81" w:rsidRPr="006F1EFE">
        <w:rPr>
          <w:rStyle w:val="Hyperlink"/>
          <w:lang w:val="en-CA"/>
          <w:rPrChange w:id="3783" w:author="Jens-Rainer Ohm" w:date="2026-07-18T09:33:00Z">
            <w:rPr>
              <w:rStyle w:val="Hyperlink"/>
              <w:lang w:val="en-CA"/>
            </w:rPr>
          </w:rPrChange>
        </w:rPr>
        <w:t xml:space="preserve">ITU-T </w:t>
      </w:r>
      <w:r w:rsidR="008B58BF" w:rsidRPr="006F1EFE">
        <w:rPr>
          <w:rStyle w:val="Hyperlink"/>
          <w:lang w:val="en-CA"/>
          <w:rPrChange w:id="3784" w:author="Jens-Rainer Ohm" w:date="2026-07-18T09:33:00Z">
            <w:rPr>
              <w:rStyle w:val="Hyperlink"/>
              <w:lang w:val="en-CA"/>
            </w:rPr>
          </w:rPrChange>
        </w:rPr>
        <w:t>H.266.2 V2</w:t>
      </w:r>
      <w:r w:rsidRPr="006F1EFE">
        <w:rPr>
          <w:rStyle w:val="Hyperlink"/>
          <w:lang w:val="en-CA"/>
          <w:rPrChange w:id="3785" w:author="Jens-Rainer Ohm" w:date="2026-07-18T09:33:00Z">
            <w:rPr>
              <w:rStyle w:val="Hyperlink"/>
              <w:lang w:val="en-CA"/>
            </w:rPr>
          </w:rPrChange>
        </w:rPr>
        <w:fldChar w:fldCharType="end"/>
      </w:r>
      <w:r w:rsidR="008B58BF" w:rsidRPr="006F1EFE">
        <w:rPr>
          <w:lang w:val="en-CA"/>
          <w:rPrChange w:id="3786" w:author="Jens-Rainer Ohm" w:date="2026-07-18T09:33:00Z">
            <w:rPr>
              <w:lang w:val="en-CA"/>
            </w:rPr>
          </w:rPrChange>
        </w:rPr>
        <w:t xml:space="preserve"> Consented 2024-04-26, last call opened 2024-05-16, closed 2024-06-12, approved 2024-06-13, pre-published 2024-08-06, published 2024-10-09</w:t>
      </w:r>
    </w:p>
    <w:p w14:paraId="5B1456F5" w14:textId="78F49F18" w:rsidR="008B58BF" w:rsidRPr="006F1EFE" w:rsidRDefault="00C45FD9" w:rsidP="00295F87">
      <w:pPr>
        <w:pStyle w:val="Aufzhlungszeichen2"/>
        <w:numPr>
          <w:ilvl w:val="2"/>
          <w:numId w:val="17"/>
        </w:numPr>
        <w:rPr>
          <w:lang w:val="en-CA"/>
          <w:rPrChange w:id="3787" w:author="Jens-Rainer Ohm" w:date="2026-07-18T09:33:00Z">
            <w:rPr>
              <w:lang w:val="en-CA"/>
            </w:rPr>
          </w:rPrChange>
        </w:rPr>
      </w:pPr>
      <w:r w:rsidRPr="006F1EFE">
        <w:rPr>
          <w:lang w:val="en-CA"/>
          <w:rPrChange w:id="3788" w:author="Jens-Rainer Ohm" w:date="2026-07-18T09:33:00Z">
            <w:rPr/>
          </w:rPrChange>
        </w:rPr>
        <w:fldChar w:fldCharType="begin"/>
      </w:r>
      <w:r w:rsidRPr="006F1EFE">
        <w:rPr>
          <w:lang w:val="en-CA"/>
          <w:rPrChange w:id="3789" w:author="Jens-Rainer Ohm" w:date="2026-07-18T09:33:00Z">
            <w:rPr/>
          </w:rPrChange>
        </w:rPr>
        <w:instrText xml:space="preserve"> HYPERLINK "https://www</w:instrText>
      </w:r>
      <w:r w:rsidRPr="006F1EFE">
        <w:rPr>
          <w:lang w:val="en-CA"/>
          <w:rPrChange w:id="3790" w:author="Jens-Rainer Ohm" w:date="2026-07-18T09:33:00Z">
            <w:rPr/>
          </w:rPrChange>
        </w:rPr>
        <w:instrText xml:space="preserve">.iso.org/standard/90189.html" </w:instrText>
      </w:r>
      <w:r w:rsidRPr="006F1EFE">
        <w:rPr>
          <w:lang w:val="en-CA"/>
          <w:rPrChange w:id="3791" w:author="Jens-Rainer Ohm" w:date="2026-07-18T09:33:00Z">
            <w:rPr/>
          </w:rPrChange>
        </w:rPr>
        <w:fldChar w:fldCharType="separate"/>
      </w:r>
      <w:r w:rsidR="008B58BF" w:rsidRPr="006F1EFE">
        <w:rPr>
          <w:rStyle w:val="Hyperlink"/>
          <w:lang w:val="en-CA"/>
          <w:rPrChange w:id="3792" w:author="Jens-Rainer Ohm" w:date="2026-07-18T09:33:00Z">
            <w:rPr>
              <w:rStyle w:val="Hyperlink"/>
              <w:lang w:val="en-CA"/>
            </w:rPr>
          </w:rPrChange>
        </w:rPr>
        <w:t>ISO/IEC 23090-16:202</w:t>
      </w:r>
      <w:r w:rsidR="006D5C03" w:rsidRPr="006F1EFE">
        <w:rPr>
          <w:rStyle w:val="Hyperlink"/>
          <w:lang w:val="en-CA"/>
          <w:rPrChange w:id="3793" w:author="Jens-Rainer Ohm" w:date="2026-07-18T09:33:00Z">
            <w:rPr>
              <w:rStyle w:val="Hyperlink"/>
              <w:lang w:val="en-CA"/>
            </w:rPr>
          </w:rPrChange>
        </w:rPr>
        <w:t>5</w:t>
      </w:r>
      <w:r w:rsidR="008B58BF" w:rsidRPr="006F1EFE">
        <w:rPr>
          <w:rStyle w:val="Hyperlink"/>
          <w:lang w:val="en-CA"/>
          <w:rPrChange w:id="3794" w:author="Jens-Rainer Ohm" w:date="2026-07-18T09:33:00Z">
            <w:rPr>
              <w:rStyle w:val="Hyperlink"/>
              <w:lang w:val="en-CA"/>
            </w:rPr>
          </w:rPrChange>
        </w:rPr>
        <w:t xml:space="preserve"> (Ed. 2)</w:t>
      </w:r>
      <w:r w:rsidRPr="006F1EFE">
        <w:rPr>
          <w:rStyle w:val="Hyperlink"/>
          <w:lang w:val="en-CA"/>
          <w:rPrChange w:id="3795" w:author="Jens-Rainer Ohm" w:date="2026-07-18T09:33:00Z">
            <w:rPr>
              <w:rStyle w:val="Hyperlink"/>
              <w:lang w:val="en-CA"/>
            </w:rPr>
          </w:rPrChange>
        </w:rPr>
        <w:fldChar w:fldCharType="end"/>
      </w:r>
      <w:r w:rsidR="008B58BF" w:rsidRPr="006F1EFE">
        <w:rPr>
          <w:lang w:val="en-CA"/>
          <w:rPrChange w:id="3796" w:author="Jens-Rainer Ohm" w:date="2026-07-18T09:33:00Z">
            <w:rPr>
              <w:lang w:val="en-CA"/>
            </w:rPr>
          </w:rPrChange>
        </w:rPr>
        <w:t xml:space="preserve"> Request &amp; CD issued 2024-04, consultation deferred due to meeting timing, consultation initiated 2024-09-06, closed 2024-11-01, DIS issued at 36</w:t>
      </w:r>
      <w:r w:rsidR="008B58BF" w:rsidRPr="006F1EFE">
        <w:rPr>
          <w:vertAlign w:val="superscript"/>
          <w:lang w:val="en-CA"/>
          <w:rPrChange w:id="3797" w:author="Jens-Rainer Ohm" w:date="2026-07-18T09:33:00Z">
            <w:rPr>
              <w:vertAlign w:val="superscript"/>
              <w:lang w:val="en-CA"/>
            </w:rPr>
          </w:rPrChange>
        </w:rPr>
        <w:t>th</w:t>
      </w:r>
      <w:r w:rsidR="008B58BF" w:rsidRPr="006F1EFE">
        <w:rPr>
          <w:lang w:val="en-CA"/>
          <w:rPrChange w:id="3798" w:author="Jens-Rainer Ohm" w:date="2026-07-18T09:33:00Z">
            <w:rPr>
              <w:lang w:val="en-CA"/>
            </w:rPr>
          </w:rPrChange>
        </w:rPr>
        <w:t xml:space="preserve"> meeting 2024-11, approved for registration as DIS 2024-12-18, DIS registered 2025-01-7, DIS ballot opened 2025-03-09, </w:t>
      </w:r>
      <w:r w:rsidR="00BE438E" w:rsidRPr="006F1EFE">
        <w:rPr>
          <w:lang w:val="en-CA"/>
          <w:rPrChange w:id="3799" w:author="Jens-Rainer Ohm" w:date="2026-07-18T09:33:00Z">
            <w:rPr>
              <w:lang w:val="en-CA"/>
            </w:rPr>
          </w:rPrChange>
        </w:rPr>
        <w:t xml:space="preserve">closed 2025-06-01, </w:t>
      </w:r>
      <w:r w:rsidR="000B7471" w:rsidRPr="006F1EFE">
        <w:rPr>
          <w:lang w:val="en-CA"/>
          <w:rPrChange w:id="3800" w:author="Jens-Rainer Ohm" w:date="2026-07-18T09:33:00Z">
            <w:rPr>
              <w:lang w:val="en-CA"/>
            </w:rPr>
          </w:rPrChange>
        </w:rPr>
        <w:t xml:space="preserve">approved to </w:t>
      </w:r>
      <w:r w:rsidR="00BE438E" w:rsidRPr="006F1EFE">
        <w:rPr>
          <w:lang w:val="en-CA"/>
          <w:rPrChange w:id="3801" w:author="Jens-Rainer Ohm" w:date="2026-07-18T09:33:00Z">
            <w:rPr>
              <w:lang w:val="en-CA"/>
            </w:rPr>
          </w:rPrChange>
        </w:rPr>
        <w:t xml:space="preserve">proceed to publication </w:t>
      </w:r>
      <w:r w:rsidR="000B7471" w:rsidRPr="006F1EFE">
        <w:rPr>
          <w:lang w:val="en-CA"/>
          <w:rPrChange w:id="3802" w:author="Jens-Rainer Ohm" w:date="2026-07-18T09:33:00Z">
            <w:rPr>
              <w:lang w:val="en-CA"/>
            </w:rPr>
          </w:rPrChange>
        </w:rPr>
        <w:t>without an FDIS at 29</w:t>
      </w:r>
      <w:r w:rsidR="000B7471" w:rsidRPr="006F1EFE">
        <w:rPr>
          <w:vertAlign w:val="superscript"/>
          <w:lang w:val="en-CA"/>
          <w:rPrChange w:id="3803" w:author="Jens-Rainer Ohm" w:date="2026-07-18T09:33:00Z">
            <w:rPr>
              <w:vertAlign w:val="superscript"/>
              <w:lang w:val="en-CA"/>
            </w:rPr>
          </w:rPrChange>
        </w:rPr>
        <w:t>th</w:t>
      </w:r>
      <w:r w:rsidR="000B7471" w:rsidRPr="006F1EFE">
        <w:rPr>
          <w:lang w:val="en-CA"/>
          <w:rPrChange w:id="3804" w:author="Jens-Rainer Ohm" w:date="2026-07-18T09:33:00Z">
            <w:rPr>
              <w:lang w:val="en-CA"/>
            </w:rPr>
          </w:rPrChange>
        </w:rPr>
        <w:t xml:space="preserve"> meeting 2025-07, public availability requested 2025-07</w:t>
      </w:r>
      <w:r w:rsidR="006D5C03" w:rsidRPr="006F1EFE">
        <w:rPr>
          <w:lang w:val="en-CA"/>
          <w:rPrChange w:id="3805" w:author="Jens-Rainer Ohm" w:date="2026-07-18T09:33:00Z">
            <w:rPr>
              <w:lang w:val="en-CA"/>
            </w:rPr>
          </w:rPrChange>
        </w:rPr>
        <w:t>, published 2025-11-19, not available without cost</w:t>
      </w:r>
      <w:r w:rsidR="00BE438E" w:rsidRPr="006F1EFE">
        <w:rPr>
          <w:lang w:val="en-CA"/>
          <w:rPrChange w:id="3806" w:author="Jens-Rainer Ohm" w:date="2026-07-18T09:33:00Z">
            <w:rPr>
              <w:lang w:val="en-CA"/>
            </w:rPr>
          </w:rPrChange>
        </w:rPr>
        <w:t xml:space="preserve">. </w:t>
      </w:r>
      <w:r w:rsidR="008B58BF" w:rsidRPr="006F1EFE">
        <w:rPr>
          <w:lang w:val="en-CA"/>
          <w:rPrChange w:id="3807" w:author="Jens-Rainer Ohm" w:date="2026-07-18T09:33:00Z">
            <w:rPr>
              <w:lang w:val="en-CA"/>
            </w:rPr>
          </w:rPrChange>
        </w:rPr>
        <w:t>(Roughly corresponding to H.266.2 V2 already approved and published in ITU-T)</w:t>
      </w:r>
    </w:p>
    <w:p w14:paraId="3658E0D4" w14:textId="77777777" w:rsidR="008B58BF" w:rsidRPr="006F1EFE" w:rsidRDefault="008B58BF" w:rsidP="002C05FD">
      <w:pPr>
        <w:pStyle w:val="Aufzhlungszeichen2"/>
        <w:keepNext/>
        <w:numPr>
          <w:ilvl w:val="0"/>
          <w:numId w:val="17"/>
        </w:numPr>
        <w:rPr>
          <w:lang w:val="en-CA"/>
          <w:rPrChange w:id="3808" w:author="Jens-Rainer Ohm" w:date="2026-07-18T09:33:00Z">
            <w:rPr>
              <w:lang w:val="en-CA"/>
            </w:rPr>
          </w:rPrChange>
        </w:rPr>
      </w:pPr>
      <w:r w:rsidRPr="006F1EFE">
        <w:rPr>
          <w:lang w:val="en-CA"/>
          <w:rPrChange w:id="3809" w:author="Jens-Rainer Ohm" w:date="2026-07-18T09:33:00Z">
            <w:rPr>
              <w:lang w:val="en-CA"/>
            </w:rPr>
          </w:rPrChange>
        </w:rPr>
        <w:lastRenderedPageBreak/>
        <w:t>VSEI (twin text)</w:t>
      </w:r>
    </w:p>
    <w:p w14:paraId="0AB5E71B" w14:textId="38F0F55A" w:rsidR="008B58BF" w:rsidRPr="006F1EFE" w:rsidRDefault="00C45FD9" w:rsidP="00295F87">
      <w:pPr>
        <w:pStyle w:val="Aufzhlungszeichen2"/>
        <w:keepNext/>
        <w:numPr>
          <w:ilvl w:val="1"/>
          <w:numId w:val="17"/>
        </w:numPr>
        <w:rPr>
          <w:lang w:val="en-CA"/>
          <w:rPrChange w:id="3810" w:author="Jens-Rainer Ohm" w:date="2026-07-18T09:33:00Z">
            <w:rPr>
              <w:lang w:val="en-CA"/>
            </w:rPr>
          </w:rPrChange>
        </w:rPr>
      </w:pPr>
      <w:r w:rsidRPr="006F1EFE">
        <w:rPr>
          <w:lang w:val="en-CA"/>
          <w:rPrChange w:id="3811" w:author="Jens-Rainer Ohm" w:date="2026-07-18T09:33:00Z">
            <w:rPr/>
          </w:rPrChange>
        </w:rPr>
        <w:fldChar w:fldCharType="begin"/>
      </w:r>
      <w:r w:rsidRPr="006F1EFE">
        <w:rPr>
          <w:lang w:val="en-CA"/>
          <w:rPrChange w:id="3812" w:author="Jens-Rainer Ohm" w:date="2026-07-18T09:33:00Z">
            <w:rPr/>
          </w:rPrChange>
        </w:rPr>
        <w:instrText xml:space="preserve"> HYPERLINK "https://www.itu.int/rec/recommendation.asp?lang=en&amp;parent=T-REC-H.274-202008-S" </w:instrText>
      </w:r>
      <w:r w:rsidRPr="006F1EFE">
        <w:rPr>
          <w:lang w:val="en-CA"/>
          <w:rPrChange w:id="3813" w:author="Jens-Rainer Ohm" w:date="2026-07-18T09:33:00Z">
            <w:rPr/>
          </w:rPrChange>
        </w:rPr>
        <w:fldChar w:fldCharType="separate"/>
      </w:r>
      <w:r w:rsidR="008B58BF" w:rsidRPr="006F1EFE">
        <w:rPr>
          <w:rStyle w:val="Hyperlink"/>
          <w:lang w:val="en-CA"/>
          <w:rPrChange w:id="3814" w:author="Jens-Rainer Ohm" w:date="2026-07-18T09:33:00Z">
            <w:rPr>
              <w:rStyle w:val="Hyperlink"/>
              <w:lang w:val="en-CA"/>
            </w:rPr>
          </w:rPrChange>
        </w:rPr>
        <w:t>ITU-T H.274 V1</w:t>
      </w:r>
      <w:r w:rsidRPr="006F1EFE">
        <w:rPr>
          <w:rStyle w:val="Hyperlink"/>
          <w:lang w:val="en-CA"/>
          <w:rPrChange w:id="3815" w:author="Jens-Rainer Ohm" w:date="2026-07-18T09:33:00Z">
            <w:rPr>
              <w:rStyle w:val="Hyperlink"/>
              <w:lang w:val="en-CA"/>
            </w:rPr>
          </w:rPrChange>
        </w:rPr>
        <w:fldChar w:fldCharType="end"/>
      </w:r>
      <w:r w:rsidR="008B58BF" w:rsidRPr="006F1EFE">
        <w:rPr>
          <w:lang w:val="en-CA"/>
          <w:rPrChange w:id="3816" w:author="Jens-Rainer Ohm" w:date="2026-07-18T09:33:00Z">
            <w:rPr>
              <w:lang w:val="en-CA"/>
            </w:rPr>
          </w:rPrChange>
        </w:rPr>
        <w:t xml:space="preserve"> approved 2020-08-29, published 2020-11-10</w:t>
      </w:r>
    </w:p>
    <w:p w14:paraId="7F6FB239" w14:textId="0F0143D5" w:rsidR="008B58BF" w:rsidRPr="006F1EFE" w:rsidRDefault="00C45FD9" w:rsidP="00295F87">
      <w:pPr>
        <w:pStyle w:val="Aufzhlungszeichen2"/>
        <w:keepNext/>
        <w:numPr>
          <w:ilvl w:val="1"/>
          <w:numId w:val="17"/>
        </w:numPr>
        <w:rPr>
          <w:lang w:val="en-CA"/>
          <w:rPrChange w:id="3817" w:author="Jens-Rainer Ohm" w:date="2026-07-18T09:33:00Z">
            <w:rPr>
              <w:lang w:val="en-CA"/>
            </w:rPr>
          </w:rPrChange>
        </w:rPr>
      </w:pPr>
      <w:r w:rsidRPr="006F1EFE">
        <w:rPr>
          <w:lang w:val="en-CA"/>
          <w:rPrChange w:id="3818" w:author="Jens-Rainer Ohm" w:date="2026-07-18T09:33:00Z">
            <w:rPr/>
          </w:rPrChange>
        </w:rPr>
        <w:fldChar w:fldCharType="begin"/>
      </w:r>
      <w:r w:rsidRPr="006F1EFE">
        <w:rPr>
          <w:lang w:val="en-CA"/>
          <w:rPrChange w:id="3819" w:author="Jens-Rainer Ohm" w:date="2026-07-18T09:33:00Z">
            <w:rPr/>
          </w:rPrChange>
        </w:rPr>
        <w:instrText xml:space="preserve"> HYPERLINK "https://www.iso.org/standard/79112.html" </w:instrText>
      </w:r>
      <w:r w:rsidRPr="006F1EFE">
        <w:rPr>
          <w:lang w:val="en-CA"/>
          <w:rPrChange w:id="3820" w:author="Jens-Rainer Ohm" w:date="2026-07-18T09:33:00Z">
            <w:rPr/>
          </w:rPrChange>
        </w:rPr>
        <w:fldChar w:fldCharType="separate"/>
      </w:r>
      <w:r w:rsidR="008B58BF" w:rsidRPr="006F1EFE">
        <w:rPr>
          <w:rStyle w:val="Hyperlink"/>
          <w:lang w:val="en-CA"/>
          <w:rPrChange w:id="3821" w:author="Jens-Rainer Ohm" w:date="2026-07-18T09:33:00Z">
            <w:rPr>
              <w:rStyle w:val="Hyperlink"/>
              <w:lang w:val="en-CA"/>
            </w:rPr>
          </w:rPrChange>
        </w:rPr>
        <w:t>ISO/IEC 23002-7:2021 (Ed. 1)</w:t>
      </w:r>
      <w:r w:rsidRPr="006F1EFE">
        <w:rPr>
          <w:rStyle w:val="Hyperlink"/>
          <w:lang w:val="en-CA"/>
          <w:rPrChange w:id="3822" w:author="Jens-Rainer Ohm" w:date="2026-07-18T09:33:00Z">
            <w:rPr>
              <w:rStyle w:val="Hyperlink"/>
              <w:lang w:val="en-CA"/>
            </w:rPr>
          </w:rPrChange>
        </w:rPr>
        <w:fldChar w:fldCharType="end"/>
      </w:r>
      <w:r w:rsidR="008B58BF" w:rsidRPr="006F1EFE">
        <w:rPr>
          <w:lang w:val="en-CA"/>
          <w:rPrChange w:id="3823" w:author="Jens-Rainer Ohm" w:date="2026-07-18T09:33:00Z">
            <w:rPr>
              <w:lang w:val="en-CA"/>
            </w:rPr>
          </w:rPrChange>
        </w:rPr>
        <w:t xml:space="preserve"> published 2021-01-28</w:t>
      </w:r>
    </w:p>
    <w:p w14:paraId="7B15367B" w14:textId="3E93F674" w:rsidR="008B58BF" w:rsidRPr="006F1EFE" w:rsidRDefault="00C45FD9" w:rsidP="00295F87">
      <w:pPr>
        <w:pStyle w:val="Aufzhlungszeichen2"/>
        <w:numPr>
          <w:ilvl w:val="1"/>
          <w:numId w:val="17"/>
        </w:numPr>
        <w:rPr>
          <w:lang w:val="en-CA"/>
          <w:rPrChange w:id="3824" w:author="Jens-Rainer Ohm" w:date="2026-07-18T09:33:00Z">
            <w:rPr>
              <w:lang w:val="en-CA"/>
            </w:rPr>
          </w:rPrChange>
        </w:rPr>
      </w:pPr>
      <w:r w:rsidRPr="006F1EFE">
        <w:rPr>
          <w:lang w:val="en-CA"/>
          <w:rPrChange w:id="3825" w:author="Jens-Rainer Ohm" w:date="2026-07-18T09:33:00Z">
            <w:rPr/>
          </w:rPrChange>
        </w:rPr>
        <w:fldChar w:fldCharType="begin"/>
      </w:r>
      <w:r w:rsidRPr="006F1EFE">
        <w:rPr>
          <w:lang w:val="en-CA"/>
          <w:rPrChange w:id="3826" w:author="Jens-Rainer Ohm" w:date="2026-07-18T09:33:00Z">
            <w:rPr/>
          </w:rPrChange>
        </w:rPr>
        <w:instrText xml:space="preserve"> HYPERLINK "https://www.itu.int/rec/recommendation.asp?lang=en&amp;parent=T-REC-H.274-202205-S" </w:instrText>
      </w:r>
      <w:r w:rsidRPr="006F1EFE">
        <w:rPr>
          <w:lang w:val="en-CA"/>
          <w:rPrChange w:id="3827" w:author="Jens-Rainer Ohm" w:date="2026-07-18T09:33:00Z">
            <w:rPr/>
          </w:rPrChange>
        </w:rPr>
        <w:fldChar w:fldCharType="separate"/>
      </w:r>
      <w:r w:rsidR="008B58BF" w:rsidRPr="006F1EFE">
        <w:rPr>
          <w:rStyle w:val="Hyperlink"/>
          <w:lang w:val="en-CA"/>
          <w:rPrChange w:id="3828" w:author="Jens-Rainer Ohm" w:date="2026-07-18T09:33:00Z">
            <w:rPr>
              <w:rStyle w:val="Hyperlink"/>
              <w:lang w:val="en-CA"/>
            </w:rPr>
          </w:rPrChange>
        </w:rPr>
        <w:t>ITU-T H.274 V2</w:t>
      </w:r>
      <w:r w:rsidRPr="006F1EFE">
        <w:rPr>
          <w:rStyle w:val="Hyperlink"/>
          <w:lang w:val="en-CA"/>
          <w:rPrChange w:id="3829" w:author="Jens-Rainer Ohm" w:date="2026-07-18T09:33:00Z">
            <w:rPr>
              <w:rStyle w:val="Hyperlink"/>
              <w:lang w:val="en-CA"/>
            </w:rPr>
          </w:rPrChange>
        </w:rPr>
        <w:fldChar w:fldCharType="end"/>
      </w:r>
      <w:r w:rsidR="008B58BF" w:rsidRPr="006F1EFE">
        <w:rPr>
          <w:lang w:val="en-CA"/>
          <w:rPrChange w:id="3830" w:author="Jens-Rainer Ohm" w:date="2026-07-18T09:33:00Z">
            <w:rPr>
              <w:lang w:val="en-CA"/>
            </w:rPr>
          </w:rPrChange>
        </w:rPr>
        <w:t xml:space="preserve"> Consented 2022-01-28, Last Call began 2022-04-01, Approved 2022-05-22 (after 1 Last Call comment and Additional Review), pre-published 2022-06-17, published 2022-07-25</w:t>
      </w:r>
    </w:p>
    <w:p w14:paraId="77D7FD99" w14:textId="4D62A332" w:rsidR="008B58BF" w:rsidRPr="006F1EFE" w:rsidRDefault="00C45FD9" w:rsidP="00295F87">
      <w:pPr>
        <w:pStyle w:val="Aufzhlungszeichen2"/>
        <w:numPr>
          <w:ilvl w:val="1"/>
          <w:numId w:val="17"/>
        </w:numPr>
        <w:rPr>
          <w:lang w:val="en-CA"/>
          <w:rPrChange w:id="3831" w:author="Jens-Rainer Ohm" w:date="2026-07-18T09:33:00Z">
            <w:rPr>
              <w:lang w:val="en-CA"/>
            </w:rPr>
          </w:rPrChange>
        </w:rPr>
      </w:pPr>
      <w:r w:rsidRPr="006F1EFE">
        <w:rPr>
          <w:lang w:val="en-CA"/>
          <w:rPrChange w:id="3832" w:author="Jens-Rainer Ohm" w:date="2026-07-18T09:33:00Z">
            <w:rPr/>
          </w:rPrChange>
        </w:rPr>
        <w:fldChar w:fldCharType="begin"/>
      </w:r>
      <w:r w:rsidRPr="006F1EFE">
        <w:rPr>
          <w:lang w:val="en-CA"/>
          <w:rPrChange w:id="3833" w:author="Jens-Rainer Ohm" w:date="2026-07-18T09:33:00Z">
            <w:rPr/>
          </w:rPrChange>
        </w:rPr>
        <w:instrText xml:space="preserve"> HYPERLINK "https://www.iso.org/standard/83530.html" </w:instrText>
      </w:r>
      <w:r w:rsidRPr="006F1EFE">
        <w:rPr>
          <w:lang w:val="en-CA"/>
          <w:rPrChange w:id="3834" w:author="Jens-Rainer Ohm" w:date="2026-07-18T09:33:00Z">
            <w:rPr/>
          </w:rPrChange>
        </w:rPr>
        <w:fldChar w:fldCharType="separate"/>
      </w:r>
      <w:r w:rsidR="008B58BF" w:rsidRPr="006F1EFE">
        <w:rPr>
          <w:rStyle w:val="Hyperlink"/>
          <w:lang w:val="en-CA"/>
          <w:rPrChange w:id="3835" w:author="Jens-Rainer Ohm" w:date="2026-07-18T09:33:00Z">
            <w:rPr>
              <w:rStyle w:val="Hyperlink"/>
              <w:lang w:val="en-CA"/>
            </w:rPr>
          </w:rPrChange>
        </w:rPr>
        <w:t>ISO/IEC 23002-7:2022 (Ed. 2)</w:t>
      </w:r>
      <w:r w:rsidRPr="006F1EFE">
        <w:rPr>
          <w:rStyle w:val="Hyperlink"/>
          <w:lang w:val="en-CA"/>
          <w:rPrChange w:id="3836" w:author="Jens-Rainer Ohm" w:date="2026-07-18T09:33:00Z">
            <w:rPr>
              <w:rStyle w:val="Hyperlink"/>
              <w:lang w:val="en-CA"/>
            </w:rPr>
          </w:rPrChange>
        </w:rPr>
        <w:fldChar w:fldCharType="end"/>
      </w:r>
      <w:r w:rsidR="008B58BF" w:rsidRPr="006F1EFE">
        <w:rPr>
          <w:lang w:val="en-CA"/>
          <w:rPrChange w:id="3837" w:author="Jens-Rainer Ohm" w:date="2026-07-18T09:33:00Z">
            <w:rPr>
              <w:lang w:val="en-CA"/>
            </w:rPr>
          </w:rPrChange>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6F1EFE" w:rsidRDefault="00C45FD9" w:rsidP="00295F87">
      <w:pPr>
        <w:pStyle w:val="Aufzhlungszeichen2"/>
        <w:numPr>
          <w:ilvl w:val="1"/>
          <w:numId w:val="17"/>
        </w:numPr>
        <w:rPr>
          <w:lang w:val="en-CA"/>
          <w:rPrChange w:id="3838" w:author="Jens-Rainer Ohm" w:date="2026-07-18T09:33:00Z">
            <w:rPr>
              <w:lang w:val="en-CA"/>
            </w:rPr>
          </w:rPrChange>
        </w:rPr>
      </w:pPr>
      <w:r w:rsidRPr="006F1EFE">
        <w:rPr>
          <w:lang w:val="en-CA"/>
          <w:rPrChange w:id="3839" w:author="Jens-Rainer Ohm" w:date="2026-07-18T09:33:00Z">
            <w:rPr/>
          </w:rPrChange>
        </w:rPr>
        <w:fldChar w:fldCharType="begin"/>
      </w:r>
      <w:r w:rsidRPr="006F1EFE">
        <w:rPr>
          <w:lang w:val="en-CA"/>
          <w:rPrChange w:id="3840" w:author="Jens-Rainer Ohm" w:date="2026-07-18T09:33:00Z">
            <w:rPr/>
          </w:rPrChange>
        </w:rPr>
        <w:instrText xml:space="preserve"> HYPERLINK "https://www.iso.org/standard/87644.html" </w:instrText>
      </w:r>
      <w:r w:rsidRPr="006F1EFE">
        <w:rPr>
          <w:lang w:val="en-CA"/>
          <w:rPrChange w:id="3841" w:author="Jens-Rainer Ohm" w:date="2026-07-18T09:33:00Z">
            <w:rPr/>
          </w:rPrChange>
        </w:rPr>
        <w:fldChar w:fldCharType="separate"/>
      </w:r>
      <w:r w:rsidR="008B58BF" w:rsidRPr="006F1EFE">
        <w:rPr>
          <w:rStyle w:val="Hyperlink"/>
          <w:lang w:val="en-CA"/>
          <w:rPrChange w:id="3842" w:author="Jens-Rainer Ohm" w:date="2026-07-18T09:33:00Z">
            <w:rPr>
              <w:rStyle w:val="Hyperlink"/>
              <w:lang w:val="en-CA"/>
            </w:rPr>
          </w:rPrChange>
        </w:rPr>
        <w:t>ISO/IEC 23002-7:2024 (Ed. 3)</w:t>
      </w:r>
      <w:r w:rsidRPr="006F1EFE">
        <w:rPr>
          <w:rStyle w:val="Hyperlink"/>
          <w:lang w:val="en-CA"/>
          <w:rPrChange w:id="3843" w:author="Jens-Rainer Ohm" w:date="2026-07-18T09:33:00Z">
            <w:rPr>
              <w:rStyle w:val="Hyperlink"/>
              <w:lang w:val="en-CA"/>
            </w:rPr>
          </w:rPrChange>
        </w:rPr>
        <w:fldChar w:fldCharType="end"/>
      </w:r>
      <w:r w:rsidR="008B58BF" w:rsidRPr="006F1EFE">
        <w:rPr>
          <w:lang w:val="en-CA"/>
          <w:rPrChange w:id="3844" w:author="Jens-Rainer Ohm" w:date="2026-07-18T09:33:00Z">
            <w:rPr>
              <w:lang w:val="en-CA"/>
            </w:rPr>
          </w:rPrChange>
        </w:rPr>
        <w:t xml:space="preserve"> began as (2</w:t>
      </w:r>
      <w:r w:rsidR="008B58BF" w:rsidRPr="006F1EFE">
        <w:rPr>
          <w:vertAlign w:val="superscript"/>
          <w:lang w:val="en-CA"/>
          <w:rPrChange w:id="3845" w:author="Jens-Rainer Ohm" w:date="2026-07-18T09:33:00Z">
            <w:rPr>
              <w:vertAlign w:val="superscript"/>
              <w:lang w:val="en-CA"/>
            </w:rPr>
          </w:rPrChange>
        </w:rPr>
        <w:t>nd</w:t>
      </w:r>
      <w:r w:rsidR="008B58BF" w:rsidRPr="006F1EFE">
        <w:rPr>
          <w:lang w:val="en-CA"/>
          <w:rPrChange w:id="3846" w:author="Jens-Rainer Ohm" w:date="2026-07-18T09:33:00Z">
            <w:rPr>
              <w:lang w:val="en-CA"/>
            </w:rPr>
          </w:rPrChange>
        </w:rPr>
        <w:t xml:space="preserve"> Ed.) Amd.1 Request for new edition and CD for additional SEI messages issued at 27</w:t>
      </w:r>
      <w:r w:rsidR="008B58BF" w:rsidRPr="006F1EFE">
        <w:rPr>
          <w:vertAlign w:val="superscript"/>
          <w:lang w:val="en-CA"/>
          <w:rPrChange w:id="3847" w:author="Jens-Rainer Ohm" w:date="2026-07-18T09:33:00Z">
            <w:rPr>
              <w:vertAlign w:val="superscript"/>
              <w:lang w:val="en-CA"/>
            </w:rPr>
          </w:rPrChange>
        </w:rPr>
        <w:t>th</w:t>
      </w:r>
      <w:r w:rsidR="008B58BF" w:rsidRPr="006F1EFE">
        <w:rPr>
          <w:lang w:val="en-CA"/>
          <w:rPrChange w:id="3848" w:author="Jens-Rainer Ohm" w:date="2026-07-18T09:33:00Z">
            <w:rPr>
              <w:lang w:val="en-CA"/>
            </w:rPr>
          </w:rPrChange>
        </w:rPr>
        <w:t xml:space="preserve"> meeting, ballot closed 2022-10-10, DAM registered 2022-11-13, DAM ballot closed 2022-04-06, FDIS 3</w:t>
      </w:r>
      <w:r w:rsidR="008B58BF" w:rsidRPr="006F1EFE">
        <w:rPr>
          <w:vertAlign w:val="superscript"/>
          <w:lang w:val="en-CA"/>
          <w:rPrChange w:id="3849" w:author="Jens-Rainer Ohm" w:date="2026-07-18T09:33:00Z">
            <w:rPr>
              <w:vertAlign w:val="superscript"/>
              <w:lang w:val="en-CA"/>
            </w:rPr>
          </w:rPrChange>
        </w:rPr>
        <w:t>rd</w:t>
      </w:r>
      <w:r w:rsidR="008B58BF" w:rsidRPr="006F1EFE">
        <w:rPr>
          <w:lang w:val="en-CA"/>
          <w:rPrChange w:id="3850" w:author="Jens-Rainer Ohm" w:date="2026-07-18T09:33:00Z">
            <w:rPr>
              <w:lang w:val="en-CA"/>
            </w:rPr>
          </w:rPrChange>
        </w:rPr>
        <w:t xml:space="preserve"> edition issued 2023-07, FDIS ballot began 2024-07-25, closed 2024-09-20, published 2024-10-30</w:t>
      </w:r>
    </w:p>
    <w:p w14:paraId="1C3DC05B" w14:textId="2907A280" w:rsidR="008B58BF" w:rsidRPr="006F1EFE" w:rsidRDefault="00C45FD9" w:rsidP="00295F87">
      <w:pPr>
        <w:pStyle w:val="Aufzhlungszeichen2"/>
        <w:numPr>
          <w:ilvl w:val="1"/>
          <w:numId w:val="17"/>
        </w:numPr>
        <w:rPr>
          <w:lang w:val="en-CA"/>
          <w:rPrChange w:id="3851" w:author="Jens-Rainer Ohm" w:date="2026-07-18T09:33:00Z">
            <w:rPr>
              <w:lang w:val="en-CA"/>
            </w:rPr>
          </w:rPrChange>
        </w:rPr>
      </w:pPr>
      <w:r w:rsidRPr="006F1EFE">
        <w:rPr>
          <w:lang w:val="en-CA"/>
          <w:rPrChange w:id="3852" w:author="Jens-Rainer Ohm" w:date="2026-07-18T09:33:00Z">
            <w:rPr/>
          </w:rPrChange>
        </w:rPr>
        <w:fldChar w:fldCharType="begin"/>
      </w:r>
      <w:r w:rsidRPr="006F1EFE">
        <w:rPr>
          <w:lang w:val="en-CA"/>
          <w:rPrChange w:id="3853" w:author="Jens-Rainer Ohm" w:date="2026-07-18T09:33:00Z">
            <w:rPr/>
          </w:rPrChange>
        </w:rPr>
        <w:instrText xml:space="preserve"> HYPERLINK "https://www.itu.int/rec/r</w:instrText>
      </w:r>
      <w:r w:rsidRPr="006F1EFE">
        <w:rPr>
          <w:lang w:val="en-CA"/>
          <w:rPrChange w:id="3854" w:author="Jens-Rainer Ohm" w:date="2026-07-18T09:33:00Z">
            <w:rPr/>
          </w:rPrChange>
        </w:rPr>
        <w:instrText xml:space="preserve">ecommendation.asp?lang=en&amp;parent=T-REC-H.274-202309-I" </w:instrText>
      </w:r>
      <w:r w:rsidRPr="006F1EFE">
        <w:rPr>
          <w:lang w:val="en-CA"/>
          <w:rPrChange w:id="3855" w:author="Jens-Rainer Ohm" w:date="2026-07-18T09:33:00Z">
            <w:rPr/>
          </w:rPrChange>
        </w:rPr>
        <w:fldChar w:fldCharType="separate"/>
      </w:r>
      <w:r w:rsidR="008B58BF" w:rsidRPr="006F1EFE">
        <w:rPr>
          <w:rStyle w:val="Hyperlink"/>
          <w:lang w:val="en-CA"/>
          <w:rPrChange w:id="3856" w:author="Jens-Rainer Ohm" w:date="2026-07-18T09:33:00Z">
            <w:rPr>
              <w:rStyle w:val="Hyperlink"/>
              <w:lang w:val="en-CA"/>
            </w:rPr>
          </w:rPrChange>
        </w:rPr>
        <w:t>ITU-T</w:t>
      </w:r>
      <w:r w:rsidR="001D4D69" w:rsidRPr="006F1EFE">
        <w:rPr>
          <w:rStyle w:val="Hyperlink"/>
          <w:lang w:val="en-CA"/>
          <w:rPrChange w:id="3857" w:author="Jens-Rainer Ohm" w:date="2026-07-18T09:33:00Z">
            <w:rPr>
              <w:rStyle w:val="Hyperlink"/>
              <w:lang w:val="en-CA"/>
            </w:rPr>
          </w:rPrChange>
        </w:rPr>
        <w:t> </w:t>
      </w:r>
      <w:r w:rsidR="008B58BF" w:rsidRPr="006F1EFE">
        <w:rPr>
          <w:rStyle w:val="Hyperlink"/>
          <w:lang w:val="en-CA"/>
          <w:rPrChange w:id="3858" w:author="Jens-Rainer Ohm" w:date="2026-07-18T09:33:00Z">
            <w:rPr>
              <w:rStyle w:val="Hyperlink"/>
              <w:lang w:val="en-CA"/>
            </w:rPr>
          </w:rPrChange>
        </w:rPr>
        <w:t>H.274</w:t>
      </w:r>
      <w:r w:rsidR="001D4D69" w:rsidRPr="006F1EFE">
        <w:rPr>
          <w:rStyle w:val="Hyperlink"/>
          <w:lang w:val="en-CA"/>
          <w:rPrChange w:id="3859" w:author="Jens-Rainer Ohm" w:date="2026-07-18T09:33:00Z">
            <w:rPr>
              <w:rStyle w:val="Hyperlink"/>
              <w:lang w:val="en-CA"/>
            </w:rPr>
          </w:rPrChange>
        </w:rPr>
        <w:t> </w:t>
      </w:r>
      <w:r w:rsidR="008B58BF" w:rsidRPr="006F1EFE">
        <w:rPr>
          <w:rStyle w:val="Hyperlink"/>
          <w:lang w:val="en-CA"/>
          <w:rPrChange w:id="3860" w:author="Jens-Rainer Ohm" w:date="2026-07-18T09:33:00Z">
            <w:rPr>
              <w:rStyle w:val="Hyperlink"/>
              <w:lang w:val="en-CA"/>
            </w:rPr>
          </w:rPrChange>
        </w:rPr>
        <w:t>V3</w:t>
      </w:r>
      <w:r w:rsidRPr="006F1EFE">
        <w:rPr>
          <w:rStyle w:val="Hyperlink"/>
          <w:lang w:val="en-CA"/>
          <w:rPrChange w:id="3861" w:author="Jens-Rainer Ohm" w:date="2026-07-18T09:33:00Z">
            <w:rPr>
              <w:rStyle w:val="Hyperlink"/>
              <w:lang w:val="en-CA"/>
            </w:rPr>
          </w:rPrChange>
        </w:rPr>
        <w:fldChar w:fldCharType="end"/>
      </w:r>
      <w:r w:rsidR="008B58BF" w:rsidRPr="006F1EFE">
        <w:rPr>
          <w:lang w:val="en-CA"/>
          <w:rPrChange w:id="3862" w:author="Jens-Rainer Ohm" w:date="2026-07-18T09:33:00Z">
            <w:rPr>
              <w:lang w:val="en-CA"/>
            </w:rPr>
          </w:rPrChange>
        </w:rPr>
        <w:t xml:space="preserve"> Consent 2023-07, approved 2023-09-29, pre-published 2023-10-11, published 2024-03-12</w:t>
      </w:r>
    </w:p>
    <w:p w14:paraId="23C6CF7A" w14:textId="7585D6DB" w:rsidR="00934793" w:rsidRPr="006F1EFE" w:rsidRDefault="008B58BF" w:rsidP="00295F87">
      <w:pPr>
        <w:pStyle w:val="Aufzhlungszeichen2"/>
        <w:numPr>
          <w:ilvl w:val="1"/>
          <w:numId w:val="17"/>
        </w:numPr>
        <w:rPr>
          <w:lang w:val="en-CA"/>
          <w:rPrChange w:id="3863" w:author="Jens-Rainer Ohm" w:date="2026-07-18T09:33:00Z">
            <w:rPr>
              <w:lang w:val="en-CA"/>
            </w:rPr>
          </w:rPrChange>
        </w:rPr>
      </w:pPr>
      <w:r w:rsidRPr="006F1EFE">
        <w:rPr>
          <w:lang w:val="en-CA"/>
          <w:rPrChange w:id="3864" w:author="Jens-Rainer Ohm" w:date="2026-07-18T09:33:00Z">
            <w:rPr>
              <w:lang w:val="en-CA"/>
            </w:rPr>
          </w:rPrChange>
        </w:rPr>
        <w:t xml:space="preserve">ISO/IEC 23002-7:202x (Ed. 4) Request &amp; CDAM 1 issued 2024-04, consultation deferred due to meeting timing, updated text issued 2024-07, CD consultation initiated 2024-09-05, closed 2024-10-31, DAM </w:t>
      </w:r>
      <w:r w:rsidR="00BE438E" w:rsidRPr="006F1EFE">
        <w:rPr>
          <w:lang w:val="en-CA"/>
          <w:rPrChange w:id="3865" w:author="Jens-Rainer Ohm" w:date="2026-07-18T09:33:00Z">
            <w:rPr>
              <w:lang w:val="en-CA"/>
            </w:rPr>
          </w:rPrChange>
        </w:rPr>
        <w:t>issued at 38</w:t>
      </w:r>
      <w:r w:rsidR="00BE438E" w:rsidRPr="006F1EFE">
        <w:rPr>
          <w:vertAlign w:val="superscript"/>
          <w:lang w:val="en-CA"/>
          <w:rPrChange w:id="3866" w:author="Jens-Rainer Ohm" w:date="2026-07-18T09:33:00Z">
            <w:rPr>
              <w:vertAlign w:val="superscript"/>
              <w:lang w:val="en-CA"/>
            </w:rPr>
          </w:rPrChange>
        </w:rPr>
        <w:t>th</w:t>
      </w:r>
      <w:r w:rsidR="00BE438E" w:rsidRPr="006F1EFE">
        <w:rPr>
          <w:lang w:val="en-CA"/>
          <w:rPrChange w:id="3867" w:author="Jens-Rainer Ohm" w:date="2026-07-18T09:33:00Z">
            <w:rPr>
              <w:lang w:val="en-CA"/>
            </w:rPr>
          </w:rPrChange>
        </w:rPr>
        <w:t xml:space="preserve"> meeting 2025-04, DAM ballot </w:t>
      </w:r>
      <w:r w:rsidR="007B2A8D" w:rsidRPr="006F1EFE">
        <w:rPr>
          <w:lang w:val="en-CA"/>
          <w:rPrChange w:id="3868" w:author="Jens-Rainer Ohm" w:date="2026-07-18T09:33:00Z">
            <w:rPr>
              <w:lang w:val="en-CA"/>
            </w:rPr>
          </w:rPrChange>
        </w:rPr>
        <w:t xml:space="preserve">opened 2025-06-30, closed 2025-09-22, </w:t>
      </w:r>
      <w:r w:rsidR="00136F3C" w:rsidRPr="006F1EFE">
        <w:rPr>
          <w:lang w:val="en-CA"/>
          <w:rPrChange w:id="3869" w:author="Jens-Rainer Ohm" w:date="2026-07-18T09:33:00Z">
            <w:rPr>
              <w:lang w:val="en-CA"/>
            </w:rPr>
          </w:rPrChange>
        </w:rPr>
        <w:t xml:space="preserve">FDIS issued at 40th meeting 2025-10, </w:t>
      </w:r>
      <w:r w:rsidR="00DF2DE7" w:rsidRPr="006F1EFE">
        <w:rPr>
          <w:lang w:val="en-CA"/>
          <w:rPrChange w:id="3870" w:author="Jens-Rainer Ohm" w:date="2026-07-18T09:33:00Z">
            <w:rPr>
              <w:lang w:val="en-CA"/>
            </w:rPr>
          </w:rPrChange>
        </w:rPr>
        <w:t xml:space="preserve">DIS approved for registration as FDIS 2026-01-15, </w:t>
      </w:r>
      <w:r w:rsidR="00896072" w:rsidRPr="006F1EFE">
        <w:rPr>
          <w:lang w:val="en-CA"/>
          <w:rPrChange w:id="3871" w:author="Jens-Rainer Ohm" w:date="2026-07-18T09:33:00Z">
            <w:rPr>
              <w:lang w:val="en-CA"/>
            </w:rPr>
          </w:rPrChange>
        </w:rPr>
        <w:t xml:space="preserve">final text received or FDIS registered for formal approval 2026-04-01, </w:t>
      </w:r>
      <w:r w:rsidR="00136F3C" w:rsidRPr="006F1EFE">
        <w:rPr>
          <w:lang w:val="en-CA"/>
          <w:rPrChange w:id="3872" w:author="Jens-Rainer Ohm" w:date="2026-07-18T09:33:00Z">
            <w:rPr>
              <w:lang w:val="en-CA"/>
            </w:rPr>
          </w:rPrChange>
        </w:rPr>
        <w:t>pending FDIS ballot</w:t>
      </w:r>
      <w:r w:rsidR="00B02ACA" w:rsidRPr="006F1EFE">
        <w:rPr>
          <w:lang w:val="en-CA"/>
          <w:rPrChange w:id="3873" w:author="Jens-Rainer Ohm" w:date="2026-07-18T09:33:00Z">
            <w:rPr>
              <w:lang w:val="en-CA"/>
            </w:rPr>
          </w:rPrChange>
        </w:rPr>
        <w:t>, public availability requested 2025-10</w:t>
      </w:r>
      <w:r w:rsidR="00304C7C" w:rsidRPr="006F1EFE">
        <w:rPr>
          <w:lang w:val="en-CA"/>
          <w:rPrChange w:id="3874" w:author="Jens-Rainer Ohm" w:date="2026-07-18T09:33:00Z">
            <w:rPr>
              <w:lang w:val="en-CA"/>
            </w:rPr>
          </w:rPrChange>
        </w:rPr>
        <w:t xml:space="preserve"> (</w:t>
      </w:r>
      <w:r w:rsidR="00C45FD9" w:rsidRPr="006F1EFE">
        <w:rPr>
          <w:lang w:val="en-CA"/>
          <w:rPrChange w:id="3875" w:author="Jens-Rainer Ohm" w:date="2026-07-18T09:33:00Z">
            <w:rPr/>
          </w:rPrChange>
        </w:rPr>
        <w:fldChar w:fldCharType="begin"/>
      </w:r>
      <w:r w:rsidR="00C45FD9" w:rsidRPr="006F1EFE">
        <w:rPr>
          <w:lang w:val="en-CA"/>
          <w:rPrChange w:id="3876" w:author="Jens-Rainer Ohm" w:date="2026-07-18T09:33:00Z">
            <w:rPr/>
          </w:rPrChange>
        </w:rPr>
        <w:instrText xml:space="preserve"> HYPERLINK "https://sd.iso.org/projects/project/93905/overview" </w:instrText>
      </w:r>
      <w:r w:rsidR="00C45FD9" w:rsidRPr="006F1EFE">
        <w:rPr>
          <w:lang w:val="en-CA"/>
          <w:rPrChange w:id="3877" w:author="Jens-Rainer Ohm" w:date="2026-07-18T09:33:00Z">
            <w:rPr/>
          </w:rPrChange>
        </w:rPr>
        <w:fldChar w:fldCharType="separate"/>
      </w:r>
      <w:r w:rsidR="00304C7C" w:rsidRPr="006F1EFE">
        <w:rPr>
          <w:rStyle w:val="Hyperlink"/>
          <w:lang w:val="en-CA"/>
          <w:rPrChange w:id="3878" w:author="Jens-Rainer Ohm" w:date="2026-07-18T09:33:00Z">
            <w:rPr>
              <w:rStyle w:val="Hyperlink"/>
              <w:lang w:val="en-CA"/>
            </w:rPr>
          </w:rPrChange>
        </w:rPr>
        <w:t>ISO Projects link</w:t>
      </w:r>
      <w:r w:rsidR="00C45FD9" w:rsidRPr="006F1EFE">
        <w:rPr>
          <w:rStyle w:val="Hyperlink"/>
          <w:lang w:val="en-CA"/>
          <w:rPrChange w:id="3879" w:author="Jens-Rainer Ohm" w:date="2026-07-18T09:33:00Z">
            <w:rPr>
              <w:rStyle w:val="Hyperlink"/>
              <w:lang w:val="en-CA"/>
            </w:rPr>
          </w:rPrChange>
        </w:rPr>
        <w:fldChar w:fldCharType="end"/>
      </w:r>
      <w:r w:rsidR="00304C7C" w:rsidRPr="006F1EFE">
        <w:rPr>
          <w:lang w:val="en-CA"/>
          <w:rPrChange w:id="3880" w:author="Jens-Rainer Ohm" w:date="2026-07-18T09:33:00Z">
            <w:rPr>
              <w:lang w:val="en-CA"/>
            </w:rPr>
          </w:rPrChange>
        </w:rPr>
        <w:t>)</w:t>
      </w:r>
    </w:p>
    <w:p w14:paraId="0809346F" w14:textId="5A5D8D3B" w:rsidR="008B58BF" w:rsidRPr="006F1EFE" w:rsidRDefault="00C45FD9" w:rsidP="00295F87">
      <w:pPr>
        <w:pStyle w:val="Aufzhlungszeichen2"/>
        <w:numPr>
          <w:ilvl w:val="1"/>
          <w:numId w:val="17"/>
        </w:numPr>
        <w:rPr>
          <w:lang w:val="en-CA"/>
          <w:rPrChange w:id="3881" w:author="Jens-Rainer Ohm" w:date="2026-07-18T09:33:00Z">
            <w:rPr>
              <w:lang w:val="en-CA"/>
            </w:rPr>
          </w:rPrChange>
        </w:rPr>
      </w:pPr>
      <w:r w:rsidRPr="006F1EFE">
        <w:rPr>
          <w:lang w:val="en-CA"/>
          <w:rPrChange w:id="3882" w:author="Jens-Rainer Ohm" w:date="2026-07-18T09:33:00Z">
            <w:rPr/>
          </w:rPrChange>
        </w:rPr>
        <w:fldChar w:fldCharType="begin"/>
      </w:r>
      <w:r w:rsidRPr="006F1EFE">
        <w:rPr>
          <w:lang w:val="en-CA"/>
          <w:rPrChange w:id="3883" w:author="Jens-Rainer Ohm" w:date="2026-07-18T09:33:00Z">
            <w:rPr/>
          </w:rPrChange>
        </w:rPr>
        <w:instrText xml:space="preserve"> HYPERLINK "https://www.itu.int/rec/T-REC-H.274-202601-I/en" </w:instrText>
      </w:r>
      <w:r w:rsidRPr="006F1EFE">
        <w:rPr>
          <w:lang w:val="en-CA"/>
          <w:rPrChange w:id="3884" w:author="Jens-Rainer Ohm" w:date="2026-07-18T09:33:00Z">
            <w:rPr/>
          </w:rPrChange>
        </w:rPr>
        <w:fldChar w:fldCharType="separate"/>
      </w:r>
      <w:r w:rsidR="00934793" w:rsidRPr="006F1EFE">
        <w:rPr>
          <w:rStyle w:val="Hyperlink"/>
          <w:lang w:val="en-CA"/>
          <w:rPrChange w:id="3885" w:author="Jens-Rainer Ohm" w:date="2026-07-18T09:33:00Z">
            <w:rPr>
              <w:rStyle w:val="Hyperlink"/>
              <w:lang w:val="en-CA"/>
            </w:rPr>
          </w:rPrChange>
        </w:rPr>
        <w:t>ITU-T H.274 V4</w:t>
      </w:r>
      <w:r w:rsidRPr="006F1EFE">
        <w:rPr>
          <w:rStyle w:val="Hyperlink"/>
          <w:lang w:val="en-CA"/>
          <w:rPrChange w:id="3886" w:author="Jens-Rainer Ohm" w:date="2026-07-18T09:33:00Z">
            <w:rPr>
              <w:rStyle w:val="Hyperlink"/>
              <w:lang w:val="en-CA"/>
            </w:rPr>
          </w:rPrChange>
        </w:rPr>
        <w:fldChar w:fldCharType="end"/>
      </w:r>
      <w:r w:rsidR="00934793" w:rsidRPr="006F1EFE">
        <w:rPr>
          <w:lang w:val="en-CA"/>
          <w:rPrChange w:id="3887" w:author="Jens-Rainer Ohm" w:date="2026-07-18T09:33:00Z">
            <w:rPr>
              <w:lang w:val="en-CA"/>
            </w:rPr>
          </w:rPrChange>
        </w:rPr>
        <w:t xml:space="preserve"> consent</w:t>
      </w:r>
      <w:r w:rsidR="006D5C03" w:rsidRPr="006F1EFE">
        <w:rPr>
          <w:lang w:val="en-CA"/>
          <w:rPrChange w:id="3888" w:author="Jens-Rainer Ohm" w:date="2026-07-18T09:33:00Z">
            <w:rPr>
              <w:lang w:val="en-CA"/>
            </w:rPr>
          </w:rPrChange>
        </w:rPr>
        <w:t>ed</w:t>
      </w:r>
      <w:r w:rsidR="00934793" w:rsidRPr="006F1EFE">
        <w:rPr>
          <w:lang w:val="en-CA"/>
          <w:rPrChange w:id="3889" w:author="Jens-Rainer Ohm" w:date="2026-07-18T09:33:00Z">
            <w:rPr>
              <w:lang w:val="en-CA"/>
            </w:rPr>
          </w:rPrChange>
        </w:rPr>
        <w:t xml:space="preserve"> </w:t>
      </w:r>
      <w:r w:rsidR="00136F3C" w:rsidRPr="006F1EFE">
        <w:rPr>
          <w:lang w:val="en-CA"/>
          <w:rPrChange w:id="3890" w:author="Jens-Rainer Ohm" w:date="2026-07-18T09:33:00Z">
            <w:rPr>
              <w:lang w:val="en-CA"/>
            </w:rPr>
          </w:rPrChange>
        </w:rPr>
        <w:t>2025-10-17, last call started 2025-12-01, ended 2026-01-12, pre</w:t>
      </w:r>
      <w:r w:rsidR="00270F35" w:rsidRPr="006F1EFE">
        <w:rPr>
          <w:lang w:val="en-CA"/>
          <w:rPrChange w:id="3891" w:author="Jens-Rainer Ohm" w:date="2026-07-18T09:33:00Z">
            <w:rPr>
              <w:lang w:val="en-CA"/>
            </w:rPr>
          </w:rPrChange>
        </w:rPr>
        <w:t>-</w:t>
      </w:r>
      <w:r w:rsidR="00896072" w:rsidRPr="006F1EFE">
        <w:rPr>
          <w:lang w:val="en-CA"/>
          <w:rPrChange w:id="3892" w:author="Jens-Rainer Ohm" w:date="2026-07-18T09:33:00Z">
            <w:rPr>
              <w:lang w:val="en-CA"/>
            </w:rPr>
          </w:rPrChange>
        </w:rPr>
        <w:t xml:space="preserve">published 2026-02-04, published 2026-04-09 </w:t>
      </w:r>
      <w:r w:rsidR="00934793" w:rsidRPr="006F1EFE">
        <w:rPr>
          <w:lang w:val="en-CA"/>
          <w:rPrChange w:id="3893" w:author="Jens-Rainer Ohm" w:date="2026-07-18T09:33:00Z">
            <w:rPr>
              <w:lang w:val="en-CA"/>
            </w:rPr>
          </w:rPrChange>
        </w:rPr>
        <w:t>(</w:t>
      </w:r>
      <w:r w:rsidRPr="006F1EFE">
        <w:rPr>
          <w:lang w:val="en-CA"/>
          <w:rPrChange w:id="3894" w:author="Jens-Rainer Ohm" w:date="2026-07-18T09:33:00Z">
            <w:rPr/>
          </w:rPrChange>
        </w:rPr>
        <w:fldChar w:fldCharType="begin"/>
      </w:r>
      <w:r w:rsidRPr="006F1EFE">
        <w:rPr>
          <w:lang w:val="en-CA"/>
          <w:rPrChange w:id="3895" w:author="Jens-Rainer Ohm" w:date="2026-07-18T09:33:00Z">
            <w:rPr/>
          </w:rPrChange>
        </w:rPr>
        <w:instrText xml:space="preserve"> HYPERLINK "http://www.itu.int/itu-t/workprog/</w:instrText>
      </w:r>
      <w:r w:rsidRPr="006F1EFE">
        <w:rPr>
          <w:lang w:val="en-CA"/>
          <w:rPrChange w:id="3896" w:author="Jens-Rainer Ohm" w:date="2026-07-18T09:33:00Z">
            <w:rPr/>
          </w:rPrChange>
        </w:rPr>
        <w:instrText xml:space="preserve">wp_item.aspx?isn=21058" \o "See more details" </w:instrText>
      </w:r>
      <w:r w:rsidRPr="006F1EFE">
        <w:rPr>
          <w:lang w:val="en-CA"/>
          <w:rPrChange w:id="3897" w:author="Jens-Rainer Ohm" w:date="2026-07-18T09:33:00Z">
            <w:rPr/>
          </w:rPrChange>
        </w:rPr>
        <w:fldChar w:fldCharType="separate"/>
      </w:r>
      <w:r w:rsidR="00934793" w:rsidRPr="006F1EFE">
        <w:rPr>
          <w:rStyle w:val="Hyperlink"/>
          <w:lang w:val="en-CA"/>
          <w:rPrChange w:id="3898" w:author="Jens-Rainer Ohm" w:date="2026-07-18T09:33:00Z">
            <w:rPr>
              <w:rStyle w:val="Hyperlink"/>
              <w:lang w:val="en-CA"/>
            </w:rPr>
          </w:rPrChange>
        </w:rPr>
        <w:t>ITU work programme link</w:t>
      </w:r>
      <w:r w:rsidRPr="006F1EFE">
        <w:rPr>
          <w:rStyle w:val="Hyperlink"/>
          <w:lang w:val="en-CA"/>
          <w:rPrChange w:id="3899" w:author="Jens-Rainer Ohm" w:date="2026-07-18T09:33:00Z">
            <w:rPr>
              <w:rStyle w:val="Hyperlink"/>
              <w:lang w:val="en-CA"/>
            </w:rPr>
          </w:rPrChange>
        </w:rPr>
        <w:fldChar w:fldCharType="end"/>
      </w:r>
      <w:r w:rsidR="00934793" w:rsidRPr="006F1EFE">
        <w:rPr>
          <w:lang w:val="en-CA"/>
          <w:rPrChange w:id="3900" w:author="Jens-Rainer Ohm" w:date="2026-07-18T09:33:00Z">
            <w:rPr>
              <w:lang w:val="en-CA"/>
            </w:rPr>
          </w:rPrChange>
        </w:rPr>
        <w:t>)</w:t>
      </w:r>
    </w:p>
    <w:p w14:paraId="642D43D7" w14:textId="77777777" w:rsidR="008B58BF" w:rsidRPr="006F1EFE" w:rsidRDefault="008B58BF" w:rsidP="00497018">
      <w:pPr>
        <w:pStyle w:val="Aufzhlungszeichen2"/>
        <w:numPr>
          <w:ilvl w:val="0"/>
          <w:numId w:val="17"/>
        </w:numPr>
        <w:rPr>
          <w:lang w:val="en-CA"/>
          <w:rPrChange w:id="3901" w:author="Jens-Rainer Ohm" w:date="2026-07-18T09:33:00Z">
            <w:rPr>
              <w:lang w:val="en-CA"/>
            </w:rPr>
          </w:rPrChange>
        </w:rPr>
      </w:pPr>
      <w:r w:rsidRPr="006F1EFE">
        <w:rPr>
          <w:lang w:val="en-CA"/>
          <w:rPrChange w:id="3902" w:author="Jens-Rainer Ohm" w:date="2026-07-18T09:33:00Z">
            <w:rPr>
              <w:lang w:val="en-CA"/>
            </w:rPr>
          </w:rPrChange>
        </w:rPr>
        <w:t>CICP (twin text)</w:t>
      </w:r>
    </w:p>
    <w:p w14:paraId="37906DD1" w14:textId="1774FBDF" w:rsidR="008B58BF" w:rsidRPr="006F1EFE" w:rsidRDefault="00C45FD9" w:rsidP="00295F87">
      <w:pPr>
        <w:pStyle w:val="Aufzhlungszeichen2"/>
        <w:numPr>
          <w:ilvl w:val="1"/>
          <w:numId w:val="17"/>
        </w:numPr>
        <w:rPr>
          <w:lang w:val="en-CA"/>
          <w:rPrChange w:id="3903" w:author="Jens-Rainer Ohm" w:date="2026-07-18T09:33:00Z">
            <w:rPr>
              <w:lang w:val="en-CA"/>
            </w:rPr>
          </w:rPrChange>
        </w:rPr>
      </w:pPr>
      <w:r w:rsidRPr="006F1EFE">
        <w:rPr>
          <w:lang w:val="en-CA"/>
          <w:rPrChange w:id="3904" w:author="Jens-Rainer Ohm" w:date="2026-07-18T09:33:00Z">
            <w:rPr/>
          </w:rPrChange>
        </w:rPr>
        <w:fldChar w:fldCharType="begin"/>
      </w:r>
      <w:r w:rsidRPr="006F1EFE">
        <w:rPr>
          <w:lang w:val="en-CA"/>
          <w:rPrChange w:id="3905" w:author="Jens-Rainer Ohm" w:date="2026-07-18T09:33:00Z">
            <w:rPr/>
          </w:rPrChange>
        </w:rPr>
        <w:instrText xml:space="preserve"> HYPERLINK "https://www.itu.int/rec/recommendation.asp?lang=en&amp;parent=T-REC-H.273-202107-S" </w:instrText>
      </w:r>
      <w:r w:rsidRPr="006F1EFE">
        <w:rPr>
          <w:lang w:val="en-CA"/>
          <w:rPrChange w:id="3906" w:author="Jens-Rainer Ohm" w:date="2026-07-18T09:33:00Z">
            <w:rPr/>
          </w:rPrChange>
        </w:rPr>
        <w:fldChar w:fldCharType="separate"/>
      </w:r>
      <w:r w:rsidR="008B58BF" w:rsidRPr="006F1EFE">
        <w:rPr>
          <w:rStyle w:val="Hyperlink"/>
          <w:lang w:val="en-CA"/>
          <w:rPrChange w:id="3907" w:author="Jens-Rainer Ohm" w:date="2026-07-18T09:33:00Z">
            <w:rPr>
              <w:rStyle w:val="Hyperlink"/>
              <w:lang w:val="en-CA"/>
            </w:rPr>
          </w:rPrChange>
        </w:rPr>
        <w:t>ITU-T H.273 V2</w:t>
      </w:r>
      <w:r w:rsidRPr="006F1EFE">
        <w:rPr>
          <w:rStyle w:val="Hyperlink"/>
          <w:lang w:val="en-CA"/>
          <w:rPrChange w:id="3908" w:author="Jens-Rainer Ohm" w:date="2026-07-18T09:33:00Z">
            <w:rPr>
              <w:rStyle w:val="Hyperlink"/>
              <w:lang w:val="en-CA"/>
            </w:rPr>
          </w:rPrChange>
        </w:rPr>
        <w:fldChar w:fldCharType="end"/>
      </w:r>
      <w:r w:rsidR="008B58BF" w:rsidRPr="006F1EFE">
        <w:rPr>
          <w:lang w:val="en-CA"/>
          <w:rPrChange w:id="3909" w:author="Jens-Rainer Ohm" w:date="2026-07-18T09:33:00Z">
            <w:rPr>
              <w:lang w:val="en-CA"/>
            </w:rPr>
          </w:rPrChange>
        </w:rPr>
        <w:t xml:space="preserve"> (with 4:2:0 sampling alignment and corrections for range of values for sample aspect ratio, IC</w:t>
      </w:r>
      <w:r w:rsidR="008B58BF" w:rsidRPr="006F1EFE">
        <w:rPr>
          <w:vertAlign w:val="subscript"/>
          <w:lang w:val="en-CA"/>
          <w:rPrChange w:id="3910" w:author="Jens-Rainer Ohm" w:date="2026-07-18T09:33:00Z">
            <w:rPr>
              <w:vertAlign w:val="subscript"/>
              <w:lang w:val="en-CA"/>
            </w:rPr>
          </w:rPrChange>
        </w:rPr>
        <w:t>T</w:t>
      </w:r>
      <w:r w:rsidR="008B58BF" w:rsidRPr="006F1EFE">
        <w:rPr>
          <w:lang w:val="en-CA"/>
          <w:rPrChange w:id="3911" w:author="Jens-Rainer Ohm" w:date="2026-07-18T09:33:00Z">
            <w:rPr>
              <w:lang w:val="en-CA"/>
            </w:rPr>
          </w:rPrChange>
        </w:rPr>
        <w:t>C</w:t>
      </w:r>
      <w:r w:rsidR="008B58BF" w:rsidRPr="006F1EFE">
        <w:rPr>
          <w:vertAlign w:val="subscript"/>
          <w:lang w:val="en-CA"/>
          <w:rPrChange w:id="3912" w:author="Jens-Rainer Ohm" w:date="2026-07-18T09:33:00Z">
            <w:rPr>
              <w:vertAlign w:val="subscript"/>
              <w:lang w:val="en-CA"/>
            </w:rPr>
          </w:rPrChange>
        </w:rPr>
        <w:t>P</w:t>
      </w:r>
      <w:r w:rsidR="008B58BF" w:rsidRPr="006F1EFE">
        <w:rPr>
          <w:lang w:val="en-CA"/>
          <w:rPrChange w:id="3913" w:author="Jens-Rainer Ohm" w:date="2026-07-18T09:33:00Z">
            <w:rPr>
              <w:lang w:val="en-CA"/>
            </w:rPr>
          </w:rPrChange>
        </w:rPr>
        <w:t xml:space="preserve"> equations for HLG, and transfer characteristics function for </w:t>
      </w:r>
      <w:proofErr w:type="spellStart"/>
      <w:r w:rsidR="008B58BF" w:rsidRPr="006F1EFE">
        <w:rPr>
          <w:lang w:val="en-CA"/>
          <w:rPrChange w:id="3914" w:author="Jens-Rainer Ohm" w:date="2026-07-18T09:33:00Z">
            <w:rPr>
              <w:lang w:val="en-CA"/>
            </w:rPr>
          </w:rPrChange>
        </w:rPr>
        <w:t>sYCC</w:t>
      </w:r>
      <w:proofErr w:type="spellEnd"/>
      <w:r w:rsidR="008B58BF" w:rsidRPr="006F1EFE">
        <w:rPr>
          <w:lang w:val="en-CA"/>
          <w:rPrChange w:id="3915" w:author="Jens-Rainer Ohm" w:date="2026-07-18T09:33:00Z">
            <w:rPr>
              <w:lang w:val="en-CA"/>
            </w:rPr>
          </w:rPrChange>
        </w:rPr>
        <w:t xml:space="preserve"> of IEC 61966-2-1) Consented on 2021-04-30, Last Call closed during the 23rd meeting with approval on 2021-07-14, published 2021-09-24</w:t>
      </w:r>
    </w:p>
    <w:p w14:paraId="3AD1B52E" w14:textId="7DEF54D4" w:rsidR="008B58BF" w:rsidRPr="006F1EFE" w:rsidRDefault="00C45FD9" w:rsidP="00295F87">
      <w:pPr>
        <w:pStyle w:val="Aufzhlungszeichen2"/>
        <w:numPr>
          <w:ilvl w:val="1"/>
          <w:numId w:val="17"/>
        </w:numPr>
        <w:rPr>
          <w:lang w:val="en-CA"/>
          <w:rPrChange w:id="3916" w:author="Jens-Rainer Ohm" w:date="2026-07-18T09:33:00Z">
            <w:rPr>
              <w:lang w:val="en-CA"/>
            </w:rPr>
          </w:rPrChange>
        </w:rPr>
      </w:pPr>
      <w:r w:rsidRPr="006F1EFE">
        <w:rPr>
          <w:lang w:val="en-CA"/>
          <w:rPrChange w:id="3917" w:author="Jens-Rainer Ohm" w:date="2026-07-18T09:33:00Z">
            <w:rPr/>
          </w:rPrChange>
        </w:rPr>
        <w:fldChar w:fldCharType="begin"/>
      </w:r>
      <w:r w:rsidRPr="006F1EFE">
        <w:rPr>
          <w:lang w:val="en-CA"/>
          <w:rPrChange w:id="3918" w:author="Jens-Rainer Ohm" w:date="2026-07-18T09:33:00Z">
            <w:rPr/>
          </w:rPrChange>
        </w:rPr>
        <w:instrText xml:space="preserve"> HYPERLINK "https://www.iso.org/standard/81546.html" </w:instrText>
      </w:r>
      <w:r w:rsidRPr="006F1EFE">
        <w:rPr>
          <w:lang w:val="en-CA"/>
          <w:rPrChange w:id="3919" w:author="Jens-Rainer Ohm" w:date="2026-07-18T09:33:00Z">
            <w:rPr/>
          </w:rPrChange>
        </w:rPr>
        <w:fldChar w:fldCharType="separate"/>
      </w:r>
      <w:r w:rsidR="008B58BF" w:rsidRPr="006F1EFE">
        <w:rPr>
          <w:rStyle w:val="Hyperlink"/>
          <w:lang w:val="en-CA"/>
          <w:rPrChange w:id="3920" w:author="Jens-Rainer Ohm" w:date="2026-07-18T09:33:00Z">
            <w:rPr>
              <w:rStyle w:val="Hyperlink"/>
              <w:lang w:val="en-CA"/>
            </w:rPr>
          </w:rPrChange>
        </w:rPr>
        <w:t>ISO/IEC 23091-2:2021 (Ed. 2)</w:t>
      </w:r>
      <w:r w:rsidRPr="006F1EFE">
        <w:rPr>
          <w:rStyle w:val="Hyperlink"/>
          <w:lang w:val="en-CA"/>
          <w:rPrChange w:id="3921" w:author="Jens-Rainer Ohm" w:date="2026-07-18T09:33:00Z">
            <w:rPr>
              <w:rStyle w:val="Hyperlink"/>
              <w:lang w:val="en-CA"/>
            </w:rPr>
          </w:rPrChange>
        </w:rPr>
        <w:fldChar w:fldCharType="end"/>
      </w:r>
      <w:r w:rsidR="008B58BF" w:rsidRPr="006F1EFE">
        <w:rPr>
          <w:lang w:val="en-CA"/>
          <w:rPrChange w:id="3922" w:author="Jens-Rainer Ohm" w:date="2026-07-18T09:33:00Z">
            <w:rPr>
              <w:lang w:val="en-CA"/>
            </w:rPr>
          </w:rPrChange>
        </w:rPr>
        <w:t xml:space="preserve"> had been forwarded from DIS directly for publication in 2021-04 and published 2021-10-18</w:t>
      </w:r>
    </w:p>
    <w:p w14:paraId="1A207FC7" w14:textId="61963968" w:rsidR="008B58BF" w:rsidRPr="006F1EFE" w:rsidRDefault="00C45FD9" w:rsidP="00295F87">
      <w:pPr>
        <w:pStyle w:val="Aufzhlungszeichen2"/>
        <w:numPr>
          <w:ilvl w:val="1"/>
          <w:numId w:val="17"/>
        </w:numPr>
        <w:rPr>
          <w:lang w:val="en-CA"/>
          <w:rPrChange w:id="3923" w:author="Jens-Rainer Ohm" w:date="2026-07-18T09:33:00Z">
            <w:rPr>
              <w:lang w:val="en-CA"/>
            </w:rPr>
          </w:rPrChange>
        </w:rPr>
      </w:pPr>
      <w:r w:rsidRPr="006F1EFE">
        <w:rPr>
          <w:lang w:val="en-CA"/>
          <w:rPrChange w:id="3924" w:author="Jens-Rainer Ohm" w:date="2026-07-18T09:33:00Z">
            <w:rPr/>
          </w:rPrChange>
        </w:rPr>
        <w:fldChar w:fldCharType="begin"/>
      </w:r>
      <w:r w:rsidRPr="006F1EFE">
        <w:rPr>
          <w:lang w:val="en-CA"/>
          <w:rPrChange w:id="3925" w:author="Jens-Rainer Ohm" w:date="2026-07-18T09:33:00Z">
            <w:rPr/>
          </w:rPrChange>
        </w:rPr>
        <w:instrText xml:space="preserve"> HYPERLINK "https://www.itu.int/rec/recommendation.asp?lang=en&amp;parent=T-REC-H.273-202309-T" </w:instrText>
      </w:r>
      <w:r w:rsidRPr="006F1EFE">
        <w:rPr>
          <w:lang w:val="en-CA"/>
          <w:rPrChange w:id="3926" w:author="Jens-Rainer Ohm" w:date="2026-07-18T09:33:00Z">
            <w:rPr/>
          </w:rPrChange>
        </w:rPr>
        <w:fldChar w:fldCharType="separate"/>
      </w:r>
      <w:r w:rsidR="008B58BF" w:rsidRPr="006F1EFE">
        <w:rPr>
          <w:rStyle w:val="Hyperlink"/>
          <w:lang w:val="en-CA"/>
          <w:rPrChange w:id="3927" w:author="Jens-Rainer Ohm" w:date="2026-07-18T09:33:00Z">
            <w:rPr>
              <w:rStyle w:val="Hyperlink"/>
              <w:lang w:val="en-CA"/>
            </w:rPr>
          </w:rPrChange>
        </w:rPr>
        <w:t>ITU-T H.273 V3</w:t>
      </w:r>
      <w:r w:rsidRPr="006F1EFE">
        <w:rPr>
          <w:rStyle w:val="Hyperlink"/>
          <w:lang w:val="en-CA"/>
          <w:rPrChange w:id="3928" w:author="Jens-Rainer Ohm" w:date="2026-07-18T09:33:00Z">
            <w:rPr>
              <w:rStyle w:val="Hyperlink"/>
              <w:lang w:val="en-CA"/>
            </w:rPr>
          </w:rPrChange>
        </w:rPr>
        <w:fldChar w:fldCharType="end"/>
      </w:r>
      <w:r w:rsidR="008B58BF" w:rsidRPr="006F1EFE">
        <w:rPr>
          <w:lang w:val="en-CA"/>
          <w:rPrChange w:id="3929" w:author="Jens-Rainer Ohm" w:date="2026-07-18T09:33:00Z">
            <w:rPr>
              <w:lang w:val="en-CA"/>
            </w:rPr>
          </w:rPrChange>
        </w:rPr>
        <w:t xml:space="preserve"> Consent 2023-07, approved 2023-09, not published due to waiting for publication of SMPTE ST 2128</w:t>
      </w:r>
    </w:p>
    <w:p w14:paraId="6BD2B581" w14:textId="5B25364D" w:rsidR="008B58BF" w:rsidRPr="006F1EFE" w:rsidRDefault="00C45FD9" w:rsidP="00295F87">
      <w:pPr>
        <w:pStyle w:val="Aufzhlungszeichen2"/>
        <w:numPr>
          <w:ilvl w:val="1"/>
          <w:numId w:val="17"/>
        </w:numPr>
        <w:rPr>
          <w:lang w:val="en-CA"/>
          <w:rPrChange w:id="3930" w:author="Jens-Rainer Ohm" w:date="2026-07-18T09:33:00Z">
            <w:rPr>
              <w:lang w:val="en-CA"/>
            </w:rPr>
          </w:rPrChange>
        </w:rPr>
      </w:pPr>
      <w:r w:rsidRPr="006F1EFE">
        <w:rPr>
          <w:lang w:val="en-CA"/>
          <w:rPrChange w:id="3931" w:author="Jens-Rainer Ohm" w:date="2026-07-18T09:33:00Z">
            <w:rPr/>
          </w:rPrChange>
        </w:rPr>
        <w:fldChar w:fldCharType="begin"/>
      </w:r>
      <w:r w:rsidRPr="006F1EFE">
        <w:rPr>
          <w:lang w:val="en-CA"/>
          <w:rPrChange w:id="3932" w:author="Jens-Rainer Ohm" w:date="2026-07-18T09:33:00Z">
            <w:rPr/>
          </w:rPrChange>
        </w:rPr>
        <w:instrText xml:space="preserve"> HYPERLINK "https://www.itu.int/rec/recommendation.asp?lang=en&amp;parent=T-REC-H.273-202407-I" </w:instrText>
      </w:r>
      <w:r w:rsidRPr="006F1EFE">
        <w:rPr>
          <w:lang w:val="en-CA"/>
          <w:rPrChange w:id="3933" w:author="Jens-Rainer Ohm" w:date="2026-07-18T09:33:00Z">
            <w:rPr/>
          </w:rPrChange>
        </w:rPr>
        <w:fldChar w:fldCharType="separate"/>
      </w:r>
      <w:r w:rsidR="008B58BF" w:rsidRPr="006F1EFE">
        <w:rPr>
          <w:rStyle w:val="Hyperlink"/>
          <w:lang w:val="en-CA"/>
          <w:rPrChange w:id="3934" w:author="Jens-Rainer Ohm" w:date="2026-07-18T09:33:00Z">
            <w:rPr>
              <w:rStyle w:val="Hyperlink"/>
              <w:lang w:val="en-CA"/>
            </w:rPr>
          </w:rPrChange>
        </w:rPr>
        <w:t>ITU-T H.273 V4</w:t>
      </w:r>
      <w:r w:rsidRPr="006F1EFE">
        <w:rPr>
          <w:rStyle w:val="Hyperlink"/>
          <w:lang w:val="en-CA"/>
          <w:rPrChange w:id="3935" w:author="Jens-Rainer Ohm" w:date="2026-07-18T09:33:00Z">
            <w:rPr>
              <w:rStyle w:val="Hyperlink"/>
              <w:lang w:val="en-CA"/>
            </w:rPr>
          </w:rPrChange>
        </w:rPr>
        <w:fldChar w:fldCharType="end"/>
      </w:r>
      <w:r w:rsidR="008B58BF" w:rsidRPr="006F1EFE">
        <w:rPr>
          <w:lang w:val="en-CA"/>
          <w:rPrChange w:id="3936" w:author="Jens-Rainer Ohm" w:date="2026-07-18T09:33:00Z">
            <w:rPr>
              <w:lang w:val="en-CA"/>
            </w:rPr>
          </w:rPrChange>
        </w:rPr>
        <w:t xml:space="preserve"> Consented 2024-04-26, last call opened 2024-06-16, closed 2024-07-13, approved 2024-07-14, pre-published 2024-08-06, published 2024-10-07</w:t>
      </w:r>
    </w:p>
    <w:p w14:paraId="0D8A0942" w14:textId="3DA11AEA" w:rsidR="008B58BF" w:rsidRPr="006F1EFE" w:rsidRDefault="00C45FD9" w:rsidP="00295F87">
      <w:pPr>
        <w:pStyle w:val="Aufzhlungszeichen2"/>
        <w:numPr>
          <w:ilvl w:val="1"/>
          <w:numId w:val="17"/>
        </w:numPr>
        <w:rPr>
          <w:lang w:val="en-CA"/>
          <w:rPrChange w:id="3937" w:author="Jens-Rainer Ohm" w:date="2026-07-18T09:33:00Z">
            <w:rPr>
              <w:lang w:val="en-CA"/>
            </w:rPr>
          </w:rPrChange>
        </w:rPr>
      </w:pPr>
      <w:r w:rsidRPr="006F1EFE">
        <w:rPr>
          <w:lang w:val="en-CA"/>
          <w:rPrChange w:id="3938" w:author="Jens-Rainer Ohm" w:date="2026-07-18T09:33:00Z">
            <w:rPr/>
          </w:rPrChange>
        </w:rPr>
        <w:fldChar w:fldCharType="begin"/>
      </w:r>
      <w:r w:rsidRPr="006F1EFE">
        <w:rPr>
          <w:lang w:val="en-CA"/>
          <w:rPrChange w:id="3939" w:author="Jens-Rainer Ohm" w:date="2026-07-18T09:33:00Z">
            <w:rPr/>
          </w:rPrChange>
        </w:rPr>
        <w:instrText xml:space="preserve"> HYPERLINK "https://www.iso.org/standard/85291.html" </w:instrText>
      </w:r>
      <w:r w:rsidRPr="006F1EFE">
        <w:rPr>
          <w:lang w:val="en-CA"/>
          <w:rPrChange w:id="3940" w:author="Jens-Rainer Ohm" w:date="2026-07-18T09:33:00Z">
            <w:rPr/>
          </w:rPrChange>
        </w:rPr>
        <w:fldChar w:fldCharType="separate"/>
      </w:r>
      <w:r w:rsidR="008B58BF" w:rsidRPr="006F1EFE">
        <w:rPr>
          <w:rStyle w:val="Hyperlink"/>
          <w:lang w:val="en-CA"/>
          <w:rPrChange w:id="3941" w:author="Jens-Rainer Ohm" w:date="2026-07-18T09:33:00Z">
            <w:rPr>
              <w:rStyle w:val="Hyperlink"/>
              <w:lang w:val="en-CA"/>
            </w:rPr>
          </w:rPrChange>
        </w:rPr>
        <w:t>ISO/IEC 23091-2:2025 (Ed. 3)</w:t>
      </w:r>
      <w:r w:rsidRPr="006F1EFE">
        <w:rPr>
          <w:rStyle w:val="Hyperlink"/>
          <w:lang w:val="en-CA"/>
          <w:rPrChange w:id="3942" w:author="Jens-Rainer Ohm" w:date="2026-07-18T09:33:00Z">
            <w:rPr>
              <w:rStyle w:val="Hyperlink"/>
              <w:lang w:val="en-CA"/>
            </w:rPr>
          </w:rPrChange>
        </w:rPr>
        <w:fldChar w:fldCharType="end"/>
      </w:r>
      <w:r w:rsidR="008B58BF" w:rsidRPr="006F1EFE">
        <w:rPr>
          <w:lang w:val="en-CA"/>
          <w:rPrChange w:id="3943" w:author="Jens-Rainer Ohm" w:date="2026-07-18T09:33:00Z">
            <w:rPr>
              <w:lang w:val="en-CA"/>
            </w:rPr>
          </w:rPrChange>
        </w:rPr>
        <w:t xml:space="preserve"> Request for new edition and CD for new edition (including </w:t>
      </w:r>
      <w:proofErr w:type="spellStart"/>
      <w:r w:rsidR="008B58BF" w:rsidRPr="006F1EFE">
        <w:rPr>
          <w:lang w:val="en-CA"/>
          <w:rPrChange w:id="3944" w:author="Jens-Rainer Ohm" w:date="2026-07-18T09:33:00Z">
            <w:rPr>
              <w:lang w:val="en-CA"/>
            </w:rPr>
          </w:rPrChange>
        </w:rPr>
        <w:t>YCgCo</w:t>
      </w:r>
      <w:proofErr w:type="spellEnd"/>
      <w:r w:rsidR="008B58BF" w:rsidRPr="006F1EFE">
        <w:rPr>
          <w:lang w:val="en-CA"/>
          <w:rPrChange w:id="3945" w:author="Jens-Rainer Ohm" w:date="2026-07-18T09:33:00Z">
            <w:rPr>
              <w:lang w:val="en-CA"/>
            </w:rPr>
          </w:rPrChange>
        </w:rPr>
        <w:t xml:space="preserve">-Re and </w:t>
      </w:r>
      <w:proofErr w:type="spellStart"/>
      <w:r w:rsidR="008B58BF" w:rsidRPr="006F1EFE">
        <w:rPr>
          <w:lang w:val="en-CA"/>
          <w:rPrChange w:id="3946" w:author="Jens-Rainer Ohm" w:date="2026-07-18T09:33:00Z">
            <w:rPr>
              <w:lang w:val="en-CA"/>
            </w:rPr>
          </w:rPrChange>
        </w:rPr>
        <w:t>YCoCg</w:t>
      </w:r>
      <w:proofErr w:type="spellEnd"/>
      <w:r w:rsidR="008B58BF" w:rsidRPr="006F1EFE">
        <w:rPr>
          <w:lang w:val="en-CA"/>
          <w:rPrChange w:id="3947" w:author="Jens-Rainer Ohm" w:date="2026-07-18T09:33:00Z">
            <w:rPr>
              <w:lang w:val="en-CA"/>
            </w:rPr>
          </w:rPrChange>
        </w:rPr>
        <w:t>-Ro) issued at 27</w:t>
      </w:r>
      <w:r w:rsidR="008B58BF" w:rsidRPr="006F1EFE">
        <w:rPr>
          <w:vertAlign w:val="superscript"/>
          <w:lang w:val="en-CA"/>
          <w:rPrChange w:id="3948" w:author="Jens-Rainer Ohm" w:date="2026-07-18T09:33:00Z">
            <w:rPr>
              <w:vertAlign w:val="superscript"/>
              <w:lang w:val="en-CA"/>
            </w:rPr>
          </w:rPrChange>
        </w:rPr>
        <w:t>th</w:t>
      </w:r>
      <w:r w:rsidR="008B58BF" w:rsidRPr="006F1EFE">
        <w:rPr>
          <w:lang w:val="en-CA"/>
          <w:rPrChange w:id="3949" w:author="Jens-Rainer Ohm" w:date="2026-07-18T09:33:00Z">
            <w:rPr>
              <w:lang w:val="en-CA"/>
            </w:rPr>
          </w:rPrChange>
        </w:rPr>
        <w:t xml:space="preserve"> meeting, ballot closed 2022-10-10, DIS registered 2022-11-13, DIS ballot closed 2023-04-06, preliminary draft text for including SMPTE ST 2128 issued at 28</w:t>
      </w:r>
      <w:r w:rsidR="008B58BF" w:rsidRPr="006F1EFE">
        <w:rPr>
          <w:vertAlign w:val="superscript"/>
          <w:lang w:val="en-CA"/>
          <w:rPrChange w:id="3950" w:author="Jens-Rainer Ohm" w:date="2026-07-18T09:33:00Z">
            <w:rPr>
              <w:vertAlign w:val="superscript"/>
              <w:lang w:val="en-CA"/>
            </w:rPr>
          </w:rPrChange>
        </w:rPr>
        <w:t>th</w:t>
      </w:r>
      <w:r w:rsidR="008B58BF" w:rsidRPr="006F1EFE">
        <w:rPr>
          <w:lang w:val="en-CA"/>
          <w:rPrChange w:id="3951" w:author="Jens-Rainer Ohm" w:date="2026-07-18T09:33:00Z">
            <w:rPr>
              <w:lang w:val="en-CA"/>
            </w:rPr>
          </w:rPrChange>
        </w:rPr>
        <w:t xml:space="preserve"> meeting, incorporated into preliminary FDIS at 30</w:t>
      </w:r>
      <w:r w:rsidR="008B58BF" w:rsidRPr="006F1EFE">
        <w:rPr>
          <w:vertAlign w:val="superscript"/>
          <w:lang w:val="en-CA"/>
          <w:rPrChange w:id="3952" w:author="Jens-Rainer Ohm" w:date="2026-07-18T09:33:00Z">
            <w:rPr>
              <w:vertAlign w:val="superscript"/>
              <w:lang w:val="en-CA"/>
            </w:rPr>
          </w:rPrChange>
        </w:rPr>
        <w:t>th</w:t>
      </w:r>
      <w:r w:rsidR="008B58BF" w:rsidRPr="006F1EFE">
        <w:rPr>
          <w:lang w:val="en-CA"/>
          <w:rPrChange w:id="3953" w:author="Jens-Rainer Ohm" w:date="2026-07-18T09:33:00Z">
            <w:rPr>
              <w:lang w:val="en-CA"/>
            </w:rPr>
          </w:rPrChange>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6F1EFE" w:rsidRDefault="008B58BF" w:rsidP="00497018">
      <w:pPr>
        <w:pStyle w:val="Aufzhlungszeichen2"/>
        <w:numPr>
          <w:ilvl w:val="0"/>
          <w:numId w:val="17"/>
        </w:numPr>
        <w:rPr>
          <w:lang w:val="en-CA"/>
          <w:rPrChange w:id="3954" w:author="Jens-Rainer Ohm" w:date="2026-07-18T09:33:00Z">
            <w:rPr>
              <w:lang w:val="en-CA"/>
            </w:rPr>
          </w:rPrChange>
        </w:rPr>
      </w:pPr>
      <w:r w:rsidRPr="006F1EFE">
        <w:rPr>
          <w:lang w:val="en-CA"/>
          <w:rPrChange w:id="3955" w:author="Jens-Rainer Ohm" w:date="2026-07-18T09:33:00Z">
            <w:rPr>
              <w:lang w:val="en-CA"/>
            </w:rPr>
          </w:rPrChange>
        </w:rPr>
        <w:t xml:space="preserve">Conversion and coding practices for HDR/WCG </w:t>
      </w:r>
      <w:proofErr w:type="spellStart"/>
      <w:r w:rsidRPr="006F1EFE">
        <w:rPr>
          <w:lang w:val="en-CA"/>
          <w:rPrChange w:id="3956" w:author="Jens-Rainer Ohm" w:date="2026-07-18T09:33:00Z">
            <w:rPr>
              <w:lang w:val="en-CA"/>
            </w:rPr>
          </w:rPrChange>
        </w:rPr>
        <w:t>Y′CbCr</w:t>
      </w:r>
      <w:proofErr w:type="spellEnd"/>
      <w:r w:rsidRPr="006F1EFE">
        <w:rPr>
          <w:lang w:val="en-CA"/>
          <w:rPrChange w:id="3957" w:author="Jens-Rainer Ohm" w:date="2026-07-18T09:33:00Z">
            <w:rPr>
              <w:lang w:val="en-CA"/>
            </w:rPr>
          </w:rPrChange>
        </w:rPr>
        <w:t xml:space="preserve"> 4:2:0 video with PQ transfer characteristics (twin text)</w:t>
      </w:r>
    </w:p>
    <w:p w14:paraId="0C30B1EC" w14:textId="4FEA1A8F" w:rsidR="008B58BF" w:rsidRPr="006F1EFE" w:rsidRDefault="00C45FD9" w:rsidP="00295F87">
      <w:pPr>
        <w:pStyle w:val="Aufzhlungszeichen2"/>
        <w:numPr>
          <w:ilvl w:val="1"/>
          <w:numId w:val="17"/>
        </w:numPr>
        <w:rPr>
          <w:lang w:val="en-CA"/>
          <w:rPrChange w:id="3958" w:author="Jens-Rainer Ohm" w:date="2026-07-18T09:33:00Z">
            <w:rPr>
              <w:lang w:val="en-CA"/>
            </w:rPr>
          </w:rPrChange>
        </w:rPr>
      </w:pPr>
      <w:r w:rsidRPr="006F1EFE">
        <w:rPr>
          <w:lang w:val="en-CA"/>
          <w:rPrChange w:id="3959" w:author="Jens-Rainer Ohm" w:date="2026-07-18T09:33:00Z">
            <w:rPr/>
          </w:rPrChange>
        </w:rPr>
        <w:fldChar w:fldCharType="begin"/>
      </w:r>
      <w:r w:rsidRPr="006F1EFE">
        <w:rPr>
          <w:lang w:val="en-CA"/>
          <w:rPrChange w:id="3960" w:author="Jens-Rainer Ohm" w:date="2026-07-18T09:33:00Z">
            <w:rPr/>
          </w:rPrChange>
        </w:rPr>
        <w:instrText xml:space="preserve"> HYPERLINK "https://www.itu.int/rec/T-REC-H.Sup15/recommendation.asp?lang=en&amp;parent=T-REC-H.Sup15-201701-I" </w:instrText>
      </w:r>
      <w:r w:rsidRPr="006F1EFE">
        <w:rPr>
          <w:lang w:val="en-CA"/>
          <w:rPrChange w:id="3961" w:author="Jens-Rainer Ohm" w:date="2026-07-18T09:33:00Z">
            <w:rPr/>
          </w:rPrChange>
        </w:rPr>
        <w:fldChar w:fldCharType="separate"/>
      </w:r>
      <w:r w:rsidR="009D3818" w:rsidRPr="006F1EFE">
        <w:rPr>
          <w:rStyle w:val="Hyperlink"/>
          <w:lang w:val="en-CA"/>
          <w:rPrChange w:id="3962" w:author="Jens-Rainer Ohm" w:date="2026-07-18T09:33:00Z">
            <w:rPr>
              <w:rStyle w:val="Hyperlink"/>
              <w:lang w:val="en-CA"/>
            </w:rPr>
          </w:rPrChange>
        </w:rPr>
        <w:t xml:space="preserve">ITU-T H-Series Supplement </w:t>
      </w:r>
      <w:proofErr w:type="gramStart"/>
      <w:r w:rsidR="008B58BF" w:rsidRPr="006F1EFE">
        <w:rPr>
          <w:rStyle w:val="Hyperlink"/>
          <w:lang w:val="en-CA"/>
          <w:rPrChange w:id="3963" w:author="Jens-Rainer Ohm" w:date="2026-07-18T09:33:00Z">
            <w:rPr>
              <w:rStyle w:val="Hyperlink"/>
              <w:lang w:val="en-CA"/>
            </w:rPr>
          </w:rPrChange>
        </w:rPr>
        <w:t>H.Sup</w:t>
      </w:r>
      <w:proofErr w:type="gramEnd"/>
      <w:r w:rsidR="008B58BF" w:rsidRPr="006F1EFE">
        <w:rPr>
          <w:rStyle w:val="Hyperlink"/>
          <w:lang w:val="en-CA"/>
          <w:rPrChange w:id="3964" w:author="Jens-Rainer Ohm" w:date="2026-07-18T09:33:00Z">
            <w:rPr>
              <w:rStyle w:val="Hyperlink"/>
              <w:lang w:val="en-CA"/>
            </w:rPr>
          </w:rPrChange>
        </w:rPr>
        <w:t>15 V1</w:t>
      </w:r>
      <w:r w:rsidRPr="006F1EFE">
        <w:rPr>
          <w:rStyle w:val="Hyperlink"/>
          <w:lang w:val="en-CA"/>
          <w:rPrChange w:id="3965" w:author="Jens-Rainer Ohm" w:date="2026-07-18T09:33:00Z">
            <w:rPr>
              <w:rStyle w:val="Hyperlink"/>
              <w:lang w:val="en-CA"/>
            </w:rPr>
          </w:rPrChange>
        </w:rPr>
        <w:fldChar w:fldCharType="end"/>
      </w:r>
      <w:r w:rsidR="008B58BF" w:rsidRPr="006F1EFE">
        <w:rPr>
          <w:lang w:val="en-CA"/>
          <w:rPrChange w:id="3966" w:author="Jens-Rainer Ohm" w:date="2026-07-18T09:33:00Z">
            <w:rPr>
              <w:lang w:val="en-CA"/>
            </w:rPr>
          </w:rPrChange>
        </w:rPr>
        <w:t>, approved 2017-01-27, published 2017-04-12</w:t>
      </w:r>
    </w:p>
    <w:p w14:paraId="43265F42" w14:textId="6309B896" w:rsidR="008B58BF" w:rsidRPr="006F1EFE" w:rsidRDefault="00C45FD9" w:rsidP="00295F87">
      <w:pPr>
        <w:pStyle w:val="Aufzhlungszeichen2"/>
        <w:numPr>
          <w:ilvl w:val="1"/>
          <w:numId w:val="17"/>
        </w:numPr>
        <w:rPr>
          <w:lang w:val="en-CA"/>
          <w:rPrChange w:id="3967" w:author="Jens-Rainer Ohm" w:date="2026-07-18T09:33:00Z">
            <w:rPr>
              <w:lang w:val="en-CA"/>
            </w:rPr>
          </w:rPrChange>
        </w:rPr>
      </w:pPr>
      <w:r w:rsidRPr="006F1EFE">
        <w:rPr>
          <w:lang w:val="en-CA"/>
          <w:rPrChange w:id="3968" w:author="Jens-Rainer Ohm" w:date="2026-07-18T09:33:00Z">
            <w:rPr/>
          </w:rPrChange>
        </w:rPr>
        <w:fldChar w:fldCharType="begin"/>
      </w:r>
      <w:r w:rsidRPr="006F1EFE">
        <w:rPr>
          <w:lang w:val="en-CA"/>
          <w:rPrChange w:id="3969" w:author="Jens-Rainer Ohm" w:date="2026-07-18T09:33:00Z">
            <w:rPr/>
          </w:rPrChange>
        </w:rPr>
        <w:instrText xml:space="preserve"> HYPERLINK "https://www.iso.org/sta</w:instrText>
      </w:r>
      <w:r w:rsidRPr="006F1EFE">
        <w:rPr>
          <w:lang w:val="en-CA"/>
          <w:rPrChange w:id="3970" w:author="Jens-Rainer Ohm" w:date="2026-07-18T09:33:00Z">
            <w:rPr/>
          </w:rPrChange>
        </w:rPr>
        <w:instrText xml:space="preserve">ndard/72655.html" </w:instrText>
      </w:r>
      <w:r w:rsidRPr="006F1EFE">
        <w:rPr>
          <w:lang w:val="en-CA"/>
          <w:rPrChange w:id="3971" w:author="Jens-Rainer Ohm" w:date="2026-07-18T09:33:00Z">
            <w:rPr/>
          </w:rPrChange>
        </w:rPr>
        <w:fldChar w:fldCharType="separate"/>
      </w:r>
      <w:r w:rsidR="008B58BF" w:rsidRPr="006F1EFE">
        <w:rPr>
          <w:rStyle w:val="Hyperlink"/>
          <w:lang w:val="en-CA"/>
          <w:rPrChange w:id="3972" w:author="Jens-Rainer Ohm" w:date="2026-07-18T09:33:00Z">
            <w:rPr>
              <w:rStyle w:val="Hyperlink"/>
              <w:lang w:val="en-CA"/>
            </w:rPr>
          </w:rPrChange>
        </w:rPr>
        <w:t>ISO/IEC TR 23008-14:2018 (Ed. 1)</w:t>
      </w:r>
      <w:r w:rsidRPr="006F1EFE">
        <w:rPr>
          <w:rStyle w:val="Hyperlink"/>
          <w:lang w:val="en-CA"/>
          <w:rPrChange w:id="3973" w:author="Jens-Rainer Ohm" w:date="2026-07-18T09:33:00Z">
            <w:rPr>
              <w:rStyle w:val="Hyperlink"/>
              <w:lang w:val="en-CA"/>
            </w:rPr>
          </w:rPrChange>
        </w:rPr>
        <w:fldChar w:fldCharType="end"/>
      </w:r>
      <w:r w:rsidR="008B58BF" w:rsidRPr="006F1EFE">
        <w:rPr>
          <w:lang w:val="en-CA"/>
          <w:rPrChange w:id="3974" w:author="Jens-Rainer Ohm" w:date="2026-07-18T09:33:00Z">
            <w:rPr>
              <w:lang w:val="en-CA"/>
            </w:rPr>
          </w:rPrChange>
        </w:rPr>
        <w:t xml:space="preserve"> published 2018-08-06</w:t>
      </w:r>
    </w:p>
    <w:p w14:paraId="32214D7B" w14:textId="77777777" w:rsidR="008B58BF" w:rsidRPr="006F1EFE" w:rsidRDefault="008B58BF" w:rsidP="002C05FD">
      <w:pPr>
        <w:pStyle w:val="Aufzhlungszeichen2"/>
        <w:keepNext/>
        <w:numPr>
          <w:ilvl w:val="0"/>
          <w:numId w:val="17"/>
        </w:numPr>
        <w:rPr>
          <w:lang w:val="en-CA"/>
          <w:rPrChange w:id="3975" w:author="Jens-Rainer Ohm" w:date="2026-07-18T09:33:00Z">
            <w:rPr>
              <w:lang w:val="en-CA"/>
            </w:rPr>
          </w:rPrChange>
        </w:rPr>
      </w:pPr>
      <w:r w:rsidRPr="006F1EFE">
        <w:rPr>
          <w:lang w:val="en-CA"/>
          <w:rPrChange w:id="3976" w:author="Jens-Rainer Ohm" w:date="2026-07-18T09:33:00Z">
            <w:rPr>
              <w:lang w:val="en-CA"/>
            </w:rPr>
          </w:rPrChange>
        </w:rPr>
        <w:lastRenderedPageBreak/>
        <w:t>Signalling, backward compatibility and display adaptation for HDR/WCG video coding (twin text)</w:t>
      </w:r>
    </w:p>
    <w:p w14:paraId="42A62DBE" w14:textId="71F0F039" w:rsidR="008B58BF" w:rsidRPr="006F1EFE" w:rsidRDefault="00C45FD9" w:rsidP="00295F87">
      <w:pPr>
        <w:pStyle w:val="Aufzhlungszeichen2"/>
        <w:numPr>
          <w:ilvl w:val="1"/>
          <w:numId w:val="17"/>
        </w:numPr>
        <w:rPr>
          <w:lang w:val="en-CA"/>
          <w:rPrChange w:id="3977" w:author="Jens-Rainer Ohm" w:date="2026-07-18T09:33:00Z">
            <w:rPr>
              <w:lang w:val="en-CA"/>
            </w:rPr>
          </w:rPrChange>
        </w:rPr>
      </w:pPr>
      <w:r w:rsidRPr="006F1EFE">
        <w:rPr>
          <w:lang w:val="en-CA"/>
          <w:rPrChange w:id="3978" w:author="Jens-Rainer Ohm" w:date="2026-07-18T09:33:00Z">
            <w:rPr/>
          </w:rPrChange>
        </w:rPr>
        <w:fldChar w:fldCharType="begin"/>
      </w:r>
      <w:r w:rsidRPr="006F1EFE">
        <w:rPr>
          <w:lang w:val="en-CA"/>
          <w:rPrChange w:id="3979" w:author="Jens-Rainer Ohm" w:date="2026-07-18T09:33:00Z">
            <w:rPr/>
          </w:rPrChange>
        </w:rPr>
        <w:instrText xml:space="preserve"> HYPERLINK "https://www.itu.int/rec/T-REC-H.Sup18/recommendation.asp?lang=en&amp;parent=T-</w:instrText>
      </w:r>
      <w:r w:rsidRPr="006F1EFE">
        <w:rPr>
          <w:lang w:val="en-CA"/>
          <w:rPrChange w:id="3980" w:author="Jens-Rainer Ohm" w:date="2026-07-18T09:33:00Z">
            <w:rPr/>
          </w:rPrChange>
        </w:rPr>
        <w:instrText xml:space="preserve">REC-H.Sup18-201710-I" </w:instrText>
      </w:r>
      <w:r w:rsidRPr="006F1EFE">
        <w:rPr>
          <w:lang w:val="en-CA"/>
          <w:rPrChange w:id="3981" w:author="Jens-Rainer Ohm" w:date="2026-07-18T09:33:00Z">
            <w:rPr/>
          </w:rPrChange>
        </w:rPr>
        <w:fldChar w:fldCharType="separate"/>
      </w:r>
      <w:r w:rsidR="009D3818" w:rsidRPr="006F1EFE">
        <w:rPr>
          <w:rStyle w:val="Hyperlink"/>
          <w:lang w:val="en-CA"/>
          <w:rPrChange w:id="3982" w:author="Jens-Rainer Ohm" w:date="2026-07-18T09:33:00Z">
            <w:rPr>
              <w:rStyle w:val="Hyperlink"/>
              <w:lang w:val="en-CA"/>
            </w:rPr>
          </w:rPrChange>
        </w:rPr>
        <w:t xml:space="preserve">ITU-T H-Series Supplement </w:t>
      </w:r>
      <w:proofErr w:type="gramStart"/>
      <w:r w:rsidR="008B58BF" w:rsidRPr="006F1EFE">
        <w:rPr>
          <w:rStyle w:val="Hyperlink"/>
          <w:lang w:val="en-CA"/>
          <w:rPrChange w:id="3983" w:author="Jens-Rainer Ohm" w:date="2026-07-18T09:33:00Z">
            <w:rPr>
              <w:rStyle w:val="Hyperlink"/>
              <w:lang w:val="en-CA"/>
            </w:rPr>
          </w:rPrChange>
        </w:rPr>
        <w:t>H.Sup</w:t>
      </w:r>
      <w:proofErr w:type="gramEnd"/>
      <w:r w:rsidR="008B58BF" w:rsidRPr="006F1EFE">
        <w:rPr>
          <w:rStyle w:val="Hyperlink"/>
          <w:lang w:val="en-CA"/>
          <w:rPrChange w:id="3984" w:author="Jens-Rainer Ohm" w:date="2026-07-18T09:33:00Z">
            <w:rPr>
              <w:rStyle w:val="Hyperlink"/>
              <w:lang w:val="en-CA"/>
            </w:rPr>
          </w:rPrChange>
        </w:rPr>
        <w:t>18 V1</w:t>
      </w:r>
      <w:r w:rsidRPr="006F1EFE">
        <w:rPr>
          <w:rStyle w:val="Hyperlink"/>
          <w:lang w:val="en-CA"/>
          <w:rPrChange w:id="3985" w:author="Jens-Rainer Ohm" w:date="2026-07-18T09:33:00Z">
            <w:rPr>
              <w:rStyle w:val="Hyperlink"/>
              <w:lang w:val="en-CA"/>
            </w:rPr>
          </w:rPrChange>
        </w:rPr>
        <w:fldChar w:fldCharType="end"/>
      </w:r>
      <w:r w:rsidR="008B58BF" w:rsidRPr="006F1EFE">
        <w:rPr>
          <w:lang w:val="en-CA"/>
          <w:rPrChange w:id="3986" w:author="Jens-Rainer Ohm" w:date="2026-07-18T09:33:00Z">
            <w:rPr>
              <w:lang w:val="en-CA"/>
            </w:rPr>
          </w:rPrChange>
        </w:rPr>
        <w:t>, approved 2017-10-27, published 2018-01-18</w:t>
      </w:r>
    </w:p>
    <w:p w14:paraId="7C35A57D" w14:textId="433CA94D" w:rsidR="008B58BF" w:rsidRPr="006F1EFE" w:rsidRDefault="00C45FD9" w:rsidP="00295F87">
      <w:pPr>
        <w:pStyle w:val="Aufzhlungszeichen2"/>
        <w:numPr>
          <w:ilvl w:val="1"/>
          <w:numId w:val="17"/>
        </w:numPr>
        <w:rPr>
          <w:lang w:val="en-CA"/>
          <w:rPrChange w:id="3987" w:author="Jens-Rainer Ohm" w:date="2026-07-18T09:33:00Z">
            <w:rPr>
              <w:lang w:val="en-CA"/>
            </w:rPr>
          </w:rPrChange>
        </w:rPr>
      </w:pPr>
      <w:r w:rsidRPr="006F1EFE">
        <w:rPr>
          <w:lang w:val="en-CA"/>
          <w:rPrChange w:id="3988" w:author="Jens-Rainer Ohm" w:date="2026-07-18T09:33:00Z">
            <w:rPr/>
          </w:rPrChange>
        </w:rPr>
        <w:fldChar w:fldCharType="begin"/>
      </w:r>
      <w:r w:rsidRPr="006F1EFE">
        <w:rPr>
          <w:lang w:val="en-CA"/>
          <w:rPrChange w:id="3989" w:author="Jens-Rainer Ohm" w:date="2026-07-18T09:33:00Z">
            <w:rPr/>
          </w:rPrChange>
        </w:rPr>
        <w:instrText xml:space="preserve"> HYPERLINK "https://www.iso.org/standard/72656.html" </w:instrText>
      </w:r>
      <w:r w:rsidRPr="006F1EFE">
        <w:rPr>
          <w:lang w:val="en-CA"/>
          <w:rPrChange w:id="3990" w:author="Jens-Rainer Ohm" w:date="2026-07-18T09:33:00Z">
            <w:rPr/>
          </w:rPrChange>
        </w:rPr>
        <w:fldChar w:fldCharType="separate"/>
      </w:r>
      <w:r w:rsidR="008B58BF" w:rsidRPr="006F1EFE">
        <w:rPr>
          <w:rStyle w:val="Hyperlink"/>
          <w:lang w:val="en-CA"/>
          <w:rPrChange w:id="3991" w:author="Jens-Rainer Ohm" w:date="2026-07-18T09:33:00Z">
            <w:rPr>
              <w:rStyle w:val="Hyperlink"/>
              <w:lang w:val="en-CA"/>
            </w:rPr>
          </w:rPrChange>
        </w:rPr>
        <w:t>ISO/IEC TR 23008-15:2018 (Ed. 1)</w:t>
      </w:r>
      <w:r w:rsidRPr="006F1EFE">
        <w:rPr>
          <w:rStyle w:val="Hyperlink"/>
          <w:lang w:val="en-CA"/>
          <w:rPrChange w:id="3992" w:author="Jens-Rainer Ohm" w:date="2026-07-18T09:33:00Z">
            <w:rPr>
              <w:rStyle w:val="Hyperlink"/>
              <w:lang w:val="en-CA"/>
            </w:rPr>
          </w:rPrChange>
        </w:rPr>
        <w:fldChar w:fldCharType="end"/>
      </w:r>
      <w:r w:rsidR="008B58BF" w:rsidRPr="006F1EFE">
        <w:rPr>
          <w:lang w:val="en-CA"/>
          <w:rPrChange w:id="3993" w:author="Jens-Rainer Ohm" w:date="2026-07-18T09:33:00Z">
            <w:rPr>
              <w:lang w:val="en-CA"/>
            </w:rPr>
          </w:rPrChange>
        </w:rPr>
        <w:t xml:space="preserve"> published 2018-08</w:t>
      </w:r>
    </w:p>
    <w:p w14:paraId="311AB9F3" w14:textId="77777777" w:rsidR="008B58BF" w:rsidRPr="006F1EFE" w:rsidRDefault="008B58BF" w:rsidP="00497018">
      <w:pPr>
        <w:pStyle w:val="Aufzhlungszeichen2"/>
        <w:numPr>
          <w:ilvl w:val="0"/>
          <w:numId w:val="17"/>
        </w:numPr>
        <w:rPr>
          <w:lang w:val="en-CA"/>
          <w:rPrChange w:id="3994" w:author="Jens-Rainer Ohm" w:date="2026-07-18T09:33:00Z">
            <w:rPr>
              <w:lang w:val="en-CA"/>
            </w:rPr>
          </w:rPrChange>
        </w:rPr>
      </w:pPr>
      <w:r w:rsidRPr="006F1EFE">
        <w:rPr>
          <w:lang w:val="en-CA"/>
          <w:rPrChange w:id="3995" w:author="Jens-Rainer Ohm" w:date="2026-07-18T09:33:00Z">
            <w:rPr>
              <w:lang w:val="en-CA"/>
            </w:rPr>
          </w:rPrChange>
        </w:rPr>
        <w:t>Usage of video signal type code points (twin text)</w:t>
      </w:r>
    </w:p>
    <w:p w14:paraId="695C7DC2" w14:textId="3CB51E83" w:rsidR="008B58BF" w:rsidRPr="006F1EFE" w:rsidRDefault="00C45FD9" w:rsidP="00295F87">
      <w:pPr>
        <w:pStyle w:val="Aufzhlungszeichen2"/>
        <w:numPr>
          <w:ilvl w:val="1"/>
          <w:numId w:val="17"/>
        </w:numPr>
        <w:rPr>
          <w:lang w:val="en-CA"/>
          <w:rPrChange w:id="3996" w:author="Jens-Rainer Ohm" w:date="2026-07-18T09:33:00Z">
            <w:rPr>
              <w:lang w:val="en-CA"/>
            </w:rPr>
          </w:rPrChange>
        </w:rPr>
      </w:pPr>
      <w:r w:rsidRPr="006F1EFE">
        <w:rPr>
          <w:lang w:val="en-CA"/>
          <w:rPrChange w:id="3997" w:author="Jens-Rainer Ohm" w:date="2026-07-18T09:33:00Z">
            <w:rPr/>
          </w:rPrChange>
        </w:rPr>
        <w:fldChar w:fldCharType="begin"/>
      </w:r>
      <w:r w:rsidRPr="006F1EFE">
        <w:rPr>
          <w:lang w:val="en-CA"/>
          <w:rPrChange w:id="3998" w:author="Jens-Rainer Ohm" w:date="2026-07-18T09:33:00Z">
            <w:rPr/>
          </w:rPrChange>
        </w:rPr>
        <w:instrText xml:space="preserve"> HYPERLINK "https://www.itu.int/rec/T-REC-H.Sup19/recommendation.asp?lang=en&amp;parent=T-REC-H.Sup19-202104-I" </w:instrText>
      </w:r>
      <w:r w:rsidRPr="006F1EFE">
        <w:rPr>
          <w:lang w:val="en-CA"/>
          <w:rPrChange w:id="3999" w:author="Jens-Rainer Ohm" w:date="2026-07-18T09:33:00Z">
            <w:rPr/>
          </w:rPrChange>
        </w:rPr>
        <w:fldChar w:fldCharType="separate"/>
      </w:r>
      <w:r w:rsidR="009D3818" w:rsidRPr="006F1EFE">
        <w:rPr>
          <w:rStyle w:val="Hyperlink"/>
          <w:lang w:val="en-CA"/>
          <w:rPrChange w:id="4000" w:author="Jens-Rainer Ohm" w:date="2026-07-18T09:33:00Z">
            <w:rPr>
              <w:rStyle w:val="Hyperlink"/>
              <w:lang w:val="en-CA"/>
            </w:rPr>
          </w:rPrChange>
        </w:rPr>
        <w:t xml:space="preserve">ITU-T H-Series Supplement </w:t>
      </w:r>
      <w:proofErr w:type="gramStart"/>
      <w:r w:rsidR="008B58BF" w:rsidRPr="006F1EFE">
        <w:rPr>
          <w:rStyle w:val="Hyperlink"/>
          <w:lang w:val="en-CA"/>
          <w:rPrChange w:id="4001" w:author="Jens-Rainer Ohm" w:date="2026-07-18T09:33:00Z">
            <w:rPr>
              <w:rStyle w:val="Hyperlink"/>
              <w:lang w:val="en-CA"/>
            </w:rPr>
          </w:rPrChange>
        </w:rPr>
        <w:t>H.Sup</w:t>
      </w:r>
      <w:proofErr w:type="gramEnd"/>
      <w:r w:rsidR="008B58BF" w:rsidRPr="006F1EFE">
        <w:rPr>
          <w:rStyle w:val="Hyperlink"/>
          <w:lang w:val="en-CA"/>
          <w:rPrChange w:id="4002" w:author="Jens-Rainer Ohm" w:date="2026-07-18T09:33:00Z">
            <w:rPr>
              <w:rStyle w:val="Hyperlink"/>
              <w:lang w:val="en-CA"/>
            </w:rPr>
          </w:rPrChange>
        </w:rPr>
        <w:t>19 V3</w:t>
      </w:r>
      <w:r w:rsidRPr="006F1EFE">
        <w:rPr>
          <w:rStyle w:val="Hyperlink"/>
          <w:lang w:val="en-CA"/>
          <w:rPrChange w:id="4003" w:author="Jens-Rainer Ohm" w:date="2026-07-18T09:33:00Z">
            <w:rPr>
              <w:rStyle w:val="Hyperlink"/>
              <w:lang w:val="en-CA"/>
            </w:rPr>
          </w:rPrChange>
        </w:rPr>
        <w:fldChar w:fldCharType="end"/>
      </w:r>
      <w:r w:rsidR="008B58BF" w:rsidRPr="006F1EFE">
        <w:rPr>
          <w:lang w:val="en-CA"/>
          <w:rPrChange w:id="4004" w:author="Jens-Rainer Ohm" w:date="2026-07-18T09:33:00Z">
            <w:rPr>
              <w:lang w:val="en-CA"/>
            </w:rPr>
          </w:rPrChange>
        </w:rPr>
        <w:t xml:space="preserve"> approved 2021-04-30, published 2021-06-04</w:t>
      </w:r>
    </w:p>
    <w:p w14:paraId="1C517D8E" w14:textId="0B604A81" w:rsidR="008B58BF" w:rsidRPr="006F1EFE" w:rsidRDefault="00C45FD9" w:rsidP="00295F87">
      <w:pPr>
        <w:pStyle w:val="Aufzhlungszeichen2"/>
        <w:numPr>
          <w:ilvl w:val="1"/>
          <w:numId w:val="17"/>
        </w:numPr>
        <w:rPr>
          <w:lang w:val="en-CA"/>
          <w:rPrChange w:id="4005" w:author="Jens-Rainer Ohm" w:date="2026-07-18T09:33:00Z">
            <w:rPr>
              <w:lang w:val="en-CA"/>
            </w:rPr>
          </w:rPrChange>
        </w:rPr>
      </w:pPr>
      <w:r w:rsidRPr="006F1EFE">
        <w:rPr>
          <w:lang w:val="en-CA"/>
          <w:rPrChange w:id="4006" w:author="Jens-Rainer Ohm" w:date="2026-07-18T09:33:00Z">
            <w:rPr/>
          </w:rPrChange>
        </w:rPr>
        <w:fldChar w:fldCharType="begin"/>
      </w:r>
      <w:r w:rsidRPr="006F1EFE">
        <w:rPr>
          <w:lang w:val="en-CA"/>
          <w:rPrChange w:id="4007" w:author="Jens-Rainer Ohm" w:date="2026-07-18T09:33:00Z">
            <w:rPr/>
          </w:rPrChange>
        </w:rPr>
        <w:instrText xml:space="preserve"> HYPERLINK "https://www.iso.org/standard/81585.html" </w:instrText>
      </w:r>
      <w:r w:rsidRPr="006F1EFE">
        <w:rPr>
          <w:lang w:val="en-CA"/>
          <w:rPrChange w:id="4008" w:author="Jens-Rainer Ohm" w:date="2026-07-18T09:33:00Z">
            <w:rPr/>
          </w:rPrChange>
        </w:rPr>
        <w:fldChar w:fldCharType="separate"/>
      </w:r>
      <w:r w:rsidR="008B58BF" w:rsidRPr="006F1EFE">
        <w:rPr>
          <w:rStyle w:val="Hyperlink"/>
          <w:lang w:val="en-CA"/>
          <w:rPrChange w:id="4009" w:author="Jens-Rainer Ohm" w:date="2026-07-18T09:33:00Z">
            <w:rPr>
              <w:rStyle w:val="Hyperlink"/>
              <w:lang w:val="en-CA"/>
            </w:rPr>
          </w:rPrChange>
        </w:rPr>
        <w:t>ISO/IEC TR 23091-4:2021 (Ed. 3)</w:t>
      </w:r>
      <w:r w:rsidRPr="006F1EFE">
        <w:rPr>
          <w:rStyle w:val="Hyperlink"/>
          <w:lang w:val="en-CA"/>
          <w:rPrChange w:id="4010" w:author="Jens-Rainer Ohm" w:date="2026-07-18T09:33:00Z">
            <w:rPr>
              <w:rStyle w:val="Hyperlink"/>
              <w:lang w:val="en-CA"/>
            </w:rPr>
          </w:rPrChange>
        </w:rPr>
        <w:fldChar w:fldCharType="end"/>
      </w:r>
      <w:r w:rsidR="008B58BF" w:rsidRPr="006F1EFE">
        <w:rPr>
          <w:lang w:val="en-CA"/>
          <w:rPrChange w:id="4011" w:author="Jens-Rainer Ohm" w:date="2026-07-18T09:33:00Z">
            <w:rPr>
              <w:lang w:val="en-CA"/>
            </w:rPr>
          </w:rPrChange>
        </w:rPr>
        <w:t xml:space="preserve"> published 2021-05-23</w:t>
      </w:r>
    </w:p>
    <w:p w14:paraId="7D4A70A5" w14:textId="77777777" w:rsidR="008B58BF" w:rsidRPr="006F1EFE" w:rsidRDefault="008B58BF" w:rsidP="00497018">
      <w:pPr>
        <w:pStyle w:val="Aufzhlungszeichen2"/>
        <w:numPr>
          <w:ilvl w:val="0"/>
          <w:numId w:val="17"/>
        </w:numPr>
        <w:rPr>
          <w:lang w:val="en-CA"/>
          <w:rPrChange w:id="4012" w:author="Jens-Rainer Ohm" w:date="2026-07-18T09:33:00Z">
            <w:rPr>
              <w:lang w:val="en-CA"/>
            </w:rPr>
          </w:rPrChange>
        </w:rPr>
      </w:pPr>
      <w:r w:rsidRPr="006F1EFE">
        <w:rPr>
          <w:lang w:val="en-CA"/>
          <w:rPrChange w:id="4013" w:author="Jens-Rainer Ohm" w:date="2026-07-18T09:33:00Z">
            <w:rPr>
              <w:lang w:val="en-CA"/>
            </w:rPr>
          </w:rPrChange>
        </w:rPr>
        <w:t>Working practices using objective metrics for evaluation of video coding efficiency experiments (twin text)</w:t>
      </w:r>
    </w:p>
    <w:p w14:paraId="2BD075C2" w14:textId="7356AFB2" w:rsidR="008B58BF" w:rsidRPr="006F1EFE" w:rsidRDefault="00C45FD9" w:rsidP="00295F87">
      <w:pPr>
        <w:pStyle w:val="Aufzhlungszeichen2"/>
        <w:numPr>
          <w:ilvl w:val="1"/>
          <w:numId w:val="17"/>
        </w:numPr>
        <w:rPr>
          <w:lang w:val="en-CA"/>
          <w:rPrChange w:id="4014" w:author="Jens-Rainer Ohm" w:date="2026-07-18T09:33:00Z">
            <w:rPr>
              <w:lang w:val="en-CA"/>
            </w:rPr>
          </w:rPrChange>
        </w:rPr>
      </w:pPr>
      <w:r w:rsidRPr="006F1EFE">
        <w:rPr>
          <w:lang w:val="en-CA"/>
          <w:rPrChange w:id="4015" w:author="Jens-Rainer Ohm" w:date="2026-07-18T09:33:00Z">
            <w:rPr/>
          </w:rPrChange>
        </w:rPr>
        <w:fldChar w:fldCharType="begin"/>
      </w:r>
      <w:r w:rsidRPr="006F1EFE">
        <w:rPr>
          <w:lang w:val="en-CA"/>
          <w:rPrChange w:id="4016" w:author="Jens-Rainer Ohm" w:date="2026-07-18T09:33:00Z">
            <w:rPr/>
          </w:rPrChange>
        </w:rPr>
        <w:instrText xml:space="preserve"> HYPERLINK "https://www.itu.int/pub/T-T</w:instrText>
      </w:r>
      <w:r w:rsidRPr="006F1EFE">
        <w:rPr>
          <w:lang w:val="en-CA"/>
          <w:rPrChange w:id="4017" w:author="Jens-Rainer Ohm" w:date="2026-07-18T09:33:00Z">
            <w:rPr/>
          </w:rPrChange>
        </w:rPr>
        <w:instrText xml:space="preserve">UT-ASC-2020-HSTP1" </w:instrText>
      </w:r>
      <w:r w:rsidRPr="006F1EFE">
        <w:rPr>
          <w:lang w:val="en-CA"/>
          <w:rPrChange w:id="4018" w:author="Jens-Rainer Ohm" w:date="2026-07-18T09:33:00Z">
            <w:rPr/>
          </w:rPrChange>
        </w:rPr>
        <w:fldChar w:fldCharType="separate"/>
      </w:r>
      <w:r w:rsidR="009D3818" w:rsidRPr="006F1EFE">
        <w:rPr>
          <w:rStyle w:val="Hyperlink"/>
          <w:lang w:val="en-CA"/>
          <w:rPrChange w:id="4019" w:author="Jens-Rainer Ohm" w:date="2026-07-18T09:33:00Z">
            <w:rPr>
              <w:rStyle w:val="Hyperlink"/>
              <w:lang w:val="en-CA"/>
            </w:rPr>
          </w:rPrChange>
        </w:rPr>
        <w:t xml:space="preserve">ITU-T H-Series Supplement </w:t>
      </w:r>
      <w:r w:rsidR="008B58BF" w:rsidRPr="006F1EFE">
        <w:rPr>
          <w:rStyle w:val="Hyperlink"/>
          <w:lang w:val="en-CA"/>
          <w:rPrChange w:id="4020" w:author="Jens-Rainer Ohm" w:date="2026-07-18T09:33:00Z">
            <w:rPr>
              <w:rStyle w:val="Hyperlink"/>
              <w:lang w:val="en-CA"/>
            </w:rPr>
          </w:rPrChange>
        </w:rPr>
        <w:t>HSTP-VID-WPOM V1</w:t>
      </w:r>
      <w:r w:rsidRPr="006F1EFE">
        <w:rPr>
          <w:rStyle w:val="Hyperlink"/>
          <w:lang w:val="en-CA"/>
          <w:rPrChange w:id="4021" w:author="Jens-Rainer Ohm" w:date="2026-07-18T09:33:00Z">
            <w:rPr>
              <w:rStyle w:val="Hyperlink"/>
              <w:lang w:val="en-CA"/>
            </w:rPr>
          </w:rPrChange>
        </w:rPr>
        <w:fldChar w:fldCharType="end"/>
      </w:r>
      <w:r w:rsidR="008B58BF" w:rsidRPr="006F1EFE">
        <w:rPr>
          <w:lang w:val="en-CA"/>
          <w:rPrChange w:id="4022" w:author="Jens-Rainer Ohm" w:date="2026-07-18T09:33:00Z">
            <w:rPr>
              <w:lang w:val="en-CA"/>
            </w:rPr>
          </w:rPrChange>
        </w:rPr>
        <w:t xml:space="preserve"> approved 2020-07-03, published 2020-11</w:t>
      </w:r>
    </w:p>
    <w:p w14:paraId="77426B37" w14:textId="5F9F34B3" w:rsidR="008B58BF" w:rsidRPr="006F1EFE" w:rsidRDefault="00C45FD9" w:rsidP="00295F87">
      <w:pPr>
        <w:pStyle w:val="Aufzhlungszeichen2"/>
        <w:numPr>
          <w:ilvl w:val="1"/>
          <w:numId w:val="17"/>
        </w:numPr>
        <w:rPr>
          <w:lang w:val="en-CA"/>
          <w:rPrChange w:id="4023" w:author="Jens-Rainer Ohm" w:date="2026-07-18T09:33:00Z">
            <w:rPr>
              <w:lang w:val="en-CA"/>
            </w:rPr>
          </w:rPrChange>
        </w:rPr>
      </w:pPr>
      <w:r w:rsidRPr="006F1EFE">
        <w:rPr>
          <w:lang w:val="en-CA"/>
          <w:rPrChange w:id="4024" w:author="Jens-Rainer Ohm" w:date="2026-07-18T09:33:00Z">
            <w:rPr/>
          </w:rPrChange>
        </w:rPr>
        <w:fldChar w:fldCharType="begin"/>
      </w:r>
      <w:r w:rsidRPr="006F1EFE">
        <w:rPr>
          <w:lang w:val="en-CA"/>
          <w:rPrChange w:id="4025" w:author="Jens-Rainer Ohm" w:date="2026-07-18T09:33:00Z">
            <w:rPr/>
          </w:rPrChange>
        </w:rPr>
        <w:instrText xml:space="preserve"> HYPERLINK "https://www.iso.org/standard/81591.html" </w:instrText>
      </w:r>
      <w:r w:rsidRPr="006F1EFE">
        <w:rPr>
          <w:lang w:val="en-CA"/>
          <w:rPrChange w:id="4026" w:author="Jens-Rainer Ohm" w:date="2026-07-18T09:33:00Z">
            <w:rPr/>
          </w:rPrChange>
        </w:rPr>
        <w:fldChar w:fldCharType="separate"/>
      </w:r>
      <w:r w:rsidR="008B58BF" w:rsidRPr="006F1EFE">
        <w:rPr>
          <w:rStyle w:val="Hyperlink"/>
          <w:lang w:val="en-CA"/>
          <w:rPrChange w:id="4027" w:author="Jens-Rainer Ohm" w:date="2026-07-18T09:33:00Z">
            <w:rPr>
              <w:rStyle w:val="Hyperlink"/>
              <w:lang w:val="en-CA"/>
            </w:rPr>
          </w:rPrChange>
        </w:rPr>
        <w:t>ISO/IEC TR 23002-8:2021 (Ed. 1)</w:t>
      </w:r>
      <w:r w:rsidRPr="006F1EFE">
        <w:rPr>
          <w:rStyle w:val="Hyperlink"/>
          <w:lang w:val="en-CA"/>
          <w:rPrChange w:id="4028" w:author="Jens-Rainer Ohm" w:date="2026-07-18T09:33:00Z">
            <w:rPr>
              <w:rStyle w:val="Hyperlink"/>
              <w:lang w:val="en-CA"/>
            </w:rPr>
          </w:rPrChange>
        </w:rPr>
        <w:fldChar w:fldCharType="end"/>
      </w:r>
      <w:r w:rsidR="008B58BF" w:rsidRPr="006F1EFE">
        <w:rPr>
          <w:lang w:val="en-CA"/>
          <w:rPrChange w:id="4029" w:author="Jens-Rainer Ohm" w:date="2026-07-18T09:33:00Z">
            <w:rPr>
              <w:lang w:val="en-CA"/>
            </w:rPr>
          </w:rPrChange>
        </w:rPr>
        <w:t xml:space="preserve"> published 2021-05-20</w:t>
      </w:r>
    </w:p>
    <w:p w14:paraId="4A1811B8" w14:textId="77777777" w:rsidR="008B58BF" w:rsidRPr="006F1EFE" w:rsidRDefault="008B58BF" w:rsidP="00497018">
      <w:pPr>
        <w:pStyle w:val="Aufzhlungszeichen2"/>
        <w:numPr>
          <w:ilvl w:val="0"/>
          <w:numId w:val="17"/>
        </w:numPr>
        <w:rPr>
          <w:lang w:val="en-CA"/>
          <w:rPrChange w:id="4030" w:author="Jens-Rainer Ohm" w:date="2026-07-18T09:33:00Z">
            <w:rPr>
              <w:lang w:val="en-CA"/>
            </w:rPr>
          </w:rPrChange>
        </w:rPr>
      </w:pPr>
      <w:r w:rsidRPr="006F1EFE">
        <w:rPr>
          <w:lang w:val="en-CA"/>
          <w:rPrChange w:id="4031" w:author="Jens-Rainer Ohm" w:date="2026-07-18T09:33:00Z">
            <w:rPr>
              <w:lang w:val="en-CA"/>
            </w:rPr>
          </w:rPrChange>
        </w:rPr>
        <w:t>Film grain synthesis technologies for video applications (twin text)</w:t>
      </w:r>
    </w:p>
    <w:p w14:paraId="186C99AF" w14:textId="79B5ACBD" w:rsidR="008B58BF" w:rsidRPr="006F1EFE" w:rsidRDefault="00C45FD9" w:rsidP="00295F87">
      <w:pPr>
        <w:pStyle w:val="Aufzhlungszeichen2"/>
        <w:numPr>
          <w:ilvl w:val="1"/>
          <w:numId w:val="17"/>
        </w:numPr>
        <w:rPr>
          <w:lang w:val="en-CA"/>
          <w:rPrChange w:id="4032" w:author="Jens-Rainer Ohm" w:date="2026-07-18T09:33:00Z">
            <w:rPr>
              <w:lang w:val="en-CA"/>
            </w:rPr>
          </w:rPrChange>
        </w:rPr>
      </w:pPr>
      <w:r w:rsidRPr="006F1EFE">
        <w:rPr>
          <w:lang w:val="en-CA"/>
          <w:rPrChange w:id="4033" w:author="Jens-Rainer Ohm" w:date="2026-07-18T09:33:00Z">
            <w:rPr/>
          </w:rPrChange>
        </w:rPr>
        <w:fldChar w:fldCharType="begin"/>
      </w:r>
      <w:r w:rsidRPr="006F1EFE">
        <w:rPr>
          <w:lang w:val="en-CA"/>
          <w:rPrChange w:id="4034" w:author="Jens-Rainer Ohm" w:date="2026-07-18T09:33:00Z">
            <w:rPr/>
          </w:rPrChange>
        </w:rPr>
        <w:instrText xml:space="preserve"> HYPERLINK "https://www.iso.org/standard/84712.html" </w:instrText>
      </w:r>
      <w:r w:rsidRPr="006F1EFE">
        <w:rPr>
          <w:lang w:val="en-CA"/>
          <w:rPrChange w:id="4035" w:author="Jens-Rainer Ohm" w:date="2026-07-18T09:33:00Z">
            <w:rPr/>
          </w:rPrChange>
        </w:rPr>
        <w:fldChar w:fldCharType="separate"/>
      </w:r>
      <w:r w:rsidR="008B58BF" w:rsidRPr="006F1EFE">
        <w:rPr>
          <w:rStyle w:val="Hyperlink"/>
          <w:lang w:val="en-CA"/>
          <w:rPrChange w:id="4036" w:author="Jens-Rainer Ohm" w:date="2026-07-18T09:33:00Z">
            <w:rPr>
              <w:rStyle w:val="Hyperlink"/>
              <w:lang w:val="en-CA"/>
            </w:rPr>
          </w:rPrChange>
        </w:rPr>
        <w:t>ISO/IEC TR 23002-9:2024 (Ed. 1)</w:t>
      </w:r>
      <w:r w:rsidRPr="006F1EFE">
        <w:rPr>
          <w:rStyle w:val="Hyperlink"/>
          <w:lang w:val="en-CA"/>
          <w:rPrChange w:id="4037" w:author="Jens-Rainer Ohm" w:date="2026-07-18T09:33:00Z">
            <w:rPr>
              <w:rStyle w:val="Hyperlink"/>
              <w:lang w:val="en-CA"/>
            </w:rPr>
          </w:rPrChange>
        </w:rPr>
        <w:fldChar w:fldCharType="end"/>
      </w:r>
      <w:r w:rsidR="008B58BF" w:rsidRPr="006F1EFE">
        <w:rPr>
          <w:lang w:val="en-CA"/>
          <w:rPrChange w:id="4038" w:author="Jens-Rainer Ohm" w:date="2026-07-18T09:33:00Z">
            <w:rPr>
              <w:lang w:val="en-CA"/>
            </w:rPr>
          </w:rPrChange>
        </w:rPr>
        <w:t xml:space="preserve"> Request for subdivision and WD 1 issued at 25</w:t>
      </w:r>
      <w:r w:rsidR="008B58BF" w:rsidRPr="006F1EFE">
        <w:rPr>
          <w:vertAlign w:val="superscript"/>
          <w:lang w:val="en-CA"/>
          <w:rPrChange w:id="4039" w:author="Jens-Rainer Ohm" w:date="2026-07-18T09:33:00Z">
            <w:rPr>
              <w:vertAlign w:val="superscript"/>
              <w:lang w:val="en-CA"/>
            </w:rPr>
          </w:rPrChange>
        </w:rPr>
        <w:t>th</w:t>
      </w:r>
      <w:r w:rsidR="008B58BF" w:rsidRPr="006F1EFE">
        <w:rPr>
          <w:lang w:val="en-CA"/>
          <w:rPrChange w:id="4040" w:author="Jens-Rainer Ohm" w:date="2026-07-18T09:33:00Z">
            <w:rPr>
              <w:lang w:val="en-CA"/>
            </w:rPr>
          </w:rPrChange>
        </w:rPr>
        <w:t xml:space="preserve"> meeting 2022-01-21, WD 2 issued at 27</w:t>
      </w:r>
      <w:r w:rsidR="008B58BF" w:rsidRPr="006F1EFE">
        <w:rPr>
          <w:vertAlign w:val="superscript"/>
          <w:lang w:val="en-CA"/>
          <w:rPrChange w:id="4041" w:author="Jens-Rainer Ohm" w:date="2026-07-18T09:33:00Z">
            <w:rPr>
              <w:vertAlign w:val="superscript"/>
              <w:lang w:val="en-CA"/>
            </w:rPr>
          </w:rPrChange>
        </w:rPr>
        <w:t>th</w:t>
      </w:r>
      <w:r w:rsidR="008B58BF" w:rsidRPr="006F1EFE">
        <w:rPr>
          <w:lang w:val="en-CA"/>
          <w:rPrChange w:id="4042" w:author="Jens-Rainer Ohm" w:date="2026-07-18T09:33:00Z">
            <w:rPr>
              <w:lang w:val="en-CA"/>
            </w:rPr>
          </w:rPrChange>
        </w:rPr>
        <w:t xml:space="preserve"> meeting, WD 3 issued at 28</w:t>
      </w:r>
      <w:r w:rsidR="008B58BF" w:rsidRPr="006F1EFE">
        <w:rPr>
          <w:vertAlign w:val="superscript"/>
          <w:lang w:val="en-CA"/>
          <w:rPrChange w:id="4043" w:author="Jens-Rainer Ohm" w:date="2026-07-18T09:33:00Z">
            <w:rPr>
              <w:vertAlign w:val="superscript"/>
              <w:lang w:val="en-CA"/>
            </w:rPr>
          </w:rPrChange>
        </w:rPr>
        <w:t>th</w:t>
      </w:r>
      <w:r w:rsidR="008B58BF" w:rsidRPr="006F1EFE">
        <w:rPr>
          <w:lang w:val="en-CA"/>
          <w:rPrChange w:id="4044" w:author="Jens-Rainer Ohm" w:date="2026-07-18T09:33:00Z">
            <w:rPr>
              <w:lang w:val="en-CA"/>
            </w:rPr>
          </w:rPrChange>
        </w:rPr>
        <w:t xml:space="preserve"> meeting, CDTR issued at 29</w:t>
      </w:r>
      <w:r w:rsidR="008B58BF" w:rsidRPr="006F1EFE">
        <w:rPr>
          <w:vertAlign w:val="superscript"/>
          <w:lang w:val="en-CA"/>
          <w:rPrChange w:id="4045" w:author="Jens-Rainer Ohm" w:date="2026-07-18T09:33:00Z">
            <w:rPr>
              <w:vertAlign w:val="superscript"/>
              <w:lang w:val="en-CA"/>
            </w:rPr>
          </w:rPrChange>
        </w:rPr>
        <w:t>th</w:t>
      </w:r>
      <w:r w:rsidR="008B58BF" w:rsidRPr="006F1EFE">
        <w:rPr>
          <w:lang w:val="en-CA"/>
          <w:rPrChange w:id="4046" w:author="Jens-Rainer Ohm" w:date="2026-07-18T09:33:00Z">
            <w:rPr>
              <w:lang w:val="en-CA"/>
            </w:rPr>
          </w:rPrChange>
        </w:rPr>
        <w:t xml:space="preserve"> meeting 2023-01, consultation period ended 2023-07-09, DTR text was issued from the 31</w:t>
      </w:r>
      <w:r w:rsidR="008B58BF" w:rsidRPr="006F1EFE">
        <w:rPr>
          <w:vertAlign w:val="superscript"/>
          <w:lang w:val="en-CA"/>
          <w:rPrChange w:id="4047" w:author="Jens-Rainer Ohm" w:date="2026-07-18T09:33:00Z">
            <w:rPr>
              <w:vertAlign w:val="superscript"/>
              <w:lang w:val="en-CA"/>
            </w:rPr>
          </w:rPrChange>
        </w:rPr>
        <w:t>st</w:t>
      </w:r>
      <w:r w:rsidR="008B58BF" w:rsidRPr="006F1EFE">
        <w:rPr>
          <w:lang w:val="en-CA"/>
          <w:rPrChange w:id="4048" w:author="Jens-Rainer Ohm" w:date="2026-07-18T09:33:00Z">
            <w:rPr>
              <w:lang w:val="en-CA"/>
            </w:rPr>
          </w:rPrChange>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6F1EFE" w:rsidRDefault="00C45FD9" w:rsidP="00295F87">
      <w:pPr>
        <w:pStyle w:val="Aufzhlungszeichen2"/>
        <w:numPr>
          <w:ilvl w:val="1"/>
          <w:numId w:val="17"/>
        </w:numPr>
        <w:rPr>
          <w:lang w:val="en-CA"/>
          <w:rPrChange w:id="4049" w:author="Jens-Rainer Ohm" w:date="2026-07-18T09:33:00Z">
            <w:rPr>
              <w:lang w:val="en-CA"/>
            </w:rPr>
          </w:rPrChange>
        </w:rPr>
      </w:pPr>
      <w:r w:rsidRPr="006F1EFE">
        <w:rPr>
          <w:lang w:val="en-CA"/>
          <w:rPrChange w:id="4050" w:author="Jens-Rainer Ohm" w:date="2026-07-18T09:33:00Z">
            <w:rPr/>
          </w:rPrChange>
        </w:rPr>
        <w:fldChar w:fldCharType="begin"/>
      </w:r>
      <w:r w:rsidRPr="006F1EFE">
        <w:rPr>
          <w:lang w:val="en-CA"/>
          <w:rPrChange w:id="4051" w:author="Jens-Rainer Ohm" w:date="2026-07-18T09:33:00Z">
            <w:rPr/>
          </w:rPrChange>
        </w:rPr>
        <w:instrText xml:space="preserve"> HYPERLINK "https://www.itu.int/rec/T-REC-H.Sup21-202501-I/en" </w:instrText>
      </w:r>
      <w:r w:rsidRPr="006F1EFE">
        <w:rPr>
          <w:lang w:val="en-CA"/>
          <w:rPrChange w:id="4052" w:author="Jens-Rainer Ohm" w:date="2026-07-18T09:33:00Z">
            <w:rPr/>
          </w:rPrChange>
        </w:rPr>
        <w:fldChar w:fldCharType="separate"/>
      </w:r>
      <w:r w:rsidR="008B58BF" w:rsidRPr="006F1EFE">
        <w:rPr>
          <w:rStyle w:val="Hyperlink"/>
          <w:lang w:val="en-CA"/>
          <w:rPrChange w:id="4053" w:author="Jens-Rainer Ohm" w:date="2026-07-18T09:33:00Z">
            <w:rPr>
              <w:rStyle w:val="Hyperlink"/>
              <w:lang w:val="en-CA"/>
            </w:rPr>
          </w:rPrChange>
        </w:rPr>
        <w:t xml:space="preserve">ITU-T H-Series Supplement </w:t>
      </w:r>
      <w:proofErr w:type="gramStart"/>
      <w:r w:rsidR="009D3818" w:rsidRPr="006F1EFE">
        <w:rPr>
          <w:rStyle w:val="Hyperlink"/>
          <w:lang w:val="en-CA"/>
          <w:rPrChange w:id="4054" w:author="Jens-Rainer Ohm" w:date="2026-07-18T09:33:00Z">
            <w:rPr>
              <w:rStyle w:val="Hyperlink"/>
              <w:lang w:val="en-CA"/>
            </w:rPr>
          </w:rPrChange>
        </w:rPr>
        <w:t>H.Sup</w:t>
      </w:r>
      <w:proofErr w:type="gramEnd"/>
      <w:r w:rsidR="008B58BF" w:rsidRPr="006F1EFE">
        <w:rPr>
          <w:rStyle w:val="Hyperlink"/>
          <w:lang w:val="en-CA"/>
          <w:rPrChange w:id="4055" w:author="Jens-Rainer Ohm" w:date="2026-07-18T09:33:00Z">
            <w:rPr>
              <w:rStyle w:val="Hyperlink"/>
              <w:lang w:val="en-CA"/>
            </w:rPr>
          </w:rPrChange>
        </w:rPr>
        <w:t>21</w:t>
      </w:r>
      <w:r w:rsidR="00147DDE" w:rsidRPr="006F1EFE">
        <w:rPr>
          <w:rStyle w:val="Hyperlink"/>
          <w:lang w:val="en-CA"/>
          <w:rPrChange w:id="4056" w:author="Jens-Rainer Ohm" w:date="2026-07-18T09:33:00Z">
            <w:rPr>
              <w:rStyle w:val="Hyperlink"/>
              <w:lang w:val="en-CA"/>
            </w:rPr>
          </w:rPrChange>
        </w:rPr>
        <w:t xml:space="preserve"> V1</w:t>
      </w:r>
      <w:r w:rsidRPr="006F1EFE">
        <w:rPr>
          <w:rStyle w:val="Hyperlink"/>
          <w:lang w:val="en-CA"/>
          <w:rPrChange w:id="4057" w:author="Jens-Rainer Ohm" w:date="2026-07-18T09:33:00Z">
            <w:rPr>
              <w:rStyle w:val="Hyperlink"/>
              <w:lang w:val="en-CA"/>
            </w:rPr>
          </w:rPrChange>
        </w:rPr>
        <w:fldChar w:fldCharType="end"/>
      </w:r>
      <w:r w:rsidR="008B58BF" w:rsidRPr="006F1EFE">
        <w:rPr>
          <w:lang w:val="en-CA"/>
          <w:rPrChange w:id="4058" w:author="Jens-Rainer Ohm" w:date="2026-07-18T09:33:00Z">
            <w:rPr>
              <w:lang w:val="en-CA"/>
            </w:rPr>
          </w:rPrChange>
        </w:rPr>
        <w:t xml:space="preserve"> (ex </w:t>
      </w:r>
      <w:proofErr w:type="spellStart"/>
      <w:r w:rsidR="008B58BF" w:rsidRPr="006F1EFE">
        <w:rPr>
          <w:lang w:val="en-CA"/>
          <w:rPrChange w:id="4059" w:author="Jens-Rainer Ohm" w:date="2026-07-18T09:33:00Z">
            <w:rPr>
              <w:lang w:val="en-CA"/>
            </w:rPr>
          </w:rPrChange>
        </w:rPr>
        <w:t>H.Sup</w:t>
      </w:r>
      <w:proofErr w:type="spellEnd"/>
      <w:r w:rsidR="008B58BF" w:rsidRPr="006F1EFE">
        <w:rPr>
          <w:lang w:val="en-CA"/>
          <w:rPrChange w:id="4060" w:author="Jens-Rainer Ohm" w:date="2026-07-18T09:33:00Z">
            <w:rPr>
              <w:lang w:val="en-CA"/>
            </w:rPr>
          </w:rPrChange>
        </w:rPr>
        <w:t>-FGST), Agreement 2025-01-24 by ITU-T SG21, pre-publication</w:t>
      </w:r>
      <w:r w:rsidR="009D3818" w:rsidRPr="006F1EFE">
        <w:rPr>
          <w:lang w:val="en-CA"/>
          <w:rPrChange w:id="4061" w:author="Jens-Rainer Ohm" w:date="2026-07-18T09:33:00Z">
            <w:rPr>
              <w:lang w:val="en-CA"/>
            </w:rPr>
          </w:rPrChange>
        </w:rPr>
        <w:t xml:space="preserve"> 2025-03-26, </w:t>
      </w:r>
      <w:r w:rsidR="00147DDE" w:rsidRPr="006F1EFE">
        <w:rPr>
          <w:lang w:val="en-CA"/>
          <w:rPrChange w:id="4062" w:author="Jens-Rainer Ohm" w:date="2026-07-18T09:33:00Z">
            <w:rPr>
              <w:lang w:val="en-CA"/>
            </w:rPr>
          </w:rPrChange>
        </w:rPr>
        <w:t>published 2025-05-21</w:t>
      </w:r>
    </w:p>
    <w:p w14:paraId="45206A47" w14:textId="76CB99BF" w:rsidR="008B58BF" w:rsidRPr="006F1EFE" w:rsidRDefault="00BE438E" w:rsidP="00295F87">
      <w:pPr>
        <w:pStyle w:val="Aufzhlungszeichen2"/>
        <w:numPr>
          <w:ilvl w:val="1"/>
          <w:numId w:val="17"/>
        </w:numPr>
        <w:rPr>
          <w:lang w:val="en-CA"/>
          <w:rPrChange w:id="4063" w:author="Jens-Rainer Ohm" w:date="2026-07-18T09:33:00Z">
            <w:rPr>
              <w:lang w:val="en-CA"/>
            </w:rPr>
          </w:rPrChange>
        </w:rPr>
      </w:pPr>
      <w:r w:rsidRPr="006F1EFE">
        <w:rPr>
          <w:lang w:val="en-CA"/>
          <w:rPrChange w:id="4064" w:author="Jens-Rainer Ohm" w:date="2026-07-18T09:33:00Z">
            <w:rPr>
              <w:lang w:val="en-CA"/>
            </w:rPr>
          </w:rPrChange>
        </w:rPr>
        <w:t xml:space="preserve">ISO/IEC TR 23002-9 (Ed. 2) </w:t>
      </w:r>
      <w:r w:rsidR="00896072" w:rsidRPr="006F1EFE">
        <w:rPr>
          <w:lang w:val="en-CA"/>
          <w:rPrChange w:id="4065" w:author="Jens-Rainer Ohm" w:date="2026-07-18T09:33:00Z">
            <w:rPr>
              <w:lang w:val="en-CA"/>
            </w:rPr>
          </w:rPrChange>
        </w:rPr>
        <w:t>e</w:t>
      </w:r>
      <w:r w:rsidR="008B58BF" w:rsidRPr="006F1EFE">
        <w:rPr>
          <w:lang w:val="en-CA"/>
          <w:rPrChange w:id="4066" w:author="Jens-Rainer Ohm" w:date="2026-07-18T09:33:00Z">
            <w:rPr>
              <w:lang w:val="en-CA"/>
            </w:rPr>
          </w:rPrChange>
        </w:rPr>
        <w:t>dition 2 planned but not yet in formal work programme of ISO/IEC</w:t>
      </w:r>
      <w:r w:rsidR="00896072" w:rsidRPr="006F1EFE">
        <w:rPr>
          <w:lang w:val="en-CA"/>
          <w:rPrChange w:id="4067" w:author="Jens-Rainer Ohm" w:date="2026-07-18T09:33:00Z">
            <w:rPr>
              <w:lang w:val="en-CA"/>
            </w:rPr>
          </w:rPrChange>
        </w:rPr>
        <w:t>, request for edition 2 issued at current meeting – see Annex C.</w:t>
      </w:r>
    </w:p>
    <w:p w14:paraId="0799F406" w14:textId="77777777" w:rsidR="008B58BF" w:rsidRPr="006F1EFE" w:rsidRDefault="008B58BF" w:rsidP="00497018">
      <w:pPr>
        <w:pStyle w:val="Aufzhlungszeichen2"/>
        <w:numPr>
          <w:ilvl w:val="0"/>
          <w:numId w:val="17"/>
        </w:numPr>
        <w:rPr>
          <w:lang w:val="en-CA"/>
          <w:rPrChange w:id="4068" w:author="Jens-Rainer Ohm" w:date="2026-07-18T09:33:00Z">
            <w:rPr>
              <w:lang w:val="en-CA"/>
            </w:rPr>
          </w:rPrChange>
        </w:rPr>
      </w:pPr>
      <w:r w:rsidRPr="006F1EFE">
        <w:rPr>
          <w:lang w:val="en-CA"/>
          <w:rPrChange w:id="4069" w:author="Jens-Rainer Ohm" w:date="2026-07-18T09:33:00Z">
            <w:rPr>
              <w:lang w:val="en-CA"/>
            </w:rPr>
          </w:rPrChange>
        </w:rPr>
        <w:t>Optimization of encoders and receiving systems for machine analysis of coded video content (twin text)</w:t>
      </w:r>
    </w:p>
    <w:p w14:paraId="38332F92" w14:textId="636E9C15" w:rsidR="008B58BF" w:rsidRPr="006F1EFE" w:rsidRDefault="008B58BF" w:rsidP="00295F87">
      <w:pPr>
        <w:pStyle w:val="Aufzhlungszeichen2"/>
        <w:numPr>
          <w:ilvl w:val="1"/>
          <w:numId w:val="17"/>
        </w:numPr>
        <w:rPr>
          <w:lang w:val="en-CA"/>
          <w:rPrChange w:id="4070" w:author="Jens-Rainer Ohm" w:date="2026-07-18T09:33:00Z">
            <w:rPr>
              <w:lang w:val="en-CA"/>
            </w:rPr>
          </w:rPrChange>
        </w:rPr>
      </w:pPr>
      <w:r w:rsidRPr="006F1EFE">
        <w:rPr>
          <w:lang w:val="en-CA"/>
          <w:rPrChange w:id="4071" w:author="Jens-Rainer Ohm" w:date="2026-07-18T09:33:00Z">
            <w:rPr>
              <w:lang w:val="en-CA"/>
            </w:rPr>
          </w:rPrChange>
        </w:rPr>
        <w:t xml:space="preserve">ISO/IEC </w:t>
      </w:r>
      <w:r w:rsidR="001D0596" w:rsidRPr="006F1EFE">
        <w:rPr>
          <w:lang w:val="en-CA"/>
          <w:rPrChange w:id="4072" w:author="Jens-Rainer Ohm" w:date="2026-07-18T09:33:00Z">
            <w:rPr>
              <w:lang w:val="en-CA"/>
            </w:rPr>
          </w:rPrChange>
        </w:rPr>
        <w:t xml:space="preserve">TR </w:t>
      </w:r>
      <w:r w:rsidRPr="006F1EFE">
        <w:rPr>
          <w:lang w:val="en-CA"/>
          <w:rPrChange w:id="4073" w:author="Jens-Rainer Ohm" w:date="2026-07-18T09:33:00Z">
            <w:rPr>
              <w:lang w:val="en-CA"/>
            </w:rPr>
          </w:rPrChange>
        </w:rPr>
        <w:t>23888-3 (Ed. 1) Request for subdivision issued from 33</w:t>
      </w:r>
      <w:r w:rsidRPr="006F1EFE">
        <w:rPr>
          <w:vertAlign w:val="superscript"/>
          <w:lang w:val="en-CA"/>
          <w:rPrChange w:id="4074" w:author="Jens-Rainer Ohm" w:date="2026-07-18T09:33:00Z">
            <w:rPr>
              <w:vertAlign w:val="superscript"/>
              <w:lang w:val="en-CA"/>
            </w:rPr>
          </w:rPrChange>
        </w:rPr>
        <w:t>rd</w:t>
      </w:r>
      <w:r w:rsidRPr="006F1EFE">
        <w:rPr>
          <w:lang w:val="en-CA"/>
          <w:rPrChange w:id="4075" w:author="Jens-Rainer Ohm" w:date="2026-07-18T09:33:00Z">
            <w:rPr>
              <w:lang w:val="en-CA"/>
            </w:rPr>
          </w:rPrChange>
        </w:rPr>
        <w:t xml:space="preserve"> JVET meeting 2024-01, CDTR issued from 34</w:t>
      </w:r>
      <w:r w:rsidRPr="006F1EFE">
        <w:rPr>
          <w:vertAlign w:val="superscript"/>
          <w:lang w:val="en-CA"/>
          <w:rPrChange w:id="4076" w:author="Jens-Rainer Ohm" w:date="2026-07-18T09:33:00Z">
            <w:rPr>
              <w:vertAlign w:val="superscript"/>
              <w:lang w:val="en-CA"/>
            </w:rPr>
          </w:rPrChange>
        </w:rPr>
        <w:t>th</w:t>
      </w:r>
      <w:r w:rsidRPr="006F1EFE">
        <w:rPr>
          <w:lang w:val="en-CA"/>
          <w:rPrChange w:id="4077" w:author="Jens-Rainer Ohm" w:date="2026-07-18T09:33:00Z">
            <w:rPr>
              <w:lang w:val="en-CA"/>
            </w:rPr>
          </w:rPrChange>
        </w:rPr>
        <w:t xml:space="preserve"> meeting 2024-04, consultation deferred due to meeting timing, updated text issued from 35</w:t>
      </w:r>
      <w:r w:rsidRPr="006F1EFE">
        <w:rPr>
          <w:vertAlign w:val="superscript"/>
          <w:lang w:val="en-CA"/>
          <w:rPrChange w:id="4078" w:author="Jens-Rainer Ohm" w:date="2026-07-18T09:33:00Z">
            <w:rPr>
              <w:vertAlign w:val="superscript"/>
              <w:lang w:val="en-CA"/>
            </w:rPr>
          </w:rPrChange>
        </w:rPr>
        <w:t>th</w:t>
      </w:r>
      <w:r w:rsidRPr="006F1EFE">
        <w:rPr>
          <w:lang w:val="en-CA"/>
          <w:rPrChange w:id="4079" w:author="Jens-Rainer Ohm" w:date="2026-07-18T09:33:00Z">
            <w:rPr>
              <w:lang w:val="en-CA"/>
            </w:rPr>
          </w:rPrChange>
        </w:rPr>
        <w:t xml:space="preserve"> meeting 2024-07, consultation further deferred due to meeting timing, further updated text issued from 36</w:t>
      </w:r>
      <w:r w:rsidRPr="006F1EFE">
        <w:rPr>
          <w:vertAlign w:val="superscript"/>
          <w:lang w:val="en-CA"/>
          <w:rPrChange w:id="4080" w:author="Jens-Rainer Ohm" w:date="2026-07-18T09:33:00Z">
            <w:rPr>
              <w:vertAlign w:val="superscript"/>
              <w:lang w:val="en-CA"/>
            </w:rPr>
          </w:rPrChange>
        </w:rPr>
        <w:t>th</w:t>
      </w:r>
      <w:r w:rsidRPr="006F1EFE">
        <w:rPr>
          <w:lang w:val="en-CA"/>
          <w:rPrChange w:id="4081" w:author="Jens-Rainer Ohm" w:date="2026-07-18T09:33:00Z">
            <w:rPr>
              <w:lang w:val="en-CA"/>
            </w:rPr>
          </w:rPrChange>
        </w:rPr>
        <w:t xml:space="preserve"> meeting 2024-11, consultation initiated 2025-01-14, consultation period ended 2025-03-11, DTR</w:t>
      </w:r>
      <w:r w:rsidR="00BE438E" w:rsidRPr="006F1EFE">
        <w:rPr>
          <w:lang w:val="en-CA"/>
          <w:rPrChange w:id="4082" w:author="Jens-Rainer Ohm" w:date="2026-07-18T09:33:00Z">
            <w:rPr>
              <w:lang w:val="en-CA"/>
            </w:rPr>
          </w:rPrChange>
        </w:rPr>
        <w:t xml:space="preserve"> issued at 38</w:t>
      </w:r>
      <w:r w:rsidR="00BE438E" w:rsidRPr="006F1EFE">
        <w:rPr>
          <w:vertAlign w:val="superscript"/>
          <w:lang w:val="en-CA"/>
          <w:rPrChange w:id="4083" w:author="Jens-Rainer Ohm" w:date="2026-07-18T09:33:00Z">
            <w:rPr>
              <w:vertAlign w:val="superscript"/>
              <w:lang w:val="en-CA"/>
            </w:rPr>
          </w:rPrChange>
        </w:rPr>
        <w:t>th</w:t>
      </w:r>
      <w:r w:rsidR="00BE438E" w:rsidRPr="006F1EFE">
        <w:rPr>
          <w:lang w:val="en-CA"/>
          <w:rPrChange w:id="4084" w:author="Jens-Rainer Ohm" w:date="2026-07-18T09:33:00Z">
            <w:rPr>
              <w:lang w:val="en-CA"/>
            </w:rPr>
          </w:rPrChange>
        </w:rPr>
        <w:t xml:space="preserve"> meeting 2025-04, DTR ballot </w:t>
      </w:r>
      <w:r w:rsidR="00147DDE" w:rsidRPr="006F1EFE">
        <w:rPr>
          <w:lang w:val="en-CA"/>
          <w:rPrChange w:id="4085" w:author="Jens-Rainer Ohm" w:date="2026-07-18T09:33:00Z">
            <w:rPr>
              <w:lang w:val="en-CA"/>
            </w:rPr>
          </w:rPrChange>
        </w:rPr>
        <w:t xml:space="preserve">opened 2025-09-08, </w:t>
      </w:r>
      <w:r w:rsidR="00461337" w:rsidRPr="006F1EFE">
        <w:rPr>
          <w:lang w:val="en-CA"/>
          <w:rPrChange w:id="4086" w:author="Jens-Rainer Ohm" w:date="2026-07-18T09:33:00Z">
            <w:rPr>
              <w:lang w:val="en-CA"/>
            </w:rPr>
          </w:rPrChange>
        </w:rPr>
        <w:t>closed</w:t>
      </w:r>
      <w:r w:rsidR="00147DDE" w:rsidRPr="006F1EFE">
        <w:rPr>
          <w:lang w:val="en-CA"/>
          <w:rPrChange w:id="4087" w:author="Jens-Rainer Ohm" w:date="2026-07-18T09:33:00Z">
            <w:rPr>
              <w:lang w:val="en-CA"/>
            </w:rPr>
          </w:rPrChange>
        </w:rPr>
        <w:t xml:space="preserve"> 2025-11-03, </w:t>
      </w:r>
      <w:r w:rsidR="000358CE" w:rsidRPr="006F1EFE">
        <w:rPr>
          <w:lang w:val="en-CA"/>
          <w:rPrChange w:id="4088" w:author="Jens-Rainer Ohm" w:date="2026-07-18T09:33:00Z">
            <w:rPr>
              <w:lang w:val="en-CA"/>
            </w:rPr>
          </w:rPrChange>
        </w:rPr>
        <w:t xml:space="preserve">summary of voting in </w:t>
      </w:r>
      <w:r w:rsidR="00C45FD9" w:rsidRPr="006F1EFE">
        <w:rPr>
          <w:lang w:val="en-CA"/>
          <w:rPrChange w:id="4089" w:author="Jens-Rainer Ohm" w:date="2026-07-18T09:33:00Z">
            <w:rPr/>
          </w:rPrChange>
        </w:rPr>
        <w:fldChar w:fldCharType="begin"/>
      </w:r>
      <w:r w:rsidR="00C45FD9" w:rsidRPr="006F1EFE">
        <w:rPr>
          <w:lang w:val="en-CA"/>
          <w:rPrChange w:id="4090" w:author="Jens-Rainer Ohm" w:date="2026-07-18T09:33:00Z">
            <w:rPr/>
          </w:rPrChange>
        </w:rPr>
        <w:instrText xml:space="preserve"> HYPERLINK "https://dms.mpeg.expert/doc_end_user/current_document.php?id=102491&amp;id_meeting=205" </w:instrText>
      </w:r>
      <w:r w:rsidR="00C45FD9" w:rsidRPr="006F1EFE">
        <w:rPr>
          <w:lang w:val="en-CA"/>
          <w:rPrChange w:id="4091" w:author="Jens-Rainer Ohm" w:date="2026-07-18T09:33:00Z">
            <w:rPr/>
          </w:rPrChange>
        </w:rPr>
        <w:fldChar w:fldCharType="separate"/>
      </w:r>
      <w:r w:rsidR="000358CE" w:rsidRPr="006F1EFE">
        <w:rPr>
          <w:rStyle w:val="Hyperlink"/>
          <w:lang w:val="en-CA"/>
          <w:rPrChange w:id="4092" w:author="Jens-Rainer Ohm" w:date="2026-07-18T09:33:00Z">
            <w:rPr>
              <w:rStyle w:val="Hyperlink"/>
              <w:lang w:val="en-CA"/>
            </w:rPr>
          </w:rPrChange>
        </w:rPr>
        <w:t>m75361</w:t>
      </w:r>
      <w:r w:rsidR="00C45FD9" w:rsidRPr="006F1EFE">
        <w:rPr>
          <w:rStyle w:val="Hyperlink"/>
          <w:lang w:val="en-CA"/>
          <w:rPrChange w:id="4093" w:author="Jens-Rainer Ohm" w:date="2026-07-18T09:33:00Z">
            <w:rPr>
              <w:rStyle w:val="Hyperlink"/>
              <w:lang w:val="en-CA"/>
            </w:rPr>
          </w:rPrChange>
        </w:rPr>
        <w:fldChar w:fldCharType="end"/>
      </w:r>
      <w:r w:rsidR="000358CE" w:rsidRPr="006F1EFE">
        <w:rPr>
          <w:lang w:val="en-CA"/>
          <w:rPrChange w:id="4094" w:author="Jens-Rainer Ohm" w:date="2026-07-18T09:33:00Z">
            <w:rPr>
              <w:lang w:val="en-CA"/>
            </w:rPr>
          </w:rPrChange>
        </w:rPr>
        <w:t xml:space="preserve">, </w:t>
      </w:r>
      <w:proofErr w:type="spellStart"/>
      <w:r w:rsidR="000358CE" w:rsidRPr="006F1EFE">
        <w:rPr>
          <w:lang w:val="en-CA"/>
          <w:rPrChange w:id="4095" w:author="Jens-Rainer Ohm" w:date="2026-07-18T09:33:00Z">
            <w:rPr>
              <w:lang w:val="en-CA"/>
            </w:rPr>
          </w:rPrChange>
        </w:rPr>
        <w:t>r</w:t>
      </w:r>
      <w:r w:rsidR="00896072" w:rsidRPr="006F1EFE">
        <w:rPr>
          <w:lang w:val="en-CA"/>
          <w:rPrChange w:id="4096" w:author="Jens-Rainer Ohm" w:date="2026-07-18T09:33:00Z">
            <w:rPr>
              <w:lang w:val="en-CA"/>
            </w:rPr>
          </w:rPrChange>
        </w:rPr>
        <w:t>second</w:t>
      </w:r>
      <w:proofErr w:type="spellEnd"/>
      <w:r w:rsidR="00896072" w:rsidRPr="006F1EFE">
        <w:rPr>
          <w:lang w:val="en-CA"/>
          <w:rPrChange w:id="4097" w:author="Jens-Rainer Ohm" w:date="2026-07-18T09:33:00Z">
            <w:rPr>
              <w:lang w:val="en-CA"/>
            </w:rPr>
          </w:rPrChange>
        </w:rPr>
        <w:t xml:space="preserve"> DTR ballot issued from 41st meeting 2026-01, ballot opened 2026-03-30, closed 2026-04-28, summary of voting in </w:t>
      </w:r>
      <w:r w:rsidR="00C45FD9" w:rsidRPr="006F1EFE">
        <w:rPr>
          <w:lang w:val="en-CA"/>
          <w:rPrChange w:id="4098" w:author="Jens-Rainer Ohm" w:date="2026-07-18T09:33:00Z">
            <w:rPr/>
          </w:rPrChange>
        </w:rPr>
        <w:fldChar w:fldCharType="begin"/>
      </w:r>
      <w:r w:rsidR="00C45FD9" w:rsidRPr="006F1EFE">
        <w:rPr>
          <w:lang w:val="en-CA"/>
          <w:rPrChange w:id="4099" w:author="Jens-Rainer Ohm" w:date="2026-07-18T09:33:00Z">
            <w:rPr/>
          </w:rPrChange>
        </w:rPr>
        <w:instrText xml:space="preserve"> HYPERLINK "https://dms.mpeg.expert/doc_end_user/current_document.php?id=104394&amp;id_meeting=206" </w:instrText>
      </w:r>
      <w:r w:rsidR="00C45FD9" w:rsidRPr="006F1EFE">
        <w:rPr>
          <w:lang w:val="en-CA"/>
          <w:rPrChange w:id="4100" w:author="Jens-Rainer Ohm" w:date="2026-07-18T09:33:00Z">
            <w:rPr/>
          </w:rPrChange>
        </w:rPr>
        <w:fldChar w:fldCharType="separate"/>
      </w:r>
      <w:r w:rsidR="00896072" w:rsidRPr="006F1EFE">
        <w:rPr>
          <w:rStyle w:val="Hyperlink"/>
          <w:lang w:val="en-CA"/>
          <w:rPrChange w:id="4101" w:author="Jens-Rainer Ohm" w:date="2026-07-18T09:33:00Z">
            <w:rPr>
              <w:rStyle w:val="Hyperlink"/>
              <w:lang w:val="en-CA"/>
            </w:rPr>
          </w:rPrChange>
        </w:rPr>
        <w:t>m76996</w:t>
      </w:r>
      <w:r w:rsidR="00C45FD9" w:rsidRPr="006F1EFE">
        <w:rPr>
          <w:rStyle w:val="Hyperlink"/>
          <w:lang w:val="en-CA"/>
          <w:rPrChange w:id="4102" w:author="Jens-Rainer Ohm" w:date="2026-07-18T09:33:00Z">
            <w:rPr>
              <w:rStyle w:val="Hyperlink"/>
              <w:lang w:val="en-CA"/>
            </w:rPr>
          </w:rPrChange>
        </w:rPr>
        <w:fldChar w:fldCharType="end"/>
      </w:r>
      <w:r w:rsidR="00896072" w:rsidRPr="006F1EFE">
        <w:rPr>
          <w:lang w:val="en-CA"/>
          <w:rPrChange w:id="4103" w:author="Jens-Rainer Ohm" w:date="2026-07-18T09:33:00Z">
            <w:rPr>
              <w:lang w:val="en-CA"/>
            </w:rPr>
          </w:rPrChange>
        </w:rPr>
        <w:t>, ready for action at current meeting if desired, agreed to proceed to publication</w:t>
      </w:r>
      <w:r w:rsidR="002E2802" w:rsidRPr="006F1EFE">
        <w:rPr>
          <w:lang w:val="en-CA"/>
          <w:rPrChange w:id="4104" w:author="Jens-Rainer Ohm" w:date="2026-07-18T09:33:00Z">
            <w:rPr>
              <w:lang w:val="en-CA"/>
            </w:rPr>
          </w:rPrChange>
        </w:rPr>
        <w:t> </w:t>
      </w:r>
      <w:r w:rsidR="00270F35" w:rsidRPr="006F1EFE">
        <w:rPr>
          <w:lang w:val="en-CA"/>
          <w:rPrChange w:id="4105" w:author="Jens-Rainer Ohm" w:date="2026-07-18T09:33:00Z">
            <w:rPr>
              <w:lang w:val="en-CA"/>
            </w:rPr>
          </w:rPrChange>
        </w:rPr>
        <w:t xml:space="preserve">– </w:t>
      </w:r>
      <w:r w:rsidR="00896072" w:rsidRPr="006F1EFE">
        <w:rPr>
          <w:lang w:val="en-CA"/>
          <w:rPrChange w:id="4106" w:author="Jens-Rainer Ohm" w:date="2026-07-18T09:33:00Z">
            <w:rPr>
              <w:lang w:val="en-CA"/>
            </w:rPr>
          </w:rPrChange>
        </w:rPr>
        <w:t>s</w:t>
      </w:r>
      <w:r w:rsidR="00270F35" w:rsidRPr="006F1EFE">
        <w:rPr>
          <w:lang w:val="en-CA"/>
          <w:rPrChange w:id="4107" w:author="Jens-Rainer Ohm" w:date="2026-07-18T09:33:00Z">
            <w:rPr>
              <w:lang w:val="en-CA"/>
            </w:rPr>
          </w:rPrChange>
        </w:rPr>
        <w:t xml:space="preserve">ee Annex C </w:t>
      </w:r>
      <w:r w:rsidR="005B564D" w:rsidRPr="006F1EFE">
        <w:rPr>
          <w:lang w:val="en-CA"/>
          <w:rPrChange w:id="4108" w:author="Jens-Rainer Ohm" w:date="2026-07-18T09:33:00Z">
            <w:rPr>
              <w:lang w:val="en-CA"/>
            </w:rPr>
          </w:rPrChange>
        </w:rPr>
        <w:t>(</w:t>
      </w:r>
      <w:r w:rsidR="00C45FD9" w:rsidRPr="006F1EFE">
        <w:rPr>
          <w:lang w:val="en-CA"/>
          <w:rPrChange w:id="4109" w:author="Jens-Rainer Ohm" w:date="2026-07-18T09:33:00Z">
            <w:rPr/>
          </w:rPrChange>
        </w:rPr>
        <w:fldChar w:fldCharType="begin"/>
      </w:r>
      <w:r w:rsidR="00C45FD9" w:rsidRPr="006F1EFE">
        <w:rPr>
          <w:lang w:val="en-CA"/>
          <w:rPrChange w:id="4110" w:author="Jens-Rainer Ohm" w:date="2026-07-18T09:33:00Z">
            <w:rPr/>
          </w:rPrChange>
        </w:rPr>
        <w:instrText xml:space="preserve"> HYPERLINK "https://sd.iso.org/projects/project/89045/overview" </w:instrText>
      </w:r>
      <w:r w:rsidR="00C45FD9" w:rsidRPr="006F1EFE">
        <w:rPr>
          <w:lang w:val="en-CA"/>
          <w:rPrChange w:id="4111" w:author="Jens-Rainer Ohm" w:date="2026-07-18T09:33:00Z">
            <w:rPr/>
          </w:rPrChange>
        </w:rPr>
        <w:fldChar w:fldCharType="separate"/>
      </w:r>
      <w:r w:rsidR="005B564D" w:rsidRPr="006F1EFE">
        <w:rPr>
          <w:rStyle w:val="Hyperlink"/>
          <w:lang w:val="en-CA"/>
          <w:rPrChange w:id="4112" w:author="Jens-Rainer Ohm" w:date="2026-07-18T09:33:00Z">
            <w:rPr>
              <w:rStyle w:val="Hyperlink"/>
              <w:lang w:val="en-CA"/>
            </w:rPr>
          </w:rPrChange>
        </w:rPr>
        <w:t>ISO Projects link</w:t>
      </w:r>
      <w:r w:rsidR="00C45FD9" w:rsidRPr="006F1EFE">
        <w:rPr>
          <w:rStyle w:val="Hyperlink"/>
          <w:lang w:val="en-CA"/>
          <w:rPrChange w:id="4113" w:author="Jens-Rainer Ohm" w:date="2026-07-18T09:33:00Z">
            <w:rPr>
              <w:rStyle w:val="Hyperlink"/>
              <w:lang w:val="en-CA"/>
            </w:rPr>
          </w:rPrChange>
        </w:rPr>
        <w:fldChar w:fldCharType="end"/>
      </w:r>
      <w:r w:rsidR="005B564D" w:rsidRPr="006F1EFE">
        <w:rPr>
          <w:lang w:val="en-CA"/>
          <w:rPrChange w:id="4114" w:author="Jens-Rainer Ohm" w:date="2026-07-18T09:33:00Z">
            <w:rPr>
              <w:lang w:val="en-CA"/>
            </w:rPr>
          </w:rPrChange>
        </w:rPr>
        <w:t>)</w:t>
      </w:r>
    </w:p>
    <w:p w14:paraId="1EB4C005" w14:textId="5CFE4889" w:rsidR="008B58BF" w:rsidRPr="006F1EFE" w:rsidRDefault="008B58BF" w:rsidP="00295F87">
      <w:pPr>
        <w:pStyle w:val="Aufzhlungszeichen2"/>
        <w:numPr>
          <w:ilvl w:val="1"/>
          <w:numId w:val="17"/>
        </w:numPr>
        <w:rPr>
          <w:lang w:val="en-CA"/>
          <w:rPrChange w:id="4115" w:author="Jens-Rainer Ohm" w:date="2026-07-18T09:33:00Z">
            <w:rPr>
              <w:lang w:val="en-CA"/>
            </w:rPr>
          </w:rPrChange>
        </w:rPr>
      </w:pPr>
      <w:r w:rsidRPr="006F1EFE">
        <w:rPr>
          <w:lang w:val="en-CA"/>
          <w:rPrChange w:id="4116" w:author="Jens-Rainer Ohm" w:date="2026-07-18T09:33:00Z">
            <w:rPr>
              <w:lang w:val="en-CA"/>
            </w:rPr>
          </w:rPrChange>
        </w:rPr>
        <w:t xml:space="preserve">ITU-T provisional name </w:t>
      </w:r>
      <w:proofErr w:type="spellStart"/>
      <w:proofErr w:type="gramStart"/>
      <w:r w:rsidRPr="006F1EFE">
        <w:rPr>
          <w:lang w:val="en-CA"/>
          <w:rPrChange w:id="4117" w:author="Jens-Rainer Ohm" w:date="2026-07-18T09:33:00Z">
            <w:rPr>
              <w:lang w:val="en-CA"/>
            </w:rPr>
          </w:rPrChange>
        </w:rPr>
        <w:t>H.Sup</w:t>
      </w:r>
      <w:r w:rsidR="00E1355B" w:rsidRPr="006F1EFE">
        <w:rPr>
          <w:lang w:val="en-CA"/>
          <w:rPrChange w:id="4118" w:author="Jens-Rainer Ohm" w:date="2026-07-18T09:33:00Z">
            <w:rPr>
              <w:lang w:val="en-CA"/>
            </w:rPr>
          </w:rPrChange>
        </w:rPr>
        <w:t>.</w:t>
      </w:r>
      <w:r w:rsidRPr="006F1EFE">
        <w:rPr>
          <w:lang w:val="en-CA"/>
          <w:rPrChange w:id="4119" w:author="Jens-Rainer Ohm" w:date="2026-07-18T09:33:00Z">
            <w:rPr>
              <w:lang w:val="en-CA"/>
            </w:rPr>
          </w:rPrChange>
        </w:rPr>
        <w:t>MACVC</w:t>
      </w:r>
      <w:proofErr w:type="spellEnd"/>
      <w:proofErr w:type="gramEnd"/>
      <w:r w:rsidR="00896072" w:rsidRPr="006F1EFE">
        <w:rPr>
          <w:lang w:val="en-CA"/>
          <w:rPrChange w:id="4120" w:author="Jens-Rainer Ohm" w:date="2026-07-18T09:33:00Z">
            <w:rPr>
              <w:lang w:val="en-CA"/>
            </w:rPr>
          </w:rPrChange>
        </w:rPr>
        <w:t>, approval target date 2026-07</w:t>
      </w:r>
      <w:r w:rsidR="005B564D" w:rsidRPr="006F1EFE">
        <w:rPr>
          <w:lang w:val="en-CA"/>
          <w:rPrChange w:id="4121" w:author="Jens-Rainer Ohm" w:date="2026-07-18T09:33:00Z">
            <w:rPr>
              <w:lang w:val="en-CA"/>
            </w:rPr>
          </w:rPrChange>
        </w:rPr>
        <w:t xml:space="preserve"> (</w:t>
      </w:r>
      <w:r w:rsidR="00C45FD9" w:rsidRPr="006F1EFE">
        <w:rPr>
          <w:lang w:val="en-CA"/>
          <w:rPrChange w:id="4122" w:author="Jens-Rainer Ohm" w:date="2026-07-18T09:33:00Z">
            <w:rPr/>
          </w:rPrChange>
        </w:rPr>
        <w:fldChar w:fldCharType="begin"/>
      </w:r>
      <w:r w:rsidR="00C45FD9" w:rsidRPr="006F1EFE">
        <w:rPr>
          <w:lang w:val="en-CA"/>
          <w:rPrChange w:id="4123" w:author="Jens-Rainer Ohm" w:date="2026-07-18T09:33:00Z">
            <w:rPr/>
          </w:rPrChange>
        </w:rPr>
        <w:instrText xml:space="preserve"> HYPERLINK "https://www.itu.int/ITU-T/workprog/wp_item.aspx?isn=21056" </w:instrText>
      </w:r>
      <w:r w:rsidR="00C45FD9" w:rsidRPr="006F1EFE">
        <w:rPr>
          <w:lang w:val="en-CA"/>
          <w:rPrChange w:id="4124" w:author="Jens-Rainer Ohm" w:date="2026-07-18T09:33:00Z">
            <w:rPr/>
          </w:rPrChange>
        </w:rPr>
        <w:fldChar w:fldCharType="separate"/>
      </w:r>
      <w:r w:rsidR="005B564D" w:rsidRPr="006F1EFE">
        <w:rPr>
          <w:rStyle w:val="Hyperlink"/>
          <w:lang w:val="en-CA"/>
          <w:rPrChange w:id="4125" w:author="Jens-Rainer Ohm" w:date="2026-07-18T09:33:00Z">
            <w:rPr>
              <w:rStyle w:val="Hyperlink"/>
              <w:lang w:val="en-CA"/>
            </w:rPr>
          </w:rPrChange>
        </w:rPr>
        <w:t>ITU work programme link</w:t>
      </w:r>
      <w:r w:rsidR="00C45FD9" w:rsidRPr="006F1EFE">
        <w:rPr>
          <w:rStyle w:val="Hyperlink"/>
          <w:lang w:val="en-CA"/>
          <w:rPrChange w:id="4126" w:author="Jens-Rainer Ohm" w:date="2026-07-18T09:33:00Z">
            <w:rPr>
              <w:rStyle w:val="Hyperlink"/>
              <w:lang w:val="en-CA"/>
            </w:rPr>
          </w:rPrChange>
        </w:rPr>
        <w:fldChar w:fldCharType="end"/>
      </w:r>
      <w:r w:rsidR="005B564D" w:rsidRPr="006F1EFE">
        <w:rPr>
          <w:lang w:val="en-CA"/>
          <w:rPrChange w:id="4127" w:author="Jens-Rainer Ohm" w:date="2026-07-18T09:33:00Z">
            <w:rPr>
              <w:lang w:val="en-CA"/>
            </w:rPr>
          </w:rPrChange>
        </w:rPr>
        <w:t>)</w:t>
      </w:r>
    </w:p>
    <w:p w14:paraId="17373A57" w14:textId="060BFDBC" w:rsidR="008B58BF" w:rsidRPr="006F1EFE" w:rsidRDefault="008B510F" w:rsidP="00497018">
      <w:pPr>
        <w:pStyle w:val="Aufzhlungszeichen2"/>
        <w:numPr>
          <w:ilvl w:val="0"/>
          <w:numId w:val="17"/>
        </w:numPr>
        <w:rPr>
          <w:rStyle w:val="Hyperlink"/>
          <w:color w:val="auto"/>
          <w:lang w:val="en-CA"/>
          <w:rPrChange w:id="4128" w:author="Jens-Rainer Ohm" w:date="2026-07-18T09:33:00Z">
            <w:rPr>
              <w:rStyle w:val="Hyperlink"/>
              <w:color w:val="auto"/>
              <w:lang w:val="en-CA"/>
            </w:rPr>
          </w:rPrChange>
        </w:rPr>
      </w:pPr>
      <w:r w:rsidRPr="006F1EFE">
        <w:rPr>
          <w:lang w:val="en-CA"/>
          <w:rPrChange w:id="4129" w:author="Jens-Rainer Ohm" w:date="2026-07-18T09:33:00Z">
            <w:rPr>
              <w:lang w:val="en-CA"/>
            </w:rPr>
          </w:rPrChange>
        </w:rPr>
        <w:t xml:space="preserve">Freely available </w:t>
      </w:r>
      <w:r w:rsidR="00115B81" w:rsidRPr="006F1EFE">
        <w:rPr>
          <w:lang w:val="en-CA"/>
          <w:rPrChange w:id="4130" w:author="Jens-Rainer Ohm" w:date="2026-07-18T09:33:00Z">
            <w:rPr>
              <w:lang w:val="en-CA"/>
            </w:rPr>
          </w:rPrChange>
        </w:rPr>
        <w:t xml:space="preserve">ISO/IEC </w:t>
      </w:r>
      <w:r w:rsidRPr="006F1EFE">
        <w:rPr>
          <w:lang w:val="en-CA"/>
          <w:rPrChange w:id="4131" w:author="Jens-Rainer Ohm" w:date="2026-07-18T09:33:00Z">
            <w:rPr>
              <w:lang w:val="en-CA"/>
            </w:rPr>
          </w:rPrChange>
        </w:rPr>
        <w:t>standard</w:t>
      </w:r>
      <w:r w:rsidR="00EF688B" w:rsidRPr="006F1EFE">
        <w:rPr>
          <w:lang w:val="en-CA"/>
          <w:rPrChange w:id="4132" w:author="Jens-Rainer Ohm" w:date="2026-07-18T09:33:00Z">
            <w:rPr>
              <w:lang w:val="en-CA"/>
            </w:rPr>
          </w:rPrChange>
        </w:rPr>
        <w:t>s</w:t>
      </w:r>
      <w:r w:rsidRPr="006F1EFE">
        <w:rPr>
          <w:lang w:val="en-CA"/>
          <w:rPrChange w:id="4133" w:author="Jens-Rainer Ohm" w:date="2026-07-18T09:33:00Z">
            <w:rPr>
              <w:lang w:val="en-CA"/>
            </w:rPr>
          </w:rPrChange>
        </w:rPr>
        <w:t xml:space="preserve"> (without cost)</w:t>
      </w:r>
      <w:r w:rsidR="008B58BF" w:rsidRPr="006F1EFE">
        <w:rPr>
          <w:lang w:val="en-CA"/>
          <w:rPrChange w:id="4134" w:author="Jens-Rainer Ohm" w:date="2026-07-18T09:33:00Z">
            <w:rPr>
              <w:lang w:val="en-CA"/>
            </w:rPr>
          </w:rPrChange>
        </w:rPr>
        <w:t xml:space="preserve"> in </w:t>
      </w:r>
      <w:r w:rsidRPr="006F1EFE">
        <w:rPr>
          <w:lang w:val="en-CA"/>
          <w:rPrChange w:id="4135" w:author="Jens-Rainer Ohm" w:date="2026-07-18T09:33:00Z">
            <w:rPr>
              <w:lang w:val="en-CA"/>
            </w:rPr>
          </w:rPrChange>
        </w:rPr>
        <w:t xml:space="preserve">the </w:t>
      </w:r>
      <w:r w:rsidR="00C45FD9" w:rsidRPr="006F1EFE">
        <w:rPr>
          <w:lang w:val="en-CA"/>
          <w:rPrChange w:id="4136" w:author="Jens-Rainer Ohm" w:date="2026-07-18T09:33:00Z">
            <w:rPr/>
          </w:rPrChange>
        </w:rPr>
        <w:fldChar w:fldCharType="begin"/>
      </w:r>
      <w:r w:rsidR="00C45FD9" w:rsidRPr="006F1EFE">
        <w:rPr>
          <w:lang w:val="en-CA"/>
          <w:rPrChange w:id="4137" w:author="Jens-Rainer Ohm" w:date="2026-07-18T09:33:00Z">
            <w:rPr/>
          </w:rPrChange>
        </w:rPr>
        <w:instrText xml:space="preserve"> HYPERLINK "https://www.iso.org/store.html" </w:instrText>
      </w:r>
      <w:r w:rsidR="00C45FD9" w:rsidRPr="006F1EFE">
        <w:rPr>
          <w:lang w:val="en-CA"/>
          <w:rPrChange w:id="4138" w:author="Jens-Rainer Ohm" w:date="2026-07-18T09:33:00Z">
            <w:rPr/>
          </w:rPrChange>
        </w:rPr>
        <w:fldChar w:fldCharType="separate"/>
      </w:r>
      <w:r w:rsidRPr="006F1EFE">
        <w:rPr>
          <w:rStyle w:val="Hyperlink"/>
          <w:lang w:val="en-CA"/>
          <w:rPrChange w:id="4139" w:author="Jens-Rainer Ohm" w:date="2026-07-18T09:33:00Z">
            <w:rPr>
              <w:rStyle w:val="Hyperlink"/>
              <w:lang w:val="en-CA"/>
            </w:rPr>
          </w:rPrChange>
        </w:rPr>
        <w:t>ISO Webstore</w:t>
      </w:r>
      <w:r w:rsidR="00C45FD9" w:rsidRPr="006F1EFE">
        <w:rPr>
          <w:rStyle w:val="Hyperlink"/>
          <w:lang w:val="en-CA"/>
          <w:rPrChange w:id="4140" w:author="Jens-Rainer Ohm" w:date="2026-07-18T09:33:00Z">
            <w:rPr>
              <w:rStyle w:val="Hyperlink"/>
              <w:lang w:val="en-CA"/>
            </w:rPr>
          </w:rPrChange>
        </w:rPr>
        <w:fldChar w:fldCharType="end"/>
      </w:r>
      <w:r w:rsidRPr="006F1EFE">
        <w:rPr>
          <w:lang w:val="en-CA"/>
          <w:rPrChange w:id="4141" w:author="Jens-Rainer Ohm" w:date="2026-07-18T09:33:00Z">
            <w:rPr>
              <w:lang w:val="en-CA"/>
            </w:rPr>
          </w:rPrChange>
        </w:rPr>
        <w:t xml:space="preserve"> and </w:t>
      </w:r>
      <w:r w:rsidR="00C45FD9" w:rsidRPr="006F1EFE">
        <w:rPr>
          <w:lang w:val="en-CA"/>
          <w:rPrChange w:id="4142" w:author="Jens-Rainer Ohm" w:date="2026-07-18T09:33:00Z">
            <w:rPr/>
          </w:rPrChange>
        </w:rPr>
        <w:fldChar w:fldCharType="begin"/>
      </w:r>
      <w:r w:rsidR="00C45FD9" w:rsidRPr="006F1EFE">
        <w:rPr>
          <w:lang w:val="en-CA"/>
          <w:rPrChange w:id="4143" w:author="Jens-Rainer Ohm" w:date="2026-07-18T09:33:00Z">
            <w:rPr/>
          </w:rPrChange>
        </w:rPr>
        <w:instrText xml:space="preserve"> HYPERLINK "https://eur01.safelinks.</w:instrText>
      </w:r>
      <w:r w:rsidR="00C45FD9" w:rsidRPr="006F1EFE">
        <w:rPr>
          <w:lang w:val="en-CA"/>
          <w:rPrChange w:id="4144" w:author="Jens-Rainer Ohm" w:date="2026-07-18T09:33:00Z">
            <w:rPr/>
          </w:rPrChange>
        </w:rPr>
        <w:instrText>protection.outlook.com/?url=https%3A%2F%2Fwebstore.iec.ch%2Fen%2Fproducts%2F%3Fp%3D1%26f%3DeyJkYXRlUmFuZ2VzIjp7fSwidGVybXMiOnsiaGVhZGVyIjp7IjEiOlsiSVNPL0lFQyIsIklTTy9JRUMvSUVFRSJdfSwiY29tbWl0dGVlIjp7IjEiOlsiSVNPL0lFQyBKVEMgMSJdfX0sInZhbGlkT25seSI6dHJ1ZSwic</w:instrText>
      </w:r>
      <w:r w:rsidR="00C45FD9" w:rsidRPr="006F1EFE">
        <w:rPr>
          <w:lang w:val="en-CA"/>
          <w:rPrChange w:id="4145" w:author="Jens-Rainer Ohm" w:date="2026-07-18T09:33:00Z">
            <w:rPr/>
          </w:rPrChange>
        </w:rPr>
        <w:instrText>HVibGljYXRpb25JZHMiOm51bGwsInNob3dUcmYiOnRydWUsImRpc3BsYXlNb2RlIjoiZ3JpZCJ9&amp;data=05%7C02%7Cjoannin%40iso.org%7C33cd97663e184e0c380708dd9dc263ef%7C8543418a200d4d6b88c979fb0b651354%7C0%7C0%7C638840180403604604%7CUnknown%7CTWFpbGZsb3d8eyJFbXB0eU1hcGkiOnRydWUs</w:instrText>
      </w:r>
      <w:r w:rsidR="00C45FD9" w:rsidRPr="006F1EFE">
        <w:rPr>
          <w:lang w:val="en-CA"/>
          <w:rPrChange w:id="4146" w:author="Jens-Rainer Ohm" w:date="2026-07-18T09:33:00Z">
            <w:rPr/>
          </w:rPrChange>
        </w:rPr>
        <w:instrText xml:space="preserve">IlYiOiIwLjAuMDAwMCIsIlAiOiJXaW4zMiIsIkFOIjoiTWFpbCIsIldUIjoyfQ%3D%3D%7C0%7C%7C%7C&amp;sdata=7%2FUtjpA7keCfWhbSz%2B06fAopptlw2Zzg7LNIEZH2u0U%3D&amp;reserved=0" </w:instrText>
      </w:r>
      <w:r w:rsidR="00C45FD9" w:rsidRPr="006F1EFE">
        <w:rPr>
          <w:lang w:val="en-CA"/>
          <w:rPrChange w:id="4147" w:author="Jens-Rainer Ohm" w:date="2026-07-18T09:33:00Z">
            <w:rPr/>
          </w:rPrChange>
        </w:rPr>
        <w:fldChar w:fldCharType="separate"/>
      </w:r>
      <w:r w:rsidRPr="006F1EFE">
        <w:rPr>
          <w:rStyle w:val="Hyperlink"/>
          <w:lang w:val="en-CA"/>
          <w:rPrChange w:id="4148" w:author="Jens-Rainer Ohm" w:date="2026-07-18T09:33:00Z">
            <w:rPr>
              <w:rStyle w:val="Hyperlink"/>
              <w:lang w:val="en-CA"/>
            </w:rPr>
          </w:rPrChange>
        </w:rPr>
        <w:t>IEC Webstore</w:t>
      </w:r>
      <w:r w:rsidR="00C45FD9" w:rsidRPr="006F1EFE">
        <w:rPr>
          <w:rStyle w:val="Hyperlink"/>
          <w:lang w:val="en-CA"/>
          <w:rPrChange w:id="4149" w:author="Jens-Rainer Ohm" w:date="2026-07-18T09:33:00Z">
            <w:rPr>
              <w:rStyle w:val="Hyperlink"/>
              <w:lang w:val="en-CA"/>
            </w:rPr>
          </w:rPrChange>
        </w:rPr>
        <w:fldChar w:fldCharType="end"/>
      </w:r>
      <w:r w:rsidRPr="006F1EFE">
        <w:rPr>
          <w:lang w:val="en-CA"/>
          <w:rPrChange w:id="4150" w:author="Jens-Rainer Ohm" w:date="2026-07-18T09:33:00Z">
            <w:rPr>
              <w:lang w:val="en-CA"/>
            </w:rPr>
          </w:rPrChange>
        </w:rPr>
        <w:t xml:space="preserve"> include</w:t>
      </w:r>
    </w:p>
    <w:p w14:paraId="3CC5C9C3" w14:textId="1511B7B1" w:rsidR="008B58BF" w:rsidRPr="006F1EFE" w:rsidRDefault="00C45FD9" w:rsidP="00295F87">
      <w:pPr>
        <w:pStyle w:val="Aufzhlungszeichen2"/>
        <w:numPr>
          <w:ilvl w:val="1"/>
          <w:numId w:val="17"/>
        </w:numPr>
        <w:rPr>
          <w:lang w:val="en-CA"/>
          <w:rPrChange w:id="4151" w:author="Jens-Rainer Ohm" w:date="2026-07-18T09:33:00Z">
            <w:rPr>
              <w:lang w:val="en-CA"/>
            </w:rPr>
          </w:rPrChange>
        </w:rPr>
      </w:pPr>
      <w:r w:rsidRPr="006F1EFE">
        <w:rPr>
          <w:lang w:val="en-CA"/>
          <w:rPrChange w:id="4152" w:author="Jens-Rainer Ohm" w:date="2026-07-18T09:33:00Z">
            <w:rPr/>
          </w:rPrChange>
        </w:rPr>
        <w:fldChar w:fldCharType="begin"/>
      </w:r>
      <w:r w:rsidRPr="006F1EFE">
        <w:rPr>
          <w:lang w:val="en-CA"/>
          <w:rPrChange w:id="4153" w:author="Jens-Rainer Ohm" w:date="2026-07-18T09:33:00Z">
            <w:rPr/>
          </w:rPrChange>
        </w:rPr>
        <w:instrText xml:space="preserve"> HYPERLINK "https://www.iso.org/standard/40092.html" </w:instrText>
      </w:r>
      <w:r w:rsidRPr="006F1EFE">
        <w:rPr>
          <w:lang w:val="en-CA"/>
          <w:rPrChange w:id="4154" w:author="Jens-Rainer Ohm" w:date="2026-07-18T09:33:00Z">
            <w:rPr/>
          </w:rPrChange>
        </w:rPr>
        <w:fldChar w:fldCharType="separate"/>
      </w:r>
      <w:r w:rsidR="008B58BF" w:rsidRPr="006F1EFE">
        <w:rPr>
          <w:rStyle w:val="Hyperlink"/>
          <w:lang w:val="en-CA"/>
          <w:rPrChange w:id="4155" w:author="Jens-Rainer Ohm" w:date="2026-07-18T09:33:00Z">
            <w:rPr>
              <w:rStyle w:val="Hyperlink"/>
              <w:lang w:val="en-CA"/>
            </w:rPr>
          </w:rPrChange>
        </w:rPr>
        <w:t>ISO/IEC</w:t>
      </w:r>
      <w:r w:rsidR="009C48A9" w:rsidRPr="006F1EFE">
        <w:rPr>
          <w:rStyle w:val="Hyperlink"/>
          <w:lang w:val="en-CA"/>
          <w:rPrChange w:id="4156" w:author="Jens-Rainer Ohm" w:date="2026-07-18T09:33:00Z">
            <w:rPr>
              <w:rStyle w:val="Hyperlink"/>
              <w:lang w:val="en-CA"/>
            </w:rPr>
          </w:rPrChange>
        </w:rPr>
        <w:t> </w:t>
      </w:r>
      <w:r w:rsidR="008B58BF" w:rsidRPr="006F1EFE">
        <w:rPr>
          <w:rStyle w:val="Hyperlink"/>
          <w:lang w:val="en-CA"/>
          <w:rPrChange w:id="4157" w:author="Jens-Rainer Ohm" w:date="2026-07-18T09:33:00Z">
            <w:rPr>
              <w:rStyle w:val="Hyperlink"/>
              <w:lang w:val="en-CA"/>
            </w:rPr>
          </w:rPrChange>
        </w:rPr>
        <w:t>13818-4:2004</w:t>
      </w:r>
      <w:r w:rsidRPr="006F1EFE">
        <w:rPr>
          <w:rStyle w:val="Hyperlink"/>
          <w:lang w:val="en-CA"/>
          <w:rPrChange w:id="4158" w:author="Jens-Rainer Ohm" w:date="2026-07-18T09:33:00Z">
            <w:rPr>
              <w:rStyle w:val="Hyperlink"/>
              <w:lang w:val="en-CA"/>
            </w:rPr>
          </w:rPrChange>
        </w:rPr>
        <w:fldChar w:fldCharType="end"/>
      </w:r>
      <w:r w:rsidR="008B58BF" w:rsidRPr="006F1EFE">
        <w:rPr>
          <w:lang w:val="en-CA"/>
          <w:rPrChange w:id="4159" w:author="Jens-Rainer Ohm" w:date="2026-07-18T09:33:00Z">
            <w:rPr>
              <w:lang w:val="en-CA"/>
            </w:rPr>
          </w:rPrChange>
        </w:rPr>
        <w:t xml:space="preserve"> Conformance testing for MPEG-2</w:t>
      </w:r>
      <w:r w:rsidR="008B510F" w:rsidRPr="006F1EFE">
        <w:rPr>
          <w:lang w:val="en-CA"/>
          <w:rPrChange w:id="4160" w:author="Jens-Rainer Ohm" w:date="2026-07-18T09:33:00Z">
            <w:rPr>
              <w:lang w:val="en-CA"/>
            </w:rPr>
          </w:rPrChange>
        </w:rPr>
        <w:t xml:space="preserve"> (confirmed </w:t>
      </w:r>
      <w:r w:rsidR="00405E02" w:rsidRPr="006F1EFE">
        <w:rPr>
          <w:lang w:val="en-CA"/>
          <w:rPrChange w:id="4161" w:author="Jens-Rainer Ohm" w:date="2026-07-18T09:33:00Z">
            <w:rPr>
              <w:lang w:val="en-CA"/>
            </w:rPr>
          </w:rPrChange>
        </w:rPr>
        <w:t xml:space="preserve">available </w:t>
      </w:r>
      <w:r w:rsidR="008B510F" w:rsidRPr="006F1EFE">
        <w:rPr>
          <w:lang w:val="en-CA"/>
          <w:rPrChange w:id="4162" w:author="Jens-Rainer Ohm" w:date="2026-07-18T09:33:00Z">
            <w:rPr>
              <w:lang w:val="en-CA"/>
            </w:rPr>
          </w:rPrChange>
        </w:rPr>
        <w:t>2025-10-31)</w:t>
      </w:r>
    </w:p>
    <w:p w14:paraId="0ADA137D" w14:textId="63C0C316" w:rsidR="008B58BF" w:rsidRPr="006F1EFE" w:rsidRDefault="00C45FD9" w:rsidP="00295F87">
      <w:pPr>
        <w:pStyle w:val="Aufzhlungszeichen2"/>
        <w:numPr>
          <w:ilvl w:val="1"/>
          <w:numId w:val="17"/>
        </w:numPr>
        <w:rPr>
          <w:lang w:val="en-CA"/>
          <w:rPrChange w:id="4163" w:author="Jens-Rainer Ohm" w:date="2026-07-18T09:33:00Z">
            <w:rPr>
              <w:lang w:val="en-CA"/>
            </w:rPr>
          </w:rPrChange>
        </w:rPr>
      </w:pPr>
      <w:r w:rsidRPr="006F1EFE">
        <w:rPr>
          <w:lang w:val="en-CA"/>
          <w:rPrChange w:id="4164" w:author="Jens-Rainer Ohm" w:date="2026-07-18T09:33:00Z">
            <w:rPr/>
          </w:rPrChange>
        </w:rPr>
        <w:fldChar w:fldCharType="begin"/>
      </w:r>
      <w:r w:rsidRPr="006F1EFE">
        <w:rPr>
          <w:lang w:val="en-CA"/>
          <w:rPrChange w:id="4165" w:author="Jens-Rainer Ohm" w:date="2026-07-18T09:33:00Z">
            <w:rPr/>
          </w:rPrChange>
        </w:rPr>
        <w:instrText xml:space="preserve"> HYPERLINK "https://www.iso.org/standard/51747.html" </w:instrText>
      </w:r>
      <w:r w:rsidRPr="006F1EFE">
        <w:rPr>
          <w:lang w:val="en-CA"/>
          <w:rPrChange w:id="4166" w:author="Jens-Rainer Ohm" w:date="2026-07-18T09:33:00Z">
            <w:rPr/>
          </w:rPrChange>
        </w:rPr>
        <w:fldChar w:fldCharType="separate"/>
      </w:r>
      <w:r w:rsidR="008B58BF" w:rsidRPr="006F1EFE">
        <w:rPr>
          <w:rStyle w:val="Hyperlink"/>
          <w:lang w:val="en-CA"/>
          <w:rPrChange w:id="4167" w:author="Jens-Rainer Ohm" w:date="2026-07-18T09:33:00Z">
            <w:rPr>
              <w:rStyle w:val="Hyperlink"/>
              <w:lang w:val="en-CA"/>
            </w:rPr>
          </w:rPrChange>
        </w:rPr>
        <w:t>ISO/IEC</w:t>
      </w:r>
      <w:r w:rsidR="009C48A9" w:rsidRPr="006F1EFE">
        <w:rPr>
          <w:rStyle w:val="Hyperlink"/>
          <w:lang w:val="en-CA"/>
          <w:rPrChange w:id="4168" w:author="Jens-Rainer Ohm" w:date="2026-07-18T09:33:00Z">
            <w:rPr>
              <w:rStyle w:val="Hyperlink"/>
              <w:lang w:val="en-CA"/>
            </w:rPr>
          </w:rPrChange>
        </w:rPr>
        <w:t> </w:t>
      </w:r>
      <w:r w:rsidR="008B58BF" w:rsidRPr="006F1EFE">
        <w:rPr>
          <w:rStyle w:val="Hyperlink"/>
          <w:lang w:val="en-CA"/>
          <w:rPrChange w:id="4169" w:author="Jens-Rainer Ohm" w:date="2026-07-18T09:33:00Z">
            <w:rPr>
              <w:rStyle w:val="Hyperlink"/>
              <w:lang w:val="en-CA"/>
            </w:rPr>
          </w:rPrChange>
        </w:rPr>
        <w:t>13818-4:2004/</w:t>
      </w:r>
      <w:proofErr w:type="spellStart"/>
      <w:r w:rsidR="008B58BF" w:rsidRPr="006F1EFE">
        <w:rPr>
          <w:rStyle w:val="Hyperlink"/>
          <w:lang w:val="en-CA"/>
          <w:rPrChange w:id="4170" w:author="Jens-Rainer Ohm" w:date="2026-07-18T09:33:00Z">
            <w:rPr>
              <w:rStyle w:val="Hyperlink"/>
              <w:lang w:val="en-CA"/>
            </w:rPr>
          </w:rPrChange>
        </w:rPr>
        <w:t>Amd</w:t>
      </w:r>
      <w:proofErr w:type="spellEnd"/>
      <w:r w:rsidR="00B93CB7" w:rsidRPr="006F1EFE">
        <w:rPr>
          <w:rStyle w:val="Hyperlink"/>
          <w:lang w:val="en-CA"/>
          <w:rPrChange w:id="4171" w:author="Jens-Rainer Ohm" w:date="2026-07-18T09:33:00Z">
            <w:rPr>
              <w:rStyle w:val="Hyperlink"/>
              <w:lang w:val="en-CA"/>
            </w:rPr>
          </w:rPrChange>
        </w:rPr>
        <w:t> </w:t>
      </w:r>
      <w:r w:rsidR="008B58BF" w:rsidRPr="006F1EFE">
        <w:rPr>
          <w:rStyle w:val="Hyperlink"/>
          <w:lang w:val="en-CA"/>
          <w:rPrChange w:id="4172" w:author="Jens-Rainer Ohm" w:date="2026-07-18T09:33:00Z">
            <w:rPr>
              <w:rStyle w:val="Hyperlink"/>
              <w:lang w:val="en-CA"/>
            </w:rPr>
          </w:rPrChange>
        </w:rPr>
        <w:t>3:2009</w:t>
      </w:r>
      <w:r w:rsidRPr="006F1EFE">
        <w:rPr>
          <w:rStyle w:val="Hyperlink"/>
          <w:lang w:val="en-CA"/>
          <w:rPrChange w:id="4173" w:author="Jens-Rainer Ohm" w:date="2026-07-18T09:33:00Z">
            <w:rPr>
              <w:rStyle w:val="Hyperlink"/>
              <w:lang w:val="en-CA"/>
            </w:rPr>
          </w:rPrChange>
        </w:rPr>
        <w:fldChar w:fldCharType="end"/>
      </w:r>
      <w:r w:rsidR="008B58BF" w:rsidRPr="006F1EFE">
        <w:rPr>
          <w:lang w:val="en-CA"/>
          <w:rPrChange w:id="4174" w:author="Jens-Rainer Ohm" w:date="2026-07-18T09:33:00Z">
            <w:rPr>
              <w:lang w:val="en-CA"/>
            </w:rPr>
          </w:rPrChange>
        </w:rPr>
        <w:t xml:space="preserve"> Level for 1080@50p/60p conformance testing</w:t>
      </w:r>
      <w:r w:rsidR="008B510F" w:rsidRPr="006F1EFE">
        <w:rPr>
          <w:lang w:val="en-CA"/>
          <w:rPrChange w:id="4175" w:author="Jens-Rainer Ohm" w:date="2026-07-18T09:33:00Z">
            <w:rPr>
              <w:lang w:val="en-CA"/>
            </w:rPr>
          </w:rPrChange>
        </w:rPr>
        <w:t xml:space="preserve"> (confirmed </w:t>
      </w:r>
      <w:r w:rsidR="00405E02" w:rsidRPr="006F1EFE">
        <w:rPr>
          <w:lang w:val="en-CA"/>
          <w:rPrChange w:id="4176" w:author="Jens-Rainer Ohm" w:date="2026-07-18T09:33:00Z">
            <w:rPr>
              <w:lang w:val="en-CA"/>
            </w:rPr>
          </w:rPrChange>
        </w:rPr>
        <w:t xml:space="preserve">available </w:t>
      </w:r>
      <w:r w:rsidR="008B510F" w:rsidRPr="006F1EFE">
        <w:rPr>
          <w:lang w:val="en-CA"/>
          <w:rPrChange w:id="4177" w:author="Jens-Rainer Ohm" w:date="2026-07-18T09:33:00Z">
            <w:rPr>
              <w:lang w:val="en-CA"/>
            </w:rPr>
          </w:rPrChange>
        </w:rPr>
        <w:t>2025-10-31)</w:t>
      </w:r>
    </w:p>
    <w:p w14:paraId="6B2A471F" w14:textId="779B693C" w:rsidR="008B58BF" w:rsidRPr="006F1EFE" w:rsidRDefault="00C45FD9" w:rsidP="00295F87">
      <w:pPr>
        <w:pStyle w:val="Aufzhlungszeichen2"/>
        <w:numPr>
          <w:ilvl w:val="1"/>
          <w:numId w:val="17"/>
        </w:numPr>
        <w:rPr>
          <w:lang w:val="en-CA"/>
          <w:rPrChange w:id="4178" w:author="Jens-Rainer Ohm" w:date="2026-07-18T09:33:00Z">
            <w:rPr>
              <w:lang w:val="en-CA"/>
            </w:rPr>
          </w:rPrChange>
        </w:rPr>
      </w:pPr>
      <w:r w:rsidRPr="006F1EFE">
        <w:rPr>
          <w:lang w:val="en-CA"/>
          <w:rPrChange w:id="4179" w:author="Jens-Rainer Ohm" w:date="2026-07-18T09:33:00Z">
            <w:rPr/>
          </w:rPrChange>
        </w:rPr>
        <w:fldChar w:fldCharType="begin"/>
      </w:r>
      <w:r w:rsidRPr="006F1EFE">
        <w:rPr>
          <w:lang w:val="en-CA"/>
          <w:rPrChange w:id="4180" w:author="Jens-Rainer Ohm" w:date="2026-07-18T09:33:00Z">
            <w:rPr/>
          </w:rPrChange>
        </w:rPr>
        <w:instrText xml:space="preserve"> HYPERLINK "https://www.iso.org/standard/39486.html" </w:instrText>
      </w:r>
      <w:r w:rsidRPr="006F1EFE">
        <w:rPr>
          <w:lang w:val="en-CA"/>
          <w:rPrChange w:id="4181" w:author="Jens-Rainer Ohm" w:date="2026-07-18T09:33:00Z">
            <w:rPr/>
          </w:rPrChange>
        </w:rPr>
        <w:fldChar w:fldCharType="separate"/>
      </w:r>
      <w:r w:rsidR="008B58BF" w:rsidRPr="006F1EFE">
        <w:rPr>
          <w:rStyle w:val="Hyperlink"/>
          <w:lang w:val="en-CA"/>
          <w:rPrChange w:id="4182" w:author="Jens-Rainer Ohm" w:date="2026-07-18T09:33:00Z">
            <w:rPr>
              <w:rStyle w:val="Hyperlink"/>
              <w:lang w:val="en-CA"/>
            </w:rPr>
          </w:rPrChange>
        </w:rPr>
        <w:t>ISO/IEC</w:t>
      </w:r>
      <w:r w:rsidR="009C48A9" w:rsidRPr="006F1EFE">
        <w:rPr>
          <w:rStyle w:val="Hyperlink"/>
          <w:lang w:val="en-CA"/>
          <w:rPrChange w:id="4183" w:author="Jens-Rainer Ohm" w:date="2026-07-18T09:33:00Z">
            <w:rPr>
              <w:rStyle w:val="Hyperlink"/>
              <w:lang w:val="en-CA"/>
            </w:rPr>
          </w:rPrChange>
        </w:rPr>
        <w:t> </w:t>
      </w:r>
      <w:r w:rsidR="008B58BF" w:rsidRPr="006F1EFE">
        <w:rPr>
          <w:rStyle w:val="Hyperlink"/>
          <w:lang w:val="en-CA"/>
          <w:rPrChange w:id="4184" w:author="Jens-Rainer Ohm" w:date="2026-07-18T09:33:00Z">
            <w:rPr>
              <w:rStyle w:val="Hyperlink"/>
              <w:lang w:val="en-CA"/>
            </w:rPr>
          </w:rPrChange>
        </w:rPr>
        <w:t>TR 13818-5:2005</w:t>
      </w:r>
      <w:r w:rsidRPr="006F1EFE">
        <w:rPr>
          <w:rStyle w:val="Hyperlink"/>
          <w:lang w:val="en-CA"/>
          <w:rPrChange w:id="4185" w:author="Jens-Rainer Ohm" w:date="2026-07-18T09:33:00Z">
            <w:rPr>
              <w:rStyle w:val="Hyperlink"/>
              <w:lang w:val="en-CA"/>
            </w:rPr>
          </w:rPrChange>
        </w:rPr>
        <w:fldChar w:fldCharType="end"/>
      </w:r>
      <w:r w:rsidR="008B58BF" w:rsidRPr="006F1EFE">
        <w:rPr>
          <w:lang w:val="en-CA"/>
          <w:rPrChange w:id="4186" w:author="Jens-Rainer Ohm" w:date="2026-07-18T09:33:00Z">
            <w:rPr>
              <w:lang w:val="en-CA"/>
            </w:rPr>
          </w:rPrChange>
        </w:rPr>
        <w:t xml:space="preserve"> Software simulation for MPEG-2</w:t>
      </w:r>
      <w:r w:rsidR="008B510F" w:rsidRPr="006F1EFE">
        <w:rPr>
          <w:lang w:val="en-CA"/>
          <w:rPrChange w:id="4187" w:author="Jens-Rainer Ohm" w:date="2026-07-18T09:33:00Z">
            <w:rPr>
              <w:lang w:val="en-CA"/>
            </w:rPr>
          </w:rPrChange>
        </w:rPr>
        <w:t xml:space="preserve"> </w:t>
      </w:r>
      <w:r w:rsidR="00B93CB7" w:rsidRPr="006F1EFE">
        <w:rPr>
          <w:lang w:val="en-CA"/>
          <w:rPrChange w:id="4188" w:author="Jens-Rainer Ohm" w:date="2026-07-18T09:33:00Z">
            <w:rPr>
              <w:lang w:val="en-CA"/>
            </w:rPr>
          </w:rPrChange>
        </w:rPr>
        <w:t xml:space="preserve">(confirmed </w:t>
      </w:r>
      <w:r w:rsidR="00405E02" w:rsidRPr="006F1EFE">
        <w:rPr>
          <w:lang w:val="en-CA"/>
          <w:rPrChange w:id="4189" w:author="Jens-Rainer Ohm" w:date="2026-07-18T09:33:00Z">
            <w:rPr>
              <w:lang w:val="en-CA"/>
            </w:rPr>
          </w:rPrChange>
        </w:rPr>
        <w:t xml:space="preserve">available </w:t>
      </w:r>
      <w:r w:rsidR="00B93CB7" w:rsidRPr="006F1EFE">
        <w:rPr>
          <w:lang w:val="en-CA"/>
          <w:rPrChange w:id="4190" w:author="Jens-Rainer Ohm" w:date="2026-07-18T09:33:00Z">
            <w:rPr>
              <w:lang w:val="en-CA"/>
            </w:rPr>
          </w:rPrChange>
        </w:rPr>
        <w:t>2025-10-31)</w:t>
      </w:r>
    </w:p>
    <w:p w14:paraId="4FF7709D" w14:textId="20211238" w:rsidR="008B58BF" w:rsidRPr="006F1EFE" w:rsidRDefault="008B58BF" w:rsidP="00295F87">
      <w:pPr>
        <w:pStyle w:val="Aufzhlungszeichen2"/>
        <w:numPr>
          <w:ilvl w:val="1"/>
          <w:numId w:val="17"/>
        </w:numPr>
        <w:rPr>
          <w:lang w:val="en-CA"/>
          <w:rPrChange w:id="4191" w:author="Jens-Rainer Ohm" w:date="2026-07-18T09:33:00Z">
            <w:rPr>
              <w:lang w:val="en-CA"/>
            </w:rPr>
          </w:rPrChange>
        </w:rPr>
      </w:pPr>
      <w:r w:rsidRPr="006F1EFE">
        <w:rPr>
          <w:lang w:val="en-CA"/>
          <w:rPrChange w:id="4192" w:author="Jens-Rainer Ohm" w:date="2026-07-18T09:33:00Z">
            <w:rPr>
              <w:lang w:val="en-CA"/>
            </w:rPr>
          </w:rPrChange>
        </w:rPr>
        <w:t xml:space="preserve">Various amendments of </w:t>
      </w:r>
      <w:r w:rsidR="00C45FD9" w:rsidRPr="006F1EFE">
        <w:rPr>
          <w:lang w:val="en-CA"/>
          <w:rPrChange w:id="4193" w:author="Jens-Rainer Ohm" w:date="2026-07-18T09:33:00Z">
            <w:rPr/>
          </w:rPrChange>
        </w:rPr>
        <w:fldChar w:fldCharType="begin"/>
      </w:r>
      <w:r w:rsidR="00C45FD9" w:rsidRPr="006F1EFE">
        <w:rPr>
          <w:lang w:val="en-CA"/>
          <w:rPrChange w:id="4194" w:author="Jens-Rainer Ohm" w:date="2026-07-18T09:33:00Z">
            <w:rPr/>
          </w:rPrChange>
        </w:rPr>
        <w:instrText xml:space="preserve"> HYPERLINK "https://www.iso.org/standard/36084.html" </w:instrText>
      </w:r>
      <w:r w:rsidR="00C45FD9" w:rsidRPr="006F1EFE">
        <w:rPr>
          <w:lang w:val="en-CA"/>
          <w:rPrChange w:id="4195" w:author="Jens-Rainer Ohm" w:date="2026-07-18T09:33:00Z">
            <w:rPr/>
          </w:rPrChange>
        </w:rPr>
        <w:fldChar w:fldCharType="separate"/>
      </w:r>
      <w:r w:rsidRPr="006F1EFE">
        <w:rPr>
          <w:rStyle w:val="Hyperlink"/>
          <w:lang w:val="en-CA"/>
          <w:rPrChange w:id="4196" w:author="Jens-Rainer Ohm" w:date="2026-07-18T09:33:00Z">
            <w:rPr>
              <w:rStyle w:val="Hyperlink"/>
              <w:lang w:val="en-CA"/>
            </w:rPr>
          </w:rPrChange>
        </w:rPr>
        <w:t>ISO/IEC 14496-4:2004</w:t>
      </w:r>
      <w:r w:rsidR="00C45FD9" w:rsidRPr="006F1EFE">
        <w:rPr>
          <w:rStyle w:val="Hyperlink"/>
          <w:lang w:val="en-CA"/>
          <w:rPrChange w:id="4197" w:author="Jens-Rainer Ohm" w:date="2026-07-18T09:33:00Z">
            <w:rPr>
              <w:rStyle w:val="Hyperlink"/>
              <w:lang w:val="en-CA"/>
            </w:rPr>
          </w:rPrChange>
        </w:rPr>
        <w:fldChar w:fldCharType="end"/>
      </w:r>
      <w:r w:rsidRPr="006F1EFE">
        <w:rPr>
          <w:lang w:val="en-CA"/>
          <w:rPrChange w:id="4198" w:author="Jens-Rainer Ohm" w:date="2026-07-18T09:33:00Z">
            <w:rPr>
              <w:lang w:val="en-CA"/>
            </w:rPr>
          </w:rPrChange>
        </w:rPr>
        <w:t xml:space="preserve"> </w:t>
      </w:r>
      <w:r w:rsidR="00405E02" w:rsidRPr="006F1EFE">
        <w:rPr>
          <w:lang w:val="en-CA"/>
          <w:rPrChange w:id="4199" w:author="Jens-Rainer Ohm" w:date="2026-07-18T09:33:00Z">
            <w:rPr>
              <w:lang w:val="en-CA"/>
            </w:rPr>
          </w:rPrChange>
        </w:rPr>
        <w:t>specify c</w:t>
      </w:r>
      <w:r w:rsidRPr="006F1EFE">
        <w:rPr>
          <w:lang w:val="en-CA"/>
          <w:rPrChange w:id="4200" w:author="Jens-Rainer Ohm" w:date="2026-07-18T09:33:00Z">
            <w:rPr>
              <w:lang w:val="en-CA"/>
            </w:rPr>
          </w:rPrChange>
        </w:rPr>
        <w:t>onformance for AVC</w:t>
      </w:r>
      <w:r w:rsidR="00EF688B" w:rsidRPr="006F1EFE">
        <w:rPr>
          <w:lang w:val="en-CA"/>
          <w:rPrChange w:id="4201" w:author="Jens-Rainer Ohm" w:date="2026-07-18T09:33:00Z">
            <w:rPr>
              <w:lang w:val="en-CA"/>
            </w:rPr>
          </w:rPrChange>
        </w:rPr>
        <w:t xml:space="preserve"> (</w:t>
      </w:r>
      <w:r w:rsidR="00405E02" w:rsidRPr="006F1EFE">
        <w:rPr>
          <w:lang w:val="en-CA"/>
          <w:rPrChange w:id="4202" w:author="Jens-Rainer Ohm" w:date="2026-07-18T09:33:00Z">
            <w:rPr>
              <w:lang w:val="en-CA"/>
            </w:rPr>
          </w:rPrChange>
        </w:rPr>
        <w:t>base text confirmed available 2025-10-31</w:t>
      </w:r>
      <w:r w:rsidR="00EF688B" w:rsidRPr="006F1EFE">
        <w:rPr>
          <w:lang w:val="en-CA"/>
          <w:rPrChange w:id="4203" w:author="Jens-Rainer Ohm" w:date="2026-07-18T09:33:00Z">
            <w:rPr>
              <w:lang w:val="en-CA"/>
            </w:rPr>
          </w:rPrChange>
        </w:rPr>
        <w:t>)</w:t>
      </w:r>
    </w:p>
    <w:p w14:paraId="62A816B7" w14:textId="2FC4A5B8" w:rsidR="008B58BF" w:rsidRPr="006F1EFE" w:rsidRDefault="008B58BF" w:rsidP="00295F87">
      <w:pPr>
        <w:pStyle w:val="Aufzhlungszeichen2"/>
        <w:numPr>
          <w:ilvl w:val="1"/>
          <w:numId w:val="17"/>
        </w:numPr>
        <w:rPr>
          <w:lang w:val="en-CA"/>
          <w:rPrChange w:id="4204" w:author="Jens-Rainer Ohm" w:date="2026-07-18T09:33:00Z">
            <w:rPr>
              <w:lang w:val="en-CA"/>
            </w:rPr>
          </w:rPrChange>
        </w:rPr>
      </w:pPr>
      <w:r w:rsidRPr="006F1EFE">
        <w:rPr>
          <w:lang w:val="en-CA"/>
          <w:rPrChange w:id="4205" w:author="Jens-Rainer Ohm" w:date="2026-07-18T09:33:00Z">
            <w:rPr>
              <w:lang w:val="en-CA"/>
            </w:rPr>
          </w:rPrChange>
        </w:rPr>
        <w:lastRenderedPageBreak/>
        <w:t xml:space="preserve">Various amendments of </w:t>
      </w:r>
      <w:r w:rsidR="00C45FD9" w:rsidRPr="006F1EFE">
        <w:rPr>
          <w:lang w:val="en-CA"/>
          <w:rPrChange w:id="4206" w:author="Jens-Rainer Ohm" w:date="2026-07-18T09:33:00Z">
            <w:rPr/>
          </w:rPrChange>
        </w:rPr>
        <w:fldChar w:fldCharType="begin"/>
      </w:r>
      <w:r w:rsidR="00C45FD9" w:rsidRPr="006F1EFE">
        <w:rPr>
          <w:lang w:val="en-CA"/>
          <w:rPrChange w:id="4207" w:author="Jens-Rainer Ohm" w:date="2026-07-18T09:33:00Z">
            <w:rPr/>
          </w:rPrChange>
        </w:rPr>
        <w:instrText xml:space="preserve"> HYPERLINK "https://www.iso.org/standard/36086.html" </w:instrText>
      </w:r>
      <w:r w:rsidR="00C45FD9" w:rsidRPr="006F1EFE">
        <w:rPr>
          <w:lang w:val="en-CA"/>
          <w:rPrChange w:id="4208" w:author="Jens-Rainer Ohm" w:date="2026-07-18T09:33:00Z">
            <w:rPr/>
          </w:rPrChange>
        </w:rPr>
        <w:fldChar w:fldCharType="separate"/>
      </w:r>
      <w:r w:rsidR="00E50BC1" w:rsidRPr="006F1EFE">
        <w:rPr>
          <w:rStyle w:val="Hyperlink"/>
          <w:lang w:val="en-CA"/>
          <w:rPrChange w:id="4209" w:author="Jens-Rainer Ohm" w:date="2026-07-18T09:33:00Z">
            <w:rPr>
              <w:rStyle w:val="Hyperlink"/>
              <w:lang w:val="en-CA"/>
            </w:rPr>
          </w:rPrChange>
        </w:rPr>
        <w:t>ISO/IEC 14496-5:2001 (Ed. 2)</w:t>
      </w:r>
      <w:r w:rsidR="00C45FD9" w:rsidRPr="006F1EFE">
        <w:rPr>
          <w:rStyle w:val="Hyperlink"/>
          <w:lang w:val="en-CA"/>
          <w:rPrChange w:id="4210" w:author="Jens-Rainer Ohm" w:date="2026-07-18T09:33:00Z">
            <w:rPr>
              <w:rStyle w:val="Hyperlink"/>
              <w:lang w:val="en-CA"/>
            </w:rPr>
          </w:rPrChange>
        </w:rPr>
        <w:fldChar w:fldCharType="end"/>
      </w:r>
      <w:r w:rsidRPr="006F1EFE">
        <w:rPr>
          <w:lang w:val="en-CA"/>
          <w:rPrChange w:id="4211" w:author="Jens-Rainer Ohm" w:date="2026-07-18T09:33:00Z">
            <w:rPr>
              <w:lang w:val="en-CA"/>
            </w:rPr>
          </w:rPrChange>
        </w:rPr>
        <w:t xml:space="preserve"> </w:t>
      </w:r>
      <w:r w:rsidR="00405E02" w:rsidRPr="006F1EFE">
        <w:rPr>
          <w:lang w:val="en-CA"/>
          <w:rPrChange w:id="4212" w:author="Jens-Rainer Ohm" w:date="2026-07-18T09:33:00Z">
            <w:rPr>
              <w:lang w:val="en-CA"/>
            </w:rPr>
          </w:rPrChange>
        </w:rPr>
        <w:t>specify r</w:t>
      </w:r>
      <w:r w:rsidRPr="006F1EFE">
        <w:rPr>
          <w:lang w:val="en-CA"/>
          <w:rPrChange w:id="4213" w:author="Jens-Rainer Ohm" w:date="2026-07-18T09:33:00Z">
            <w:rPr>
              <w:lang w:val="en-CA"/>
            </w:rPr>
          </w:rPrChange>
        </w:rPr>
        <w:t>eference software for AVC</w:t>
      </w:r>
      <w:r w:rsidR="00EF688B" w:rsidRPr="006F1EFE">
        <w:rPr>
          <w:lang w:val="en-CA"/>
          <w:rPrChange w:id="4214" w:author="Jens-Rainer Ohm" w:date="2026-07-18T09:33:00Z">
            <w:rPr>
              <w:lang w:val="en-CA"/>
            </w:rPr>
          </w:rPrChange>
        </w:rPr>
        <w:t xml:space="preserve"> (base text </w:t>
      </w:r>
      <w:r w:rsidR="00405E02" w:rsidRPr="006F1EFE">
        <w:rPr>
          <w:lang w:val="en-CA"/>
          <w:rPrChange w:id="4215" w:author="Jens-Rainer Ohm" w:date="2026-07-18T09:33:00Z">
            <w:rPr>
              <w:lang w:val="en-CA"/>
            </w:rPr>
          </w:rPrChange>
        </w:rPr>
        <w:t xml:space="preserve">confirmed </w:t>
      </w:r>
      <w:r w:rsidR="00EF688B" w:rsidRPr="006F1EFE">
        <w:rPr>
          <w:lang w:val="en-CA"/>
          <w:rPrChange w:id="4216" w:author="Jens-Rainer Ohm" w:date="2026-07-18T09:33:00Z">
            <w:rPr>
              <w:lang w:val="en-CA"/>
            </w:rPr>
          </w:rPrChange>
        </w:rPr>
        <w:t>available</w:t>
      </w:r>
      <w:r w:rsidR="00405E02" w:rsidRPr="006F1EFE">
        <w:rPr>
          <w:lang w:val="en-CA"/>
          <w:rPrChange w:id="4217" w:author="Jens-Rainer Ohm" w:date="2026-07-18T09:33:00Z">
            <w:rPr>
              <w:lang w:val="en-CA"/>
            </w:rPr>
          </w:rPrChange>
        </w:rPr>
        <w:t xml:space="preserve"> 2025-10-31</w:t>
      </w:r>
      <w:r w:rsidR="00EF688B" w:rsidRPr="006F1EFE">
        <w:rPr>
          <w:lang w:val="en-CA"/>
          <w:rPrChange w:id="4218" w:author="Jens-Rainer Ohm" w:date="2026-07-18T09:33:00Z">
            <w:rPr>
              <w:lang w:val="en-CA"/>
            </w:rPr>
          </w:rPrChange>
        </w:rPr>
        <w:t>)</w:t>
      </w:r>
    </w:p>
    <w:p w14:paraId="7A84FFCA" w14:textId="1F1A9F1E" w:rsidR="008B58BF" w:rsidRPr="006F1EFE" w:rsidRDefault="00EF688B" w:rsidP="002C05FD">
      <w:pPr>
        <w:pStyle w:val="Aufzhlungszeichen2"/>
        <w:keepNext/>
        <w:numPr>
          <w:ilvl w:val="0"/>
          <w:numId w:val="17"/>
        </w:numPr>
        <w:rPr>
          <w:lang w:val="en-CA"/>
          <w:rPrChange w:id="4219" w:author="Jens-Rainer Ohm" w:date="2026-07-18T09:33:00Z">
            <w:rPr>
              <w:lang w:val="en-CA"/>
            </w:rPr>
          </w:rPrChange>
        </w:rPr>
      </w:pPr>
      <w:r w:rsidRPr="006F1EFE">
        <w:rPr>
          <w:lang w:val="en-CA"/>
          <w:rPrChange w:id="4220" w:author="Jens-Rainer Ohm" w:date="2026-07-18T09:33:00Z">
            <w:rPr>
              <w:lang w:val="en-CA"/>
            </w:rPr>
          </w:rPrChange>
        </w:rPr>
        <w:t xml:space="preserve">Intended to be freely available (without cost) but unavailable (without cost) standards </w:t>
      </w:r>
      <w:r w:rsidR="00BA3238" w:rsidRPr="006F1EFE">
        <w:rPr>
          <w:lang w:val="en-CA"/>
          <w:rPrChange w:id="4221" w:author="Jens-Rainer Ohm" w:date="2026-07-18T09:33:00Z">
            <w:rPr>
              <w:lang w:val="en-CA"/>
            </w:rPr>
          </w:rPrChange>
        </w:rPr>
        <w:t xml:space="preserve">and technical reports </w:t>
      </w:r>
      <w:r w:rsidRPr="006F1EFE">
        <w:rPr>
          <w:lang w:val="en-CA"/>
          <w:rPrChange w:id="4222" w:author="Jens-Rainer Ohm" w:date="2026-07-18T09:33:00Z">
            <w:rPr>
              <w:lang w:val="en-CA"/>
            </w:rPr>
          </w:rPrChange>
        </w:rPr>
        <w:t>include the following</w:t>
      </w:r>
      <w:r w:rsidR="008B58BF" w:rsidRPr="006F1EFE">
        <w:rPr>
          <w:lang w:val="en-CA"/>
          <w:rPrChange w:id="4223" w:author="Jens-Rainer Ohm" w:date="2026-07-18T09:33:00Z">
            <w:rPr>
              <w:lang w:val="en-CA"/>
            </w:rPr>
          </w:rPrChange>
        </w:rPr>
        <w:t>. (These should be checked for previously issued requests for free availability.)</w:t>
      </w:r>
    </w:p>
    <w:p w14:paraId="544C48EF" w14:textId="7A6FAD7B" w:rsidR="00EF688B" w:rsidRPr="006F1EFE" w:rsidRDefault="00C45FD9" w:rsidP="00295F87">
      <w:pPr>
        <w:pStyle w:val="Aufzhlungszeichen2"/>
        <w:numPr>
          <w:ilvl w:val="1"/>
          <w:numId w:val="17"/>
        </w:numPr>
        <w:rPr>
          <w:lang w:val="en-CA"/>
          <w:rPrChange w:id="4224" w:author="Jens-Rainer Ohm" w:date="2026-07-18T09:33:00Z">
            <w:rPr>
              <w:lang w:val="en-CA"/>
            </w:rPr>
          </w:rPrChange>
        </w:rPr>
      </w:pPr>
      <w:r w:rsidRPr="006F1EFE">
        <w:rPr>
          <w:lang w:val="en-CA"/>
          <w:rPrChange w:id="4225" w:author="Jens-Rainer Ohm" w:date="2026-07-18T09:33:00Z">
            <w:rPr/>
          </w:rPrChange>
        </w:rPr>
        <w:fldChar w:fldCharType="begin"/>
      </w:r>
      <w:r w:rsidRPr="006F1EFE">
        <w:rPr>
          <w:lang w:val="en-CA"/>
          <w:rPrChange w:id="4226" w:author="Jens-Rainer Ohm" w:date="2026-07-18T09:33:00Z">
            <w:rPr/>
          </w:rPrChange>
        </w:rPr>
        <w:instrText xml:space="preserve"> HYPERLINK "https://www.iso.org/standard/87574.html" </w:instrText>
      </w:r>
      <w:r w:rsidRPr="006F1EFE">
        <w:rPr>
          <w:lang w:val="en-CA"/>
          <w:rPrChange w:id="4227" w:author="Jens-Rainer Ohm" w:date="2026-07-18T09:33:00Z">
            <w:rPr/>
          </w:rPrChange>
        </w:rPr>
        <w:fldChar w:fldCharType="separate"/>
      </w:r>
      <w:r w:rsidR="00EF688B" w:rsidRPr="006F1EFE">
        <w:rPr>
          <w:rStyle w:val="Hyperlink"/>
          <w:lang w:val="en-CA"/>
          <w:rPrChange w:id="4228" w:author="Jens-Rainer Ohm" w:date="2026-07-18T09:33:00Z">
            <w:rPr>
              <w:rStyle w:val="Hyperlink"/>
              <w:lang w:val="en-CA"/>
            </w:rPr>
          </w:rPrChange>
        </w:rPr>
        <w:t>ISO/IEC 14496-10:2025 (Ed. 11)</w:t>
      </w:r>
      <w:r w:rsidRPr="006F1EFE">
        <w:rPr>
          <w:rStyle w:val="Hyperlink"/>
          <w:lang w:val="en-CA"/>
          <w:rPrChange w:id="4229" w:author="Jens-Rainer Ohm" w:date="2026-07-18T09:33:00Z">
            <w:rPr>
              <w:rStyle w:val="Hyperlink"/>
              <w:lang w:val="en-CA"/>
            </w:rPr>
          </w:rPrChange>
        </w:rPr>
        <w:fldChar w:fldCharType="end"/>
      </w:r>
      <w:r w:rsidR="00EF688B" w:rsidRPr="006F1EFE">
        <w:rPr>
          <w:lang w:val="en-CA"/>
          <w:rPrChange w:id="4230" w:author="Jens-Rainer Ohm" w:date="2026-07-18T09:33:00Z">
            <w:rPr>
              <w:lang w:val="en-CA"/>
            </w:rPr>
          </w:rPrChange>
        </w:rPr>
        <w:t xml:space="preserve"> AVC, published 2025-07-10</w:t>
      </w:r>
      <w:r w:rsidR="009C48A9" w:rsidRPr="006F1EFE">
        <w:rPr>
          <w:lang w:val="en-CA"/>
          <w:rPrChange w:id="4231" w:author="Jens-Rainer Ohm" w:date="2026-07-18T09:33:00Z">
            <w:rPr>
              <w:lang w:val="en-CA"/>
            </w:rPr>
          </w:rPrChange>
        </w:rPr>
        <w:t xml:space="preserve"> (public availability request</w:t>
      </w:r>
      <w:r w:rsidR="00405E02" w:rsidRPr="006F1EFE">
        <w:rPr>
          <w:lang w:val="en-CA"/>
          <w:rPrChange w:id="4232" w:author="Jens-Rainer Ohm" w:date="2026-07-18T09:33:00Z">
            <w:rPr>
              <w:lang w:val="en-CA"/>
            </w:rPr>
          </w:rPrChange>
        </w:rPr>
        <w:t xml:space="preserve"> to be confirmed</w:t>
      </w:r>
      <w:r w:rsidR="005D6AC2" w:rsidRPr="006F1EFE">
        <w:rPr>
          <w:lang w:val="en-CA"/>
          <w:rPrChange w:id="4233" w:author="Jens-Rainer Ohm" w:date="2026-07-18T09:33:00Z">
            <w:rPr>
              <w:lang w:val="en-CA"/>
            </w:rPr>
          </w:rPrChange>
        </w:rPr>
        <w:t>, publication of Ed. 12</w:t>
      </w:r>
      <w:r w:rsidR="003514AF" w:rsidRPr="006F1EFE">
        <w:rPr>
          <w:lang w:val="en-CA"/>
          <w:rPrChange w:id="4234" w:author="Jens-Rainer Ohm" w:date="2026-07-18T09:33:00Z">
            <w:rPr>
              <w:lang w:val="en-CA"/>
            </w:rPr>
          </w:rPrChange>
        </w:rPr>
        <w:t xml:space="preserve"> pending</w:t>
      </w:r>
      <w:r w:rsidR="009C48A9" w:rsidRPr="006F1EFE">
        <w:rPr>
          <w:lang w:val="en-CA"/>
          <w:rPrChange w:id="4235" w:author="Jens-Rainer Ohm" w:date="2026-07-18T09:33:00Z">
            <w:rPr>
              <w:lang w:val="en-CA"/>
            </w:rPr>
          </w:rPrChange>
        </w:rPr>
        <w:t>)</w:t>
      </w:r>
    </w:p>
    <w:p w14:paraId="5B55D481" w14:textId="36D83AF2" w:rsidR="008B58BF" w:rsidRPr="006F1EFE" w:rsidRDefault="00C45FD9" w:rsidP="00295F87">
      <w:pPr>
        <w:pStyle w:val="Aufzhlungszeichen2"/>
        <w:numPr>
          <w:ilvl w:val="1"/>
          <w:numId w:val="17"/>
        </w:numPr>
        <w:rPr>
          <w:lang w:val="en-CA"/>
          <w:rPrChange w:id="4236" w:author="Jens-Rainer Ohm" w:date="2026-07-18T09:33:00Z">
            <w:rPr>
              <w:lang w:val="en-CA"/>
            </w:rPr>
          </w:rPrChange>
        </w:rPr>
      </w:pPr>
      <w:r w:rsidRPr="006F1EFE">
        <w:rPr>
          <w:lang w:val="en-CA"/>
          <w:rPrChange w:id="4237" w:author="Jens-Rainer Ohm" w:date="2026-07-18T09:33:00Z">
            <w:rPr/>
          </w:rPrChange>
        </w:rPr>
        <w:fldChar w:fldCharType="begin"/>
      </w:r>
      <w:r w:rsidRPr="006F1EFE">
        <w:rPr>
          <w:lang w:val="en-CA"/>
          <w:rPrChange w:id="4238" w:author="Jens-Rainer Ohm" w:date="2026-07-18T09:33:00Z">
            <w:rPr/>
          </w:rPrChange>
        </w:rPr>
        <w:instrText xml:space="preserve"> HYPERLINK "https://www.iso.org/standard/87644.html" </w:instrText>
      </w:r>
      <w:r w:rsidRPr="006F1EFE">
        <w:rPr>
          <w:lang w:val="en-CA"/>
          <w:rPrChange w:id="4239" w:author="Jens-Rainer Ohm" w:date="2026-07-18T09:33:00Z">
            <w:rPr/>
          </w:rPrChange>
        </w:rPr>
        <w:fldChar w:fldCharType="separate"/>
      </w:r>
      <w:r w:rsidR="008B58BF" w:rsidRPr="006F1EFE">
        <w:rPr>
          <w:rStyle w:val="Hyperlink"/>
          <w:lang w:val="en-CA"/>
          <w:rPrChange w:id="4240" w:author="Jens-Rainer Ohm" w:date="2026-07-18T09:33:00Z">
            <w:rPr>
              <w:rStyle w:val="Hyperlink"/>
              <w:lang w:val="en-CA"/>
            </w:rPr>
          </w:rPrChange>
        </w:rPr>
        <w:t>ISO/IEC 23002-7:2024 (Ed. 3)</w:t>
      </w:r>
      <w:r w:rsidRPr="006F1EFE">
        <w:rPr>
          <w:rStyle w:val="Hyperlink"/>
          <w:lang w:val="en-CA"/>
          <w:rPrChange w:id="4241" w:author="Jens-Rainer Ohm" w:date="2026-07-18T09:33:00Z">
            <w:rPr>
              <w:rStyle w:val="Hyperlink"/>
              <w:lang w:val="en-CA"/>
            </w:rPr>
          </w:rPrChange>
        </w:rPr>
        <w:fldChar w:fldCharType="end"/>
      </w:r>
      <w:r w:rsidR="008B58BF" w:rsidRPr="006F1EFE">
        <w:rPr>
          <w:lang w:val="en-CA"/>
          <w:rPrChange w:id="4242" w:author="Jens-Rainer Ohm" w:date="2026-07-18T09:33:00Z">
            <w:rPr>
              <w:lang w:val="en-CA"/>
            </w:rPr>
          </w:rPrChange>
        </w:rPr>
        <w:t xml:space="preserve"> VSEI, published 2024-10-30 (public availability requested 2023-07</w:t>
      </w:r>
      <w:r w:rsidR="003514AF" w:rsidRPr="006F1EFE">
        <w:rPr>
          <w:lang w:val="en-CA"/>
          <w:rPrChange w:id="4243" w:author="Jens-Rainer Ohm" w:date="2026-07-18T09:33:00Z">
            <w:rPr>
              <w:lang w:val="en-CA"/>
            </w:rPr>
          </w:rPrChange>
        </w:rPr>
        <w:t>, approved by SC 29 Res. 59/2023, publication of Ed. 4 pending</w:t>
      </w:r>
      <w:r w:rsidR="008B58BF" w:rsidRPr="006F1EFE">
        <w:rPr>
          <w:lang w:val="en-CA"/>
          <w:rPrChange w:id="4244" w:author="Jens-Rainer Ohm" w:date="2026-07-18T09:33:00Z">
            <w:rPr>
              <w:lang w:val="en-CA"/>
            </w:rPr>
          </w:rPrChange>
        </w:rPr>
        <w:t>)</w:t>
      </w:r>
    </w:p>
    <w:p w14:paraId="06C636E7" w14:textId="189E9E71" w:rsidR="008B58BF" w:rsidRPr="006F1EFE" w:rsidRDefault="00C45FD9" w:rsidP="00295F87">
      <w:pPr>
        <w:pStyle w:val="Aufzhlungszeichen2"/>
        <w:numPr>
          <w:ilvl w:val="1"/>
          <w:numId w:val="17"/>
        </w:numPr>
        <w:rPr>
          <w:lang w:val="en-CA"/>
          <w:rPrChange w:id="4245" w:author="Jens-Rainer Ohm" w:date="2026-07-18T09:33:00Z">
            <w:rPr>
              <w:lang w:val="en-CA"/>
            </w:rPr>
          </w:rPrChange>
        </w:rPr>
      </w:pPr>
      <w:r w:rsidRPr="006F1EFE">
        <w:rPr>
          <w:lang w:val="en-CA"/>
          <w:rPrChange w:id="4246" w:author="Jens-Rainer Ohm" w:date="2026-07-18T09:33:00Z">
            <w:rPr/>
          </w:rPrChange>
        </w:rPr>
        <w:fldChar w:fldCharType="begin"/>
      </w:r>
      <w:r w:rsidRPr="006F1EFE">
        <w:rPr>
          <w:lang w:val="en-CA"/>
          <w:rPrChange w:id="4247" w:author="Jens-Rainer Ohm" w:date="2026-07-18T09:33:00Z">
            <w:rPr/>
          </w:rPrChange>
        </w:rPr>
        <w:instrText xml:space="preserve"> HYPERLINK "https://www.iso.org/standard/90502.html" </w:instrText>
      </w:r>
      <w:r w:rsidRPr="006F1EFE">
        <w:rPr>
          <w:lang w:val="en-CA"/>
          <w:rPrChange w:id="4248" w:author="Jens-Rainer Ohm" w:date="2026-07-18T09:33:00Z">
            <w:rPr/>
          </w:rPrChange>
        </w:rPr>
        <w:fldChar w:fldCharType="separate"/>
      </w:r>
      <w:r w:rsidR="00EF688B" w:rsidRPr="006F1EFE">
        <w:rPr>
          <w:rStyle w:val="Hyperlink"/>
          <w:lang w:val="en-CA"/>
          <w:rPrChange w:id="4249" w:author="Jens-Rainer Ohm" w:date="2026-07-18T09:33:00Z">
            <w:rPr>
              <w:rStyle w:val="Hyperlink"/>
              <w:lang w:val="en-CA"/>
            </w:rPr>
          </w:rPrChange>
        </w:rPr>
        <w:t>ISO/IEC 23008-2:2025 (Ed. 6)</w:t>
      </w:r>
      <w:r w:rsidRPr="006F1EFE">
        <w:rPr>
          <w:rStyle w:val="Hyperlink"/>
          <w:lang w:val="en-CA"/>
          <w:rPrChange w:id="4250" w:author="Jens-Rainer Ohm" w:date="2026-07-18T09:33:00Z">
            <w:rPr>
              <w:rStyle w:val="Hyperlink"/>
              <w:lang w:val="en-CA"/>
            </w:rPr>
          </w:rPrChange>
        </w:rPr>
        <w:fldChar w:fldCharType="end"/>
      </w:r>
      <w:r w:rsidR="008B58BF" w:rsidRPr="006F1EFE">
        <w:rPr>
          <w:lang w:val="en-CA"/>
          <w:rPrChange w:id="4251" w:author="Jens-Rainer Ohm" w:date="2026-07-18T09:33:00Z">
            <w:rPr>
              <w:lang w:val="en-CA"/>
            </w:rPr>
          </w:rPrChange>
        </w:rPr>
        <w:t xml:space="preserve"> HEVC, published </w:t>
      </w:r>
      <w:r w:rsidR="00EF688B" w:rsidRPr="006F1EFE">
        <w:rPr>
          <w:lang w:val="en-CA"/>
          <w:rPrChange w:id="4252" w:author="Jens-Rainer Ohm" w:date="2026-07-18T09:33:00Z">
            <w:rPr>
              <w:lang w:val="en-CA"/>
            </w:rPr>
          </w:rPrChange>
        </w:rPr>
        <w:t>2025-03</w:t>
      </w:r>
      <w:r w:rsidR="008B58BF" w:rsidRPr="006F1EFE">
        <w:rPr>
          <w:lang w:val="en-CA"/>
          <w:rPrChange w:id="4253" w:author="Jens-Rainer Ohm" w:date="2026-07-18T09:33:00Z">
            <w:rPr>
              <w:lang w:val="en-CA"/>
            </w:rPr>
          </w:rPrChange>
        </w:rPr>
        <w:t xml:space="preserve"> (</w:t>
      </w:r>
      <w:r w:rsidR="009D3818" w:rsidRPr="006F1EFE">
        <w:rPr>
          <w:lang w:val="en-CA"/>
          <w:rPrChange w:id="4254" w:author="Jens-Rainer Ohm" w:date="2026-07-18T09:33:00Z">
            <w:rPr>
              <w:lang w:val="en-CA"/>
            </w:rPr>
          </w:rPrChange>
        </w:rPr>
        <w:t>public availability requested 2024-04</w:t>
      </w:r>
      <w:r w:rsidR="003514AF" w:rsidRPr="006F1EFE">
        <w:rPr>
          <w:lang w:val="en-CA"/>
          <w:rPrChange w:id="4255" w:author="Jens-Rainer Ohm" w:date="2026-07-18T09:33:00Z">
            <w:rPr>
              <w:lang w:val="en-CA"/>
            </w:rPr>
          </w:rPrChange>
        </w:rPr>
        <w:t>, publication of Ed. 7 pending</w:t>
      </w:r>
      <w:r w:rsidR="008B58BF" w:rsidRPr="006F1EFE">
        <w:rPr>
          <w:lang w:val="en-CA"/>
          <w:rPrChange w:id="4256" w:author="Jens-Rainer Ohm" w:date="2026-07-18T09:33:00Z">
            <w:rPr>
              <w:lang w:val="en-CA"/>
            </w:rPr>
          </w:rPrChange>
        </w:rPr>
        <w:t>)</w:t>
      </w:r>
    </w:p>
    <w:p w14:paraId="7D34EDD1" w14:textId="603C8B4A" w:rsidR="008B58BF" w:rsidRPr="006F1EFE" w:rsidRDefault="00C45FD9" w:rsidP="00295F87">
      <w:pPr>
        <w:pStyle w:val="Aufzhlungszeichen2"/>
        <w:numPr>
          <w:ilvl w:val="1"/>
          <w:numId w:val="17"/>
        </w:numPr>
        <w:rPr>
          <w:lang w:val="en-CA"/>
          <w:rPrChange w:id="4257" w:author="Jens-Rainer Ohm" w:date="2026-07-18T09:33:00Z">
            <w:rPr>
              <w:lang w:val="en-CA"/>
            </w:rPr>
          </w:rPrChange>
        </w:rPr>
      </w:pPr>
      <w:r w:rsidRPr="006F1EFE">
        <w:rPr>
          <w:lang w:val="en-CA"/>
          <w:rPrChange w:id="4258" w:author="Jens-Rainer Ohm" w:date="2026-07-18T09:33:00Z">
            <w:rPr/>
          </w:rPrChange>
        </w:rPr>
        <w:fldChar w:fldCharType="begin"/>
      </w:r>
      <w:r w:rsidRPr="006F1EFE">
        <w:rPr>
          <w:lang w:val="en-CA"/>
          <w:rPrChange w:id="4259" w:author="Jens-Rainer Ohm" w:date="2026-07-18T09:33:00Z">
            <w:rPr/>
          </w:rPrChange>
        </w:rPr>
        <w:instrText xml:space="preserve"> HYPERLINK "https://www.iso.org/standard/72216.html" </w:instrText>
      </w:r>
      <w:r w:rsidRPr="006F1EFE">
        <w:rPr>
          <w:lang w:val="en-CA"/>
          <w:rPrChange w:id="4260" w:author="Jens-Rainer Ohm" w:date="2026-07-18T09:33:00Z">
            <w:rPr/>
          </w:rPrChange>
        </w:rPr>
        <w:fldChar w:fldCharType="separate"/>
      </w:r>
      <w:r w:rsidR="008B58BF" w:rsidRPr="006F1EFE">
        <w:rPr>
          <w:rStyle w:val="Hyperlink"/>
          <w:lang w:val="en-CA"/>
          <w:rPrChange w:id="4261" w:author="Jens-Rainer Ohm" w:date="2026-07-18T09:33:00Z">
            <w:rPr>
              <w:rStyle w:val="Hyperlink"/>
              <w:lang w:val="en-CA"/>
            </w:rPr>
          </w:rPrChange>
        </w:rPr>
        <w:t>ISO/IEC 23008-5:2017 (Ed. 2)</w:t>
      </w:r>
      <w:r w:rsidRPr="006F1EFE">
        <w:rPr>
          <w:rStyle w:val="Hyperlink"/>
          <w:lang w:val="en-CA"/>
          <w:rPrChange w:id="4262" w:author="Jens-Rainer Ohm" w:date="2026-07-18T09:33:00Z">
            <w:rPr>
              <w:rStyle w:val="Hyperlink"/>
              <w:lang w:val="en-CA"/>
            </w:rPr>
          </w:rPrChange>
        </w:rPr>
        <w:fldChar w:fldCharType="end"/>
      </w:r>
      <w:r w:rsidR="008B58BF" w:rsidRPr="006F1EFE">
        <w:rPr>
          <w:lang w:val="en-CA"/>
          <w:rPrChange w:id="4263" w:author="Jens-Rainer Ohm" w:date="2026-07-18T09:33:00Z">
            <w:rPr>
              <w:lang w:val="en-CA"/>
            </w:rPr>
          </w:rPrChange>
        </w:rPr>
        <w:t xml:space="preserve"> Reference software for HEVC, published 2017-03-01 (public availability requested 2016-02</w:t>
      </w:r>
      <w:r w:rsidR="00A673C5" w:rsidRPr="006F1EFE">
        <w:rPr>
          <w:lang w:val="en-CA"/>
          <w:rPrChange w:id="4264" w:author="Jens-Rainer Ohm" w:date="2026-07-18T09:33:00Z">
            <w:rPr>
              <w:lang w:val="en-CA"/>
            </w:rPr>
          </w:rPrChange>
        </w:rPr>
        <w:t xml:space="preserve">, reiterated </w:t>
      </w:r>
      <w:r w:rsidR="00D63444" w:rsidRPr="006F1EFE">
        <w:rPr>
          <w:lang w:val="en-CA"/>
          <w:rPrChange w:id="4265" w:author="Jens-Rainer Ohm" w:date="2026-07-18T09:33:00Z">
            <w:rPr>
              <w:lang w:val="en-CA"/>
            </w:rPr>
          </w:rPrChange>
        </w:rPr>
        <w:t>2025-10</w:t>
      </w:r>
      <w:r w:rsidR="00C323EA" w:rsidRPr="006F1EFE">
        <w:rPr>
          <w:lang w:val="en-CA"/>
          <w:rPrChange w:id="4266" w:author="Jens-Rainer Ohm" w:date="2026-07-18T09:33:00Z">
            <w:rPr>
              <w:lang w:val="en-CA"/>
            </w:rPr>
          </w:rPrChange>
        </w:rPr>
        <w:t>, approved by SC 29 Res. 24/2026</w:t>
      </w:r>
      <w:r w:rsidR="008B58BF" w:rsidRPr="006F1EFE">
        <w:rPr>
          <w:lang w:val="en-CA"/>
          <w:rPrChange w:id="4267" w:author="Jens-Rainer Ohm" w:date="2026-07-18T09:33:00Z">
            <w:rPr>
              <w:lang w:val="en-CA"/>
            </w:rPr>
          </w:rPrChange>
        </w:rPr>
        <w:t>)</w:t>
      </w:r>
    </w:p>
    <w:p w14:paraId="72946A14" w14:textId="6CA086FE" w:rsidR="008B58BF" w:rsidRPr="006F1EFE" w:rsidRDefault="00C45FD9" w:rsidP="00295F87">
      <w:pPr>
        <w:pStyle w:val="Aufzhlungszeichen2"/>
        <w:numPr>
          <w:ilvl w:val="1"/>
          <w:numId w:val="17"/>
        </w:numPr>
        <w:rPr>
          <w:lang w:val="en-CA"/>
          <w:rPrChange w:id="4268" w:author="Jens-Rainer Ohm" w:date="2026-07-18T09:33:00Z">
            <w:rPr>
              <w:lang w:val="en-CA"/>
            </w:rPr>
          </w:rPrChange>
        </w:rPr>
      </w:pPr>
      <w:r w:rsidRPr="006F1EFE">
        <w:rPr>
          <w:lang w:val="en-CA"/>
          <w:rPrChange w:id="4269" w:author="Jens-Rainer Ohm" w:date="2026-07-18T09:33:00Z">
            <w:rPr/>
          </w:rPrChange>
        </w:rPr>
        <w:fldChar w:fldCharType="begin"/>
      </w:r>
      <w:r w:rsidRPr="006F1EFE">
        <w:rPr>
          <w:lang w:val="en-CA"/>
          <w:rPrChange w:id="4270" w:author="Jens-Rainer Ohm" w:date="2026-07-18T09:33:00Z">
            <w:rPr/>
          </w:rPrChange>
        </w:rPr>
        <w:instrText xml:space="preserve"> HYPERLINK "https://www.iso.org/standard/72289.html" </w:instrText>
      </w:r>
      <w:r w:rsidRPr="006F1EFE">
        <w:rPr>
          <w:lang w:val="en-CA"/>
          <w:rPrChange w:id="4271" w:author="Jens-Rainer Ohm" w:date="2026-07-18T09:33:00Z">
            <w:rPr/>
          </w:rPrChange>
        </w:rPr>
        <w:fldChar w:fldCharType="separate"/>
      </w:r>
      <w:r w:rsidR="008B58BF" w:rsidRPr="006F1EFE">
        <w:rPr>
          <w:rStyle w:val="Hyperlink"/>
          <w:lang w:val="en-CA"/>
          <w:rPrChange w:id="4272" w:author="Jens-Rainer Ohm" w:date="2026-07-18T09:33:00Z">
            <w:rPr>
              <w:rStyle w:val="Hyperlink"/>
              <w:lang w:val="en-CA"/>
            </w:rPr>
          </w:rPrChange>
        </w:rPr>
        <w:t>ISO/IEC 23008-5:2017/AMD 1:2017</w:t>
      </w:r>
      <w:r w:rsidRPr="006F1EFE">
        <w:rPr>
          <w:rStyle w:val="Hyperlink"/>
          <w:lang w:val="en-CA"/>
          <w:rPrChange w:id="4273" w:author="Jens-Rainer Ohm" w:date="2026-07-18T09:33:00Z">
            <w:rPr>
              <w:rStyle w:val="Hyperlink"/>
              <w:lang w:val="en-CA"/>
            </w:rPr>
          </w:rPrChange>
        </w:rPr>
        <w:fldChar w:fldCharType="end"/>
      </w:r>
      <w:r w:rsidR="008B58BF" w:rsidRPr="006F1EFE">
        <w:rPr>
          <w:lang w:val="en-CA"/>
          <w:rPrChange w:id="4274" w:author="Jens-Rainer Ohm" w:date="2026-07-18T09:33:00Z">
            <w:rPr>
              <w:lang w:val="en-CA"/>
            </w:rPr>
          </w:rPrChange>
        </w:rPr>
        <w:t xml:space="preserve"> Reference software for HEVC screen content coding extensions, published 2017-11-09 (</w:t>
      </w:r>
      <w:r w:rsidR="00405E02" w:rsidRPr="006F1EFE">
        <w:rPr>
          <w:lang w:val="en-CA"/>
          <w:rPrChange w:id="4275" w:author="Jens-Rainer Ohm" w:date="2026-07-18T09:33:00Z">
            <w:rPr>
              <w:lang w:val="en-CA"/>
            </w:rPr>
          </w:rPrChange>
        </w:rPr>
        <w:t xml:space="preserve">public availability </w:t>
      </w:r>
      <w:r w:rsidR="008B58BF" w:rsidRPr="006F1EFE">
        <w:rPr>
          <w:lang w:val="en-CA"/>
          <w:rPrChange w:id="4276" w:author="Jens-Rainer Ohm" w:date="2026-07-18T09:33:00Z">
            <w:rPr>
              <w:lang w:val="en-CA"/>
            </w:rPr>
          </w:rPrChange>
        </w:rPr>
        <w:t xml:space="preserve">not requested </w:t>
      </w:r>
      <w:r w:rsidR="00431D9C" w:rsidRPr="006F1EFE">
        <w:rPr>
          <w:lang w:val="en-CA"/>
          <w:rPrChange w:id="4277" w:author="Jens-Rainer Ohm" w:date="2026-07-18T09:33:00Z">
            <w:rPr>
              <w:lang w:val="en-CA"/>
            </w:rPr>
          </w:rPrChange>
        </w:rPr>
        <w:t xml:space="preserve">2016-06, 2016-10, </w:t>
      </w:r>
      <w:r w:rsidR="008B58BF" w:rsidRPr="006F1EFE">
        <w:rPr>
          <w:lang w:val="en-CA"/>
          <w:rPrChange w:id="4278" w:author="Jens-Rainer Ohm" w:date="2026-07-18T09:33:00Z">
            <w:rPr>
              <w:lang w:val="en-CA"/>
            </w:rPr>
          </w:rPrChange>
        </w:rPr>
        <w:t>2017-01, 2017-04, 2017-07, 2017-10, 2018-01</w:t>
      </w:r>
      <w:r w:rsidR="00A673C5" w:rsidRPr="006F1EFE">
        <w:rPr>
          <w:lang w:val="en-CA"/>
          <w:rPrChange w:id="4279" w:author="Jens-Rainer Ohm" w:date="2026-07-18T09:33:00Z">
            <w:rPr>
              <w:lang w:val="en-CA"/>
            </w:rPr>
          </w:rPrChange>
        </w:rPr>
        <w:t xml:space="preserve">, </w:t>
      </w:r>
      <w:r w:rsidR="00431D9C" w:rsidRPr="006F1EFE">
        <w:rPr>
          <w:lang w:val="en-CA"/>
          <w:rPrChange w:id="4280" w:author="Jens-Rainer Ohm" w:date="2026-07-18T09:33:00Z">
            <w:rPr>
              <w:lang w:val="en-CA"/>
            </w:rPr>
          </w:rPrChange>
        </w:rPr>
        <w:t xml:space="preserve">2018-04, </w:t>
      </w:r>
      <w:r w:rsidR="00D63444" w:rsidRPr="006F1EFE">
        <w:rPr>
          <w:lang w:val="en-CA"/>
          <w:rPrChange w:id="4281" w:author="Jens-Rainer Ohm" w:date="2026-07-18T09:33:00Z">
            <w:rPr>
              <w:lang w:val="en-CA"/>
            </w:rPr>
          </w:rPrChange>
        </w:rPr>
        <w:t>public availability</w:t>
      </w:r>
      <w:r w:rsidR="00A673C5" w:rsidRPr="006F1EFE">
        <w:rPr>
          <w:lang w:val="en-CA"/>
          <w:rPrChange w:id="4282" w:author="Jens-Rainer Ohm" w:date="2026-07-18T09:33:00Z">
            <w:rPr>
              <w:lang w:val="en-CA"/>
            </w:rPr>
          </w:rPrChange>
        </w:rPr>
        <w:t xml:space="preserve"> requested </w:t>
      </w:r>
      <w:r w:rsidR="00D63444" w:rsidRPr="006F1EFE">
        <w:rPr>
          <w:lang w:val="en-CA"/>
          <w:rPrChange w:id="4283" w:author="Jens-Rainer Ohm" w:date="2026-07-18T09:33:00Z">
            <w:rPr>
              <w:lang w:val="en-CA"/>
            </w:rPr>
          </w:rPrChange>
        </w:rPr>
        <w:t>2025-10</w:t>
      </w:r>
      <w:r w:rsidR="00C323EA" w:rsidRPr="006F1EFE">
        <w:rPr>
          <w:lang w:val="en-CA"/>
          <w:rPrChange w:id="4284" w:author="Jens-Rainer Ohm" w:date="2026-07-18T09:33:00Z">
            <w:rPr>
              <w:lang w:val="en-CA"/>
            </w:rPr>
          </w:rPrChange>
        </w:rPr>
        <w:t>, approved by SC 29 Res. 24/2026</w:t>
      </w:r>
      <w:r w:rsidR="008B58BF" w:rsidRPr="006F1EFE">
        <w:rPr>
          <w:lang w:val="en-CA"/>
          <w:rPrChange w:id="4285" w:author="Jens-Rainer Ohm" w:date="2026-07-18T09:33:00Z">
            <w:rPr>
              <w:lang w:val="en-CA"/>
            </w:rPr>
          </w:rPrChange>
        </w:rPr>
        <w:t>)</w:t>
      </w:r>
    </w:p>
    <w:p w14:paraId="42B6648C" w14:textId="5548CC90"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286" w:author="Jens-Rainer Ohm" w:date="2026-07-18T09:33:00Z">
            <w:rPr>
              <w:lang w:val="en-CA"/>
            </w:rPr>
          </w:rPrChange>
        </w:rPr>
      </w:pPr>
      <w:r w:rsidRPr="006F1EFE">
        <w:rPr>
          <w:lang w:val="en-CA"/>
          <w:rPrChange w:id="4287" w:author="Jens-Rainer Ohm" w:date="2026-07-18T09:33:00Z">
            <w:rPr/>
          </w:rPrChange>
        </w:rPr>
        <w:fldChar w:fldCharType="begin"/>
      </w:r>
      <w:r w:rsidRPr="006F1EFE">
        <w:rPr>
          <w:lang w:val="en-CA"/>
          <w:rPrChange w:id="4288" w:author="Jens-Rainer Ohm" w:date="2026-07-18T09:33:00Z">
            <w:rPr/>
          </w:rPrChange>
        </w:rPr>
        <w:instrText xml:space="preserve"> HYPERLINK "https://www.iso.org/standard/71546.html" </w:instrText>
      </w:r>
      <w:r w:rsidRPr="006F1EFE">
        <w:rPr>
          <w:lang w:val="en-CA"/>
          <w:rPrChange w:id="4289" w:author="Jens-Rainer Ohm" w:date="2026-07-18T09:33:00Z">
            <w:rPr/>
          </w:rPrChange>
        </w:rPr>
        <w:fldChar w:fldCharType="separate"/>
      </w:r>
      <w:r w:rsidR="008B58BF" w:rsidRPr="006F1EFE">
        <w:rPr>
          <w:rStyle w:val="Hyperlink"/>
          <w:lang w:val="en-CA"/>
          <w:rPrChange w:id="4290" w:author="Jens-Rainer Ohm" w:date="2026-07-18T09:33:00Z">
            <w:rPr>
              <w:rStyle w:val="Hyperlink"/>
              <w:lang w:val="en-CA"/>
            </w:rPr>
          </w:rPrChange>
        </w:rPr>
        <w:t>ISO/IEC 23008-8:2018 (Ed. 2)</w:t>
      </w:r>
      <w:r w:rsidRPr="006F1EFE">
        <w:rPr>
          <w:rStyle w:val="Hyperlink"/>
          <w:lang w:val="en-CA"/>
          <w:rPrChange w:id="4291" w:author="Jens-Rainer Ohm" w:date="2026-07-18T09:33:00Z">
            <w:rPr>
              <w:rStyle w:val="Hyperlink"/>
              <w:lang w:val="en-CA"/>
            </w:rPr>
          </w:rPrChange>
        </w:rPr>
        <w:fldChar w:fldCharType="end"/>
      </w:r>
      <w:r w:rsidR="008B58BF" w:rsidRPr="006F1EFE">
        <w:rPr>
          <w:lang w:val="en-CA"/>
          <w:rPrChange w:id="4292" w:author="Jens-Rainer Ohm" w:date="2026-07-18T09:33:00Z">
            <w:rPr>
              <w:lang w:val="en-CA"/>
            </w:rPr>
          </w:rPrChange>
        </w:rPr>
        <w:t xml:space="preserve"> Conformance specification for HEVC, published 2018-08-06 (public availability requested 2018-10</w:t>
      </w:r>
      <w:r w:rsidR="00A673C5" w:rsidRPr="006F1EFE">
        <w:rPr>
          <w:lang w:val="en-CA"/>
          <w:rPrChange w:id="4293" w:author="Jens-Rainer Ohm" w:date="2026-07-18T09:33:00Z">
            <w:rPr>
              <w:lang w:val="en-CA"/>
            </w:rPr>
          </w:rPrChange>
        </w:rPr>
        <w:t xml:space="preserve">, reiterated </w:t>
      </w:r>
      <w:r w:rsidR="00D63444" w:rsidRPr="006F1EFE">
        <w:rPr>
          <w:lang w:val="en-CA"/>
          <w:rPrChange w:id="4294" w:author="Jens-Rainer Ohm" w:date="2026-07-18T09:33:00Z">
            <w:rPr>
              <w:lang w:val="en-CA"/>
            </w:rPr>
          </w:rPrChange>
        </w:rPr>
        <w:t>2025-10</w:t>
      </w:r>
      <w:r w:rsidR="000D22FC" w:rsidRPr="006F1EFE">
        <w:rPr>
          <w:lang w:val="en-CA"/>
          <w:rPrChange w:id="4295" w:author="Jens-Rainer Ohm" w:date="2026-07-18T09:33:00Z">
            <w:rPr>
              <w:lang w:val="en-CA"/>
            </w:rPr>
          </w:rPrChange>
        </w:rPr>
        <w:t>, approved by SC 29 Res. 24/2026</w:t>
      </w:r>
      <w:r w:rsidR="008B58BF" w:rsidRPr="006F1EFE">
        <w:rPr>
          <w:lang w:val="en-CA"/>
          <w:rPrChange w:id="4296" w:author="Jens-Rainer Ohm" w:date="2026-07-18T09:33:00Z">
            <w:rPr>
              <w:lang w:val="en-CA"/>
            </w:rPr>
          </w:rPrChange>
        </w:rPr>
        <w:t>)</w:t>
      </w:r>
    </w:p>
    <w:p w14:paraId="6A3C1C42" w14:textId="549A5976"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297" w:author="Jens-Rainer Ohm" w:date="2026-07-18T09:33:00Z">
            <w:rPr>
              <w:lang w:val="en-CA"/>
            </w:rPr>
          </w:rPrChange>
        </w:rPr>
      </w:pPr>
      <w:r w:rsidRPr="006F1EFE">
        <w:rPr>
          <w:lang w:val="en-CA"/>
          <w:rPrChange w:id="4298" w:author="Jens-Rainer Ohm" w:date="2026-07-18T09:33:00Z">
            <w:rPr/>
          </w:rPrChange>
        </w:rPr>
        <w:fldChar w:fldCharType="begin"/>
      </w:r>
      <w:r w:rsidRPr="006F1EFE">
        <w:rPr>
          <w:lang w:val="en-CA"/>
          <w:rPrChange w:id="4299" w:author="Jens-Rainer Ohm" w:date="2026-07-18T09:33:00Z">
            <w:rPr/>
          </w:rPrChange>
        </w:rPr>
        <w:instrText xml:space="preserve"> HYPERLINK "https://www.iso.org/standard/75909.html" </w:instrText>
      </w:r>
      <w:r w:rsidRPr="006F1EFE">
        <w:rPr>
          <w:lang w:val="en-CA"/>
          <w:rPrChange w:id="4300" w:author="Jens-Rainer Ohm" w:date="2026-07-18T09:33:00Z">
            <w:rPr/>
          </w:rPrChange>
        </w:rPr>
        <w:fldChar w:fldCharType="separate"/>
      </w:r>
      <w:r w:rsidR="008B58BF" w:rsidRPr="006F1EFE">
        <w:rPr>
          <w:rStyle w:val="Hyperlink"/>
          <w:lang w:val="en-CA"/>
          <w:rPrChange w:id="4301" w:author="Jens-Rainer Ohm" w:date="2026-07-18T09:33:00Z">
            <w:rPr>
              <w:rStyle w:val="Hyperlink"/>
              <w:lang w:val="en-CA"/>
            </w:rPr>
          </w:rPrChange>
        </w:rPr>
        <w:t>ISO/IEC 23008-8:2018/AMD 1:2019</w:t>
      </w:r>
      <w:r w:rsidRPr="006F1EFE">
        <w:rPr>
          <w:rStyle w:val="Hyperlink"/>
          <w:lang w:val="en-CA"/>
          <w:rPrChange w:id="4302" w:author="Jens-Rainer Ohm" w:date="2026-07-18T09:33:00Z">
            <w:rPr>
              <w:rStyle w:val="Hyperlink"/>
              <w:lang w:val="en-CA"/>
            </w:rPr>
          </w:rPrChange>
        </w:rPr>
        <w:fldChar w:fldCharType="end"/>
      </w:r>
      <w:r w:rsidR="008B58BF" w:rsidRPr="006F1EFE">
        <w:rPr>
          <w:lang w:val="en-CA"/>
          <w:rPrChange w:id="4303" w:author="Jens-Rainer Ohm" w:date="2026-07-18T09:33:00Z">
            <w:rPr>
              <w:lang w:val="en-CA"/>
            </w:rPr>
          </w:rPrChange>
        </w:rPr>
        <w:t xml:space="preserve"> Conformance testing for HEVC screen content coding (SCC) extensions and non-intra high throughput profiles, published 2019-10-15</w:t>
      </w:r>
      <w:r w:rsidR="00A673C5" w:rsidRPr="006F1EFE">
        <w:rPr>
          <w:lang w:val="en-CA"/>
          <w:rPrChange w:id="4304" w:author="Jens-Rainer Ohm" w:date="2026-07-18T09:33:00Z">
            <w:rPr>
              <w:lang w:val="en-CA"/>
            </w:rPr>
          </w:rPrChange>
        </w:rPr>
        <w:t xml:space="preserve"> (public availability requested </w:t>
      </w:r>
      <w:r w:rsidR="003850CA" w:rsidRPr="006F1EFE">
        <w:rPr>
          <w:lang w:val="en-CA"/>
          <w:rPrChange w:id="4305" w:author="Jens-Rainer Ohm" w:date="2026-07-18T09:33:00Z">
            <w:rPr>
              <w:lang w:val="en-CA"/>
            </w:rPr>
          </w:rPrChange>
        </w:rPr>
        <w:t>2025-10</w:t>
      </w:r>
      <w:r w:rsidR="000D22FC" w:rsidRPr="006F1EFE">
        <w:rPr>
          <w:lang w:val="en-CA"/>
          <w:rPrChange w:id="4306" w:author="Jens-Rainer Ohm" w:date="2026-07-18T09:33:00Z">
            <w:rPr>
              <w:lang w:val="en-CA"/>
            </w:rPr>
          </w:rPrChange>
        </w:rPr>
        <w:t>, approved by SC 29 Res. 24/2026</w:t>
      </w:r>
      <w:r w:rsidR="00A673C5" w:rsidRPr="006F1EFE">
        <w:rPr>
          <w:lang w:val="en-CA"/>
          <w:rPrChange w:id="4307" w:author="Jens-Rainer Ohm" w:date="2026-07-18T09:33:00Z">
            <w:rPr>
              <w:lang w:val="en-CA"/>
            </w:rPr>
          </w:rPrChange>
        </w:rPr>
        <w:t>)</w:t>
      </w:r>
    </w:p>
    <w:p w14:paraId="1F15022B" w14:textId="7EEC87A9"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08" w:author="Jens-Rainer Ohm" w:date="2026-07-18T09:33:00Z">
            <w:rPr>
              <w:lang w:val="en-CA"/>
            </w:rPr>
          </w:rPrChange>
        </w:rPr>
      </w:pPr>
      <w:r w:rsidRPr="006F1EFE">
        <w:rPr>
          <w:lang w:val="en-CA"/>
          <w:rPrChange w:id="4309" w:author="Jens-Rainer Ohm" w:date="2026-07-18T09:33:00Z">
            <w:rPr/>
          </w:rPrChange>
        </w:rPr>
        <w:fldChar w:fldCharType="begin"/>
      </w:r>
      <w:r w:rsidRPr="006F1EFE">
        <w:rPr>
          <w:lang w:val="en-CA"/>
          <w:rPrChange w:id="4310" w:author="Jens-Rainer Ohm" w:date="2026-07-18T09:33:00Z">
            <w:rPr/>
          </w:rPrChange>
        </w:rPr>
        <w:instrText xml:space="preserve"> HYPERLINK "https://www.iso.org/standard/86516.html" </w:instrText>
      </w:r>
      <w:r w:rsidRPr="006F1EFE">
        <w:rPr>
          <w:lang w:val="en-CA"/>
          <w:rPrChange w:id="4311" w:author="Jens-Rainer Ohm" w:date="2026-07-18T09:33:00Z">
            <w:rPr/>
          </w:rPrChange>
        </w:rPr>
        <w:fldChar w:fldCharType="separate"/>
      </w:r>
      <w:r w:rsidR="008B58BF" w:rsidRPr="006F1EFE">
        <w:rPr>
          <w:rStyle w:val="Hyperlink"/>
          <w:lang w:val="en-CA"/>
          <w:rPrChange w:id="4312" w:author="Jens-Rainer Ohm" w:date="2026-07-18T09:33:00Z">
            <w:rPr>
              <w:rStyle w:val="Hyperlink"/>
              <w:lang w:val="en-CA"/>
            </w:rPr>
          </w:rPrChange>
        </w:rPr>
        <w:t>ISO/IEC 23090-3:2024 (Ed. 3)</w:t>
      </w:r>
      <w:r w:rsidRPr="006F1EFE">
        <w:rPr>
          <w:rStyle w:val="Hyperlink"/>
          <w:lang w:val="en-CA"/>
          <w:rPrChange w:id="4313" w:author="Jens-Rainer Ohm" w:date="2026-07-18T09:33:00Z">
            <w:rPr>
              <w:rStyle w:val="Hyperlink"/>
              <w:lang w:val="en-CA"/>
            </w:rPr>
          </w:rPrChange>
        </w:rPr>
        <w:fldChar w:fldCharType="end"/>
      </w:r>
      <w:r w:rsidR="008B58BF" w:rsidRPr="006F1EFE">
        <w:rPr>
          <w:lang w:val="en-CA"/>
          <w:rPrChange w:id="4314" w:author="Jens-Rainer Ohm" w:date="2026-07-18T09:33:00Z">
            <w:rPr>
              <w:lang w:val="en-CA"/>
            </w:rPr>
          </w:rPrChange>
        </w:rPr>
        <w:t xml:space="preserve"> VVC, published 2024-07-17</w:t>
      </w:r>
      <w:r w:rsidR="000D22FC" w:rsidRPr="006F1EFE">
        <w:rPr>
          <w:lang w:val="en-CA"/>
          <w:rPrChange w:id="4315" w:author="Jens-Rainer Ohm" w:date="2026-07-18T09:33:00Z">
            <w:rPr>
              <w:lang w:val="en-CA"/>
            </w:rPr>
          </w:rPrChange>
        </w:rPr>
        <w:t xml:space="preserve"> (public </w:t>
      </w:r>
      <w:proofErr w:type="spellStart"/>
      <w:r w:rsidR="000D22FC" w:rsidRPr="006F1EFE">
        <w:rPr>
          <w:lang w:val="en-CA"/>
          <w:rPrChange w:id="4316" w:author="Jens-Rainer Ohm" w:date="2026-07-18T09:33:00Z">
            <w:rPr>
              <w:lang w:val="en-CA"/>
            </w:rPr>
          </w:rPrChange>
        </w:rPr>
        <w:t>availabilty</w:t>
      </w:r>
      <w:proofErr w:type="spellEnd"/>
      <w:r w:rsidR="000D22FC" w:rsidRPr="006F1EFE">
        <w:rPr>
          <w:lang w:val="en-CA"/>
          <w:rPrChange w:id="4317" w:author="Jens-Rainer Ohm" w:date="2026-07-18T09:33:00Z">
            <w:rPr>
              <w:lang w:val="en-CA"/>
            </w:rPr>
          </w:rPrChange>
        </w:rPr>
        <w:t xml:space="preserve"> request unconfirmed, publication of Ed. 4 pending)</w:t>
      </w:r>
    </w:p>
    <w:p w14:paraId="0400FE92" w14:textId="018D746D"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18" w:author="Jens-Rainer Ohm" w:date="2026-07-18T09:33:00Z">
            <w:rPr>
              <w:lang w:val="en-CA"/>
            </w:rPr>
          </w:rPrChange>
        </w:rPr>
      </w:pPr>
      <w:r w:rsidRPr="006F1EFE">
        <w:rPr>
          <w:lang w:val="en-CA"/>
          <w:rPrChange w:id="4319" w:author="Jens-Rainer Ohm" w:date="2026-07-18T09:33:00Z">
            <w:rPr/>
          </w:rPrChange>
        </w:rPr>
        <w:fldChar w:fldCharType="begin"/>
      </w:r>
      <w:r w:rsidRPr="006F1EFE">
        <w:rPr>
          <w:lang w:val="en-CA"/>
          <w:rPrChange w:id="4320" w:author="Jens-Rainer Ohm" w:date="2026-07-18T09:33:00Z">
            <w:rPr/>
          </w:rPrChange>
        </w:rPr>
        <w:instrText xml:space="preserve"> HYPERLINK "https://www.iso.org/standard/86517.html" </w:instrText>
      </w:r>
      <w:r w:rsidRPr="006F1EFE">
        <w:rPr>
          <w:lang w:val="en-CA"/>
          <w:rPrChange w:id="4321" w:author="Jens-Rainer Ohm" w:date="2026-07-18T09:33:00Z">
            <w:rPr/>
          </w:rPrChange>
        </w:rPr>
        <w:fldChar w:fldCharType="separate"/>
      </w:r>
      <w:r w:rsidR="008B58BF" w:rsidRPr="006F1EFE">
        <w:rPr>
          <w:rStyle w:val="Hyperlink"/>
          <w:lang w:val="en-CA"/>
          <w:rPrChange w:id="4322" w:author="Jens-Rainer Ohm" w:date="2026-07-18T09:33:00Z">
            <w:rPr>
              <w:rStyle w:val="Hyperlink"/>
              <w:lang w:val="en-CA"/>
            </w:rPr>
          </w:rPrChange>
        </w:rPr>
        <w:t>ISO/IEC 23090-15:2024 (Ed. 2)</w:t>
      </w:r>
      <w:r w:rsidRPr="006F1EFE">
        <w:rPr>
          <w:rStyle w:val="Hyperlink"/>
          <w:lang w:val="en-CA"/>
          <w:rPrChange w:id="4323" w:author="Jens-Rainer Ohm" w:date="2026-07-18T09:33:00Z">
            <w:rPr>
              <w:rStyle w:val="Hyperlink"/>
              <w:lang w:val="en-CA"/>
            </w:rPr>
          </w:rPrChange>
        </w:rPr>
        <w:fldChar w:fldCharType="end"/>
      </w:r>
      <w:r w:rsidR="008B58BF" w:rsidRPr="006F1EFE">
        <w:rPr>
          <w:lang w:val="en-CA"/>
          <w:rPrChange w:id="4324" w:author="Jens-Rainer Ohm" w:date="2026-07-18T09:33:00Z">
            <w:rPr>
              <w:lang w:val="en-CA"/>
            </w:rPr>
          </w:rPrChange>
        </w:rPr>
        <w:t xml:space="preserve"> Conformance specification for VVC, published 2024-07-04</w:t>
      </w:r>
      <w:r w:rsidR="000D22FC" w:rsidRPr="006F1EFE">
        <w:rPr>
          <w:lang w:val="en-CA"/>
          <w:rPrChange w:id="4325" w:author="Jens-Rainer Ohm" w:date="2026-07-18T09:33:00Z">
            <w:rPr>
              <w:lang w:val="en-CA"/>
            </w:rPr>
          </w:rPrChange>
        </w:rPr>
        <w:t xml:space="preserve"> (public availability request unconfirmed, publication of Ed. 3 pending)</w:t>
      </w:r>
    </w:p>
    <w:p w14:paraId="3DA7672F" w14:textId="51E1F0A0" w:rsidR="000B7471"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26" w:author="Jens-Rainer Ohm" w:date="2026-07-18T09:33:00Z">
            <w:rPr>
              <w:lang w:val="en-CA"/>
            </w:rPr>
          </w:rPrChange>
        </w:rPr>
      </w:pPr>
      <w:r w:rsidRPr="006F1EFE">
        <w:rPr>
          <w:lang w:val="en-CA"/>
          <w:rPrChange w:id="4327" w:author="Jens-Rainer Ohm" w:date="2026-07-18T09:33:00Z">
            <w:rPr/>
          </w:rPrChange>
        </w:rPr>
        <w:fldChar w:fldCharType="begin"/>
      </w:r>
      <w:r w:rsidRPr="006F1EFE">
        <w:rPr>
          <w:lang w:val="en-CA"/>
          <w:rPrChange w:id="4328" w:author="Jens-Rainer Ohm" w:date="2026-07-18T09:33:00Z">
            <w:rPr/>
          </w:rPrChange>
        </w:rPr>
        <w:instrText xml:space="preserve"> HYPERLINK "https://www.iso.org/standard/90189.html" </w:instrText>
      </w:r>
      <w:r w:rsidRPr="006F1EFE">
        <w:rPr>
          <w:lang w:val="en-CA"/>
          <w:rPrChange w:id="4329" w:author="Jens-Rainer Ohm" w:date="2026-07-18T09:33:00Z">
            <w:rPr/>
          </w:rPrChange>
        </w:rPr>
        <w:fldChar w:fldCharType="separate"/>
      </w:r>
      <w:r w:rsidR="000B7471" w:rsidRPr="006F1EFE">
        <w:rPr>
          <w:rStyle w:val="Hyperlink"/>
          <w:lang w:val="en-CA"/>
          <w:rPrChange w:id="4330" w:author="Jens-Rainer Ohm" w:date="2026-07-18T09:33:00Z">
            <w:rPr>
              <w:rStyle w:val="Hyperlink"/>
              <w:lang w:val="en-CA"/>
            </w:rPr>
          </w:rPrChange>
        </w:rPr>
        <w:t>ISO/IEC 23090-16:202</w:t>
      </w:r>
      <w:r w:rsidR="0069070A" w:rsidRPr="006F1EFE">
        <w:rPr>
          <w:rStyle w:val="Hyperlink"/>
          <w:lang w:val="en-CA"/>
          <w:rPrChange w:id="4331" w:author="Jens-Rainer Ohm" w:date="2026-07-18T09:33:00Z">
            <w:rPr>
              <w:rStyle w:val="Hyperlink"/>
              <w:lang w:val="en-CA"/>
            </w:rPr>
          </w:rPrChange>
        </w:rPr>
        <w:t>5</w:t>
      </w:r>
      <w:r w:rsidR="000B7471" w:rsidRPr="006F1EFE">
        <w:rPr>
          <w:rStyle w:val="Hyperlink"/>
          <w:lang w:val="en-CA"/>
          <w:rPrChange w:id="4332" w:author="Jens-Rainer Ohm" w:date="2026-07-18T09:33:00Z">
            <w:rPr>
              <w:rStyle w:val="Hyperlink"/>
              <w:lang w:val="en-CA"/>
            </w:rPr>
          </w:rPrChange>
        </w:rPr>
        <w:t xml:space="preserve"> (Ed. 2)</w:t>
      </w:r>
      <w:r w:rsidRPr="006F1EFE">
        <w:rPr>
          <w:rStyle w:val="Hyperlink"/>
          <w:lang w:val="en-CA"/>
          <w:rPrChange w:id="4333" w:author="Jens-Rainer Ohm" w:date="2026-07-18T09:33:00Z">
            <w:rPr>
              <w:rStyle w:val="Hyperlink"/>
              <w:lang w:val="en-CA"/>
            </w:rPr>
          </w:rPrChange>
        </w:rPr>
        <w:fldChar w:fldCharType="end"/>
      </w:r>
      <w:r w:rsidR="000B7471" w:rsidRPr="006F1EFE">
        <w:rPr>
          <w:lang w:val="en-CA"/>
          <w:rPrChange w:id="4334" w:author="Jens-Rainer Ohm" w:date="2026-07-18T09:33:00Z">
            <w:rPr>
              <w:lang w:val="en-CA"/>
            </w:rPr>
          </w:rPrChange>
        </w:rPr>
        <w:t xml:space="preserve"> Reference software for VVC, </w:t>
      </w:r>
      <w:r w:rsidR="0069070A" w:rsidRPr="006F1EFE">
        <w:rPr>
          <w:lang w:val="en-CA"/>
          <w:rPrChange w:id="4335" w:author="Jens-Rainer Ohm" w:date="2026-07-18T09:33:00Z">
            <w:rPr>
              <w:lang w:val="en-CA"/>
            </w:rPr>
          </w:rPrChange>
        </w:rPr>
        <w:t>published 2025-11-19</w:t>
      </w:r>
      <w:r w:rsidR="000B7471" w:rsidRPr="006F1EFE">
        <w:rPr>
          <w:lang w:val="en-CA"/>
          <w:rPrChange w:id="4336" w:author="Jens-Rainer Ohm" w:date="2026-07-18T09:33:00Z">
            <w:rPr>
              <w:lang w:val="en-CA"/>
            </w:rPr>
          </w:rPrChange>
        </w:rPr>
        <w:t xml:space="preserve"> </w:t>
      </w:r>
      <w:r w:rsidR="0069070A" w:rsidRPr="006F1EFE">
        <w:rPr>
          <w:lang w:val="en-CA"/>
          <w:rPrChange w:id="4337" w:author="Jens-Rainer Ohm" w:date="2026-07-18T09:33:00Z">
            <w:rPr>
              <w:lang w:val="en-CA"/>
            </w:rPr>
          </w:rPrChange>
        </w:rPr>
        <w:t>(</w:t>
      </w:r>
      <w:r w:rsidR="000B7471" w:rsidRPr="006F1EFE">
        <w:rPr>
          <w:lang w:val="en-CA"/>
          <w:rPrChange w:id="4338" w:author="Jens-Rainer Ohm" w:date="2026-07-18T09:33:00Z">
            <w:rPr>
              <w:lang w:val="en-CA"/>
            </w:rPr>
          </w:rPrChange>
        </w:rPr>
        <w:t>public availability requested 2025-07</w:t>
      </w:r>
      <w:r w:rsidR="0069070A" w:rsidRPr="006F1EFE">
        <w:rPr>
          <w:lang w:val="en-CA"/>
          <w:rPrChange w:id="4339" w:author="Jens-Rainer Ohm" w:date="2026-07-18T09:33:00Z">
            <w:rPr>
              <w:lang w:val="en-CA"/>
            </w:rPr>
          </w:rPrChange>
        </w:rPr>
        <w:t>, approved by SC 29 Res. 34/2025)</w:t>
      </w:r>
    </w:p>
    <w:p w14:paraId="3532DD70" w14:textId="519AC985"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40" w:author="Jens-Rainer Ohm" w:date="2026-07-18T09:33:00Z">
            <w:rPr>
              <w:lang w:val="en-CA"/>
            </w:rPr>
          </w:rPrChange>
        </w:rPr>
      </w:pPr>
      <w:r w:rsidRPr="006F1EFE">
        <w:rPr>
          <w:lang w:val="en-CA"/>
          <w:rPrChange w:id="4341" w:author="Jens-Rainer Ohm" w:date="2026-07-18T09:33:00Z">
            <w:rPr/>
          </w:rPrChange>
        </w:rPr>
        <w:fldChar w:fldCharType="begin"/>
      </w:r>
      <w:r w:rsidRPr="006F1EFE">
        <w:rPr>
          <w:lang w:val="en-CA"/>
          <w:rPrChange w:id="4342" w:author="Jens-Rainer Ohm" w:date="2026-07-18T09:33:00Z">
            <w:rPr/>
          </w:rPrChange>
        </w:rPr>
        <w:instrText xml:space="preserve"> HYPERLINK "https://www.iso.org/standard/85291.html" </w:instrText>
      </w:r>
      <w:r w:rsidRPr="006F1EFE">
        <w:rPr>
          <w:lang w:val="en-CA"/>
          <w:rPrChange w:id="4343" w:author="Jens-Rainer Ohm" w:date="2026-07-18T09:33:00Z">
            <w:rPr/>
          </w:rPrChange>
        </w:rPr>
        <w:fldChar w:fldCharType="separate"/>
      </w:r>
      <w:r w:rsidR="008B58BF" w:rsidRPr="006F1EFE">
        <w:rPr>
          <w:rStyle w:val="Hyperlink"/>
          <w:lang w:val="en-CA"/>
          <w:rPrChange w:id="4344" w:author="Jens-Rainer Ohm" w:date="2026-07-18T09:33:00Z">
            <w:rPr>
              <w:rStyle w:val="Hyperlink"/>
              <w:lang w:val="en-CA"/>
            </w:rPr>
          </w:rPrChange>
        </w:rPr>
        <w:t>ISO/IEC 23091-2:2025 (Ed. 3)</w:t>
      </w:r>
      <w:r w:rsidRPr="006F1EFE">
        <w:rPr>
          <w:rStyle w:val="Hyperlink"/>
          <w:lang w:val="en-CA"/>
          <w:rPrChange w:id="4345" w:author="Jens-Rainer Ohm" w:date="2026-07-18T09:33:00Z">
            <w:rPr>
              <w:rStyle w:val="Hyperlink"/>
              <w:lang w:val="en-CA"/>
            </w:rPr>
          </w:rPrChange>
        </w:rPr>
        <w:fldChar w:fldCharType="end"/>
      </w:r>
      <w:r w:rsidR="008B58BF" w:rsidRPr="006F1EFE">
        <w:rPr>
          <w:lang w:val="en-CA"/>
          <w:rPrChange w:id="4346" w:author="Jens-Rainer Ohm" w:date="2026-07-18T09:33:00Z">
            <w:rPr>
              <w:lang w:val="en-CA"/>
            </w:rPr>
          </w:rPrChange>
        </w:rPr>
        <w:t xml:space="preserve"> CICP, published 2025-02-25</w:t>
      </w:r>
      <w:r w:rsidR="009D3818" w:rsidRPr="006F1EFE">
        <w:rPr>
          <w:lang w:val="en-CA"/>
          <w:rPrChange w:id="4347" w:author="Jens-Rainer Ohm" w:date="2026-07-18T09:33:00Z">
            <w:rPr>
              <w:lang w:val="en-CA"/>
            </w:rPr>
          </w:rPrChange>
        </w:rPr>
        <w:t xml:space="preserve"> (public availability requested 2024-04</w:t>
      </w:r>
      <w:r w:rsidR="00A673C5" w:rsidRPr="006F1EFE">
        <w:rPr>
          <w:lang w:val="en-CA"/>
          <w:rPrChange w:id="4348" w:author="Jens-Rainer Ohm" w:date="2026-07-18T09:33:00Z">
            <w:rPr>
              <w:lang w:val="en-CA"/>
            </w:rPr>
          </w:rPrChange>
        </w:rPr>
        <w:t xml:space="preserve">, reiterated </w:t>
      </w:r>
      <w:r w:rsidR="003850CA" w:rsidRPr="006F1EFE">
        <w:rPr>
          <w:lang w:val="en-CA"/>
          <w:rPrChange w:id="4349" w:author="Jens-Rainer Ohm" w:date="2026-07-18T09:33:00Z">
            <w:rPr>
              <w:lang w:val="en-CA"/>
            </w:rPr>
          </w:rPrChange>
        </w:rPr>
        <w:t>2025-10</w:t>
      </w:r>
      <w:r w:rsidR="00C955F2" w:rsidRPr="006F1EFE">
        <w:rPr>
          <w:lang w:val="en-CA"/>
          <w:rPrChange w:id="4350" w:author="Jens-Rainer Ohm" w:date="2026-07-18T09:33:00Z">
            <w:rPr>
              <w:lang w:val="en-CA"/>
            </w:rPr>
          </w:rPrChange>
        </w:rPr>
        <w:t>, approved by SC 29 Res. 24/2026</w:t>
      </w:r>
      <w:r w:rsidR="009D3818" w:rsidRPr="006F1EFE">
        <w:rPr>
          <w:lang w:val="en-CA"/>
          <w:rPrChange w:id="4351" w:author="Jens-Rainer Ohm" w:date="2026-07-18T09:33:00Z">
            <w:rPr>
              <w:lang w:val="en-CA"/>
            </w:rPr>
          </w:rPrChange>
        </w:rPr>
        <w:t>)</w:t>
      </w:r>
    </w:p>
    <w:p w14:paraId="0F4BB441" w14:textId="63D8FE0B" w:rsidR="008B58BF" w:rsidRPr="006F1EFE" w:rsidRDefault="00C45FD9" w:rsidP="00295F87">
      <w:pPr>
        <w:pStyle w:val="Aufzhlungszeichen2"/>
        <w:numPr>
          <w:ilvl w:val="1"/>
          <w:numId w:val="17"/>
        </w:numPr>
        <w:rPr>
          <w:lang w:val="en-CA"/>
          <w:rPrChange w:id="4352" w:author="Jens-Rainer Ohm" w:date="2026-07-18T09:33:00Z">
            <w:rPr>
              <w:lang w:val="en-CA"/>
            </w:rPr>
          </w:rPrChange>
        </w:rPr>
      </w:pPr>
      <w:r w:rsidRPr="006F1EFE">
        <w:rPr>
          <w:lang w:val="en-CA"/>
          <w:rPrChange w:id="4353" w:author="Jens-Rainer Ohm" w:date="2026-07-18T09:33:00Z">
            <w:rPr/>
          </w:rPrChange>
        </w:rPr>
        <w:fldChar w:fldCharType="begin"/>
      </w:r>
      <w:r w:rsidRPr="006F1EFE">
        <w:rPr>
          <w:lang w:val="en-CA"/>
          <w:rPrChange w:id="4354" w:author="Jens-Rainer Ohm" w:date="2026-07-18T09:33:00Z">
            <w:rPr/>
          </w:rPrChange>
        </w:rPr>
        <w:instrText xml:space="preserve"> HYPERLINK "https://www.iso.org/standard/72655.html" </w:instrText>
      </w:r>
      <w:r w:rsidRPr="006F1EFE">
        <w:rPr>
          <w:lang w:val="en-CA"/>
          <w:rPrChange w:id="4355" w:author="Jens-Rainer Ohm" w:date="2026-07-18T09:33:00Z">
            <w:rPr/>
          </w:rPrChange>
        </w:rPr>
        <w:fldChar w:fldCharType="separate"/>
      </w:r>
      <w:r w:rsidR="008B58BF" w:rsidRPr="006F1EFE">
        <w:rPr>
          <w:rStyle w:val="Hyperlink"/>
          <w:lang w:val="en-CA"/>
          <w:rPrChange w:id="4356" w:author="Jens-Rainer Ohm" w:date="2026-07-18T09:33:00Z">
            <w:rPr>
              <w:rStyle w:val="Hyperlink"/>
              <w:lang w:val="en-CA"/>
            </w:rPr>
          </w:rPrChange>
        </w:rPr>
        <w:t>ISO/IEC TR 23008-14:2018 (Ed. 1)</w:t>
      </w:r>
      <w:r w:rsidRPr="006F1EFE">
        <w:rPr>
          <w:rStyle w:val="Hyperlink"/>
          <w:lang w:val="en-CA"/>
          <w:rPrChange w:id="4357" w:author="Jens-Rainer Ohm" w:date="2026-07-18T09:33:00Z">
            <w:rPr>
              <w:rStyle w:val="Hyperlink"/>
              <w:lang w:val="en-CA"/>
            </w:rPr>
          </w:rPrChange>
        </w:rPr>
        <w:fldChar w:fldCharType="end"/>
      </w:r>
      <w:r w:rsidR="008B58BF" w:rsidRPr="006F1EFE">
        <w:rPr>
          <w:lang w:val="en-CA"/>
          <w:rPrChange w:id="4358" w:author="Jens-Rainer Ohm" w:date="2026-07-18T09:33:00Z">
            <w:rPr>
              <w:lang w:val="en-CA"/>
            </w:rPr>
          </w:rPrChange>
        </w:rPr>
        <w:t xml:space="preserve"> Conversion and coding practices for HDR/WCG </w:t>
      </w:r>
      <w:proofErr w:type="spellStart"/>
      <w:r w:rsidR="008B58BF" w:rsidRPr="006F1EFE">
        <w:rPr>
          <w:lang w:val="en-CA"/>
          <w:rPrChange w:id="4359" w:author="Jens-Rainer Ohm" w:date="2026-07-18T09:33:00Z">
            <w:rPr>
              <w:lang w:val="en-CA"/>
            </w:rPr>
          </w:rPrChange>
        </w:rPr>
        <w:t>Y′CbCr</w:t>
      </w:r>
      <w:proofErr w:type="spellEnd"/>
      <w:r w:rsidR="008B58BF" w:rsidRPr="006F1EFE">
        <w:rPr>
          <w:lang w:val="en-CA"/>
          <w:rPrChange w:id="4360" w:author="Jens-Rainer Ohm" w:date="2026-07-18T09:33:00Z">
            <w:rPr>
              <w:lang w:val="en-CA"/>
            </w:rPr>
          </w:rPrChange>
        </w:rPr>
        <w:t xml:space="preserve"> 4:2:0 video with PQ transfer characteristics, published 2018-08-06</w:t>
      </w:r>
      <w:r w:rsidR="009C48A9" w:rsidRPr="006F1EFE">
        <w:rPr>
          <w:lang w:val="en-CA"/>
          <w:rPrChange w:id="4361" w:author="Jens-Rainer Ohm" w:date="2026-07-18T09:33:00Z">
            <w:rPr>
              <w:lang w:val="en-CA"/>
            </w:rPr>
          </w:rPrChange>
        </w:rPr>
        <w:t xml:space="preserve"> </w:t>
      </w:r>
      <w:r w:rsidR="00C955F2" w:rsidRPr="006F1EFE">
        <w:rPr>
          <w:lang w:val="en-CA"/>
          <w:rPrChange w:id="4362" w:author="Jens-Rainer Ohm" w:date="2026-07-18T09:33:00Z">
            <w:rPr>
              <w:lang w:val="en-CA"/>
            </w:rPr>
          </w:rPrChange>
        </w:rPr>
        <w:t>(</w:t>
      </w:r>
      <w:r w:rsidR="009C48A9" w:rsidRPr="006F1EFE">
        <w:rPr>
          <w:lang w:val="en-CA"/>
          <w:rPrChange w:id="4363" w:author="Jens-Rainer Ohm" w:date="2026-07-18T09:33:00Z">
            <w:rPr>
              <w:lang w:val="en-CA"/>
            </w:rPr>
          </w:rPrChange>
        </w:rPr>
        <w:t>public availability requested 2025-07</w:t>
      </w:r>
      <w:r w:rsidR="00C955F2" w:rsidRPr="006F1EFE">
        <w:rPr>
          <w:lang w:val="en-CA"/>
          <w:rPrChange w:id="4364" w:author="Jens-Rainer Ohm" w:date="2026-07-18T09:33:00Z">
            <w:rPr>
              <w:lang w:val="en-CA"/>
            </w:rPr>
          </w:rPrChange>
        </w:rPr>
        <w:t>, approved by SC 29 Res. 34/2025)</w:t>
      </w:r>
    </w:p>
    <w:p w14:paraId="664ED816" w14:textId="1696D69F"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65" w:author="Jens-Rainer Ohm" w:date="2026-07-18T09:33:00Z">
            <w:rPr>
              <w:lang w:val="en-CA"/>
            </w:rPr>
          </w:rPrChange>
        </w:rPr>
      </w:pPr>
      <w:r w:rsidRPr="006F1EFE">
        <w:rPr>
          <w:lang w:val="en-CA"/>
          <w:rPrChange w:id="4366" w:author="Jens-Rainer Ohm" w:date="2026-07-18T09:33:00Z">
            <w:rPr/>
          </w:rPrChange>
        </w:rPr>
        <w:fldChar w:fldCharType="begin"/>
      </w:r>
      <w:r w:rsidRPr="006F1EFE">
        <w:rPr>
          <w:lang w:val="en-CA"/>
          <w:rPrChange w:id="4367" w:author="Jens-Rainer Ohm" w:date="2026-07-18T09:33:00Z">
            <w:rPr/>
          </w:rPrChange>
        </w:rPr>
        <w:instrText xml:space="preserve"> HYPERLINK "https://www.iso.org/standard/72656.html" </w:instrText>
      </w:r>
      <w:r w:rsidRPr="006F1EFE">
        <w:rPr>
          <w:lang w:val="en-CA"/>
          <w:rPrChange w:id="4368" w:author="Jens-Rainer Ohm" w:date="2026-07-18T09:33:00Z">
            <w:rPr/>
          </w:rPrChange>
        </w:rPr>
        <w:fldChar w:fldCharType="separate"/>
      </w:r>
      <w:r w:rsidR="008B58BF" w:rsidRPr="006F1EFE">
        <w:rPr>
          <w:rStyle w:val="Hyperlink"/>
          <w:lang w:val="en-CA"/>
          <w:rPrChange w:id="4369" w:author="Jens-Rainer Ohm" w:date="2026-07-18T09:33:00Z">
            <w:rPr>
              <w:rStyle w:val="Hyperlink"/>
              <w:lang w:val="en-CA"/>
            </w:rPr>
          </w:rPrChange>
        </w:rPr>
        <w:t>ISO/IEC TR 23008-15:2018 (Ed. 1)</w:t>
      </w:r>
      <w:r w:rsidRPr="006F1EFE">
        <w:rPr>
          <w:rStyle w:val="Hyperlink"/>
          <w:lang w:val="en-CA"/>
          <w:rPrChange w:id="4370" w:author="Jens-Rainer Ohm" w:date="2026-07-18T09:33:00Z">
            <w:rPr>
              <w:rStyle w:val="Hyperlink"/>
              <w:lang w:val="en-CA"/>
            </w:rPr>
          </w:rPrChange>
        </w:rPr>
        <w:fldChar w:fldCharType="end"/>
      </w:r>
      <w:r w:rsidR="008B58BF" w:rsidRPr="006F1EFE">
        <w:rPr>
          <w:lang w:val="en-CA"/>
          <w:rPrChange w:id="4371" w:author="Jens-Rainer Ohm" w:date="2026-07-18T09:33:00Z">
            <w:rPr>
              <w:lang w:val="en-CA"/>
            </w:rPr>
          </w:rPrChange>
        </w:rPr>
        <w:t xml:space="preserve"> Signalling, backward compatibility and display adaptation for HDR/WCG video coding, published 2018-08</w:t>
      </w:r>
      <w:r w:rsidR="009C48A9" w:rsidRPr="006F1EFE">
        <w:rPr>
          <w:lang w:val="en-CA"/>
          <w:rPrChange w:id="4372" w:author="Jens-Rainer Ohm" w:date="2026-07-18T09:33:00Z">
            <w:rPr>
              <w:lang w:val="en-CA"/>
            </w:rPr>
          </w:rPrChange>
        </w:rPr>
        <w:t xml:space="preserve"> </w:t>
      </w:r>
      <w:r w:rsidR="00C955F2" w:rsidRPr="006F1EFE">
        <w:rPr>
          <w:lang w:val="en-CA"/>
          <w:rPrChange w:id="4373" w:author="Jens-Rainer Ohm" w:date="2026-07-18T09:33:00Z">
            <w:rPr>
              <w:lang w:val="en-CA"/>
            </w:rPr>
          </w:rPrChange>
        </w:rPr>
        <w:t>(</w:t>
      </w:r>
      <w:r w:rsidR="009C48A9" w:rsidRPr="006F1EFE">
        <w:rPr>
          <w:lang w:val="en-CA"/>
          <w:rPrChange w:id="4374" w:author="Jens-Rainer Ohm" w:date="2026-07-18T09:33:00Z">
            <w:rPr>
              <w:lang w:val="en-CA"/>
            </w:rPr>
          </w:rPrChange>
        </w:rPr>
        <w:t>public availability requested 2025-07</w:t>
      </w:r>
      <w:r w:rsidR="00C955F2" w:rsidRPr="006F1EFE">
        <w:rPr>
          <w:lang w:val="en-CA"/>
          <w:rPrChange w:id="4375" w:author="Jens-Rainer Ohm" w:date="2026-07-18T09:33:00Z">
            <w:rPr>
              <w:lang w:val="en-CA"/>
            </w:rPr>
          </w:rPrChange>
        </w:rPr>
        <w:t>, approved by SC 29 Res. 34/2025)</w:t>
      </w:r>
    </w:p>
    <w:p w14:paraId="49FF3561" w14:textId="33B45772" w:rsidR="009365E5"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76" w:author="Jens-Rainer Ohm" w:date="2026-07-18T09:33:00Z">
            <w:rPr>
              <w:lang w:val="en-CA"/>
            </w:rPr>
          </w:rPrChange>
        </w:rPr>
      </w:pPr>
      <w:r w:rsidRPr="006F1EFE">
        <w:rPr>
          <w:lang w:val="en-CA"/>
          <w:rPrChange w:id="4377" w:author="Jens-Rainer Ohm" w:date="2026-07-18T09:33:00Z">
            <w:rPr/>
          </w:rPrChange>
        </w:rPr>
        <w:fldChar w:fldCharType="begin"/>
      </w:r>
      <w:r w:rsidRPr="006F1EFE">
        <w:rPr>
          <w:lang w:val="en-CA"/>
          <w:rPrChange w:id="4378" w:author="Jens-Rainer Ohm" w:date="2026-07-18T09:33:00Z">
            <w:rPr/>
          </w:rPrChange>
        </w:rPr>
        <w:instrText xml:space="preserve"> HYPERLINK "https://www.iso.org/standard/90189.html" </w:instrText>
      </w:r>
      <w:r w:rsidRPr="006F1EFE">
        <w:rPr>
          <w:lang w:val="en-CA"/>
          <w:rPrChange w:id="4379" w:author="Jens-Rainer Ohm" w:date="2026-07-18T09:33:00Z">
            <w:rPr/>
          </w:rPrChange>
        </w:rPr>
        <w:fldChar w:fldCharType="separate"/>
      </w:r>
      <w:r w:rsidR="009365E5" w:rsidRPr="006F1EFE">
        <w:rPr>
          <w:rStyle w:val="Hyperlink"/>
          <w:lang w:val="en-CA"/>
          <w:rPrChange w:id="4380" w:author="Jens-Rainer Ohm" w:date="2026-07-18T09:33:00Z">
            <w:rPr>
              <w:rStyle w:val="Hyperlink"/>
              <w:lang w:val="en-CA"/>
            </w:rPr>
          </w:rPrChange>
        </w:rPr>
        <w:t>ISO/IEC 23090-16:2025 (Ed. 2)</w:t>
      </w:r>
      <w:r w:rsidRPr="006F1EFE">
        <w:rPr>
          <w:rStyle w:val="Hyperlink"/>
          <w:lang w:val="en-CA"/>
          <w:rPrChange w:id="4381" w:author="Jens-Rainer Ohm" w:date="2026-07-18T09:33:00Z">
            <w:rPr>
              <w:rStyle w:val="Hyperlink"/>
              <w:lang w:val="en-CA"/>
            </w:rPr>
          </w:rPrChange>
        </w:rPr>
        <w:fldChar w:fldCharType="end"/>
      </w:r>
      <w:r w:rsidR="009365E5" w:rsidRPr="006F1EFE">
        <w:rPr>
          <w:lang w:val="en-CA"/>
          <w:rPrChange w:id="4382" w:author="Jens-Rainer Ohm" w:date="2026-07-18T09:33:00Z">
            <w:rPr>
              <w:lang w:val="en-CA"/>
            </w:rPr>
          </w:rPrChange>
        </w:rPr>
        <w:t xml:space="preserve"> Reference software for VVC</w:t>
      </w:r>
      <w:r w:rsidR="0075378E" w:rsidRPr="006F1EFE">
        <w:rPr>
          <w:lang w:val="en-CA"/>
          <w:rPrChange w:id="4383" w:author="Jens-Rainer Ohm" w:date="2026-07-18T09:33:00Z">
            <w:rPr>
              <w:lang w:val="en-CA"/>
            </w:rPr>
          </w:rPrChange>
        </w:rPr>
        <w:t xml:space="preserve"> </w:t>
      </w:r>
      <w:r w:rsidR="007E5852" w:rsidRPr="006F1EFE">
        <w:rPr>
          <w:lang w:val="en-CA"/>
          <w:rPrChange w:id="4384" w:author="Jens-Rainer Ohm" w:date="2026-07-18T09:33:00Z">
            <w:rPr>
              <w:lang w:val="en-CA"/>
            </w:rPr>
          </w:rPrChange>
        </w:rPr>
        <w:t>(</w:t>
      </w:r>
      <w:r w:rsidR="0075378E" w:rsidRPr="006F1EFE">
        <w:rPr>
          <w:lang w:val="en-CA"/>
          <w:rPrChange w:id="4385" w:author="Jens-Rainer Ohm" w:date="2026-07-18T09:33:00Z">
            <w:rPr>
              <w:lang w:val="en-CA"/>
            </w:rPr>
          </w:rPrChange>
        </w:rPr>
        <w:t>public availability requested 2025-07</w:t>
      </w:r>
      <w:r w:rsidR="007E5852" w:rsidRPr="006F1EFE">
        <w:rPr>
          <w:lang w:val="en-CA"/>
          <w:rPrChange w:id="4386" w:author="Jens-Rainer Ohm" w:date="2026-07-18T09:33:00Z">
            <w:rPr>
              <w:lang w:val="en-CA"/>
            </w:rPr>
          </w:rPrChange>
        </w:rPr>
        <w:t xml:space="preserve">, approved </w:t>
      </w:r>
      <w:proofErr w:type="gramStart"/>
      <w:r w:rsidR="007E5852" w:rsidRPr="006F1EFE">
        <w:rPr>
          <w:lang w:val="en-CA"/>
          <w:rPrChange w:id="4387" w:author="Jens-Rainer Ohm" w:date="2026-07-18T09:33:00Z">
            <w:rPr>
              <w:lang w:val="en-CA"/>
            </w:rPr>
          </w:rPrChange>
        </w:rPr>
        <w:t>by  SC</w:t>
      </w:r>
      <w:proofErr w:type="gramEnd"/>
      <w:r w:rsidR="007E5852" w:rsidRPr="006F1EFE">
        <w:rPr>
          <w:lang w:val="en-CA"/>
          <w:rPrChange w:id="4388" w:author="Jens-Rainer Ohm" w:date="2026-07-18T09:33:00Z">
            <w:rPr>
              <w:lang w:val="en-CA"/>
            </w:rPr>
          </w:rPrChange>
        </w:rPr>
        <w:t xml:space="preserve"> 29 Res. 34/2025)</w:t>
      </w:r>
    </w:p>
    <w:p w14:paraId="79C49FDA" w14:textId="288B8768" w:rsidR="008B58BF"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389" w:author="Jens-Rainer Ohm" w:date="2026-07-18T09:33:00Z">
            <w:rPr>
              <w:lang w:val="en-CA"/>
            </w:rPr>
          </w:rPrChange>
        </w:rPr>
      </w:pPr>
      <w:r w:rsidRPr="006F1EFE">
        <w:rPr>
          <w:lang w:val="en-CA"/>
          <w:rPrChange w:id="4390" w:author="Jens-Rainer Ohm" w:date="2026-07-18T09:33:00Z">
            <w:rPr/>
          </w:rPrChange>
        </w:rPr>
        <w:fldChar w:fldCharType="begin"/>
      </w:r>
      <w:r w:rsidRPr="006F1EFE">
        <w:rPr>
          <w:lang w:val="en-CA"/>
          <w:rPrChange w:id="4391" w:author="Jens-Rainer Ohm" w:date="2026-07-18T09:33:00Z">
            <w:rPr/>
          </w:rPrChange>
        </w:rPr>
        <w:instrText xml:space="preserve"> HYPERLINK "https://www.iso.org/standard/81585.html" </w:instrText>
      </w:r>
      <w:r w:rsidRPr="006F1EFE">
        <w:rPr>
          <w:lang w:val="en-CA"/>
          <w:rPrChange w:id="4392" w:author="Jens-Rainer Ohm" w:date="2026-07-18T09:33:00Z">
            <w:rPr/>
          </w:rPrChange>
        </w:rPr>
        <w:fldChar w:fldCharType="separate"/>
      </w:r>
      <w:r w:rsidR="008B58BF" w:rsidRPr="006F1EFE">
        <w:rPr>
          <w:rStyle w:val="Hyperlink"/>
          <w:lang w:val="en-CA"/>
          <w:rPrChange w:id="4393" w:author="Jens-Rainer Ohm" w:date="2026-07-18T09:33:00Z">
            <w:rPr>
              <w:rStyle w:val="Hyperlink"/>
              <w:lang w:val="en-CA"/>
            </w:rPr>
          </w:rPrChange>
        </w:rPr>
        <w:t>ISO/IEC TR 23091-4:2021 (Ed. 3)</w:t>
      </w:r>
      <w:r w:rsidRPr="006F1EFE">
        <w:rPr>
          <w:rStyle w:val="Hyperlink"/>
          <w:lang w:val="en-CA"/>
          <w:rPrChange w:id="4394" w:author="Jens-Rainer Ohm" w:date="2026-07-18T09:33:00Z">
            <w:rPr>
              <w:rStyle w:val="Hyperlink"/>
              <w:lang w:val="en-CA"/>
            </w:rPr>
          </w:rPrChange>
        </w:rPr>
        <w:fldChar w:fldCharType="end"/>
      </w:r>
      <w:r w:rsidR="008B58BF" w:rsidRPr="006F1EFE">
        <w:rPr>
          <w:lang w:val="en-CA"/>
          <w:rPrChange w:id="4395" w:author="Jens-Rainer Ohm" w:date="2026-07-18T09:33:00Z">
            <w:rPr>
              <w:lang w:val="en-CA"/>
            </w:rPr>
          </w:rPrChange>
        </w:rPr>
        <w:t xml:space="preserve"> Usage of video signal type code points, published 2021-05-23</w:t>
      </w:r>
      <w:r w:rsidR="009C48A9" w:rsidRPr="006F1EFE">
        <w:rPr>
          <w:lang w:val="en-CA"/>
          <w:rPrChange w:id="4396" w:author="Jens-Rainer Ohm" w:date="2026-07-18T09:33:00Z">
            <w:rPr>
              <w:lang w:val="en-CA"/>
            </w:rPr>
          </w:rPrChange>
        </w:rPr>
        <w:t xml:space="preserve"> </w:t>
      </w:r>
      <w:r w:rsidR="000C63A2" w:rsidRPr="006F1EFE">
        <w:rPr>
          <w:lang w:val="en-CA"/>
          <w:rPrChange w:id="4397" w:author="Jens-Rainer Ohm" w:date="2026-07-18T09:33:00Z">
            <w:rPr>
              <w:lang w:val="en-CA"/>
            </w:rPr>
          </w:rPrChange>
        </w:rPr>
        <w:t>(</w:t>
      </w:r>
      <w:r w:rsidR="009C48A9" w:rsidRPr="006F1EFE">
        <w:rPr>
          <w:lang w:val="en-CA"/>
          <w:rPrChange w:id="4398" w:author="Jens-Rainer Ohm" w:date="2026-07-18T09:33:00Z">
            <w:rPr>
              <w:lang w:val="en-CA"/>
            </w:rPr>
          </w:rPrChange>
        </w:rPr>
        <w:t>public availability requested 2025-07</w:t>
      </w:r>
      <w:r w:rsidR="000C63A2" w:rsidRPr="006F1EFE">
        <w:rPr>
          <w:lang w:val="en-CA"/>
          <w:rPrChange w:id="4399" w:author="Jens-Rainer Ohm" w:date="2026-07-18T09:33:00Z">
            <w:rPr>
              <w:lang w:val="en-CA"/>
            </w:rPr>
          </w:rPrChange>
        </w:rPr>
        <w:t>, approved by SC 29 Res. 34/2025)</w:t>
      </w:r>
    </w:p>
    <w:p w14:paraId="07356290" w14:textId="0BD67634" w:rsidR="008B58BF" w:rsidRPr="006F1EFE" w:rsidRDefault="00C45FD9" w:rsidP="00295F87">
      <w:pPr>
        <w:pStyle w:val="Aufzhlungszeichen2"/>
        <w:numPr>
          <w:ilvl w:val="1"/>
          <w:numId w:val="17"/>
        </w:numPr>
        <w:rPr>
          <w:lang w:val="en-CA"/>
          <w:rPrChange w:id="4400" w:author="Jens-Rainer Ohm" w:date="2026-07-18T09:33:00Z">
            <w:rPr>
              <w:lang w:val="en-CA"/>
            </w:rPr>
          </w:rPrChange>
        </w:rPr>
      </w:pPr>
      <w:r w:rsidRPr="006F1EFE">
        <w:rPr>
          <w:lang w:val="en-CA"/>
          <w:rPrChange w:id="4401" w:author="Jens-Rainer Ohm" w:date="2026-07-18T09:33:00Z">
            <w:rPr/>
          </w:rPrChange>
        </w:rPr>
        <w:fldChar w:fldCharType="begin"/>
      </w:r>
      <w:r w:rsidRPr="006F1EFE">
        <w:rPr>
          <w:lang w:val="en-CA"/>
          <w:rPrChange w:id="4402" w:author="Jens-Rainer Ohm" w:date="2026-07-18T09:33:00Z">
            <w:rPr/>
          </w:rPrChange>
        </w:rPr>
        <w:instrText xml:space="preserve"> HYPERLINK "https://www.iso.org/standard/81591.html" </w:instrText>
      </w:r>
      <w:r w:rsidRPr="006F1EFE">
        <w:rPr>
          <w:lang w:val="en-CA"/>
          <w:rPrChange w:id="4403" w:author="Jens-Rainer Ohm" w:date="2026-07-18T09:33:00Z">
            <w:rPr/>
          </w:rPrChange>
        </w:rPr>
        <w:fldChar w:fldCharType="separate"/>
      </w:r>
      <w:r w:rsidR="008B58BF" w:rsidRPr="006F1EFE">
        <w:rPr>
          <w:rStyle w:val="Hyperlink"/>
          <w:lang w:val="en-CA"/>
          <w:rPrChange w:id="4404" w:author="Jens-Rainer Ohm" w:date="2026-07-18T09:33:00Z">
            <w:rPr>
              <w:rStyle w:val="Hyperlink"/>
              <w:lang w:val="en-CA"/>
            </w:rPr>
          </w:rPrChange>
        </w:rPr>
        <w:t>ISO/IEC TR 23002-8:2021 (Ed. 1)</w:t>
      </w:r>
      <w:r w:rsidRPr="006F1EFE">
        <w:rPr>
          <w:rStyle w:val="Hyperlink"/>
          <w:lang w:val="en-CA"/>
          <w:rPrChange w:id="4405" w:author="Jens-Rainer Ohm" w:date="2026-07-18T09:33:00Z">
            <w:rPr>
              <w:rStyle w:val="Hyperlink"/>
              <w:lang w:val="en-CA"/>
            </w:rPr>
          </w:rPrChange>
        </w:rPr>
        <w:fldChar w:fldCharType="end"/>
      </w:r>
      <w:r w:rsidR="008B58BF" w:rsidRPr="006F1EFE">
        <w:rPr>
          <w:lang w:val="en-CA"/>
          <w:rPrChange w:id="4406" w:author="Jens-Rainer Ohm" w:date="2026-07-18T09:33:00Z">
            <w:rPr>
              <w:lang w:val="en-CA"/>
            </w:rPr>
          </w:rPrChange>
        </w:rPr>
        <w:t xml:space="preserve"> Working practices using objective metrics for evaluation of video coding efficiency experiments, published 2021-05-20</w:t>
      </w:r>
      <w:r w:rsidR="009C48A9" w:rsidRPr="006F1EFE">
        <w:rPr>
          <w:lang w:val="en-CA"/>
          <w:rPrChange w:id="4407" w:author="Jens-Rainer Ohm" w:date="2026-07-18T09:33:00Z">
            <w:rPr>
              <w:lang w:val="en-CA"/>
            </w:rPr>
          </w:rPrChange>
        </w:rPr>
        <w:t xml:space="preserve"> </w:t>
      </w:r>
      <w:r w:rsidR="000C63A2" w:rsidRPr="006F1EFE">
        <w:rPr>
          <w:lang w:val="en-CA"/>
          <w:rPrChange w:id="4408" w:author="Jens-Rainer Ohm" w:date="2026-07-18T09:33:00Z">
            <w:rPr>
              <w:lang w:val="en-CA"/>
            </w:rPr>
          </w:rPrChange>
        </w:rPr>
        <w:t>(</w:t>
      </w:r>
      <w:r w:rsidR="009C48A9" w:rsidRPr="006F1EFE">
        <w:rPr>
          <w:lang w:val="en-CA"/>
          <w:rPrChange w:id="4409" w:author="Jens-Rainer Ohm" w:date="2026-07-18T09:33:00Z">
            <w:rPr>
              <w:lang w:val="en-CA"/>
            </w:rPr>
          </w:rPrChange>
        </w:rPr>
        <w:t>public availability requested 2025-07</w:t>
      </w:r>
      <w:r w:rsidR="000C63A2" w:rsidRPr="006F1EFE">
        <w:rPr>
          <w:lang w:val="en-CA"/>
          <w:rPrChange w:id="4410" w:author="Jens-Rainer Ohm" w:date="2026-07-18T09:33:00Z">
            <w:rPr>
              <w:lang w:val="en-CA"/>
            </w:rPr>
          </w:rPrChange>
        </w:rPr>
        <w:t>, approved by Res. 34/2025)</w:t>
      </w:r>
    </w:p>
    <w:p w14:paraId="2612E53D" w14:textId="3D815F10" w:rsidR="008B58BF" w:rsidRPr="006F1EFE" w:rsidRDefault="00C45FD9" w:rsidP="00295F87">
      <w:pPr>
        <w:pStyle w:val="Aufzhlungszeichen2"/>
        <w:numPr>
          <w:ilvl w:val="1"/>
          <w:numId w:val="17"/>
        </w:numPr>
        <w:rPr>
          <w:lang w:val="en-CA"/>
          <w:rPrChange w:id="4411" w:author="Jens-Rainer Ohm" w:date="2026-07-18T09:33:00Z">
            <w:rPr>
              <w:lang w:val="en-CA"/>
            </w:rPr>
          </w:rPrChange>
        </w:rPr>
      </w:pPr>
      <w:r w:rsidRPr="006F1EFE">
        <w:rPr>
          <w:lang w:val="en-CA"/>
          <w:rPrChange w:id="4412" w:author="Jens-Rainer Ohm" w:date="2026-07-18T09:33:00Z">
            <w:rPr/>
          </w:rPrChange>
        </w:rPr>
        <w:lastRenderedPageBreak/>
        <w:fldChar w:fldCharType="begin"/>
      </w:r>
      <w:r w:rsidRPr="006F1EFE">
        <w:rPr>
          <w:lang w:val="en-CA"/>
          <w:rPrChange w:id="4413" w:author="Jens-Rainer Ohm" w:date="2026-07-18T09:33:00Z">
            <w:rPr/>
          </w:rPrChange>
        </w:rPr>
        <w:instrText xml:space="preserve"> HYPERLINK "https://www.iso.org/standard/84712.html" </w:instrText>
      </w:r>
      <w:r w:rsidRPr="006F1EFE">
        <w:rPr>
          <w:lang w:val="en-CA"/>
          <w:rPrChange w:id="4414" w:author="Jens-Rainer Ohm" w:date="2026-07-18T09:33:00Z">
            <w:rPr/>
          </w:rPrChange>
        </w:rPr>
        <w:fldChar w:fldCharType="separate"/>
      </w:r>
      <w:r w:rsidR="008B58BF" w:rsidRPr="006F1EFE">
        <w:rPr>
          <w:rStyle w:val="Hyperlink"/>
          <w:lang w:val="en-CA"/>
          <w:rPrChange w:id="4415" w:author="Jens-Rainer Ohm" w:date="2026-07-18T09:33:00Z">
            <w:rPr>
              <w:rStyle w:val="Hyperlink"/>
              <w:lang w:val="en-CA"/>
            </w:rPr>
          </w:rPrChange>
        </w:rPr>
        <w:t>ISO/IEC TR 23002-9:2024 (Ed. 1)</w:t>
      </w:r>
      <w:r w:rsidRPr="006F1EFE">
        <w:rPr>
          <w:rStyle w:val="Hyperlink"/>
          <w:lang w:val="en-CA"/>
          <w:rPrChange w:id="4416" w:author="Jens-Rainer Ohm" w:date="2026-07-18T09:33:00Z">
            <w:rPr>
              <w:rStyle w:val="Hyperlink"/>
              <w:lang w:val="en-CA"/>
            </w:rPr>
          </w:rPrChange>
        </w:rPr>
        <w:fldChar w:fldCharType="end"/>
      </w:r>
      <w:r w:rsidR="008B58BF" w:rsidRPr="006F1EFE">
        <w:rPr>
          <w:lang w:val="en-CA"/>
          <w:rPrChange w:id="4417" w:author="Jens-Rainer Ohm" w:date="2026-07-18T09:33:00Z">
            <w:rPr>
              <w:lang w:val="en-CA"/>
            </w:rPr>
          </w:rPrChange>
        </w:rPr>
        <w:t xml:space="preserve"> Film grain synthesis technologies for video applications, published 2024-07-24</w:t>
      </w:r>
      <w:r w:rsidR="009D3818" w:rsidRPr="006F1EFE">
        <w:rPr>
          <w:lang w:val="en-CA"/>
          <w:rPrChange w:id="4418" w:author="Jens-Rainer Ohm" w:date="2026-07-18T09:33:00Z">
            <w:rPr>
              <w:lang w:val="en-CA"/>
            </w:rPr>
          </w:rPrChange>
        </w:rPr>
        <w:t xml:space="preserve"> (not requested 2024-04</w:t>
      </w:r>
      <w:r w:rsidR="009C48A9" w:rsidRPr="006F1EFE">
        <w:rPr>
          <w:lang w:val="en-CA"/>
          <w:rPrChange w:id="4419" w:author="Jens-Rainer Ohm" w:date="2026-07-18T09:33:00Z">
            <w:rPr>
              <w:lang w:val="en-CA"/>
            </w:rPr>
          </w:rPrChange>
        </w:rPr>
        <w:t>, public availability requested 2025-07</w:t>
      </w:r>
      <w:r w:rsidR="000C63A2" w:rsidRPr="006F1EFE">
        <w:rPr>
          <w:lang w:val="en-CA"/>
          <w:rPrChange w:id="4420" w:author="Jens-Rainer Ohm" w:date="2026-07-18T09:33:00Z">
            <w:rPr>
              <w:lang w:val="en-CA"/>
            </w:rPr>
          </w:rPrChange>
        </w:rPr>
        <w:t>, approved by Res. 34/2025)</w:t>
      </w:r>
    </w:p>
    <w:p w14:paraId="63B6FD72" w14:textId="77777777" w:rsidR="008B58BF" w:rsidRPr="006F1EFE" w:rsidRDefault="008B58BF" w:rsidP="008B58BF">
      <w:pPr>
        <w:rPr>
          <w:lang w:val="en-CA"/>
          <w:rPrChange w:id="4421" w:author="Jens-Rainer Ohm" w:date="2026-07-18T09:33:00Z">
            <w:rPr>
              <w:lang w:val="en-CA"/>
            </w:rPr>
          </w:rPrChange>
        </w:rPr>
      </w:pPr>
    </w:p>
    <w:p w14:paraId="7E25DDDF" w14:textId="7118D803" w:rsidR="008B58BF" w:rsidRPr="006F1EFE" w:rsidRDefault="008B58BF" w:rsidP="00CA2E49">
      <w:pPr>
        <w:pStyle w:val="berschrift2"/>
        <w:ind w:left="578" w:hanging="578"/>
        <w:rPr>
          <w:lang w:val="en-CA"/>
          <w:rPrChange w:id="4422" w:author="Jens-Rainer Ohm" w:date="2026-07-18T09:33:00Z">
            <w:rPr>
              <w:lang w:val="en-CA"/>
            </w:rPr>
          </w:rPrChange>
        </w:rPr>
      </w:pPr>
      <w:r w:rsidRPr="006F1EFE">
        <w:rPr>
          <w:lang w:val="en-CA"/>
          <w:rPrChange w:id="4423" w:author="Jens-Rainer Ohm" w:date="2026-07-18T09:33:00Z">
            <w:rPr>
              <w:lang w:val="en-CA"/>
            </w:rPr>
          </w:rPrChange>
        </w:rPr>
        <w:t>Draft standards progression status for active work items</w:t>
      </w:r>
      <w:r w:rsidR="002724F1" w:rsidRPr="006F1EFE">
        <w:rPr>
          <w:lang w:val="en-CA"/>
          <w:rPrChange w:id="4424" w:author="Jens-Rainer Ohm" w:date="2026-07-18T09:33:00Z">
            <w:rPr>
              <w:lang w:val="en-CA"/>
            </w:rPr>
          </w:rPrChange>
        </w:rPr>
        <w:t xml:space="preserve"> (</w:t>
      </w:r>
      <w:r w:rsidR="002724F1" w:rsidRPr="006F1EFE">
        <w:rPr>
          <w:highlight w:val="yellow"/>
          <w:lang w:val="en-CA"/>
          <w:rPrChange w:id="4425" w:author="Jens-Rainer Ohm" w:date="2026-07-18T09:33:00Z">
            <w:rPr>
              <w:highlight w:val="yellow"/>
              <w:lang w:val="en-CA"/>
            </w:rPr>
          </w:rPrChange>
        </w:rPr>
        <w:t>update</w:t>
      </w:r>
      <w:r w:rsidR="002724F1" w:rsidRPr="006F1EFE">
        <w:rPr>
          <w:lang w:val="en-CA"/>
          <w:rPrChange w:id="4426" w:author="Jens-Rainer Ohm" w:date="2026-07-18T09:33:00Z">
            <w:rPr>
              <w:lang w:val="en-CA"/>
            </w:rPr>
          </w:rPrChange>
        </w:rPr>
        <w:t>)</w:t>
      </w:r>
    </w:p>
    <w:p w14:paraId="28AAD2F3" w14:textId="2E137C44" w:rsidR="00934793" w:rsidRPr="006F1EFE" w:rsidRDefault="008B58BF" w:rsidP="00295F87">
      <w:pPr>
        <w:pStyle w:val="Aufzhlungszeichen2"/>
        <w:numPr>
          <w:ilvl w:val="0"/>
          <w:numId w:val="17"/>
        </w:numPr>
        <w:rPr>
          <w:lang w:val="en-CA"/>
          <w:rPrChange w:id="4427" w:author="Jens-Rainer Ohm" w:date="2026-07-18T09:33:00Z">
            <w:rPr>
              <w:lang w:val="en-CA"/>
            </w:rPr>
          </w:rPrChange>
        </w:rPr>
      </w:pPr>
      <w:r w:rsidRPr="006F1EFE">
        <w:rPr>
          <w:lang w:val="en-CA"/>
          <w:rPrChange w:id="4428" w:author="Jens-Rainer Ohm" w:date="2026-07-18T09:33:00Z">
            <w:rPr>
              <w:lang w:val="en-CA"/>
            </w:rPr>
          </w:rPrChange>
        </w:rPr>
        <w:t xml:space="preserve">AVC </w:t>
      </w:r>
      <w:r w:rsidR="005D6AC2" w:rsidRPr="006F1EFE">
        <w:rPr>
          <w:lang w:val="en-CA"/>
          <w:rPrChange w:id="4429" w:author="Jens-Rainer Ohm" w:date="2026-07-18T09:33:00Z">
            <w:rPr>
              <w:lang w:val="en-CA"/>
            </w:rPr>
          </w:rPrChange>
        </w:rPr>
        <w:t xml:space="preserve">ISO/IEC 14496-10: 202x (Ed. 12), initiated as </w:t>
      </w:r>
      <w:r w:rsidRPr="006F1EFE">
        <w:rPr>
          <w:lang w:val="en-CA"/>
          <w:rPrChange w:id="4430" w:author="Jens-Rainer Ohm" w:date="2026-07-18T09:33:00Z">
            <w:rPr>
              <w:lang w:val="en-CA"/>
            </w:rPr>
          </w:rPrChange>
        </w:rPr>
        <w:t>ISO/IEC 14496-10:202</w:t>
      </w:r>
      <w:r w:rsidR="00281E4F" w:rsidRPr="006F1EFE">
        <w:rPr>
          <w:lang w:val="en-CA"/>
          <w:rPrChange w:id="4431" w:author="Jens-Rainer Ohm" w:date="2026-07-18T09:33:00Z">
            <w:rPr>
              <w:lang w:val="en-CA"/>
            </w:rPr>
          </w:rPrChange>
        </w:rPr>
        <w:t>5</w:t>
      </w:r>
      <w:r w:rsidRPr="006F1EFE">
        <w:rPr>
          <w:lang w:val="en-CA"/>
          <w:rPrChange w:id="4432" w:author="Jens-Rainer Ohm" w:date="2026-07-18T09:33:00Z">
            <w:rPr>
              <w:lang w:val="en-CA"/>
            </w:rPr>
          </w:rPrChange>
        </w:rPr>
        <w:t>/</w:t>
      </w:r>
      <w:r w:rsidR="005D6AC2" w:rsidRPr="006F1EFE">
        <w:rPr>
          <w:lang w:val="en-CA"/>
          <w:rPrChange w:id="4433" w:author="Jens-Rainer Ohm" w:date="2026-07-18T09:33:00Z">
            <w:rPr>
              <w:lang w:val="en-CA"/>
            </w:rPr>
          </w:rPrChange>
        </w:rPr>
        <w:t>Amd.</w:t>
      </w:r>
      <w:r w:rsidRPr="006F1EFE">
        <w:rPr>
          <w:lang w:val="en-CA"/>
          <w:rPrChange w:id="4434" w:author="Jens-Rainer Ohm" w:date="2026-07-18T09:33:00Z">
            <w:rPr>
              <w:lang w:val="en-CA"/>
            </w:rPr>
          </w:rPrChange>
        </w:rPr>
        <w:t>1 to support some SEI messages of VSEI v4</w:t>
      </w:r>
      <w:r w:rsidR="005D6AC2" w:rsidRPr="006F1EFE">
        <w:rPr>
          <w:lang w:val="en-CA"/>
          <w:rPrChange w:id="4435" w:author="Jens-Rainer Ohm" w:date="2026-07-18T09:33:00Z">
            <w:rPr>
              <w:lang w:val="en-CA"/>
            </w:rPr>
          </w:rPrChange>
        </w:rPr>
        <w:t>,</w:t>
      </w:r>
      <w:r w:rsidRPr="006F1EFE">
        <w:rPr>
          <w:lang w:val="en-CA"/>
          <w:rPrChange w:id="4436" w:author="Jens-Rainer Ohm" w:date="2026-07-18T09:33:00Z">
            <w:rPr>
              <w:lang w:val="en-CA"/>
            </w:rPr>
          </w:rPrChange>
        </w:rPr>
        <w:t xml:space="preserve"> requested at 37</w:t>
      </w:r>
      <w:r w:rsidRPr="006F1EFE">
        <w:rPr>
          <w:vertAlign w:val="superscript"/>
          <w:lang w:val="en-CA"/>
          <w:rPrChange w:id="4437" w:author="Jens-Rainer Ohm" w:date="2026-07-18T09:33:00Z">
            <w:rPr>
              <w:vertAlign w:val="superscript"/>
              <w:lang w:val="en-CA"/>
            </w:rPr>
          </w:rPrChange>
        </w:rPr>
        <w:t>th</w:t>
      </w:r>
      <w:r w:rsidRPr="006F1EFE">
        <w:rPr>
          <w:lang w:val="en-CA"/>
          <w:rPrChange w:id="4438" w:author="Jens-Rainer Ohm" w:date="2026-07-18T09:33:00Z">
            <w:rPr>
              <w:lang w:val="en-CA"/>
            </w:rPr>
          </w:rPrChange>
        </w:rPr>
        <w:t xml:space="preserve"> meeting 2025-01, registered to work programme 2025-01-25, CDAM</w:t>
      </w:r>
      <w:r w:rsidR="000547B1" w:rsidRPr="006F1EFE">
        <w:rPr>
          <w:lang w:val="en-CA"/>
          <w:rPrChange w:id="4439" w:author="Jens-Rainer Ohm" w:date="2026-07-18T09:33:00Z">
            <w:rPr>
              <w:lang w:val="en-CA"/>
            </w:rPr>
          </w:rPrChange>
        </w:rPr>
        <w:t xml:space="preserve"> issued at 38</w:t>
      </w:r>
      <w:r w:rsidR="000547B1" w:rsidRPr="006F1EFE">
        <w:rPr>
          <w:vertAlign w:val="superscript"/>
          <w:lang w:val="en-CA"/>
          <w:rPrChange w:id="4440" w:author="Jens-Rainer Ohm" w:date="2026-07-18T09:33:00Z">
            <w:rPr>
              <w:vertAlign w:val="superscript"/>
              <w:lang w:val="en-CA"/>
            </w:rPr>
          </w:rPrChange>
        </w:rPr>
        <w:t>th</w:t>
      </w:r>
      <w:r w:rsidR="000547B1" w:rsidRPr="006F1EFE">
        <w:rPr>
          <w:lang w:val="en-CA"/>
          <w:rPrChange w:id="4441" w:author="Jens-Rainer Ohm" w:date="2026-07-18T09:33:00Z">
            <w:rPr>
              <w:lang w:val="en-CA"/>
            </w:rPr>
          </w:rPrChange>
        </w:rPr>
        <w:t xml:space="preserve"> meeting</w:t>
      </w:r>
      <w:r w:rsidR="00BE438E" w:rsidRPr="006F1EFE">
        <w:rPr>
          <w:lang w:val="en-CA"/>
          <w:rPrChange w:id="4442" w:author="Jens-Rainer Ohm" w:date="2026-07-18T09:33:00Z">
            <w:rPr>
              <w:lang w:val="en-CA"/>
            </w:rPr>
          </w:rPrChange>
        </w:rPr>
        <w:t xml:space="preserve"> 2025-04</w:t>
      </w:r>
      <w:r w:rsidR="000547B1" w:rsidRPr="006F1EFE">
        <w:rPr>
          <w:lang w:val="en-CA"/>
          <w:rPrChange w:id="4443" w:author="Jens-Rainer Ohm" w:date="2026-07-18T09:33:00Z">
            <w:rPr>
              <w:lang w:val="en-CA"/>
            </w:rPr>
          </w:rPrChange>
        </w:rPr>
        <w:t xml:space="preserve">, consultation initiated 2025-04-23, closed 2025-06-18, </w:t>
      </w:r>
      <w:r w:rsidR="00E1355B" w:rsidRPr="006F1EFE">
        <w:rPr>
          <w:lang w:val="en-CA"/>
          <w:rPrChange w:id="4444" w:author="Jens-Rainer Ohm" w:date="2026-07-18T09:33:00Z">
            <w:rPr>
              <w:lang w:val="en-CA"/>
            </w:rPr>
          </w:rPrChange>
        </w:rPr>
        <w:t xml:space="preserve">DAM issued at 39th meeting 2025-07, ballot opened 2025-10-08, </w:t>
      </w:r>
      <w:r w:rsidR="00461337" w:rsidRPr="006F1EFE">
        <w:rPr>
          <w:lang w:val="en-CA"/>
          <w:rPrChange w:id="4445" w:author="Jens-Rainer Ohm" w:date="2026-07-18T09:33:00Z">
            <w:rPr>
              <w:lang w:val="en-CA"/>
            </w:rPr>
          </w:rPrChange>
        </w:rPr>
        <w:t xml:space="preserve">closed 2025-12-31, summary of voting in </w:t>
      </w:r>
      <w:r w:rsidR="00C45FD9" w:rsidRPr="006F1EFE">
        <w:rPr>
          <w:lang w:val="en-CA"/>
          <w:rPrChange w:id="4446" w:author="Jens-Rainer Ohm" w:date="2026-07-18T09:33:00Z">
            <w:rPr/>
          </w:rPrChange>
        </w:rPr>
        <w:fldChar w:fldCharType="begin"/>
      </w:r>
      <w:r w:rsidR="00C45FD9" w:rsidRPr="006F1EFE">
        <w:rPr>
          <w:lang w:val="en-CA"/>
          <w:rPrChange w:id="4447" w:author="Jens-Rainer Ohm" w:date="2026-07-18T09:33:00Z">
            <w:rPr/>
          </w:rPrChange>
        </w:rPr>
        <w:instrText xml:space="preserve"> H</w:instrText>
      </w:r>
      <w:r w:rsidR="00C45FD9" w:rsidRPr="006F1EFE">
        <w:rPr>
          <w:lang w:val="en-CA"/>
          <w:rPrChange w:id="4448" w:author="Jens-Rainer Ohm" w:date="2026-07-18T09:33:00Z">
            <w:rPr/>
          </w:rPrChange>
        </w:rPr>
        <w:instrText xml:space="preserve">YPERLINK "https://dms.mpeg.expert/doc_end_user/current_document.php?id=102480&amp;id_meeting=205" </w:instrText>
      </w:r>
      <w:r w:rsidR="00C45FD9" w:rsidRPr="006F1EFE">
        <w:rPr>
          <w:lang w:val="en-CA"/>
          <w:rPrChange w:id="4449" w:author="Jens-Rainer Ohm" w:date="2026-07-18T09:33:00Z">
            <w:rPr/>
          </w:rPrChange>
        </w:rPr>
        <w:fldChar w:fldCharType="separate"/>
      </w:r>
      <w:r w:rsidR="00461337" w:rsidRPr="006F1EFE">
        <w:rPr>
          <w:rStyle w:val="Hyperlink"/>
          <w:lang w:val="en-CA"/>
          <w:rPrChange w:id="4450" w:author="Jens-Rainer Ohm" w:date="2026-07-18T09:33:00Z">
            <w:rPr>
              <w:rStyle w:val="Hyperlink"/>
              <w:lang w:val="en-CA"/>
            </w:rPr>
          </w:rPrChange>
        </w:rPr>
        <w:t>m75350</w:t>
      </w:r>
      <w:r w:rsidR="00C45FD9" w:rsidRPr="006F1EFE">
        <w:rPr>
          <w:rStyle w:val="Hyperlink"/>
          <w:lang w:val="en-CA"/>
          <w:rPrChange w:id="4451" w:author="Jens-Rainer Ohm" w:date="2026-07-18T09:33:00Z">
            <w:rPr>
              <w:rStyle w:val="Hyperlink"/>
              <w:lang w:val="en-CA"/>
            </w:rPr>
          </w:rPrChange>
        </w:rPr>
        <w:fldChar w:fldCharType="end"/>
      </w:r>
      <w:r w:rsidR="00461337" w:rsidRPr="006F1EFE">
        <w:rPr>
          <w:lang w:val="en-CA"/>
          <w:rPrChange w:id="4452" w:author="Jens-Rainer Ohm" w:date="2026-07-18T09:33:00Z">
            <w:rPr>
              <w:lang w:val="en-CA"/>
            </w:rPr>
          </w:rPrChange>
        </w:rPr>
        <w:t xml:space="preserve">, </w:t>
      </w:r>
      <w:r w:rsidR="00DB6BDB" w:rsidRPr="006F1EFE">
        <w:rPr>
          <w:lang w:val="en-CA"/>
          <w:rPrChange w:id="4453" w:author="Jens-Rainer Ohm" w:date="2026-07-18T09:33:00Z">
            <w:rPr>
              <w:lang w:val="en-CA"/>
            </w:rPr>
          </w:rPrChange>
        </w:rPr>
        <w:t xml:space="preserve">preliminary </w:t>
      </w:r>
      <w:proofErr w:type="spellStart"/>
      <w:r w:rsidR="00DB6BDB" w:rsidRPr="006F1EFE">
        <w:rPr>
          <w:lang w:val="en-CA"/>
          <w:rPrChange w:id="4454" w:author="Jens-Rainer Ohm" w:date="2026-07-18T09:33:00Z">
            <w:rPr>
              <w:lang w:val="en-CA"/>
            </w:rPr>
          </w:rPrChange>
        </w:rPr>
        <w:t>DoCR</w:t>
      </w:r>
      <w:proofErr w:type="spellEnd"/>
      <w:r w:rsidR="00DB6BDB" w:rsidRPr="006F1EFE">
        <w:rPr>
          <w:lang w:val="en-CA"/>
          <w:rPrChange w:id="4455" w:author="Jens-Rainer Ohm" w:date="2026-07-18T09:33:00Z">
            <w:rPr>
              <w:lang w:val="en-CA"/>
            </w:rPr>
          </w:rPrChange>
        </w:rPr>
        <w:t xml:space="preserve"> issued at January meeting in WG 5 </w:t>
      </w:r>
      <w:r w:rsidR="00C45FD9" w:rsidRPr="006F1EFE">
        <w:rPr>
          <w:lang w:val="en-CA"/>
          <w:rPrChange w:id="4456" w:author="Jens-Rainer Ohm" w:date="2026-07-18T09:33:00Z">
            <w:rPr/>
          </w:rPrChange>
        </w:rPr>
        <w:fldChar w:fldCharType="begin"/>
      </w:r>
      <w:r w:rsidR="00C45FD9" w:rsidRPr="006F1EFE">
        <w:rPr>
          <w:lang w:val="en-CA"/>
          <w:rPrChange w:id="4457" w:author="Jens-Rainer Ohm" w:date="2026-07-18T09:33:00Z">
            <w:rPr/>
          </w:rPrChange>
        </w:rPr>
        <w:instrText xml:space="preserve"> HYPERLINK "https://sd.iso.org/documents/ui/" \l "!/browse/iso/iso-iec-jtc-1/iso-iec-jtc-1-sc-29/iso</w:instrText>
      </w:r>
      <w:r w:rsidR="00C45FD9" w:rsidRPr="006F1EFE">
        <w:rPr>
          <w:lang w:val="en-CA"/>
          <w:rPrChange w:id="4458" w:author="Jens-Rainer Ohm" w:date="2026-07-18T09:33:00Z">
            <w:rPr/>
          </w:rPrChange>
        </w:rPr>
        <w:instrText xml:space="preserve">-iec-jtc-1-sc-29-wg-5/library/5/4%09Preliminary%20dispositio" </w:instrText>
      </w:r>
      <w:r w:rsidR="00C45FD9" w:rsidRPr="006F1EFE">
        <w:rPr>
          <w:lang w:val="en-CA"/>
          <w:rPrChange w:id="4459" w:author="Jens-Rainer Ohm" w:date="2026-07-18T09:33:00Z">
            <w:rPr/>
          </w:rPrChange>
        </w:rPr>
        <w:fldChar w:fldCharType="separate"/>
      </w:r>
      <w:r w:rsidR="00DB6BDB" w:rsidRPr="006F1EFE">
        <w:rPr>
          <w:rStyle w:val="Hyperlink"/>
          <w:lang w:val="en-CA"/>
          <w:rPrChange w:id="4460" w:author="Jens-Rainer Ohm" w:date="2026-07-18T09:33:00Z">
            <w:rPr>
              <w:rStyle w:val="Hyperlink"/>
              <w:lang w:val="en-CA"/>
            </w:rPr>
          </w:rPrChange>
        </w:rPr>
        <w:t>N 384</w:t>
      </w:r>
      <w:r w:rsidR="00C45FD9" w:rsidRPr="006F1EFE">
        <w:rPr>
          <w:rStyle w:val="Hyperlink"/>
          <w:lang w:val="en-CA"/>
          <w:rPrChange w:id="4461" w:author="Jens-Rainer Ohm" w:date="2026-07-18T09:33:00Z">
            <w:rPr>
              <w:rStyle w:val="Hyperlink"/>
              <w:lang w:val="en-CA"/>
            </w:rPr>
          </w:rPrChange>
        </w:rPr>
        <w:fldChar w:fldCharType="end"/>
      </w:r>
      <w:r w:rsidR="00DB6BDB" w:rsidRPr="006F1EFE">
        <w:rPr>
          <w:lang w:val="en-CA"/>
          <w:rPrChange w:id="4462" w:author="Jens-Rainer Ohm" w:date="2026-07-18T09:33:00Z">
            <w:rPr>
              <w:lang w:val="en-CA"/>
            </w:rPr>
          </w:rPrChange>
        </w:rPr>
        <w:t xml:space="preserve">, </w:t>
      </w:r>
      <w:r w:rsidR="00461337" w:rsidRPr="006F1EFE">
        <w:rPr>
          <w:lang w:val="en-CA"/>
          <w:rPrChange w:id="4463" w:author="Jens-Rainer Ohm" w:date="2026-07-18T09:33:00Z">
            <w:rPr>
              <w:lang w:val="en-CA"/>
            </w:rPr>
          </w:rPrChange>
        </w:rPr>
        <w:t>ready to issue FDAM or FDIS at current meeting</w:t>
      </w:r>
      <w:r w:rsidR="005D6AC2" w:rsidRPr="006F1EFE">
        <w:rPr>
          <w:lang w:val="en-CA"/>
          <w:rPrChange w:id="4464" w:author="Jens-Rainer Ohm" w:date="2026-07-18T09:33:00Z">
            <w:rPr>
              <w:lang w:val="en-CA"/>
            </w:rPr>
          </w:rPrChange>
        </w:rPr>
        <w:t>, public availability requested 2026-04</w:t>
      </w:r>
      <w:r w:rsidR="00827653" w:rsidRPr="006F1EFE">
        <w:rPr>
          <w:lang w:val="en-CA"/>
          <w:rPrChange w:id="4465" w:author="Jens-Rainer Ohm" w:date="2026-07-18T09:33:00Z">
            <w:rPr>
              <w:lang w:val="en-CA"/>
            </w:rPr>
          </w:rPrChange>
        </w:rPr>
        <w:t xml:space="preserve"> – see Annex C</w:t>
      </w:r>
      <w:r w:rsidR="00304C7C" w:rsidRPr="006F1EFE">
        <w:rPr>
          <w:lang w:val="en-CA"/>
          <w:rPrChange w:id="4466" w:author="Jens-Rainer Ohm" w:date="2026-07-18T09:33:00Z">
            <w:rPr>
              <w:lang w:val="en-CA"/>
            </w:rPr>
          </w:rPrChange>
        </w:rPr>
        <w:t xml:space="preserve"> (</w:t>
      </w:r>
      <w:r w:rsidR="00C45FD9" w:rsidRPr="006F1EFE">
        <w:rPr>
          <w:lang w:val="en-CA"/>
          <w:rPrChange w:id="4467" w:author="Jens-Rainer Ohm" w:date="2026-07-18T09:33:00Z">
            <w:rPr/>
          </w:rPrChange>
        </w:rPr>
        <w:fldChar w:fldCharType="begin"/>
      </w:r>
      <w:r w:rsidR="00C45FD9" w:rsidRPr="006F1EFE">
        <w:rPr>
          <w:lang w:val="en-CA"/>
          <w:rPrChange w:id="4468" w:author="Jens-Rainer Ohm" w:date="2026-07-18T09:33:00Z">
            <w:rPr/>
          </w:rPrChange>
        </w:rPr>
        <w:instrText xml:space="preserve"> HYPERLINK "https://sd.iso.org/projects/project/91633/overview" </w:instrText>
      </w:r>
      <w:r w:rsidR="00C45FD9" w:rsidRPr="006F1EFE">
        <w:rPr>
          <w:lang w:val="en-CA"/>
          <w:rPrChange w:id="4469" w:author="Jens-Rainer Ohm" w:date="2026-07-18T09:33:00Z">
            <w:rPr/>
          </w:rPrChange>
        </w:rPr>
        <w:fldChar w:fldCharType="separate"/>
      </w:r>
      <w:r w:rsidR="00304C7C" w:rsidRPr="006F1EFE">
        <w:rPr>
          <w:rStyle w:val="Hyperlink"/>
          <w:lang w:val="en-CA"/>
          <w:rPrChange w:id="4470" w:author="Jens-Rainer Ohm" w:date="2026-07-18T09:33:00Z">
            <w:rPr>
              <w:rStyle w:val="Hyperlink"/>
              <w:lang w:val="en-CA"/>
            </w:rPr>
          </w:rPrChange>
        </w:rPr>
        <w:t>ISO Projects link</w:t>
      </w:r>
      <w:r w:rsidR="00C45FD9" w:rsidRPr="006F1EFE">
        <w:rPr>
          <w:rStyle w:val="Hyperlink"/>
          <w:lang w:val="en-CA"/>
          <w:rPrChange w:id="4471" w:author="Jens-Rainer Ohm" w:date="2026-07-18T09:33:00Z">
            <w:rPr>
              <w:rStyle w:val="Hyperlink"/>
              <w:lang w:val="en-CA"/>
            </w:rPr>
          </w:rPrChange>
        </w:rPr>
        <w:fldChar w:fldCharType="end"/>
      </w:r>
      <w:r w:rsidR="00304C7C" w:rsidRPr="006F1EFE">
        <w:rPr>
          <w:lang w:val="en-CA"/>
          <w:rPrChange w:id="4472" w:author="Jens-Rainer Ohm" w:date="2026-07-18T09:33:00Z">
            <w:rPr>
              <w:lang w:val="en-CA"/>
            </w:rPr>
          </w:rPrChange>
        </w:rPr>
        <w:t>)</w:t>
      </w:r>
    </w:p>
    <w:p w14:paraId="0DBD9D97" w14:textId="0ECA5401" w:rsidR="008B58BF" w:rsidRPr="006F1EFE" w:rsidRDefault="00934793" w:rsidP="00295F87">
      <w:pPr>
        <w:pStyle w:val="Aufzhlungszeichen2"/>
        <w:numPr>
          <w:ilvl w:val="1"/>
          <w:numId w:val="17"/>
        </w:numPr>
        <w:rPr>
          <w:lang w:val="en-CA"/>
          <w:rPrChange w:id="4473" w:author="Jens-Rainer Ohm" w:date="2026-07-18T09:33:00Z">
            <w:rPr>
              <w:lang w:val="en-CA"/>
            </w:rPr>
          </w:rPrChange>
        </w:rPr>
      </w:pPr>
      <w:r w:rsidRPr="006F1EFE">
        <w:rPr>
          <w:lang w:val="en-CA"/>
          <w:rPrChange w:id="4474" w:author="Jens-Rainer Ohm" w:date="2026-07-18T09:33:00Z">
            <w:rPr>
              <w:lang w:val="en-CA"/>
            </w:rPr>
          </w:rPrChange>
        </w:rPr>
        <w:t xml:space="preserve">ITU-T H.264 (V16) </w:t>
      </w:r>
      <w:r w:rsidR="00DB6BDB" w:rsidRPr="006F1EFE">
        <w:rPr>
          <w:lang w:val="en-CA"/>
          <w:rPrChange w:id="4475" w:author="Jens-Rainer Ohm" w:date="2026-07-18T09:33:00Z">
            <w:rPr>
              <w:lang w:val="en-CA"/>
            </w:rPr>
          </w:rPrChange>
        </w:rPr>
        <w:t>ready for consent</w:t>
      </w:r>
      <w:r w:rsidRPr="006F1EFE">
        <w:rPr>
          <w:lang w:val="en-CA"/>
          <w:rPrChange w:id="4476" w:author="Jens-Rainer Ohm" w:date="2026-07-18T09:33:00Z">
            <w:rPr>
              <w:lang w:val="en-CA"/>
            </w:rPr>
          </w:rPrChange>
        </w:rPr>
        <w:t xml:space="preserve"> at current meeting</w:t>
      </w:r>
      <w:r w:rsidR="00DB6BDB" w:rsidRPr="006F1EFE">
        <w:rPr>
          <w:lang w:val="en-CA"/>
          <w:rPrChange w:id="4477" w:author="Jens-Rainer Ohm" w:date="2026-07-18T09:33:00Z">
            <w:rPr>
              <w:lang w:val="en-CA"/>
            </w:rPr>
          </w:rPrChange>
        </w:rPr>
        <w:t xml:space="preserve"> since a WP 3/21 meeting was held in conjunction with this meeting on 1 May 2026</w:t>
      </w:r>
      <w:r w:rsidRPr="006F1EFE">
        <w:rPr>
          <w:lang w:val="en-CA"/>
          <w:rPrChange w:id="4478" w:author="Jens-Rainer Ohm" w:date="2026-07-18T09:33:00Z">
            <w:rPr>
              <w:lang w:val="en-CA"/>
            </w:rPr>
          </w:rPrChange>
        </w:rPr>
        <w:t xml:space="preserve"> (</w:t>
      </w:r>
      <w:r w:rsidR="00C45FD9" w:rsidRPr="006F1EFE">
        <w:rPr>
          <w:lang w:val="en-CA"/>
          <w:rPrChange w:id="4479" w:author="Jens-Rainer Ohm" w:date="2026-07-18T09:33:00Z">
            <w:rPr/>
          </w:rPrChange>
        </w:rPr>
        <w:fldChar w:fldCharType="begin"/>
      </w:r>
      <w:r w:rsidR="00C45FD9" w:rsidRPr="006F1EFE">
        <w:rPr>
          <w:lang w:val="en-CA"/>
          <w:rPrChange w:id="4480" w:author="Jens-Rainer Ohm" w:date="2026-07-18T09:33:00Z">
            <w:rPr/>
          </w:rPrChange>
        </w:rPr>
        <w:instrText xml:space="preserve"> HYPERLINK "http://www.itu.int/itu-t/workprog/wp_item.aspx?isn=21065" \o "See more details" </w:instrText>
      </w:r>
      <w:r w:rsidR="00C45FD9" w:rsidRPr="006F1EFE">
        <w:rPr>
          <w:lang w:val="en-CA"/>
          <w:rPrChange w:id="4481" w:author="Jens-Rainer Ohm" w:date="2026-07-18T09:33:00Z">
            <w:rPr/>
          </w:rPrChange>
        </w:rPr>
        <w:fldChar w:fldCharType="separate"/>
      </w:r>
      <w:r w:rsidRPr="006F1EFE">
        <w:rPr>
          <w:rStyle w:val="Hyperlink"/>
          <w:lang w:val="en-CA"/>
          <w:rPrChange w:id="4482" w:author="Jens-Rainer Ohm" w:date="2026-07-18T09:33:00Z">
            <w:rPr>
              <w:rStyle w:val="Hyperlink"/>
              <w:lang w:val="en-CA"/>
            </w:rPr>
          </w:rPrChange>
        </w:rPr>
        <w:t>ITU work programme link</w:t>
      </w:r>
      <w:r w:rsidR="00C45FD9" w:rsidRPr="006F1EFE">
        <w:rPr>
          <w:rStyle w:val="Hyperlink"/>
          <w:lang w:val="en-CA"/>
          <w:rPrChange w:id="4483" w:author="Jens-Rainer Ohm" w:date="2026-07-18T09:33:00Z">
            <w:rPr>
              <w:rStyle w:val="Hyperlink"/>
              <w:lang w:val="en-CA"/>
            </w:rPr>
          </w:rPrChange>
        </w:rPr>
        <w:fldChar w:fldCharType="end"/>
      </w:r>
      <w:r w:rsidRPr="006F1EFE">
        <w:rPr>
          <w:lang w:val="en-CA"/>
          <w:rPrChange w:id="4484" w:author="Jens-Rainer Ohm" w:date="2026-07-18T09:33:00Z">
            <w:rPr>
              <w:lang w:val="en-CA"/>
            </w:rPr>
          </w:rPrChange>
        </w:rPr>
        <w:t>)</w:t>
      </w:r>
    </w:p>
    <w:p w14:paraId="3E535AC9" w14:textId="03055CCB" w:rsidR="008B58BF" w:rsidRPr="006F1EFE" w:rsidRDefault="008B58BF" w:rsidP="00295F87">
      <w:pPr>
        <w:pStyle w:val="Aufzhlungszeichen2"/>
        <w:numPr>
          <w:ilvl w:val="0"/>
          <w:numId w:val="17"/>
        </w:numPr>
        <w:rPr>
          <w:lang w:val="en-CA"/>
          <w:rPrChange w:id="4485" w:author="Jens-Rainer Ohm" w:date="2026-07-18T09:33:00Z">
            <w:rPr>
              <w:lang w:val="en-CA"/>
            </w:rPr>
          </w:rPrChange>
        </w:rPr>
      </w:pPr>
      <w:r w:rsidRPr="006F1EFE">
        <w:rPr>
          <w:lang w:val="en-CA"/>
          <w:rPrChange w:id="4486" w:author="Jens-Rainer Ohm" w:date="2026-07-18T09:33:00Z">
            <w:rPr>
              <w:lang w:val="en-CA"/>
            </w:rPr>
          </w:rPrChange>
        </w:rPr>
        <w:t xml:space="preserve">HEVC </w:t>
      </w:r>
      <w:r w:rsidR="00DF330E" w:rsidRPr="006F1EFE">
        <w:rPr>
          <w:lang w:val="en-CA"/>
          <w:rPrChange w:id="4487" w:author="Jens-Rainer Ohm" w:date="2026-07-18T09:33:00Z">
            <w:rPr>
              <w:lang w:val="en-CA"/>
            </w:rPr>
          </w:rPrChange>
        </w:rPr>
        <w:t>ISO/IEC 23008-2:2025 (Ed. 7)</w:t>
      </w:r>
      <w:r w:rsidR="0016129F" w:rsidRPr="006F1EFE">
        <w:rPr>
          <w:lang w:val="en-CA"/>
          <w:rPrChange w:id="4488" w:author="Jens-Rainer Ohm" w:date="2026-07-18T09:33:00Z">
            <w:rPr>
              <w:lang w:val="en-CA"/>
            </w:rPr>
          </w:rPrChange>
        </w:rPr>
        <w:t>,</w:t>
      </w:r>
      <w:r w:rsidR="00DF330E" w:rsidRPr="006F1EFE">
        <w:rPr>
          <w:lang w:val="en-CA"/>
          <w:rPrChange w:id="4489" w:author="Jens-Rainer Ohm" w:date="2026-07-18T09:33:00Z">
            <w:rPr>
              <w:lang w:val="en-CA"/>
            </w:rPr>
          </w:rPrChange>
        </w:rPr>
        <w:t xml:space="preserve"> </w:t>
      </w:r>
      <w:proofErr w:type="spellStart"/>
      <w:r w:rsidR="0016129F" w:rsidRPr="006F1EFE">
        <w:rPr>
          <w:lang w:val="en-CA"/>
          <w:rPrChange w:id="4490" w:author="Jens-Rainer Ohm" w:date="2026-07-18T09:33:00Z">
            <w:rPr>
              <w:lang w:val="en-CA"/>
            </w:rPr>
          </w:rPrChange>
        </w:rPr>
        <w:t>initated</w:t>
      </w:r>
      <w:proofErr w:type="spellEnd"/>
      <w:r w:rsidR="00DF330E" w:rsidRPr="006F1EFE">
        <w:rPr>
          <w:lang w:val="en-CA"/>
          <w:rPrChange w:id="4491" w:author="Jens-Rainer Ohm" w:date="2026-07-18T09:33:00Z">
            <w:rPr>
              <w:lang w:val="en-CA"/>
            </w:rPr>
          </w:rPrChange>
        </w:rPr>
        <w:t xml:space="preserve"> as planned </w:t>
      </w:r>
      <w:r w:rsidRPr="006F1EFE">
        <w:rPr>
          <w:lang w:val="en-CA"/>
          <w:rPrChange w:id="4492" w:author="Jens-Rainer Ohm" w:date="2026-07-18T09:33:00Z">
            <w:rPr>
              <w:lang w:val="en-CA"/>
            </w:rPr>
          </w:rPrChange>
        </w:rPr>
        <w:t>ISO/IEC 23008-2:2025/</w:t>
      </w:r>
      <w:r w:rsidR="00DF330E" w:rsidRPr="006F1EFE">
        <w:rPr>
          <w:lang w:val="en-CA"/>
          <w:rPrChange w:id="4493" w:author="Jens-Rainer Ohm" w:date="2026-07-18T09:33:00Z">
            <w:rPr>
              <w:lang w:val="en-CA"/>
            </w:rPr>
          </w:rPrChange>
        </w:rPr>
        <w:t>Amd.</w:t>
      </w:r>
      <w:r w:rsidRPr="006F1EFE">
        <w:rPr>
          <w:lang w:val="en-CA"/>
          <w:rPrChange w:id="4494" w:author="Jens-Rainer Ohm" w:date="2026-07-18T09:33:00Z">
            <w:rPr>
              <w:lang w:val="en-CA"/>
            </w:rPr>
          </w:rPrChange>
        </w:rPr>
        <w:t>1 to support additional (</w:t>
      </w:r>
      <w:proofErr w:type="spellStart"/>
      <w:r w:rsidRPr="006F1EFE">
        <w:rPr>
          <w:lang w:val="en-CA"/>
          <w:rPrChange w:id="4495" w:author="Jens-Rainer Ohm" w:date="2026-07-18T09:33:00Z">
            <w:rPr>
              <w:lang w:val="en-CA"/>
            </w:rPr>
          </w:rPrChange>
        </w:rPr>
        <w:t>multiview</w:t>
      </w:r>
      <w:proofErr w:type="spellEnd"/>
      <w:r w:rsidRPr="006F1EFE">
        <w:rPr>
          <w:lang w:val="en-CA"/>
          <w:rPrChange w:id="4496" w:author="Jens-Rainer Ohm" w:date="2026-07-18T09:33:00Z">
            <w:rPr>
              <w:lang w:val="en-CA"/>
            </w:rPr>
          </w:rPrChange>
        </w:rPr>
        <w:t>) profiles and some SEI messages of VSEI v4, project requested at 36</w:t>
      </w:r>
      <w:r w:rsidRPr="006F1EFE">
        <w:rPr>
          <w:vertAlign w:val="superscript"/>
          <w:lang w:val="en-CA"/>
          <w:rPrChange w:id="4497" w:author="Jens-Rainer Ohm" w:date="2026-07-18T09:33:00Z">
            <w:rPr>
              <w:vertAlign w:val="superscript"/>
              <w:lang w:val="en-CA"/>
            </w:rPr>
          </w:rPrChange>
        </w:rPr>
        <w:t>th</w:t>
      </w:r>
      <w:r w:rsidRPr="006F1EFE">
        <w:rPr>
          <w:lang w:val="en-CA"/>
          <w:rPrChange w:id="4498" w:author="Jens-Rainer Ohm" w:date="2026-07-18T09:33:00Z">
            <w:rPr>
              <w:lang w:val="en-CA"/>
            </w:rPr>
          </w:rPrChange>
        </w:rPr>
        <w:t xml:space="preserve"> meeting 2024-11, project registered in ISO/IEC work programme 2025-01-25, CDAM issued at 37</w:t>
      </w:r>
      <w:r w:rsidRPr="006F1EFE">
        <w:rPr>
          <w:vertAlign w:val="superscript"/>
          <w:lang w:val="en-CA"/>
          <w:rPrChange w:id="4499" w:author="Jens-Rainer Ohm" w:date="2026-07-18T09:33:00Z">
            <w:rPr>
              <w:vertAlign w:val="superscript"/>
              <w:lang w:val="en-CA"/>
            </w:rPr>
          </w:rPrChange>
        </w:rPr>
        <w:t>th</w:t>
      </w:r>
      <w:r w:rsidRPr="006F1EFE">
        <w:rPr>
          <w:lang w:val="en-CA"/>
          <w:rPrChange w:id="4500" w:author="Jens-Rainer Ohm" w:date="2026-07-18T09:33:00Z">
            <w:rPr>
              <w:lang w:val="en-CA"/>
            </w:rPr>
          </w:rPrChange>
        </w:rPr>
        <w:t xml:space="preserve"> meeting, </w:t>
      </w:r>
      <w:proofErr w:type="spellStart"/>
      <w:r w:rsidRPr="006F1EFE">
        <w:rPr>
          <w:lang w:val="en-CA"/>
          <w:rPrChange w:id="4501" w:author="Jens-Rainer Ohm" w:date="2026-07-18T09:33:00Z">
            <w:rPr>
              <w:lang w:val="en-CA"/>
            </w:rPr>
          </w:rPrChange>
        </w:rPr>
        <w:t>consulation</w:t>
      </w:r>
      <w:proofErr w:type="spellEnd"/>
      <w:r w:rsidRPr="006F1EFE">
        <w:rPr>
          <w:lang w:val="en-CA"/>
          <w:rPrChange w:id="4502" w:author="Jens-Rainer Ohm" w:date="2026-07-18T09:33:00Z">
            <w:rPr>
              <w:lang w:val="en-CA"/>
            </w:rPr>
          </w:rPrChange>
        </w:rPr>
        <w:t xml:space="preserve"> began 2025-02-01</w:t>
      </w:r>
      <w:r w:rsidR="00BE438E" w:rsidRPr="006F1EFE">
        <w:rPr>
          <w:lang w:val="en-CA"/>
          <w:rPrChange w:id="4503" w:author="Jens-Rainer Ohm" w:date="2026-07-18T09:33:00Z">
            <w:rPr>
              <w:lang w:val="en-CA"/>
            </w:rPr>
          </w:rPrChange>
        </w:rPr>
        <w:t>, closed</w:t>
      </w:r>
      <w:r w:rsidR="000547B1" w:rsidRPr="006F1EFE">
        <w:rPr>
          <w:lang w:val="en-CA"/>
          <w:rPrChange w:id="4504" w:author="Jens-Rainer Ohm" w:date="2026-07-18T09:33:00Z">
            <w:rPr>
              <w:lang w:val="en-CA"/>
            </w:rPr>
          </w:rPrChange>
        </w:rPr>
        <w:t xml:space="preserve"> 2025-03-29</w:t>
      </w:r>
      <w:r w:rsidRPr="006F1EFE">
        <w:rPr>
          <w:lang w:val="en-CA"/>
          <w:rPrChange w:id="4505" w:author="Jens-Rainer Ohm" w:date="2026-07-18T09:33:00Z">
            <w:rPr>
              <w:lang w:val="en-CA"/>
            </w:rPr>
          </w:rPrChange>
        </w:rPr>
        <w:t xml:space="preserve">, </w:t>
      </w:r>
      <w:r w:rsidR="000547B1" w:rsidRPr="006F1EFE">
        <w:rPr>
          <w:lang w:val="en-CA"/>
          <w:rPrChange w:id="4506" w:author="Jens-Rainer Ohm" w:date="2026-07-18T09:33:00Z">
            <w:rPr>
              <w:lang w:val="en-CA"/>
            </w:rPr>
          </w:rPrChange>
        </w:rPr>
        <w:t>DAM issued at 38</w:t>
      </w:r>
      <w:r w:rsidR="000547B1" w:rsidRPr="006F1EFE">
        <w:rPr>
          <w:vertAlign w:val="superscript"/>
          <w:lang w:val="en-CA"/>
          <w:rPrChange w:id="4507" w:author="Jens-Rainer Ohm" w:date="2026-07-18T09:33:00Z">
            <w:rPr>
              <w:vertAlign w:val="superscript"/>
              <w:lang w:val="en-CA"/>
            </w:rPr>
          </w:rPrChange>
        </w:rPr>
        <w:t>th</w:t>
      </w:r>
      <w:r w:rsidR="000547B1" w:rsidRPr="006F1EFE">
        <w:rPr>
          <w:lang w:val="en-CA"/>
          <w:rPrChange w:id="4508" w:author="Jens-Rainer Ohm" w:date="2026-07-18T09:33:00Z">
            <w:rPr>
              <w:lang w:val="en-CA"/>
            </w:rPr>
          </w:rPrChange>
        </w:rPr>
        <w:t xml:space="preserve"> meeting</w:t>
      </w:r>
      <w:r w:rsidR="00BE438E" w:rsidRPr="006F1EFE">
        <w:rPr>
          <w:lang w:val="en-CA"/>
          <w:rPrChange w:id="4509" w:author="Jens-Rainer Ohm" w:date="2026-07-18T09:33:00Z">
            <w:rPr>
              <w:lang w:val="en-CA"/>
            </w:rPr>
          </w:rPrChange>
        </w:rPr>
        <w:t xml:space="preserve"> 2025-04</w:t>
      </w:r>
      <w:r w:rsidR="000547B1" w:rsidRPr="006F1EFE">
        <w:rPr>
          <w:lang w:val="en-CA"/>
          <w:rPrChange w:id="4510" w:author="Jens-Rainer Ohm" w:date="2026-07-18T09:33:00Z">
            <w:rPr>
              <w:lang w:val="en-CA"/>
            </w:rPr>
          </w:rPrChange>
        </w:rPr>
        <w:t xml:space="preserve">, </w:t>
      </w:r>
      <w:r w:rsidR="00E1355B" w:rsidRPr="006F1EFE">
        <w:rPr>
          <w:lang w:val="en-CA"/>
          <w:rPrChange w:id="4511" w:author="Jens-Rainer Ohm" w:date="2026-07-18T09:33:00Z">
            <w:rPr>
              <w:lang w:val="en-CA"/>
            </w:rPr>
          </w:rPrChange>
        </w:rPr>
        <w:t>DAM issued at 38</w:t>
      </w:r>
      <w:r w:rsidR="00E1355B" w:rsidRPr="006F1EFE">
        <w:rPr>
          <w:vertAlign w:val="superscript"/>
          <w:lang w:val="en-CA"/>
          <w:rPrChange w:id="4512" w:author="Jens-Rainer Ohm" w:date="2026-07-18T09:33:00Z">
            <w:rPr>
              <w:vertAlign w:val="superscript"/>
              <w:lang w:val="en-CA"/>
            </w:rPr>
          </w:rPrChange>
        </w:rPr>
        <w:t>th</w:t>
      </w:r>
      <w:r w:rsidR="00E1355B" w:rsidRPr="006F1EFE">
        <w:rPr>
          <w:lang w:val="en-CA"/>
          <w:rPrChange w:id="4513" w:author="Jens-Rainer Ohm" w:date="2026-07-18T09:33:00Z">
            <w:rPr>
              <w:lang w:val="en-CA"/>
            </w:rPr>
          </w:rPrChange>
        </w:rPr>
        <w:t xml:space="preserve"> meeting 2025-04, DAM ballot opened 2025-07-03, closed 2025-09-15, </w:t>
      </w:r>
      <w:r w:rsidR="00461337" w:rsidRPr="006F1EFE">
        <w:rPr>
          <w:lang w:val="en-CA"/>
          <w:rPrChange w:id="4514" w:author="Jens-Rainer Ohm" w:date="2026-07-18T09:33:00Z">
            <w:rPr>
              <w:lang w:val="en-CA"/>
            </w:rPr>
          </w:rPrChange>
        </w:rPr>
        <w:t>FDIS issued from 40</w:t>
      </w:r>
      <w:r w:rsidR="00461337" w:rsidRPr="006F1EFE">
        <w:rPr>
          <w:vertAlign w:val="superscript"/>
          <w:lang w:val="en-CA"/>
          <w:rPrChange w:id="4515" w:author="Jens-Rainer Ohm" w:date="2026-07-18T09:33:00Z">
            <w:rPr>
              <w:vertAlign w:val="superscript"/>
              <w:lang w:val="en-CA"/>
            </w:rPr>
          </w:rPrChange>
        </w:rPr>
        <w:t>th</w:t>
      </w:r>
      <w:r w:rsidR="00461337" w:rsidRPr="006F1EFE">
        <w:rPr>
          <w:lang w:val="en-CA"/>
          <w:rPrChange w:id="4516" w:author="Jens-Rainer Ohm" w:date="2026-07-18T09:33:00Z">
            <w:rPr>
              <w:lang w:val="en-CA"/>
            </w:rPr>
          </w:rPrChange>
        </w:rPr>
        <w:t xml:space="preserve"> meeting 2025-10, </w:t>
      </w:r>
      <w:r w:rsidR="00DF2DE7" w:rsidRPr="006F1EFE">
        <w:rPr>
          <w:lang w:val="en-CA"/>
          <w:rPrChange w:id="4517" w:author="Jens-Rainer Ohm" w:date="2026-07-18T09:33:00Z">
            <w:rPr>
              <w:lang w:val="en-CA"/>
            </w:rPr>
          </w:rPrChange>
        </w:rPr>
        <w:t xml:space="preserve">DIS approved for registration as FDIS 2026-01-15, </w:t>
      </w:r>
      <w:r w:rsidR="00DB6BDB" w:rsidRPr="006F1EFE">
        <w:rPr>
          <w:lang w:val="en-CA"/>
          <w:rPrChange w:id="4518" w:author="Jens-Rainer Ohm" w:date="2026-07-18T09:33:00Z">
            <w:rPr>
              <w:lang w:val="en-CA"/>
            </w:rPr>
          </w:rPrChange>
        </w:rPr>
        <w:t xml:space="preserve">final text received or FDIS registered for formal approval 2026-03-09, </w:t>
      </w:r>
      <w:r w:rsidR="00461337" w:rsidRPr="006F1EFE">
        <w:rPr>
          <w:lang w:val="en-CA"/>
          <w:rPrChange w:id="4519" w:author="Jens-Rainer Ohm" w:date="2026-07-18T09:33:00Z">
            <w:rPr>
              <w:lang w:val="en-CA"/>
            </w:rPr>
          </w:rPrChange>
        </w:rPr>
        <w:t>pending FDIS ballot, public availability requested 2025-10</w:t>
      </w:r>
      <w:r w:rsidR="00304C7C" w:rsidRPr="006F1EFE">
        <w:rPr>
          <w:lang w:val="en-CA"/>
          <w:rPrChange w:id="4520" w:author="Jens-Rainer Ohm" w:date="2026-07-18T09:33:00Z">
            <w:rPr>
              <w:lang w:val="en-CA"/>
            </w:rPr>
          </w:rPrChange>
        </w:rPr>
        <w:t xml:space="preserve"> (</w:t>
      </w:r>
      <w:r w:rsidR="00C45FD9" w:rsidRPr="006F1EFE">
        <w:rPr>
          <w:lang w:val="en-CA"/>
          <w:rPrChange w:id="4521" w:author="Jens-Rainer Ohm" w:date="2026-07-18T09:33:00Z">
            <w:rPr/>
          </w:rPrChange>
        </w:rPr>
        <w:fldChar w:fldCharType="begin"/>
      </w:r>
      <w:r w:rsidR="00C45FD9" w:rsidRPr="006F1EFE">
        <w:rPr>
          <w:lang w:val="en-CA"/>
          <w:rPrChange w:id="4522" w:author="Jens-Rainer Ohm" w:date="2026-07-18T09:33:00Z">
            <w:rPr/>
          </w:rPrChange>
        </w:rPr>
        <w:instrText xml:space="preserve"> HYPERLINK "https://sd.iso.org/projects/project/93906/overview" </w:instrText>
      </w:r>
      <w:r w:rsidR="00C45FD9" w:rsidRPr="006F1EFE">
        <w:rPr>
          <w:lang w:val="en-CA"/>
          <w:rPrChange w:id="4523" w:author="Jens-Rainer Ohm" w:date="2026-07-18T09:33:00Z">
            <w:rPr/>
          </w:rPrChange>
        </w:rPr>
        <w:fldChar w:fldCharType="separate"/>
      </w:r>
      <w:r w:rsidR="00304C7C" w:rsidRPr="006F1EFE">
        <w:rPr>
          <w:rStyle w:val="Hyperlink"/>
          <w:lang w:val="en-CA"/>
          <w:rPrChange w:id="4524" w:author="Jens-Rainer Ohm" w:date="2026-07-18T09:33:00Z">
            <w:rPr>
              <w:rStyle w:val="Hyperlink"/>
              <w:lang w:val="en-CA"/>
            </w:rPr>
          </w:rPrChange>
        </w:rPr>
        <w:t>ISO Projects link</w:t>
      </w:r>
      <w:r w:rsidR="00C45FD9" w:rsidRPr="006F1EFE">
        <w:rPr>
          <w:rStyle w:val="Hyperlink"/>
          <w:lang w:val="en-CA"/>
          <w:rPrChange w:id="4525" w:author="Jens-Rainer Ohm" w:date="2026-07-18T09:33:00Z">
            <w:rPr>
              <w:rStyle w:val="Hyperlink"/>
              <w:lang w:val="en-CA"/>
            </w:rPr>
          </w:rPrChange>
        </w:rPr>
        <w:fldChar w:fldCharType="end"/>
      </w:r>
      <w:r w:rsidR="00304C7C" w:rsidRPr="006F1EFE">
        <w:rPr>
          <w:lang w:val="en-CA"/>
          <w:rPrChange w:id="4526" w:author="Jens-Rainer Ohm" w:date="2026-07-18T09:33:00Z">
            <w:rPr>
              <w:lang w:val="en-CA"/>
            </w:rPr>
          </w:rPrChange>
        </w:rPr>
        <w:t>)</w:t>
      </w:r>
    </w:p>
    <w:p w14:paraId="3CB21EF1" w14:textId="357E1D5B" w:rsidR="00934793" w:rsidRPr="006F1EFE" w:rsidRDefault="00C45FD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Change w:id="4527" w:author="Jens-Rainer Ohm" w:date="2026-07-18T09:33:00Z">
            <w:rPr>
              <w:szCs w:val="24"/>
              <w:lang w:val="en-CA" w:eastAsia="de-DE"/>
            </w:rPr>
          </w:rPrChange>
        </w:rPr>
      </w:pPr>
      <w:r w:rsidRPr="006F1EFE">
        <w:rPr>
          <w:lang w:val="en-CA"/>
          <w:rPrChange w:id="4528" w:author="Jens-Rainer Ohm" w:date="2026-07-18T09:33:00Z">
            <w:rPr/>
          </w:rPrChange>
        </w:rPr>
        <w:fldChar w:fldCharType="begin"/>
      </w:r>
      <w:r w:rsidRPr="006F1EFE">
        <w:rPr>
          <w:lang w:val="en-CA"/>
          <w:rPrChange w:id="4529" w:author="Jens-Rainer Ohm" w:date="2026-07-18T09:33:00Z">
            <w:rPr/>
          </w:rPrChange>
        </w:rPr>
        <w:instrText xml:space="preserve"> HYPERLINK "https://www.itu.int/rec/T-REC-H.265-202601-I/en" </w:instrText>
      </w:r>
      <w:r w:rsidRPr="006F1EFE">
        <w:rPr>
          <w:lang w:val="en-CA"/>
          <w:rPrChange w:id="4530" w:author="Jens-Rainer Ohm" w:date="2026-07-18T09:33:00Z">
            <w:rPr/>
          </w:rPrChange>
        </w:rPr>
        <w:fldChar w:fldCharType="separate"/>
      </w:r>
      <w:r w:rsidR="00934793" w:rsidRPr="006F1EFE">
        <w:rPr>
          <w:rStyle w:val="Hyperlink"/>
          <w:szCs w:val="24"/>
          <w:lang w:val="en-CA" w:eastAsia="de-DE"/>
          <w:rPrChange w:id="4531" w:author="Jens-Rainer Ohm" w:date="2026-07-18T09:33:00Z">
            <w:rPr>
              <w:rStyle w:val="Hyperlink"/>
              <w:szCs w:val="24"/>
              <w:lang w:val="en-CA" w:eastAsia="de-DE"/>
            </w:rPr>
          </w:rPrChange>
        </w:rPr>
        <w:t>ITU-T H.265 V11</w:t>
      </w:r>
      <w:r w:rsidRPr="006F1EFE">
        <w:rPr>
          <w:rStyle w:val="Hyperlink"/>
          <w:szCs w:val="24"/>
          <w:lang w:val="en-CA" w:eastAsia="de-DE"/>
          <w:rPrChange w:id="4532" w:author="Jens-Rainer Ohm" w:date="2026-07-18T09:33:00Z">
            <w:rPr>
              <w:rStyle w:val="Hyperlink"/>
              <w:szCs w:val="24"/>
              <w:lang w:val="en-CA" w:eastAsia="de-DE"/>
            </w:rPr>
          </w:rPrChange>
        </w:rPr>
        <w:fldChar w:fldCharType="end"/>
      </w:r>
      <w:r w:rsidR="00934793" w:rsidRPr="006F1EFE">
        <w:rPr>
          <w:szCs w:val="24"/>
          <w:lang w:val="en-CA" w:eastAsia="de-DE"/>
          <w:rPrChange w:id="4533" w:author="Jens-Rainer Ohm" w:date="2026-07-18T09:33:00Z">
            <w:rPr>
              <w:szCs w:val="24"/>
              <w:lang w:val="en-CA" w:eastAsia="de-DE"/>
            </w:rPr>
          </w:rPrChange>
        </w:rPr>
        <w:t xml:space="preserve"> </w:t>
      </w:r>
      <w:r w:rsidR="00461337" w:rsidRPr="006F1EFE">
        <w:rPr>
          <w:lang w:val="en-CA"/>
          <w:rPrChange w:id="4534" w:author="Jens-Rainer Ohm" w:date="2026-07-18T09:33:00Z">
            <w:rPr>
              <w:lang w:val="en-CA"/>
            </w:rPr>
          </w:rPrChange>
        </w:rPr>
        <w:t>consented 2025-10-17, last call started 2025-12-01, ended 2026-01-12, pre-publi</w:t>
      </w:r>
      <w:r w:rsidR="002E2802" w:rsidRPr="006F1EFE">
        <w:rPr>
          <w:lang w:val="en-CA"/>
          <w:rPrChange w:id="4535" w:author="Jens-Rainer Ohm" w:date="2026-07-18T09:33:00Z">
            <w:rPr>
              <w:lang w:val="en-CA"/>
            </w:rPr>
          </w:rPrChange>
        </w:rPr>
        <w:t>shed 2026-01-19</w:t>
      </w:r>
      <w:r w:rsidR="00DB6BDB" w:rsidRPr="006F1EFE">
        <w:rPr>
          <w:lang w:val="en-CA"/>
          <w:rPrChange w:id="4536" w:author="Jens-Rainer Ohm" w:date="2026-07-18T09:33:00Z">
            <w:rPr>
              <w:lang w:val="en-CA"/>
            </w:rPr>
          </w:rPrChange>
        </w:rPr>
        <w:t>, published 2026-03-18</w:t>
      </w:r>
      <w:r w:rsidR="00934793" w:rsidRPr="006F1EFE">
        <w:rPr>
          <w:szCs w:val="24"/>
          <w:lang w:val="en-CA" w:eastAsia="de-DE"/>
          <w:rPrChange w:id="4537" w:author="Jens-Rainer Ohm" w:date="2026-07-18T09:33:00Z">
            <w:rPr>
              <w:szCs w:val="24"/>
              <w:lang w:val="en-CA" w:eastAsia="de-DE"/>
            </w:rPr>
          </w:rPrChange>
        </w:rPr>
        <w:t xml:space="preserve"> (</w:t>
      </w:r>
      <w:r w:rsidRPr="006F1EFE">
        <w:rPr>
          <w:lang w:val="en-CA"/>
          <w:rPrChange w:id="4538" w:author="Jens-Rainer Ohm" w:date="2026-07-18T09:33:00Z">
            <w:rPr/>
          </w:rPrChange>
        </w:rPr>
        <w:fldChar w:fldCharType="begin"/>
      </w:r>
      <w:r w:rsidRPr="006F1EFE">
        <w:rPr>
          <w:lang w:val="en-CA"/>
          <w:rPrChange w:id="4539" w:author="Jens-Rainer Ohm" w:date="2026-07-18T09:33:00Z">
            <w:rPr/>
          </w:rPrChange>
        </w:rPr>
        <w:instrText xml:space="preserve"> HYPERLINK "http://www.itu.int/itu-t/workprog/wp_item.aspx?isn=21066" \o "See more details" </w:instrText>
      </w:r>
      <w:r w:rsidRPr="006F1EFE">
        <w:rPr>
          <w:lang w:val="en-CA"/>
          <w:rPrChange w:id="4540" w:author="Jens-Rainer Ohm" w:date="2026-07-18T09:33:00Z">
            <w:rPr/>
          </w:rPrChange>
        </w:rPr>
        <w:fldChar w:fldCharType="separate"/>
      </w:r>
      <w:r w:rsidR="00934793" w:rsidRPr="006F1EFE">
        <w:rPr>
          <w:color w:val="0000FF"/>
          <w:szCs w:val="24"/>
          <w:u w:val="single"/>
          <w:lang w:val="en-CA" w:eastAsia="de-DE"/>
          <w:rPrChange w:id="4541" w:author="Jens-Rainer Ohm" w:date="2026-07-18T09:33:00Z">
            <w:rPr>
              <w:color w:val="0000FF"/>
              <w:szCs w:val="24"/>
              <w:u w:val="single"/>
              <w:lang w:val="en-CA" w:eastAsia="de-DE"/>
            </w:rPr>
          </w:rPrChange>
        </w:rPr>
        <w:t>ITU work programme link</w:t>
      </w:r>
      <w:r w:rsidRPr="006F1EFE">
        <w:rPr>
          <w:color w:val="0000FF"/>
          <w:szCs w:val="24"/>
          <w:u w:val="single"/>
          <w:lang w:val="en-CA" w:eastAsia="de-DE"/>
          <w:rPrChange w:id="4542" w:author="Jens-Rainer Ohm" w:date="2026-07-18T09:33:00Z">
            <w:rPr>
              <w:color w:val="0000FF"/>
              <w:szCs w:val="24"/>
              <w:u w:val="single"/>
              <w:lang w:val="en-CA" w:eastAsia="de-DE"/>
            </w:rPr>
          </w:rPrChange>
        </w:rPr>
        <w:fldChar w:fldCharType="end"/>
      </w:r>
      <w:r w:rsidR="00934793" w:rsidRPr="006F1EFE">
        <w:rPr>
          <w:szCs w:val="24"/>
          <w:lang w:val="en-CA" w:eastAsia="de-DE"/>
          <w:rPrChange w:id="4543" w:author="Jens-Rainer Ohm" w:date="2026-07-18T09:33:00Z">
            <w:rPr>
              <w:szCs w:val="24"/>
              <w:lang w:val="en-CA" w:eastAsia="de-DE"/>
            </w:rPr>
          </w:rPrChange>
        </w:rPr>
        <w:t>)</w:t>
      </w:r>
    </w:p>
    <w:p w14:paraId="61F92AFB" w14:textId="42390CCB" w:rsidR="00934793" w:rsidRPr="006F1EFE" w:rsidRDefault="008B58BF" w:rsidP="00295F87">
      <w:pPr>
        <w:pStyle w:val="Aufzhlungszeichen2"/>
        <w:numPr>
          <w:ilvl w:val="0"/>
          <w:numId w:val="17"/>
        </w:numPr>
        <w:rPr>
          <w:lang w:val="en-CA"/>
          <w:rPrChange w:id="4544" w:author="Jens-Rainer Ohm" w:date="2026-07-18T09:33:00Z">
            <w:rPr>
              <w:lang w:val="en-CA"/>
            </w:rPr>
          </w:rPrChange>
        </w:rPr>
      </w:pPr>
      <w:r w:rsidRPr="006F1EFE">
        <w:rPr>
          <w:lang w:val="en-CA"/>
          <w:rPrChange w:id="4545" w:author="Jens-Rainer Ohm" w:date="2026-07-18T09:33:00Z">
            <w:rPr>
              <w:lang w:val="en-CA"/>
            </w:rPr>
          </w:rPrChange>
        </w:rPr>
        <w:t xml:space="preserve">VVC </w:t>
      </w:r>
      <w:r w:rsidR="00C45FD9" w:rsidRPr="006F1EFE">
        <w:rPr>
          <w:lang w:val="en-CA"/>
          <w:rPrChange w:id="4546" w:author="Jens-Rainer Ohm" w:date="2026-07-18T09:33:00Z">
            <w:rPr/>
          </w:rPrChange>
        </w:rPr>
        <w:fldChar w:fldCharType="begin"/>
      </w:r>
      <w:r w:rsidR="00C45FD9" w:rsidRPr="006F1EFE">
        <w:rPr>
          <w:lang w:val="en-CA"/>
          <w:rPrChange w:id="4547" w:author="Jens-Rainer Ohm" w:date="2026-07-18T09:33:00Z">
            <w:rPr/>
          </w:rPrChange>
        </w:rPr>
        <w:instrText xml:space="preserve"> HYPERLINK "https://www.iso.org/standard/86516.html" </w:instrText>
      </w:r>
      <w:r w:rsidR="00C45FD9" w:rsidRPr="006F1EFE">
        <w:rPr>
          <w:lang w:val="en-CA"/>
          <w:rPrChange w:id="4548" w:author="Jens-Rainer Ohm" w:date="2026-07-18T09:33:00Z">
            <w:rPr/>
          </w:rPrChange>
        </w:rPr>
        <w:fldChar w:fldCharType="separate"/>
      </w:r>
      <w:r w:rsidR="0016129F" w:rsidRPr="006F1EFE">
        <w:rPr>
          <w:rStyle w:val="Hyperlink"/>
          <w:lang w:val="en-CA"/>
          <w:rPrChange w:id="4549" w:author="Jens-Rainer Ohm" w:date="2026-07-18T09:33:00Z">
            <w:rPr>
              <w:rStyle w:val="Hyperlink"/>
              <w:lang w:val="en-CA"/>
            </w:rPr>
          </w:rPrChange>
        </w:rPr>
        <w:t>ISO/IEC 23090-3:202x (Ed. 4)</w:t>
      </w:r>
      <w:r w:rsidR="00C45FD9" w:rsidRPr="006F1EFE">
        <w:rPr>
          <w:rStyle w:val="Hyperlink"/>
          <w:lang w:val="en-CA"/>
          <w:rPrChange w:id="4550" w:author="Jens-Rainer Ohm" w:date="2026-07-18T09:33:00Z">
            <w:rPr>
              <w:rStyle w:val="Hyperlink"/>
              <w:lang w:val="en-CA"/>
            </w:rPr>
          </w:rPrChange>
        </w:rPr>
        <w:fldChar w:fldCharType="end"/>
      </w:r>
      <w:r w:rsidR="0016129F" w:rsidRPr="006F1EFE">
        <w:rPr>
          <w:lang w:val="en-CA"/>
          <w:rPrChange w:id="4551" w:author="Jens-Rainer Ohm" w:date="2026-07-18T09:33:00Z">
            <w:rPr>
              <w:lang w:val="en-CA"/>
            </w:rPr>
          </w:rPrChange>
        </w:rPr>
        <w:t xml:space="preserve">, initiated as </w:t>
      </w:r>
      <w:r w:rsidRPr="006F1EFE">
        <w:rPr>
          <w:lang w:val="en-CA"/>
          <w:rPrChange w:id="4552" w:author="Jens-Rainer Ohm" w:date="2026-07-18T09:33:00Z">
            <w:rPr>
              <w:lang w:val="en-CA"/>
            </w:rPr>
          </w:rPrChange>
        </w:rPr>
        <w:t>ISO/IEC 23090-3:2024/</w:t>
      </w:r>
      <w:r w:rsidR="0016129F" w:rsidRPr="006F1EFE">
        <w:rPr>
          <w:lang w:val="en-CA"/>
          <w:rPrChange w:id="4553" w:author="Jens-Rainer Ohm" w:date="2026-07-18T09:33:00Z">
            <w:rPr>
              <w:lang w:val="en-CA"/>
            </w:rPr>
          </w:rPrChange>
        </w:rPr>
        <w:t>Amd.</w:t>
      </w:r>
      <w:r w:rsidRPr="006F1EFE">
        <w:rPr>
          <w:lang w:val="en-CA"/>
          <w:rPrChange w:id="4554" w:author="Jens-Rainer Ohm" w:date="2026-07-18T09:33:00Z">
            <w:rPr>
              <w:lang w:val="en-CA"/>
            </w:rPr>
          </w:rPrChange>
        </w:rPr>
        <w:t xml:space="preserve">1, Request &amp; CDAM issued 2024-04, consultation deferred due to meeting timing, updated text issued 2024-07, consultation initiated 2024-09-05, closed 2024-10-31, DAM </w:t>
      </w:r>
      <w:r w:rsidR="000547B1" w:rsidRPr="006F1EFE">
        <w:rPr>
          <w:lang w:val="en-CA"/>
          <w:rPrChange w:id="4555" w:author="Jens-Rainer Ohm" w:date="2026-07-18T09:33:00Z">
            <w:rPr>
              <w:lang w:val="en-CA"/>
            </w:rPr>
          </w:rPrChange>
        </w:rPr>
        <w:t>issued at 38</w:t>
      </w:r>
      <w:r w:rsidR="000547B1" w:rsidRPr="006F1EFE">
        <w:rPr>
          <w:vertAlign w:val="superscript"/>
          <w:lang w:val="en-CA"/>
          <w:rPrChange w:id="4556" w:author="Jens-Rainer Ohm" w:date="2026-07-18T09:33:00Z">
            <w:rPr>
              <w:vertAlign w:val="superscript"/>
              <w:lang w:val="en-CA"/>
            </w:rPr>
          </w:rPrChange>
        </w:rPr>
        <w:t>th</w:t>
      </w:r>
      <w:r w:rsidR="000547B1" w:rsidRPr="006F1EFE">
        <w:rPr>
          <w:lang w:val="en-CA"/>
          <w:rPrChange w:id="4557" w:author="Jens-Rainer Ohm" w:date="2026-07-18T09:33:00Z">
            <w:rPr>
              <w:lang w:val="en-CA"/>
            </w:rPr>
          </w:rPrChange>
        </w:rPr>
        <w:t xml:space="preserve"> meeting</w:t>
      </w:r>
      <w:r w:rsidR="00BE438E" w:rsidRPr="006F1EFE">
        <w:rPr>
          <w:lang w:val="en-CA"/>
          <w:rPrChange w:id="4558" w:author="Jens-Rainer Ohm" w:date="2026-07-18T09:33:00Z">
            <w:rPr>
              <w:lang w:val="en-CA"/>
            </w:rPr>
          </w:rPrChange>
        </w:rPr>
        <w:t xml:space="preserve"> 2025-04</w:t>
      </w:r>
      <w:r w:rsidR="000547B1" w:rsidRPr="006F1EFE">
        <w:rPr>
          <w:lang w:val="en-CA"/>
          <w:rPrChange w:id="4559" w:author="Jens-Rainer Ohm" w:date="2026-07-18T09:33:00Z">
            <w:rPr>
              <w:lang w:val="en-CA"/>
            </w:rPr>
          </w:rPrChange>
        </w:rPr>
        <w:t xml:space="preserve">, </w:t>
      </w:r>
      <w:r w:rsidR="00E1355B" w:rsidRPr="006F1EFE">
        <w:rPr>
          <w:lang w:val="en-CA"/>
          <w:rPrChange w:id="4560" w:author="Jens-Rainer Ohm" w:date="2026-07-18T09:33:00Z">
            <w:rPr>
              <w:lang w:val="en-CA"/>
            </w:rPr>
          </w:rPrChange>
        </w:rPr>
        <w:t xml:space="preserve">DAM issued at 38th meeting 2025-04, DAM ballot opened 2025-06-29, closed 2025-09-21, </w:t>
      </w:r>
      <w:r w:rsidR="00461337" w:rsidRPr="006F1EFE">
        <w:rPr>
          <w:lang w:val="en-CA"/>
          <w:rPrChange w:id="4561" w:author="Jens-Rainer Ohm" w:date="2026-07-18T09:33:00Z">
            <w:rPr>
              <w:lang w:val="en-CA"/>
            </w:rPr>
          </w:rPrChange>
        </w:rPr>
        <w:t xml:space="preserve">FDIS issued at 40th meeting 2025-10, </w:t>
      </w:r>
      <w:r w:rsidR="00DF2DE7" w:rsidRPr="006F1EFE">
        <w:rPr>
          <w:lang w:val="en-CA"/>
          <w:rPrChange w:id="4562" w:author="Jens-Rainer Ohm" w:date="2026-07-18T09:33:00Z">
            <w:rPr>
              <w:lang w:val="en-CA"/>
            </w:rPr>
          </w:rPrChange>
        </w:rPr>
        <w:t xml:space="preserve">DIS approved for registration as FDIS 2026-01-15, </w:t>
      </w:r>
      <w:r w:rsidR="00DB6BDB" w:rsidRPr="006F1EFE">
        <w:rPr>
          <w:lang w:val="en-CA"/>
          <w:rPrChange w:id="4563" w:author="Jens-Rainer Ohm" w:date="2026-07-18T09:33:00Z">
            <w:rPr>
              <w:lang w:val="en-CA"/>
            </w:rPr>
          </w:rPrChange>
        </w:rPr>
        <w:t xml:space="preserve">final text received or FDIS registered for formal approval 2026-03-09, </w:t>
      </w:r>
      <w:r w:rsidR="00461337" w:rsidRPr="006F1EFE">
        <w:rPr>
          <w:lang w:val="en-CA"/>
          <w:rPrChange w:id="4564" w:author="Jens-Rainer Ohm" w:date="2026-07-18T09:33:00Z">
            <w:rPr>
              <w:lang w:val="en-CA"/>
            </w:rPr>
          </w:rPrChange>
        </w:rPr>
        <w:t>pending FDIS ballot, public availability requested 2025-10</w:t>
      </w:r>
      <w:r w:rsidR="005B564D" w:rsidRPr="006F1EFE">
        <w:rPr>
          <w:lang w:val="en-CA"/>
          <w:rPrChange w:id="4565" w:author="Jens-Rainer Ohm" w:date="2026-07-18T09:33:00Z">
            <w:rPr>
              <w:lang w:val="en-CA"/>
            </w:rPr>
          </w:rPrChange>
        </w:rPr>
        <w:t xml:space="preserve"> (</w:t>
      </w:r>
      <w:r w:rsidR="00C45FD9" w:rsidRPr="006F1EFE">
        <w:rPr>
          <w:lang w:val="en-CA"/>
          <w:rPrChange w:id="4566" w:author="Jens-Rainer Ohm" w:date="2026-07-18T09:33:00Z">
            <w:rPr/>
          </w:rPrChange>
        </w:rPr>
        <w:fldChar w:fldCharType="begin"/>
      </w:r>
      <w:r w:rsidR="00C45FD9" w:rsidRPr="006F1EFE">
        <w:rPr>
          <w:lang w:val="en-CA"/>
          <w:rPrChange w:id="4567" w:author="Jens-Rainer Ohm" w:date="2026-07-18T09:33:00Z">
            <w:rPr/>
          </w:rPrChange>
        </w:rPr>
        <w:instrText xml:space="preserve"> HYPERLINK "https://sd.iso.org/projects/project/93907/overview" </w:instrText>
      </w:r>
      <w:r w:rsidR="00C45FD9" w:rsidRPr="006F1EFE">
        <w:rPr>
          <w:lang w:val="en-CA"/>
          <w:rPrChange w:id="4568" w:author="Jens-Rainer Ohm" w:date="2026-07-18T09:33:00Z">
            <w:rPr/>
          </w:rPrChange>
        </w:rPr>
        <w:fldChar w:fldCharType="separate"/>
      </w:r>
      <w:r w:rsidR="005B564D" w:rsidRPr="006F1EFE">
        <w:rPr>
          <w:rStyle w:val="Hyperlink"/>
          <w:lang w:val="en-CA"/>
          <w:rPrChange w:id="4569" w:author="Jens-Rainer Ohm" w:date="2026-07-18T09:33:00Z">
            <w:rPr>
              <w:rStyle w:val="Hyperlink"/>
              <w:lang w:val="en-CA"/>
            </w:rPr>
          </w:rPrChange>
        </w:rPr>
        <w:t>ISO Projects link</w:t>
      </w:r>
      <w:r w:rsidR="00C45FD9" w:rsidRPr="006F1EFE">
        <w:rPr>
          <w:rStyle w:val="Hyperlink"/>
          <w:lang w:val="en-CA"/>
          <w:rPrChange w:id="4570" w:author="Jens-Rainer Ohm" w:date="2026-07-18T09:33:00Z">
            <w:rPr>
              <w:rStyle w:val="Hyperlink"/>
              <w:lang w:val="en-CA"/>
            </w:rPr>
          </w:rPrChange>
        </w:rPr>
        <w:fldChar w:fldCharType="end"/>
      </w:r>
      <w:r w:rsidR="005B564D" w:rsidRPr="006F1EFE">
        <w:rPr>
          <w:lang w:val="en-CA"/>
          <w:rPrChange w:id="4571" w:author="Jens-Rainer Ohm" w:date="2026-07-18T09:33:00Z">
            <w:rPr>
              <w:lang w:val="en-CA"/>
            </w:rPr>
          </w:rPrChange>
        </w:rPr>
        <w:t>)</w:t>
      </w:r>
    </w:p>
    <w:p w14:paraId="1ECE9BF3" w14:textId="798F5E53" w:rsidR="008B58BF" w:rsidRPr="006F1EFE" w:rsidRDefault="00C45FD9" w:rsidP="00295F87">
      <w:pPr>
        <w:pStyle w:val="Aufzhlungszeichen2"/>
        <w:numPr>
          <w:ilvl w:val="1"/>
          <w:numId w:val="17"/>
        </w:numPr>
        <w:rPr>
          <w:lang w:val="en-CA"/>
          <w:rPrChange w:id="4572" w:author="Jens-Rainer Ohm" w:date="2026-07-18T09:33:00Z">
            <w:rPr>
              <w:lang w:val="en-CA"/>
            </w:rPr>
          </w:rPrChange>
        </w:rPr>
      </w:pPr>
      <w:r w:rsidRPr="006F1EFE">
        <w:rPr>
          <w:lang w:val="en-CA"/>
          <w:rPrChange w:id="4573" w:author="Jens-Rainer Ohm" w:date="2026-07-18T09:33:00Z">
            <w:rPr/>
          </w:rPrChange>
        </w:rPr>
        <w:fldChar w:fldCharType="begin"/>
      </w:r>
      <w:r w:rsidRPr="006F1EFE">
        <w:rPr>
          <w:lang w:val="en-CA"/>
          <w:rPrChange w:id="4574" w:author="Jens-Rainer Ohm" w:date="2026-07-18T09:33:00Z">
            <w:rPr/>
          </w:rPrChange>
        </w:rPr>
        <w:instrText xml:space="preserve"> HYPERLINK "https://www.itu.int/rec/T-REC-H.266-202601-I/en" </w:instrText>
      </w:r>
      <w:r w:rsidRPr="006F1EFE">
        <w:rPr>
          <w:lang w:val="en-CA"/>
          <w:rPrChange w:id="4575" w:author="Jens-Rainer Ohm" w:date="2026-07-18T09:33:00Z">
            <w:rPr/>
          </w:rPrChange>
        </w:rPr>
        <w:fldChar w:fldCharType="separate"/>
      </w:r>
      <w:r w:rsidR="00934793" w:rsidRPr="006F1EFE">
        <w:rPr>
          <w:rStyle w:val="Hyperlink"/>
          <w:lang w:val="en-CA"/>
          <w:rPrChange w:id="4576" w:author="Jens-Rainer Ohm" w:date="2026-07-18T09:33:00Z">
            <w:rPr>
              <w:rStyle w:val="Hyperlink"/>
              <w:lang w:val="en-CA"/>
            </w:rPr>
          </w:rPrChange>
        </w:rPr>
        <w:t>ITU-T H.266 V4</w:t>
      </w:r>
      <w:r w:rsidRPr="006F1EFE">
        <w:rPr>
          <w:rStyle w:val="Hyperlink"/>
          <w:lang w:val="en-CA"/>
          <w:rPrChange w:id="4577" w:author="Jens-Rainer Ohm" w:date="2026-07-18T09:33:00Z">
            <w:rPr>
              <w:rStyle w:val="Hyperlink"/>
              <w:lang w:val="en-CA"/>
            </w:rPr>
          </w:rPrChange>
        </w:rPr>
        <w:fldChar w:fldCharType="end"/>
      </w:r>
      <w:r w:rsidR="00934793" w:rsidRPr="006F1EFE">
        <w:rPr>
          <w:lang w:val="en-CA"/>
          <w:rPrChange w:id="4578" w:author="Jens-Rainer Ohm" w:date="2026-07-18T09:33:00Z">
            <w:rPr>
              <w:lang w:val="en-CA"/>
            </w:rPr>
          </w:rPrChange>
        </w:rPr>
        <w:t xml:space="preserve"> </w:t>
      </w:r>
      <w:r w:rsidR="00461337" w:rsidRPr="006F1EFE">
        <w:rPr>
          <w:lang w:val="en-CA"/>
          <w:rPrChange w:id="4579" w:author="Jens-Rainer Ohm" w:date="2026-07-18T09:33:00Z">
            <w:rPr>
              <w:lang w:val="en-CA"/>
            </w:rPr>
          </w:rPrChange>
        </w:rPr>
        <w:t>consented 2025-10-17, last call started 2025-12-01, ended 2026-01-12, pre</w:t>
      </w:r>
      <w:r w:rsidR="00270F35" w:rsidRPr="006F1EFE">
        <w:rPr>
          <w:lang w:val="en-CA"/>
          <w:rPrChange w:id="4580" w:author="Jens-Rainer Ohm" w:date="2026-07-18T09:33:00Z">
            <w:rPr>
              <w:lang w:val="en-CA"/>
            </w:rPr>
          </w:rPrChange>
        </w:rPr>
        <w:t>-</w:t>
      </w:r>
      <w:r w:rsidR="00461337" w:rsidRPr="006F1EFE">
        <w:rPr>
          <w:lang w:val="en-CA"/>
          <w:rPrChange w:id="4581" w:author="Jens-Rainer Ohm" w:date="2026-07-18T09:33:00Z">
            <w:rPr>
              <w:lang w:val="en-CA"/>
            </w:rPr>
          </w:rPrChange>
        </w:rPr>
        <w:t>publi</w:t>
      </w:r>
      <w:r w:rsidR="002E2802" w:rsidRPr="006F1EFE">
        <w:rPr>
          <w:lang w:val="en-CA"/>
          <w:rPrChange w:id="4582" w:author="Jens-Rainer Ohm" w:date="2026-07-18T09:33:00Z">
            <w:rPr>
              <w:lang w:val="en-CA"/>
            </w:rPr>
          </w:rPrChange>
        </w:rPr>
        <w:t>shed 2026-01-22</w:t>
      </w:r>
      <w:r w:rsidR="00DB6BDB" w:rsidRPr="006F1EFE">
        <w:rPr>
          <w:lang w:val="en-CA"/>
          <w:rPrChange w:id="4583" w:author="Jens-Rainer Ohm" w:date="2026-07-18T09:33:00Z">
            <w:rPr>
              <w:lang w:val="en-CA"/>
            </w:rPr>
          </w:rPrChange>
        </w:rPr>
        <w:t>, published 2026-03-19</w:t>
      </w:r>
      <w:r w:rsidR="00934793" w:rsidRPr="006F1EFE">
        <w:rPr>
          <w:lang w:val="en-CA"/>
          <w:rPrChange w:id="4584" w:author="Jens-Rainer Ohm" w:date="2026-07-18T09:33:00Z">
            <w:rPr>
              <w:lang w:val="en-CA"/>
            </w:rPr>
          </w:rPrChange>
        </w:rPr>
        <w:t xml:space="preserve"> (</w:t>
      </w:r>
      <w:r w:rsidRPr="006F1EFE">
        <w:rPr>
          <w:lang w:val="en-CA"/>
          <w:rPrChange w:id="4585" w:author="Jens-Rainer Ohm" w:date="2026-07-18T09:33:00Z">
            <w:rPr/>
          </w:rPrChange>
        </w:rPr>
        <w:fldChar w:fldCharType="begin"/>
      </w:r>
      <w:r w:rsidRPr="006F1EFE">
        <w:rPr>
          <w:lang w:val="en-CA"/>
          <w:rPrChange w:id="4586" w:author="Jens-Rainer Ohm" w:date="2026-07-18T09:33:00Z">
            <w:rPr/>
          </w:rPrChange>
        </w:rPr>
        <w:instrText xml:space="preserve"> HYPERLINK "http://www.itu.int/itu-t/workprog/wp_item.aspx?isn=21070" \o "See more details" </w:instrText>
      </w:r>
      <w:r w:rsidRPr="006F1EFE">
        <w:rPr>
          <w:lang w:val="en-CA"/>
          <w:rPrChange w:id="4587" w:author="Jens-Rainer Ohm" w:date="2026-07-18T09:33:00Z">
            <w:rPr/>
          </w:rPrChange>
        </w:rPr>
        <w:fldChar w:fldCharType="separate"/>
      </w:r>
      <w:r w:rsidR="00934793" w:rsidRPr="006F1EFE">
        <w:rPr>
          <w:rStyle w:val="Hyperlink"/>
          <w:lang w:val="en-CA"/>
          <w:rPrChange w:id="4588" w:author="Jens-Rainer Ohm" w:date="2026-07-18T09:33:00Z">
            <w:rPr>
              <w:rStyle w:val="Hyperlink"/>
              <w:lang w:val="en-CA"/>
            </w:rPr>
          </w:rPrChange>
        </w:rPr>
        <w:t>ITU work programme link</w:t>
      </w:r>
      <w:r w:rsidRPr="006F1EFE">
        <w:rPr>
          <w:rStyle w:val="Hyperlink"/>
          <w:lang w:val="en-CA"/>
          <w:rPrChange w:id="4589" w:author="Jens-Rainer Ohm" w:date="2026-07-18T09:33:00Z">
            <w:rPr>
              <w:rStyle w:val="Hyperlink"/>
              <w:lang w:val="en-CA"/>
            </w:rPr>
          </w:rPrChange>
        </w:rPr>
        <w:fldChar w:fldCharType="end"/>
      </w:r>
      <w:r w:rsidR="00934793" w:rsidRPr="006F1EFE">
        <w:rPr>
          <w:lang w:val="en-CA"/>
          <w:rPrChange w:id="4590" w:author="Jens-Rainer Ohm" w:date="2026-07-18T09:33:00Z">
            <w:rPr>
              <w:lang w:val="en-CA"/>
            </w:rPr>
          </w:rPrChange>
        </w:rPr>
        <w:t>)</w:t>
      </w:r>
    </w:p>
    <w:p w14:paraId="77418554" w14:textId="2CF8D50F" w:rsidR="008B58BF" w:rsidRPr="006F1EFE" w:rsidRDefault="008B58BF" w:rsidP="00295F87">
      <w:pPr>
        <w:pStyle w:val="Aufzhlungszeichen2"/>
        <w:numPr>
          <w:ilvl w:val="0"/>
          <w:numId w:val="17"/>
        </w:numPr>
        <w:rPr>
          <w:lang w:val="en-CA"/>
          <w:rPrChange w:id="4591" w:author="Jens-Rainer Ohm" w:date="2026-07-18T09:33:00Z">
            <w:rPr>
              <w:lang w:val="en-CA"/>
            </w:rPr>
          </w:rPrChange>
        </w:rPr>
      </w:pPr>
      <w:r w:rsidRPr="006F1EFE">
        <w:rPr>
          <w:lang w:val="en-CA"/>
          <w:rPrChange w:id="4592" w:author="Jens-Rainer Ohm" w:date="2026-07-18T09:33:00Z">
            <w:rPr>
              <w:lang w:val="en-CA"/>
            </w:rPr>
          </w:rPrChange>
        </w:rPr>
        <w:t xml:space="preserve">VVC conformance ISO/IEC </w:t>
      </w:r>
      <w:r w:rsidR="00304C7C" w:rsidRPr="006F1EFE">
        <w:rPr>
          <w:lang w:val="en-CA"/>
          <w:rPrChange w:id="4593" w:author="Jens-Rainer Ohm" w:date="2026-07-18T09:33:00Z">
            <w:rPr>
              <w:lang w:val="en-CA"/>
            </w:rPr>
          </w:rPrChange>
        </w:rPr>
        <w:t xml:space="preserve">DIS </w:t>
      </w:r>
      <w:r w:rsidRPr="006F1EFE">
        <w:rPr>
          <w:lang w:val="en-CA"/>
          <w:rPrChange w:id="4594" w:author="Jens-Rainer Ohm" w:date="2026-07-18T09:33:00Z">
            <w:rPr>
              <w:lang w:val="en-CA"/>
            </w:rPr>
          </w:rPrChange>
        </w:rPr>
        <w:t>23090-15 (Ed. 3) project requested at 37</w:t>
      </w:r>
      <w:r w:rsidRPr="006F1EFE">
        <w:rPr>
          <w:vertAlign w:val="superscript"/>
          <w:lang w:val="en-CA"/>
          <w:rPrChange w:id="4595" w:author="Jens-Rainer Ohm" w:date="2026-07-18T09:33:00Z">
            <w:rPr>
              <w:vertAlign w:val="superscript"/>
              <w:lang w:val="en-CA"/>
            </w:rPr>
          </w:rPrChange>
        </w:rPr>
        <w:t>th</w:t>
      </w:r>
      <w:r w:rsidRPr="006F1EFE">
        <w:rPr>
          <w:lang w:val="en-CA"/>
          <w:rPrChange w:id="4596" w:author="Jens-Rainer Ohm" w:date="2026-07-18T09:33:00Z">
            <w:rPr>
              <w:lang w:val="en-CA"/>
            </w:rPr>
          </w:rPrChange>
        </w:rPr>
        <w:t xml:space="preserve"> meeting, project registered in work programme 2025-01-25, CD</w:t>
      </w:r>
      <w:r w:rsidR="000547B1" w:rsidRPr="006F1EFE">
        <w:rPr>
          <w:lang w:val="en-CA"/>
          <w:rPrChange w:id="4597" w:author="Jens-Rainer Ohm" w:date="2026-07-18T09:33:00Z">
            <w:rPr>
              <w:lang w:val="en-CA"/>
            </w:rPr>
          </w:rPrChange>
        </w:rPr>
        <w:t xml:space="preserve"> issued at 38</w:t>
      </w:r>
      <w:r w:rsidR="000547B1" w:rsidRPr="006F1EFE">
        <w:rPr>
          <w:vertAlign w:val="superscript"/>
          <w:lang w:val="en-CA"/>
          <w:rPrChange w:id="4598" w:author="Jens-Rainer Ohm" w:date="2026-07-18T09:33:00Z">
            <w:rPr>
              <w:vertAlign w:val="superscript"/>
              <w:lang w:val="en-CA"/>
            </w:rPr>
          </w:rPrChange>
        </w:rPr>
        <w:t>th</w:t>
      </w:r>
      <w:r w:rsidR="000547B1" w:rsidRPr="006F1EFE">
        <w:rPr>
          <w:lang w:val="en-CA"/>
          <w:rPrChange w:id="4599" w:author="Jens-Rainer Ohm" w:date="2026-07-18T09:33:00Z">
            <w:rPr>
              <w:lang w:val="en-CA"/>
            </w:rPr>
          </w:rPrChange>
        </w:rPr>
        <w:t xml:space="preserve"> meeting</w:t>
      </w:r>
      <w:r w:rsidR="00BE438E" w:rsidRPr="006F1EFE">
        <w:rPr>
          <w:lang w:val="en-CA"/>
          <w:rPrChange w:id="4600" w:author="Jens-Rainer Ohm" w:date="2026-07-18T09:33:00Z">
            <w:rPr>
              <w:lang w:val="en-CA"/>
            </w:rPr>
          </w:rPrChange>
        </w:rPr>
        <w:t xml:space="preserve"> 2025-04</w:t>
      </w:r>
      <w:r w:rsidR="000547B1" w:rsidRPr="006F1EFE">
        <w:rPr>
          <w:lang w:val="en-CA"/>
          <w:rPrChange w:id="4601" w:author="Jens-Rainer Ohm" w:date="2026-07-18T09:33:00Z">
            <w:rPr>
              <w:lang w:val="en-CA"/>
            </w:rPr>
          </w:rPrChange>
        </w:rPr>
        <w:t xml:space="preserve">, consultation initiated 2025-05-05, pending closure 2025-06-30 during the current meeting, </w:t>
      </w:r>
      <w:r w:rsidR="00E1355B" w:rsidRPr="006F1EFE">
        <w:rPr>
          <w:lang w:val="en-CA"/>
          <w:rPrChange w:id="4602" w:author="Jens-Rainer Ohm" w:date="2026-07-18T09:33:00Z">
            <w:rPr>
              <w:lang w:val="en-CA"/>
            </w:rPr>
          </w:rPrChange>
        </w:rPr>
        <w:t>DIS issued at 39</w:t>
      </w:r>
      <w:r w:rsidR="00E1355B" w:rsidRPr="006F1EFE">
        <w:rPr>
          <w:vertAlign w:val="superscript"/>
          <w:lang w:val="en-CA"/>
          <w:rPrChange w:id="4603" w:author="Jens-Rainer Ohm" w:date="2026-07-18T09:33:00Z">
            <w:rPr>
              <w:vertAlign w:val="superscript"/>
              <w:lang w:val="en-CA"/>
            </w:rPr>
          </w:rPrChange>
        </w:rPr>
        <w:t>th</w:t>
      </w:r>
      <w:r w:rsidR="00E1355B" w:rsidRPr="006F1EFE">
        <w:rPr>
          <w:lang w:val="en-CA"/>
          <w:rPrChange w:id="4604" w:author="Jens-Rainer Ohm" w:date="2026-07-18T09:33:00Z">
            <w:rPr>
              <w:lang w:val="en-CA"/>
            </w:rPr>
          </w:rPrChange>
        </w:rPr>
        <w:t xml:space="preserve"> meeting 2025-07, </w:t>
      </w:r>
      <w:r w:rsidR="00461337" w:rsidRPr="006F1EFE">
        <w:rPr>
          <w:lang w:val="en-CA"/>
          <w:rPrChange w:id="4605" w:author="Jens-Rainer Ohm" w:date="2026-07-18T09:33:00Z">
            <w:rPr>
              <w:lang w:val="en-CA"/>
            </w:rPr>
          </w:rPrChange>
        </w:rPr>
        <w:t xml:space="preserve">closed 2025-12-22, summary of voting in </w:t>
      </w:r>
      <w:r w:rsidR="00C45FD9" w:rsidRPr="006F1EFE">
        <w:rPr>
          <w:lang w:val="en-CA"/>
          <w:rPrChange w:id="4606" w:author="Jens-Rainer Ohm" w:date="2026-07-18T09:33:00Z">
            <w:rPr/>
          </w:rPrChange>
        </w:rPr>
        <w:fldChar w:fldCharType="begin"/>
      </w:r>
      <w:r w:rsidR="00C45FD9" w:rsidRPr="006F1EFE">
        <w:rPr>
          <w:lang w:val="en-CA"/>
          <w:rPrChange w:id="4607" w:author="Jens-Rainer Ohm" w:date="2026-07-18T09:33:00Z">
            <w:rPr/>
          </w:rPrChange>
        </w:rPr>
        <w:instrText xml:space="preserve"> HYPERLINK "https://dms.mpeg.expert/doc_end_user/current_document.php?id=102477&amp;id_mee</w:instrText>
      </w:r>
      <w:r w:rsidR="00C45FD9" w:rsidRPr="006F1EFE">
        <w:rPr>
          <w:lang w:val="en-CA"/>
          <w:rPrChange w:id="4608" w:author="Jens-Rainer Ohm" w:date="2026-07-18T09:33:00Z">
            <w:rPr/>
          </w:rPrChange>
        </w:rPr>
        <w:instrText xml:space="preserve">ting=205" </w:instrText>
      </w:r>
      <w:r w:rsidR="00C45FD9" w:rsidRPr="006F1EFE">
        <w:rPr>
          <w:lang w:val="en-CA"/>
          <w:rPrChange w:id="4609" w:author="Jens-Rainer Ohm" w:date="2026-07-18T09:33:00Z">
            <w:rPr/>
          </w:rPrChange>
        </w:rPr>
        <w:fldChar w:fldCharType="separate"/>
      </w:r>
      <w:r w:rsidR="00987B1F" w:rsidRPr="006F1EFE">
        <w:rPr>
          <w:rStyle w:val="Hyperlink"/>
          <w:lang w:val="en-CA"/>
          <w:rPrChange w:id="4610" w:author="Jens-Rainer Ohm" w:date="2026-07-18T09:33:00Z">
            <w:rPr>
              <w:rStyle w:val="Hyperlink"/>
              <w:lang w:val="en-CA"/>
            </w:rPr>
          </w:rPrChange>
        </w:rPr>
        <w:t>m75347</w:t>
      </w:r>
      <w:r w:rsidR="00C45FD9" w:rsidRPr="006F1EFE">
        <w:rPr>
          <w:rStyle w:val="Hyperlink"/>
          <w:lang w:val="en-CA"/>
          <w:rPrChange w:id="4611" w:author="Jens-Rainer Ohm" w:date="2026-07-18T09:33:00Z">
            <w:rPr>
              <w:rStyle w:val="Hyperlink"/>
              <w:lang w:val="en-CA"/>
            </w:rPr>
          </w:rPrChange>
        </w:rPr>
        <w:fldChar w:fldCharType="end"/>
      </w:r>
      <w:r w:rsidR="00461337" w:rsidRPr="006F1EFE">
        <w:rPr>
          <w:lang w:val="en-CA"/>
          <w:rPrChange w:id="4612" w:author="Jens-Rainer Ohm" w:date="2026-07-18T09:33:00Z">
            <w:rPr>
              <w:lang w:val="en-CA"/>
            </w:rPr>
          </w:rPrChange>
        </w:rPr>
        <w:t xml:space="preserve">, </w:t>
      </w:r>
      <w:r w:rsidR="00270F35" w:rsidRPr="006F1EFE">
        <w:rPr>
          <w:lang w:val="en-CA"/>
          <w:rPrChange w:id="4613" w:author="Jens-Rainer Ohm" w:date="2026-07-18T09:33:00Z">
            <w:rPr>
              <w:lang w:val="en-CA"/>
            </w:rPr>
          </w:rPrChange>
        </w:rPr>
        <w:t>proceed</w:t>
      </w:r>
      <w:r w:rsidR="003958AD" w:rsidRPr="006F1EFE">
        <w:rPr>
          <w:lang w:val="en-CA"/>
          <w:rPrChange w:id="4614" w:author="Jens-Rainer Ohm" w:date="2026-07-18T09:33:00Z">
            <w:rPr>
              <w:lang w:val="en-CA"/>
            </w:rPr>
          </w:rPrChange>
        </w:rPr>
        <w:t>ed</w:t>
      </w:r>
      <w:r w:rsidR="00270F35" w:rsidRPr="006F1EFE">
        <w:rPr>
          <w:lang w:val="en-CA"/>
          <w:rPrChange w:id="4615" w:author="Jens-Rainer Ohm" w:date="2026-07-18T09:33:00Z">
            <w:rPr>
              <w:lang w:val="en-CA"/>
            </w:rPr>
          </w:rPrChange>
        </w:rPr>
        <w:t xml:space="preserve"> directly to publication </w:t>
      </w:r>
      <w:r w:rsidR="00461337" w:rsidRPr="006F1EFE">
        <w:rPr>
          <w:lang w:val="en-CA"/>
          <w:rPrChange w:id="4616" w:author="Jens-Rainer Ohm" w:date="2026-07-18T09:33:00Z">
            <w:rPr>
              <w:lang w:val="en-CA"/>
            </w:rPr>
          </w:rPrChange>
        </w:rPr>
        <w:t xml:space="preserve">at </w:t>
      </w:r>
      <w:r w:rsidR="003958AD" w:rsidRPr="006F1EFE">
        <w:rPr>
          <w:lang w:val="en-CA"/>
          <w:rPrChange w:id="4617" w:author="Jens-Rainer Ohm" w:date="2026-07-18T09:33:00Z">
            <w:rPr>
              <w:lang w:val="en-CA"/>
            </w:rPr>
          </w:rPrChange>
        </w:rPr>
        <w:t xml:space="preserve">41st </w:t>
      </w:r>
      <w:r w:rsidR="00461337" w:rsidRPr="006F1EFE">
        <w:rPr>
          <w:lang w:val="en-CA"/>
          <w:rPrChange w:id="4618" w:author="Jens-Rainer Ohm" w:date="2026-07-18T09:33:00Z">
            <w:rPr>
              <w:lang w:val="en-CA"/>
            </w:rPr>
          </w:rPrChange>
        </w:rPr>
        <w:t>meeting</w:t>
      </w:r>
      <w:r w:rsidR="003958AD" w:rsidRPr="006F1EFE">
        <w:rPr>
          <w:lang w:val="en-CA"/>
          <w:rPrChange w:id="4619" w:author="Jens-Rainer Ohm" w:date="2026-07-18T09:33:00Z">
            <w:rPr>
              <w:lang w:val="en-CA"/>
            </w:rPr>
          </w:rPrChange>
        </w:rPr>
        <w:t xml:space="preserve"> 2026-01, final text received or FDIS registered for formal approval 2026-04-27, pending proof review</w:t>
      </w:r>
      <w:r w:rsidR="005B564D" w:rsidRPr="006F1EFE">
        <w:rPr>
          <w:lang w:val="en-CA"/>
          <w:rPrChange w:id="4620" w:author="Jens-Rainer Ohm" w:date="2026-07-18T09:33:00Z">
            <w:rPr>
              <w:lang w:val="en-CA"/>
            </w:rPr>
          </w:rPrChange>
        </w:rPr>
        <w:t xml:space="preserve"> (</w:t>
      </w:r>
      <w:r w:rsidR="00C45FD9" w:rsidRPr="006F1EFE">
        <w:rPr>
          <w:lang w:val="en-CA"/>
          <w:rPrChange w:id="4621" w:author="Jens-Rainer Ohm" w:date="2026-07-18T09:33:00Z">
            <w:rPr/>
          </w:rPrChange>
        </w:rPr>
        <w:fldChar w:fldCharType="begin"/>
      </w:r>
      <w:r w:rsidR="00C45FD9" w:rsidRPr="006F1EFE">
        <w:rPr>
          <w:lang w:val="en-CA"/>
          <w:rPrChange w:id="4622" w:author="Jens-Rainer Ohm" w:date="2026-07-18T09:33:00Z">
            <w:rPr/>
          </w:rPrChange>
        </w:rPr>
        <w:instrText xml:space="preserve"> HYPERLINK "https://sd.iso.org/projects/project/91383/overview" </w:instrText>
      </w:r>
      <w:r w:rsidR="00C45FD9" w:rsidRPr="006F1EFE">
        <w:rPr>
          <w:lang w:val="en-CA"/>
          <w:rPrChange w:id="4623" w:author="Jens-Rainer Ohm" w:date="2026-07-18T09:33:00Z">
            <w:rPr/>
          </w:rPrChange>
        </w:rPr>
        <w:fldChar w:fldCharType="separate"/>
      </w:r>
      <w:r w:rsidR="005B564D" w:rsidRPr="006F1EFE">
        <w:rPr>
          <w:rStyle w:val="Hyperlink"/>
          <w:lang w:val="en-CA"/>
          <w:rPrChange w:id="4624" w:author="Jens-Rainer Ohm" w:date="2026-07-18T09:33:00Z">
            <w:rPr>
              <w:rStyle w:val="Hyperlink"/>
              <w:lang w:val="en-CA"/>
            </w:rPr>
          </w:rPrChange>
        </w:rPr>
        <w:t>ISO Projects link</w:t>
      </w:r>
      <w:r w:rsidR="00C45FD9" w:rsidRPr="006F1EFE">
        <w:rPr>
          <w:rStyle w:val="Hyperlink"/>
          <w:lang w:val="en-CA"/>
          <w:rPrChange w:id="4625" w:author="Jens-Rainer Ohm" w:date="2026-07-18T09:33:00Z">
            <w:rPr>
              <w:rStyle w:val="Hyperlink"/>
              <w:lang w:val="en-CA"/>
            </w:rPr>
          </w:rPrChange>
        </w:rPr>
        <w:fldChar w:fldCharType="end"/>
      </w:r>
      <w:r w:rsidR="005B564D" w:rsidRPr="006F1EFE">
        <w:rPr>
          <w:lang w:val="en-CA"/>
          <w:rPrChange w:id="4626" w:author="Jens-Rainer Ohm" w:date="2026-07-18T09:33:00Z">
            <w:rPr>
              <w:lang w:val="en-CA"/>
            </w:rPr>
          </w:rPrChange>
        </w:rPr>
        <w:t>)</w:t>
      </w:r>
    </w:p>
    <w:p w14:paraId="67EA903B" w14:textId="1FCF1A76" w:rsidR="00934793" w:rsidRPr="006F1EFE" w:rsidRDefault="00934793" w:rsidP="00295F87">
      <w:pPr>
        <w:pStyle w:val="Aufzhlungszeichen2"/>
        <w:numPr>
          <w:ilvl w:val="1"/>
          <w:numId w:val="17"/>
        </w:numPr>
        <w:rPr>
          <w:lang w:val="en-CA"/>
          <w:rPrChange w:id="4627" w:author="Jens-Rainer Ohm" w:date="2026-07-18T09:33:00Z">
            <w:rPr>
              <w:lang w:val="en-CA"/>
            </w:rPr>
          </w:rPrChange>
        </w:rPr>
      </w:pPr>
      <w:r w:rsidRPr="006F1EFE">
        <w:rPr>
          <w:lang w:val="en-CA"/>
          <w:rPrChange w:id="4628" w:author="Jens-Rainer Ohm" w:date="2026-07-18T09:33:00Z">
            <w:rPr>
              <w:lang w:val="en-CA"/>
            </w:rPr>
          </w:rPrChange>
        </w:rPr>
        <w:t xml:space="preserve">ITU-T H.266.1 (V3) </w:t>
      </w:r>
      <w:r w:rsidR="00461337" w:rsidRPr="006F1EFE">
        <w:rPr>
          <w:lang w:val="en-CA"/>
          <w:rPrChange w:id="4629" w:author="Jens-Rainer Ohm" w:date="2026-07-18T09:33:00Z">
            <w:rPr>
              <w:lang w:val="en-CA"/>
            </w:rPr>
          </w:rPrChange>
        </w:rPr>
        <w:t>consented 2025-10-17, last call started 2025-12-01, ended 2026-01-12, pre</w:t>
      </w:r>
      <w:r w:rsidR="00270F35" w:rsidRPr="006F1EFE">
        <w:rPr>
          <w:lang w:val="en-CA"/>
          <w:rPrChange w:id="4630" w:author="Jens-Rainer Ohm" w:date="2026-07-18T09:33:00Z">
            <w:rPr>
              <w:lang w:val="en-CA"/>
            </w:rPr>
          </w:rPrChange>
        </w:rPr>
        <w:t>-</w:t>
      </w:r>
      <w:r w:rsidR="00461337" w:rsidRPr="006F1EFE">
        <w:rPr>
          <w:lang w:val="en-CA"/>
          <w:rPrChange w:id="4631" w:author="Jens-Rainer Ohm" w:date="2026-07-18T09:33:00Z">
            <w:rPr>
              <w:lang w:val="en-CA"/>
            </w:rPr>
          </w:rPrChange>
        </w:rPr>
        <w:t>publi</w:t>
      </w:r>
      <w:r w:rsidR="002E2802" w:rsidRPr="006F1EFE">
        <w:rPr>
          <w:lang w:val="en-CA"/>
          <w:rPrChange w:id="4632" w:author="Jens-Rainer Ohm" w:date="2026-07-18T09:33:00Z">
            <w:rPr>
              <w:lang w:val="en-CA"/>
            </w:rPr>
          </w:rPrChange>
        </w:rPr>
        <w:t>shed 2026-01-19</w:t>
      </w:r>
      <w:r w:rsidR="001B78E8" w:rsidRPr="006F1EFE">
        <w:rPr>
          <w:lang w:val="en-CA"/>
          <w:rPrChange w:id="4633" w:author="Jens-Rainer Ohm" w:date="2026-07-18T09:33:00Z">
            <w:rPr>
              <w:lang w:val="en-CA"/>
            </w:rPr>
          </w:rPrChange>
        </w:rPr>
        <w:t>, published 2026-03-23</w:t>
      </w:r>
      <w:r w:rsidRPr="006F1EFE">
        <w:rPr>
          <w:lang w:val="en-CA"/>
          <w:rPrChange w:id="4634" w:author="Jens-Rainer Ohm" w:date="2026-07-18T09:33:00Z">
            <w:rPr>
              <w:lang w:val="en-CA"/>
            </w:rPr>
          </w:rPrChange>
        </w:rPr>
        <w:t xml:space="preserve"> (</w:t>
      </w:r>
      <w:r w:rsidR="00C45FD9" w:rsidRPr="006F1EFE">
        <w:rPr>
          <w:lang w:val="en-CA"/>
          <w:rPrChange w:id="4635" w:author="Jens-Rainer Ohm" w:date="2026-07-18T09:33:00Z">
            <w:rPr/>
          </w:rPrChange>
        </w:rPr>
        <w:fldChar w:fldCharType="begin"/>
      </w:r>
      <w:r w:rsidR="00C45FD9" w:rsidRPr="006F1EFE">
        <w:rPr>
          <w:lang w:val="en-CA"/>
          <w:rPrChange w:id="4636" w:author="Jens-Rainer Ohm" w:date="2026-07-18T09:33:00Z">
            <w:rPr/>
          </w:rPrChange>
        </w:rPr>
        <w:instrText xml:space="preserve"> HYPERLINK "http://www.itu.int/itu-t/workprog/wp_item.aspx?isn=21057" \o "See more details" </w:instrText>
      </w:r>
      <w:r w:rsidR="00C45FD9" w:rsidRPr="006F1EFE">
        <w:rPr>
          <w:lang w:val="en-CA"/>
          <w:rPrChange w:id="4637" w:author="Jens-Rainer Ohm" w:date="2026-07-18T09:33:00Z">
            <w:rPr/>
          </w:rPrChange>
        </w:rPr>
        <w:fldChar w:fldCharType="separate"/>
      </w:r>
      <w:r w:rsidRPr="006F1EFE">
        <w:rPr>
          <w:rStyle w:val="Hyperlink"/>
          <w:lang w:val="en-CA"/>
          <w:rPrChange w:id="4638" w:author="Jens-Rainer Ohm" w:date="2026-07-18T09:33:00Z">
            <w:rPr>
              <w:rStyle w:val="Hyperlink"/>
              <w:lang w:val="en-CA"/>
            </w:rPr>
          </w:rPrChange>
        </w:rPr>
        <w:t>ITU work programme link</w:t>
      </w:r>
      <w:r w:rsidR="00C45FD9" w:rsidRPr="006F1EFE">
        <w:rPr>
          <w:rStyle w:val="Hyperlink"/>
          <w:lang w:val="en-CA"/>
          <w:rPrChange w:id="4639" w:author="Jens-Rainer Ohm" w:date="2026-07-18T09:33:00Z">
            <w:rPr>
              <w:rStyle w:val="Hyperlink"/>
              <w:lang w:val="en-CA"/>
            </w:rPr>
          </w:rPrChange>
        </w:rPr>
        <w:fldChar w:fldCharType="end"/>
      </w:r>
      <w:r w:rsidRPr="006F1EFE">
        <w:rPr>
          <w:lang w:val="en-CA"/>
          <w:rPrChange w:id="4640" w:author="Jens-Rainer Ohm" w:date="2026-07-18T09:33:00Z">
            <w:rPr>
              <w:lang w:val="en-CA"/>
            </w:rPr>
          </w:rPrChange>
        </w:rPr>
        <w:t>)</w:t>
      </w:r>
    </w:p>
    <w:p w14:paraId="6FF44DEF" w14:textId="0C35ABE7" w:rsidR="00934793" w:rsidRPr="006F1EFE" w:rsidRDefault="008B58BF" w:rsidP="00295F87">
      <w:pPr>
        <w:pStyle w:val="Aufzhlungszeichen2"/>
        <w:numPr>
          <w:ilvl w:val="0"/>
          <w:numId w:val="17"/>
        </w:numPr>
        <w:rPr>
          <w:lang w:val="en-CA"/>
          <w:rPrChange w:id="4641" w:author="Jens-Rainer Ohm" w:date="2026-07-18T09:33:00Z">
            <w:rPr>
              <w:lang w:val="en-CA"/>
            </w:rPr>
          </w:rPrChange>
        </w:rPr>
      </w:pPr>
      <w:r w:rsidRPr="006F1EFE">
        <w:rPr>
          <w:lang w:val="en-CA"/>
          <w:rPrChange w:id="4642" w:author="Jens-Rainer Ohm" w:date="2026-07-18T09:33:00Z">
            <w:rPr>
              <w:lang w:val="en-CA"/>
            </w:rPr>
          </w:rPrChange>
        </w:rPr>
        <w:t>VSEI ISO/IEC 23002-7:202</w:t>
      </w:r>
      <w:r w:rsidR="00304C7C" w:rsidRPr="006F1EFE">
        <w:rPr>
          <w:lang w:val="en-CA"/>
          <w:rPrChange w:id="4643" w:author="Jens-Rainer Ohm" w:date="2026-07-18T09:33:00Z">
            <w:rPr>
              <w:lang w:val="en-CA"/>
            </w:rPr>
          </w:rPrChange>
        </w:rPr>
        <w:t>4</w:t>
      </w:r>
      <w:r w:rsidRPr="006F1EFE">
        <w:rPr>
          <w:lang w:val="en-CA"/>
          <w:rPrChange w:id="4644" w:author="Jens-Rainer Ohm" w:date="2026-07-18T09:33:00Z">
            <w:rPr>
              <w:lang w:val="en-CA"/>
            </w:rPr>
          </w:rPrChange>
        </w:rPr>
        <w:t xml:space="preserve"> (Ed. </w:t>
      </w:r>
      <w:r w:rsidR="00577888" w:rsidRPr="006F1EFE">
        <w:rPr>
          <w:lang w:val="en-CA"/>
          <w:rPrChange w:id="4645" w:author="Jens-Rainer Ohm" w:date="2026-07-18T09:33:00Z">
            <w:rPr>
              <w:lang w:val="en-CA"/>
            </w:rPr>
          </w:rPrChange>
        </w:rPr>
        <w:t>4</w:t>
      </w:r>
      <w:r w:rsidRPr="006F1EFE">
        <w:rPr>
          <w:lang w:val="en-CA"/>
          <w:rPrChange w:id="4646" w:author="Jens-Rainer Ohm" w:date="2026-07-18T09:33:00Z">
            <w:rPr>
              <w:lang w:val="en-CA"/>
            </w:rPr>
          </w:rPrChange>
        </w:rPr>
        <w:t xml:space="preserve">) Request &amp; CDAM issued 2024-04, consultation deferred due to meeting timing, updated text issued 2024-07, CD consultation initiated 2024-09-05, closed 2024-10-31, DAM </w:t>
      </w:r>
      <w:r w:rsidR="00281E4F" w:rsidRPr="006F1EFE">
        <w:rPr>
          <w:lang w:val="en-CA"/>
          <w:rPrChange w:id="4647" w:author="Jens-Rainer Ohm" w:date="2026-07-18T09:33:00Z">
            <w:rPr>
              <w:lang w:val="en-CA"/>
            </w:rPr>
          </w:rPrChange>
        </w:rPr>
        <w:t>issued at 38</w:t>
      </w:r>
      <w:r w:rsidR="00281E4F" w:rsidRPr="006F1EFE">
        <w:rPr>
          <w:vertAlign w:val="superscript"/>
          <w:lang w:val="en-CA"/>
          <w:rPrChange w:id="4648" w:author="Jens-Rainer Ohm" w:date="2026-07-18T09:33:00Z">
            <w:rPr>
              <w:vertAlign w:val="superscript"/>
              <w:lang w:val="en-CA"/>
            </w:rPr>
          </w:rPrChange>
        </w:rPr>
        <w:t>th</w:t>
      </w:r>
      <w:r w:rsidR="00281E4F" w:rsidRPr="006F1EFE">
        <w:rPr>
          <w:lang w:val="en-CA"/>
          <w:rPrChange w:id="4649" w:author="Jens-Rainer Ohm" w:date="2026-07-18T09:33:00Z">
            <w:rPr>
              <w:lang w:val="en-CA"/>
            </w:rPr>
          </w:rPrChange>
        </w:rPr>
        <w:t xml:space="preserve"> meeting</w:t>
      </w:r>
      <w:r w:rsidR="00BE438E" w:rsidRPr="006F1EFE">
        <w:rPr>
          <w:lang w:val="en-CA"/>
          <w:rPrChange w:id="4650" w:author="Jens-Rainer Ohm" w:date="2026-07-18T09:33:00Z">
            <w:rPr>
              <w:lang w:val="en-CA"/>
            </w:rPr>
          </w:rPrChange>
        </w:rPr>
        <w:t xml:space="preserve"> 2025-04</w:t>
      </w:r>
      <w:r w:rsidR="00281E4F" w:rsidRPr="006F1EFE">
        <w:rPr>
          <w:lang w:val="en-CA"/>
          <w:rPrChange w:id="4651" w:author="Jens-Rainer Ohm" w:date="2026-07-18T09:33:00Z">
            <w:rPr>
              <w:lang w:val="en-CA"/>
            </w:rPr>
          </w:rPrChange>
        </w:rPr>
        <w:t xml:space="preserve">, </w:t>
      </w:r>
      <w:r w:rsidR="00E1355B" w:rsidRPr="006F1EFE">
        <w:rPr>
          <w:lang w:val="en-CA"/>
          <w:rPrChange w:id="4652" w:author="Jens-Rainer Ohm" w:date="2026-07-18T09:33:00Z">
            <w:rPr>
              <w:lang w:val="en-CA"/>
            </w:rPr>
          </w:rPrChange>
        </w:rPr>
        <w:t xml:space="preserve">DAM ballot opened 2025-06-30, closed 2025-09-22, </w:t>
      </w:r>
      <w:r w:rsidR="00461337" w:rsidRPr="006F1EFE">
        <w:rPr>
          <w:lang w:val="en-CA"/>
          <w:rPrChange w:id="4653" w:author="Jens-Rainer Ohm" w:date="2026-07-18T09:33:00Z">
            <w:rPr>
              <w:lang w:val="en-CA"/>
            </w:rPr>
          </w:rPrChange>
        </w:rPr>
        <w:t xml:space="preserve">FDIS issued at 40th meeting 2025-10, </w:t>
      </w:r>
      <w:r w:rsidR="00577888" w:rsidRPr="006F1EFE">
        <w:rPr>
          <w:lang w:val="en-CA"/>
          <w:rPrChange w:id="4654" w:author="Jens-Rainer Ohm" w:date="2026-07-18T09:33:00Z">
            <w:rPr>
              <w:lang w:val="en-CA"/>
            </w:rPr>
          </w:rPrChange>
        </w:rPr>
        <w:t xml:space="preserve">DIS approved for registration as FDIS 2026-01-15, </w:t>
      </w:r>
      <w:r w:rsidR="006D7E73" w:rsidRPr="006F1EFE">
        <w:rPr>
          <w:lang w:val="en-CA"/>
          <w:rPrChange w:id="4655" w:author="Jens-Rainer Ohm" w:date="2026-07-18T09:33:00Z">
            <w:rPr>
              <w:lang w:val="en-CA"/>
            </w:rPr>
          </w:rPrChange>
        </w:rPr>
        <w:t xml:space="preserve">final text received or FDIS registered for formal approval 2026-04-01, </w:t>
      </w:r>
      <w:r w:rsidR="00461337" w:rsidRPr="006F1EFE">
        <w:rPr>
          <w:lang w:val="en-CA"/>
          <w:rPrChange w:id="4656" w:author="Jens-Rainer Ohm" w:date="2026-07-18T09:33:00Z">
            <w:rPr>
              <w:lang w:val="en-CA"/>
            </w:rPr>
          </w:rPrChange>
        </w:rPr>
        <w:t>pending FDIS ballot, public availability requested 2025-10</w:t>
      </w:r>
      <w:r w:rsidR="00304C7C" w:rsidRPr="006F1EFE">
        <w:rPr>
          <w:lang w:val="en-CA"/>
          <w:rPrChange w:id="4657" w:author="Jens-Rainer Ohm" w:date="2026-07-18T09:33:00Z">
            <w:rPr>
              <w:lang w:val="en-CA"/>
            </w:rPr>
          </w:rPrChange>
        </w:rPr>
        <w:t xml:space="preserve"> (</w:t>
      </w:r>
      <w:r w:rsidR="00C45FD9" w:rsidRPr="006F1EFE">
        <w:rPr>
          <w:lang w:val="en-CA"/>
          <w:rPrChange w:id="4658" w:author="Jens-Rainer Ohm" w:date="2026-07-18T09:33:00Z">
            <w:rPr/>
          </w:rPrChange>
        </w:rPr>
        <w:fldChar w:fldCharType="begin"/>
      </w:r>
      <w:r w:rsidR="00C45FD9" w:rsidRPr="006F1EFE">
        <w:rPr>
          <w:lang w:val="en-CA"/>
          <w:rPrChange w:id="4659" w:author="Jens-Rainer Ohm" w:date="2026-07-18T09:33:00Z">
            <w:rPr/>
          </w:rPrChange>
        </w:rPr>
        <w:instrText xml:space="preserve"> HYPERLINK "https://sd.iso.org/projects/project/93905/overview" </w:instrText>
      </w:r>
      <w:r w:rsidR="00C45FD9" w:rsidRPr="006F1EFE">
        <w:rPr>
          <w:lang w:val="en-CA"/>
          <w:rPrChange w:id="4660" w:author="Jens-Rainer Ohm" w:date="2026-07-18T09:33:00Z">
            <w:rPr/>
          </w:rPrChange>
        </w:rPr>
        <w:fldChar w:fldCharType="separate"/>
      </w:r>
      <w:r w:rsidR="00577888" w:rsidRPr="006F1EFE">
        <w:rPr>
          <w:rStyle w:val="Hyperlink"/>
          <w:lang w:val="en-CA"/>
          <w:rPrChange w:id="4661" w:author="Jens-Rainer Ohm" w:date="2026-07-18T09:33:00Z">
            <w:rPr>
              <w:rStyle w:val="Hyperlink"/>
              <w:lang w:val="en-CA"/>
            </w:rPr>
          </w:rPrChange>
        </w:rPr>
        <w:t>ISO Projects link</w:t>
      </w:r>
      <w:r w:rsidR="00C45FD9" w:rsidRPr="006F1EFE">
        <w:rPr>
          <w:rStyle w:val="Hyperlink"/>
          <w:lang w:val="en-CA"/>
          <w:rPrChange w:id="4662" w:author="Jens-Rainer Ohm" w:date="2026-07-18T09:33:00Z">
            <w:rPr>
              <w:rStyle w:val="Hyperlink"/>
              <w:lang w:val="en-CA"/>
            </w:rPr>
          </w:rPrChange>
        </w:rPr>
        <w:fldChar w:fldCharType="end"/>
      </w:r>
      <w:r w:rsidR="00304C7C" w:rsidRPr="006F1EFE">
        <w:rPr>
          <w:lang w:val="en-CA"/>
          <w:rPrChange w:id="4663" w:author="Jens-Rainer Ohm" w:date="2026-07-18T09:33:00Z">
            <w:rPr>
              <w:lang w:val="en-CA"/>
            </w:rPr>
          </w:rPrChange>
        </w:rPr>
        <w:t>)</w:t>
      </w:r>
    </w:p>
    <w:p w14:paraId="78B419B1" w14:textId="7475AD25" w:rsidR="008B58BF" w:rsidRPr="006F1EFE" w:rsidRDefault="00C45FD9" w:rsidP="00295F87">
      <w:pPr>
        <w:pStyle w:val="Aufzhlungszeichen2"/>
        <w:numPr>
          <w:ilvl w:val="1"/>
          <w:numId w:val="17"/>
        </w:numPr>
        <w:rPr>
          <w:lang w:val="en-CA"/>
          <w:rPrChange w:id="4664" w:author="Jens-Rainer Ohm" w:date="2026-07-18T09:33:00Z">
            <w:rPr>
              <w:lang w:val="en-CA"/>
            </w:rPr>
          </w:rPrChange>
        </w:rPr>
      </w:pPr>
      <w:r w:rsidRPr="006F1EFE">
        <w:rPr>
          <w:lang w:val="en-CA"/>
          <w:rPrChange w:id="4665" w:author="Jens-Rainer Ohm" w:date="2026-07-18T09:33:00Z">
            <w:rPr/>
          </w:rPrChange>
        </w:rPr>
        <w:fldChar w:fldCharType="begin"/>
      </w:r>
      <w:r w:rsidRPr="006F1EFE">
        <w:rPr>
          <w:lang w:val="en-CA"/>
          <w:rPrChange w:id="4666" w:author="Jens-Rainer Ohm" w:date="2026-07-18T09:33:00Z">
            <w:rPr/>
          </w:rPrChange>
        </w:rPr>
        <w:instrText xml:space="preserve"> HYPERLINK "https://www.itu.int/rec/T-REC-H.274-202601-I/en" </w:instrText>
      </w:r>
      <w:r w:rsidRPr="006F1EFE">
        <w:rPr>
          <w:lang w:val="en-CA"/>
          <w:rPrChange w:id="4667" w:author="Jens-Rainer Ohm" w:date="2026-07-18T09:33:00Z">
            <w:rPr/>
          </w:rPrChange>
        </w:rPr>
        <w:fldChar w:fldCharType="separate"/>
      </w:r>
      <w:r w:rsidR="00934793" w:rsidRPr="006F1EFE">
        <w:rPr>
          <w:rStyle w:val="Hyperlink"/>
          <w:lang w:val="en-CA"/>
          <w:rPrChange w:id="4668" w:author="Jens-Rainer Ohm" w:date="2026-07-18T09:33:00Z">
            <w:rPr>
              <w:rStyle w:val="Hyperlink"/>
              <w:lang w:val="en-CA"/>
            </w:rPr>
          </w:rPrChange>
        </w:rPr>
        <w:t>ITU-T H.274 V4</w:t>
      </w:r>
      <w:r w:rsidRPr="006F1EFE">
        <w:rPr>
          <w:rStyle w:val="Hyperlink"/>
          <w:lang w:val="en-CA"/>
          <w:rPrChange w:id="4669" w:author="Jens-Rainer Ohm" w:date="2026-07-18T09:33:00Z">
            <w:rPr>
              <w:rStyle w:val="Hyperlink"/>
              <w:lang w:val="en-CA"/>
            </w:rPr>
          </w:rPrChange>
        </w:rPr>
        <w:fldChar w:fldCharType="end"/>
      </w:r>
      <w:r w:rsidR="00934793" w:rsidRPr="006F1EFE">
        <w:rPr>
          <w:lang w:val="en-CA"/>
          <w:rPrChange w:id="4670" w:author="Jens-Rainer Ohm" w:date="2026-07-18T09:33:00Z">
            <w:rPr>
              <w:lang w:val="en-CA"/>
            </w:rPr>
          </w:rPrChange>
        </w:rPr>
        <w:t xml:space="preserve"> </w:t>
      </w:r>
      <w:r w:rsidR="00461337" w:rsidRPr="006F1EFE">
        <w:rPr>
          <w:lang w:val="en-CA"/>
          <w:rPrChange w:id="4671" w:author="Jens-Rainer Ohm" w:date="2026-07-18T09:33:00Z">
            <w:rPr>
              <w:lang w:val="en-CA"/>
            </w:rPr>
          </w:rPrChange>
        </w:rPr>
        <w:t>consented 2025-10-17, last call started 2025-12-01, ended 2026-01-12, pre</w:t>
      </w:r>
      <w:r w:rsidR="00270F35" w:rsidRPr="006F1EFE">
        <w:rPr>
          <w:lang w:val="en-CA"/>
          <w:rPrChange w:id="4672" w:author="Jens-Rainer Ohm" w:date="2026-07-18T09:33:00Z">
            <w:rPr>
              <w:lang w:val="en-CA"/>
            </w:rPr>
          </w:rPrChange>
        </w:rPr>
        <w:t>-</w:t>
      </w:r>
      <w:r w:rsidR="00461337" w:rsidRPr="006F1EFE">
        <w:rPr>
          <w:lang w:val="en-CA"/>
          <w:rPrChange w:id="4673" w:author="Jens-Rainer Ohm" w:date="2026-07-18T09:33:00Z">
            <w:rPr>
              <w:lang w:val="en-CA"/>
            </w:rPr>
          </w:rPrChange>
        </w:rPr>
        <w:t>publi</w:t>
      </w:r>
      <w:r w:rsidR="006D7E73" w:rsidRPr="006F1EFE">
        <w:rPr>
          <w:lang w:val="en-CA"/>
          <w:rPrChange w:id="4674" w:author="Jens-Rainer Ohm" w:date="2026-07-18T09:33:00Z">
            <w:rPr>
              <w:lang w:val="en-CA"/>
            </w:rPr>
          </w:rPrChange>
        </w:rPr>
        <w:t>shed 2026-02-04, published 2026-04-09</w:t>
      </w:r>
      <w:r w:rsidR="00934793" w:rsidRPr="006F1EFE">
        <w:rPr>
          <w:lang w:val="en-CA"/>
          <w:rPrChange w:id="4675" w:author="Jens-Rainer Ohm" w:date="2026-07-18T09:33:00Z">
            <w:rPr>
              <w:lang w:val="en-CA"/>
            </w:rPr>
          </w:rPrChange>
        </w:rPr>
        <w:t xml:space="preserve"> (</w:t>
      </w:r>
      <w:r w:rsidRPr="006F1EFE">
        <w:rPr>
          <w:lang w:val="en-CA"/>
          <w:rPrChange w:id="4676" w:author="Jens-Rainer Ohm" w:date="2026-07-18T09:33:00Z">
            <w:rPr/>
          </w:rPrChange>
        </w:rPr>
        <w:fldChar w:fldCharType="begin"/>
      </w:r>
      <w:r w:rsidRPr="006F1EFE">
        <w:rPr>
          <w:lang w:val="en-CA"/>
          <w:rPrChange w:id="4677" w:author="Jens-Rainer Ohm" w:date="2026-07-18T09:33:00Z">
            <w:rPr/>
          </w:rPrChange>
        </w:rPr>
        <w:instrText xml:space="preserve"> HYPERLINK "http://www.itu.int/itu-t/workprog/wp_item.aspx?isn=21058" \o "See more details" </w:instrText>
      </w:r>
      <w:r w:rsidRPr="006F1EFE">
        <w:rPr>
          <w:lang w:val="en-CA"/>
          <w:rPrChange w:id="4678" w:author="Jens-Rainer Ohm" w:date="2026-07-18T09:33:00Z">
            <w:rPr/>
          </w:rPrChange>
        </w:rPr>
        <w:fldChar w:fldCharType="separate"/>
      </w:r>
      <w:r w:rsidR="00934793" w:rsidRPr="006F1EFE">
        <w:rPr>
          <w:rStyle w:val="Hyperlink"/>
          <w:lang w:val="en-CA"/>
          <w:rPrChange w:id="4679" w:author="Jens-Rainer Ohm" w:date="2026-07-18T09:33:00Z">
            <w:rPr>
              <w:rStyle w:val="Hyperlink"/>
              <w:lang w:val="en-CA"/>
            </w:rPr>
          </w:rPrChange>
        </w:rPr>
        <w:t>ITU work programme link</w:t>
      </w:r>
      <w:r w:rsidRPr="006F1EFE">
        <w:rPr>
          <w:rStyle w:val="Hyperlink"/>
          <w:lang w:val="en-CA"/>
          <w:rPrChange w:id="4680" w:author="Jens-Rainer Ohm" w:date="2026-07-18T09:33:00Z">
            <w:rPr>
              <w:rStyle w:val="Hyperlink"/>
              <w:lang w:val="en-CA"/>
            </w:rPr>
          </w:rPrChange>
        </w:rPr>
        <w:fldChar w:fldCharType="end"/>
      </w:r>
      <w:r w:rsidR="00934793" w:rsidRPr="006F1EFE">
        <w:rPr>
          <w:lang w:val="en-CA"/>
          <w:rPrChange w:id="4681" w:author="Jens-Rainer Ohm" w:date="2026-07-18T09:33:00Z">
            <w:rPr>
              <w:lang w:val="en-CA"/>
            </w:rPr>
          </w:rPrChange>
        </w:rPr>
        <w:t>)</w:t>
      </w:r>
    </w:p>
    <w:p w14:paraId="304AA59F" w14:textId="6C8BC8C4" w:rsidR="008B58BF" w:rsidRPr="006F1EFE" w:rsidRDefault="00281E4F" w:rsidP="00295F87">
      <w:pPr>
        <w:pStyle w:val="Aufzhlungszeichen2"/>
        <w:numPr>
          <w:ilvl w:val="0"/>
          <w:numId w:val="17"/>
        </w:numPr>
        <w:rPr>
          <w:lang w:val="en-CA"/>
          <w:rPrChange w:id="4682" w:author="Jens-Rainer Ohm" w:date="2026-07-18T09:33:00Z">
            <w:rPr>
              <w:lang w:val="en-CA"/>
            </w:rPr>
          </w:rPrChange>
        </w:rPr>
      </w:pPr>
      <w:r w:rsidRPr="006F1EFE">
        <w:rPr>
          <w:lang w:val="en-CA"/>
          <w:rPrChange w:id="4683" w:author="Jens-Rainer Ohm" w:date="2026-07-18T09:33:00Z">
            <w:rPr>
              <w:lang w:val="en-CA"/>
            </w:rPr>
          </w:rPrChange>
        </w:rPr>
        <w:lastRenderedPageBreak/>
        <w:t xml:space="preserve">ISO/IEC TR 23002-9 (Ed. 2) </w:t>
      </w:r>
      <w:r w:rsidR="008B58BF" w:rsidRPr="006F1EFE">
        <w:rPr>
          <w:lang w:val="en-CA"/>
          <w:rPrChange w:id="4684" w:author="Jens-Rainer Ohm" w:date="2026-07-18T09:33:00Z">
            <w:rPr>
              <w:lang w:val="en-CA"/>
            </w:rPr>
          </w:rPrChange>
        </w:rPr>
        <w:t xml:space="preserve">Film grain synthesis technology for video applications – </w:t>
      </w:r>
      <w:r w:rsidR="00827653" w:rsidRPr="006F1EFE">
        <w:rPr>
          <w:lang w:val="en-CA"/>
          <w:rPrChange w:id="4685" w:author="Jens-Rainer Ohm" w:date="2026-07-18T09:33:00Z">
            <w:rPr>
              <w:lang w:val="en-CA"/>
            </w:rPr>
          </w:rPrChange>
        </w:rPr>
        <w:t>e</w:t>
      </w:r>
      <w:r w:rsidR="008B58BF" w:rsidRPr="006F1EFE">
        <w:rPr>
          <w:lang w:val="en-CA"/>
          <w:rPrChange w:id="4686" w:author="Jens-Rainer Ohm" w:date="2026-07-18T09:33:00Z">
            <w:rPr>
              <w:lang w:val="en-CA"/>
            </w:rPr>
          </w:rPrChange>
        </w:rPr>
        <w:t>dition 2 planned but not yet in formal work programme of ISO/IEC</w:t>
      </w:r>
      <w:r w:rsidR="006D7E73" w:rsidRPr="006F1EFE">
        <w:rPr>
          <w:lang w:val="en-CA"/>
          <w:rPrChange w:id="4687" w:author="Jens-Rainer Ohm" w:date="2026-07-18T09:33:00Z">
            <w:rPr>
              <w:lang w:val="en-CA"/>
            </w:rPr>
          </w:rPrChange>
        </w:rPr>
        <w:t>, request for edition 2 issued at current meeting – see Annex C</w:t>
      </w:r>
    </w:p>
    <w:p w14:paraId="3AC0843A" w14:textId="66E65F41" w:rsidR="008B58BF" w:rsidRPr="006F1EFE" w:rsidRDefault="00281E4F" w:rsidP="00295F87">
      <w:pPr>
        <w:pStyle w:val="Aufzhlungszeichen2"/>
        <w:numPr>
          <w:ilvl w:val="0"/>
          <w:numId w:val="17"/>
        </w:numPr>
        <w:rPr>
          <w:lang w:val="en-CA"/>
          <w:rPrChange w:id="4688" w:author="Jens-Rainer Ohm" w:date="2026-07-18T09:33:00Z">
            <w:rPr>
              <w:lang w:val="en-CA"/>
            </w:rPr>
          </w:rPrChange>
        </w:rPr>
      </w:pPr>
      <w:proofErr w:type="spellStart"/>
      <w:r w:rsidRPr="006F1EFE">
        <w:rPr>
          <w:lang w:val="en-CA"/>
          <w:rPrChange w:id="4689" w:author="Jens-Rainer Ohm" w:date="2026-07-18T09:33:00Z">
            <w:rPr>
              <w:lang w:val="en-CA"/>
            </w:rPr>
          </w:rPrChange>
        </w:rPr>
        <w:t>H.Sup</w:t>
      </w:r>
      <w:r w:rsidR="00E1355B" w:rsidRPr="006F1EFE">
        <w:rPr>
          <w:lang w:val="en-CA"/>
          <w:rPrChange w:id="4690" w:author="Jens-Rainer Ohm" w:date="2026-07-18T09:33:00Z">
            <w:rPr>
              <w:lang w:val="en-CA"/>
            </w:rPr>
          </w:rPrChange>
        </w:rPr>
        <w:t>.</w:t>
      </w:r>
      <w:r w:rsidRPr="006F1EFE">
        <w:rPr>
          <w:lang w:val="en-CA"/>
          <w:rPrChange w:id="4691" w:author="Jens-Rainer Ohm" w:date="2026-07-18T09:33:00Z">
            <w:rPr>
              <w:lang w:val="en-CA"/>
            </w:rPr>
          </w:rPrChange>
        </w:rPr>
        <w:t>MACVC</w:t>
      </w:r>
      <w:proofErr w:type="spellEnd"/>
      <w:r w:rsidRPr="006F1EFE">
        <w:rPr>
          <w:lang w:val="en-CA"/>
          <w:rPrChange w:id="4692" w:author="Jens-Rainer Ohm" w:date="2026-07-18T09:33:00Z">
            <w:rPr>
              <w:lang w:val="en-CA"/>
            </w:rPr>
          </w:rPrChange>
        </w:rPr>
        <w:t xml:space="preserve"> | ISO/IEC </w:t>
      </w:r>
      <w:r w:rsidR="001D0596" w:rsidRPr="006F1EFE">
        <w:rPr>
          <w:lang w:val="en-CA"/>
          <w:rPrChange w:id="4693" w:author="Jens-Rainer Ohm" w:date="2026-07-18T09:33:00Z">
            <w:rPr>
              <w:lang w:val="en-CA"/>
            </w:rPr>
          </w:rPrChange>
        </w:rPr>
        <w:t xml:space="preserve">TR </w:t>
      </w:r>
      <w:r w:rsidRPr="006F1EFE">
        <w:rPr>
          <w:lang w:val="en-CA"/>
          <w:rPrChange w:id="4694" w:author="Jens-Rainer Ohm" w:date="2026-07-18T09:33:00Z">
            <w:rPr>
              <w:lang w:val="en-CA"/>
            </w:rPr>
          </w:rPrChange>
        </w:rPr>
        <w:t xml:space="preserve">23888-3 (Ed. 1) </w:t>
      </w:r>
      <w:r w:rsidR="008B58BF" w:rsidRPr="006F1EFE">
        <w:rPr>
          <w:lang w:val="en-CA"/>
          <w:rPrChange w:id="4695" w:author="Jens-Rainer Ohm" w:date="2026-07-18T09:33:00Z">
            <w:rPr>
              <w:lang w:val="en-CA"/>
            </w:rPr>
          </w:rPrChange>
        </w:rPr>
        <w:t xml:space="preserve">Optimization of encoders and receiving systems for machine analysis of coded video content – ISO/IEC </w:t>
      </w:r>
      <w:r w:rsidR="001D0596" w:rsidRPr="006F1EFE">
        <w:rPr>
          <w:lang w:val="en-CA"/>
          <w:rPrChange w:id="4696" w:author="Jens-Rainer Ohm" w:date="2026-07-18T09:33:00Z">
            <w:rPr>
              <w:lang w:val="en-CA"/>
            </w:rPr>
          </w:rPrChange>
        </w:rPr>
        <w:t xml:space="preserve">TR </w:t>
      </w:r>
      <w:r w:rsidR="008B58BF" w:rsidRPr="006F1EFE">
        <w:rPr>
          <w:lang w:val="en-CA"/>
          <w:rPrChange w:id="4697" w:author="Jens-Rainer Ohm" w:date="2026-07-18T09:33:00Z">
            <w:rPr>
              <w:lang w:val="en-CA"/>
            </w:rPr>
          </w:rPrChange>
        </w:rPr>
        <w:t>23888-3 Request for subdivision issued from 33rd JVET meeting 2024-01, CDTR issued from 34</w:t>
      </w:r>
      <w:r w:rsidR="008B58BF" w:rsidRPr="006F1EFE">
        <w:rPr>
          <w:vertAlign w:val="superscript"/>
          <w:lang w:val="en-CA"/>
          <w:rPrChange w:id="4698" w:author="Jens-Rainer Ohm" w:date="2026-07-18T09:33:00Z">
            <w:rPr>
              <w:vertAlign w:val="superscript"/>
              <w:lang w:val="en-CA"/>
            </w:rPr>
          </w:rPrChange>
        </w:rPr>
        <w:t>th</w:t>
      </w:r>
      <w:r w:rsidR="008B58BF" w:rsidRPr="006F1EFE">
        <w:rPr>
          <w:lang w:val="en-CA"/>
          <w:rPrChange w:id="4699" w:author="Jens-Rainer Ohm" w:date="2026-07-18T09:33:00Z">
            <w:rPr>
              <w:lang w:val="en-CA"/>
            </w:rPr>
          </w:rPrChange>
        </w:rPr>
        <w:t xml:space="preserve"> meeting 2024-04, consultation deferred due to meeting timing, updated text issued from 35</w:t>
      </w:r>
      <w:r w:rsidR="008B58BF" w:rsidRPr="006F1EFE">
        <w:rPr>
          <w:vertAlign w:val="superscript"/>
          <w:lang w:val="en-CA"/>
          <w:rPrChange w:id="4700" w:author="Jens-Rainer Ohm" w:date="2026-07-18T09:33:00Z">
            <w:rPr>
              <w:vertAlign w:val="superscript"/>
              <w:lang w:val="en-CA"/>
            </w:rPr>
          </w:rPrChange>
        </w:rPr>
        <w:t>th</w:t>
      </w:r>
      <w:r w:rsidR="008B58BF" w:rsidRPr="006F1EFE">
        <w:rPr>
          <w:lang w:val="en-CA"/>
          <w:rPrChange w:id="4701" w:author="Jens-Rainer Ohm" w:date="2026-07-18T09:33:00Z">
            <w:rPr>
              <w:lang w:val="en-CA"/>
            </w:rPr>
          </w:rPrChange>
        </w:rPr>
        <w:t xml:space="preserve"> meeting 2024-07, consultation further deferred due to meeting timing, further updated text issued from 36</w:t>
      </w:r>
      <w:r w:rsidR="008B58BF" w:rsidRPr="006F1EFE">
        <w:rPr>
          <w:vertAlign w:val="superscript"/>
          <w:lang w:val="en-CA"/>
          <w:rPrChange w:id="4702" w:author="Jens-Rainer Ohm" w:date="2026-07-18T09:33:00Z">
            <w:rPr>
              <w:vertAlign w:val="superscript"/>
              <w:lang w:val="en-CA"/>
            </w:rPr>
          </w:rPrChange>
        </w:rPr>
        <w:t>th</w:t>
      </w:r>
      <w:r w:rsidR="008B58BF" w:rsidRPr="006F1EFE">
        <w:rPr>
          <w:lang w:val="en-CA"/>
          <w:rPrChange w:id="4703" w:author="Jens-Rainer Ohm" w:date="2026-07-18T09:33:00Z">
            <w:rPr>
              <w:lang w:val="en-CA"/>
            </w:rPr>
          </w:rPrChange>
        </w:rPr>
        <w:t xml:space="preserve"> meeting 2024-11, consultation initiated 2025-01-14, consultation period ended 2025-03-11, DTR</w:t>
      </w:r>
      <w:r w:rsidRPr="006F1EFE">
        <w:rPr>
          <w:lang w:val="en-CA"/>
          <w:rPrChange w:id="4704" w:author="Jens-Rainer Ohm" w:date="2026-07-18T09:33:00Z">
            <w:rPr>
              <w:lang w:val="en-CA"/>
            </w:rPr>
          </w:rPrChange>
        </w:rPr>
        <w:t xml:space="preserve"> issued at 38</w:t>
      </w:r>
      <w:r w:rsidRPr="006F1EFE">
        <w:rPr>
          <w:vertAlign w:val="superscript"/>
          <w:lang w:val="en-CA"/>
          <w:rPrChange w:id="4705" w:author="Jens-Rainer Ohm" w:date="2026-07-18T09:33:00Z">
            <w:rPr>
              <w:vertAlign w:val="superscript"/>
              <w:lang w:val="en-CA"/>
            </w:rPr>
          </w:rPrChange>
        </w:rPr>
        <w:t>th</w:t>
      </w:r>
      <w:r w:rsidRPr="006F1EFE">
        <w:rPr>
          <w:lang w:val="en-CA"/>
          <w:rPrChange w:id="4706" w:author="Jens-Rainer Ohm" w:date="2026-07-18T09:33:00Z">
            <w:rPr>
              <w:lang w:val="en-CA"/>
            </w:rPr>
          </w:rPrChange>
        </w:rPr>
        <w:t xml:space="preserve"> meeting</w:t>
      </w:r>
      <w:r w:rsidR="00BE438E" w:rsidRPr="006F1EFE">
        <w:rPr>
          <w:lang w:val="en-CA"/>
          <w:rPrChange w:id="4707" w:author="Jens-Rainer Ohm" w:date="2026-07-18T09:33:00Z">
            <w:rPr>
              <w:lang w:val="en-CA"/>
            </w:rPr>
          </w:rPrChange>
        </w:rPr>
        <w:t xml:space="preserve"> 2025-04</w:t>
      </w:r>
      <w:r w:rsidRPr="006F1EFE">
        <w:rPr>
          <w:lang w:val="en-CA"/>
          <w:rPrChange w:id="4708" w:author="Jens-Rainer Ohm" w:date="2026-07-18T09:33:00Z">
            <w:rPr>
              <w:lang w:val="en-CA"/>
            </w:rPr>
          </w:rPrChange>
        </w:rPr>
        <w:t xml:space="preserve">, </w:t>
      </w:r>
      <w:r w:rsidR="00E1355B" w:rsidRPr="006F1EFE">
        <w:rPr>
          <w:lang w:val="en-CA"/>
          <w:rPrChange w:id="4709" w:author="Jens-Rainer Ohm" w:date="2026-07-18T09:33:00Z">
            <w:rPr>
              <w:lang w:val="en-CA"/>
            </w:rPr>
          </w:rPrChange>
        </w:rPr>
        <w:t>DTR issued at 38</w:t>
      </w:r>
      <w:r w:rsidR="00E1355B" w:rsidRPr="006F1EFE">
        <w:rPr>
          <w:vertAlign w:val="superscript"/>
          <w:lang w:val="en-CA"/>
          <w:rPrChange w:id="4710" w:author="Jens-Rainer Ohm" w:date="2026-07-18T09:33:00Z">
            <w:rPr>
              <w:vertAlign w:val="superscript"/>
              <w:lang w:val="en-CA"/>
            </w:rPr>
          </w:rPrChange>
        </w:rPr>
        <w:t>th</w:t>
      </w:r>
      <w:r w:rsidR="00E1355B" w:rsidRPr="006F1EFE">
        <w:rPr>
          <w:lang w:val="en-CA"/>
          <w:rPrChange w:id="4711" w:author="Jens-Rainer Ohm" w:date="2026-07-18T09:33:00Z">
            <w:rPr>
              <w:lang w:val="en-CA"/>
            </w:rPr>
          </w:rPrChange>
        </w:rPr>
        <w:t xml:space="preserve"> meeting 2025-04, DTR ballot opened 2025-09-08, close</w:t>
      </w:r>
      <w:r w:rsidR="000358CE" w:rsidRPr="006F1EFE">
        <w:rPr>
          <w:lang w:val="en-CA"/>
          <w:rPrChange w:id="4712" w:author="Jens-Rainer Ohm" w:date="2026-07-18T09:33:00Z">
            <w:rPr>
              <w:lang w:val="en-CA"/>
            </w:rPr>
          </w:rPrChange>
        </w:rPr>
        <w:t>s</w:t>
      </w:r>
      <w:r w:rsidR="00E1355B" w:rsidRPr="006F1EFE">
        <w:rPr>
          <w:lang w:val="en-CA"/>
          <w:rPrChange w:id="4713" w:author="Jens-Rainer Ohm" w:date="2026-07-18T09:33:00Z">
            <w:rPr>
              <w:lang w:val="en-CA"/>
            </w:rPr>
          </w:rPrChange>
        </w:rPr>
        <w:t xml:space="preserve"> 2025-11-03, </w:t>
      </w:r>
      <w:r w:rsidR="000358CE" w:rsidRPr="006F1EFE">
        <w:rPr>
          <w:lang w:val="en-CA"/>
          <w:rPrChange w:id="4714" w:author="Jens-Rainer Ohm" w:date="2026-07-18T09:33:00Z">
            <w:rPr>
              <w:lang w:val="en-CA"/>
            </w:rPr>
          </w:rPrChange>
        </w:rPr>
        <w:t xml:space="preserve">summary of voting in </w:t>
      </w:r>
      <w:r w:rsidR="00C45FD9" w:rsidRPr="006F1EFE">
        <w:rPr>
          <w:lang w:val="en-CA"/>
          <w:rPrChange w:id="4715" w:author="Jens-Rainer Ohm" w:date="2026-07-18T09:33:00Z">
            <w:rPr/>
          </w:rPrChange>
        </w:rPr>
        <w:fldChar w:fldCharType="begin"/>
      </w:r>
      <w:r w:rsidR="00C45FD9" w:rsidRPr="006F1EFE">
        <w:rPr>
          <w:lang w:val="en-CA"/>
          <w:rPrChange w:id="4716" w:author="Jens-Rainer Ohm" w:date="2026-07-18T09:33:00Z">
            <w:rPr/>
          </w:rPrChange>
        </w:rPr>
        <w:instrText xml:space="preserve"> HYPERLINK "https://dms.mpeg.expert/doc_end_user/current_document.php?id=102491&amp;id_meeting=205" </w:instrText>
      </w:r>
      <w:r w:rsidR="00C45FD9" w:rsidRPr="006F1EFE">
        <w:rPr>
          <w:lang w:val="en-CA"/>
          <w:rPrChange w:id="4717" w:author="Jens-Rainer Ohm" w:date="2026-07-18T09:33:00Z">
            <w:rPr/>
          </w:rPrChange>
        </w:rPr>
        <w:fldChar w:fldCharType="separate"/>
      </w:r>
      <w:r w:rsidR="000358CE" w:rsidRPr="006F1EFE">
        <w:rPr>
          <w:rStyle w:val="Hyperlink"/>
          <w:lang w:val="en-CA"/>
          <w:rPrChange w:id="4718" w:author="Jens-Rainer Ohm" w:date="2026-07-18T09:33:00Z">
            <w:rPr>
              <w:rStyle w:val="Hyperlink"/>
              <w:lang w:val="en-CA"/>
            </w:rPr>
          </w:rPrChange>
        </w:rPr>
        <w:t>m75361</w:t>
      </w:r>
      <w:r w:rsidR="00C45FD9" w:rsidRPr="006F1EFE">
        <w:rPr>
          <w:rStyle w:val="Hyperlink"/>
          <w:lang w:val="en-CA"/>
          <w:rPrChange w:id="4719" w:author="Jens-Rainer Ohm" w:date="2026-07-18T09:33:00Z">
            <w:rPr>
              <w:rStyle w:val="Hyperlink"/>
              <w:lang w:val="en-CA"/>
            </w:rPr>
          </w:rPrChange>
        </w:rPr>
        <w:fldChar w:fldCharType="end"/>
      </w:r>
      <w:r w:rsidR="000358CE" w:rsidRPr="006F1EFE">
        <w:rPr>
          <w:lang w:val="en-CA"/>
          <w:rPrChange w:id="4720" w:author="Jens-Rainer Ohm" w:date="2026-07-18T09:33:00Z">
            <w:rPr>
              <w:lang w:val="en-CA"/>
            </w:rPr>
          </w:rPrChange>
        </w:rPr>
        <w:t xml:space="preserve">, </w:t>
      </w:r>
      <w:r w:rsidR="00827653" w:rsidRPr="006F1EFE">
        <w:rPr>
          <w:lang w:val="en-CA"/>
          <w:rPrChange w:id="4721" w:author="Jens-Rainer Ohm" w:date="2026-07-18T09:33:00Z">
            <w:rPr>
              <w:lang w:val="en-CA"/>
            </w:rPr>
          </w:rPrChange>
        </w:rPr>
        <w:t xml:space="preserve">second DTR ballot issued from 41st meeting 2026-01, ballot opened 2026-03-30, closed 2026-04-28, summary of voting in </w:t>
      </w:r>
      <w:r w:rsidR="00C45FD9" w:rsidRPr="006F1EFE">
        <w:rPr>
          <w:lang w:val="en-CA"/>
          <w:rPrChange w:id="4722" w:author="Jens-Rainer Ohm" w:date="2026-07-18T09:33:00Z">
            <w:rPr/>
          </w:rPrChange>
        </w:rPr>
        <w:fldChar w:fldCharType="begin"/>
      </w:r>
      <w:r w:rsidR="00C45FD9" w:rsidRPr="006F1EFE">
        <w:rPr>
          <w:lang w:val="en-CA"/>
          <w:rPrChange w:id="4723" w:author="Jens-Rainer Ohm" w:date="2026-07-18T09:33:00Z">
            <w:rPr/>
          </w:rPrChange>
        </w:rPr>
        <w:instrText xml:space="preserve"> HYPERLINK "https://dms.mpeg.expert/doc_end_user/current_document.php?id=104394&amp;id_meeting=206" </w:instrText>
      </w:r>
      <w:r w:rsidR="00C45FD9" w:rsidRPr="006F1EFE">
        <w:rPr>
          <w:lang w:val="en-CA"/>
          <w:rPrChange w:id="4724" w:author="Jens-Rainer Ohm" w:date="2026-07-18T09:33:00Z">
            <w:rPr/>
          </w:rPrChange>
        </w:rPr>
        <w:fldChar w:fldCharType="separate"/>
      </w:r>
      <w:r w:rsidR="00827653" w:rsidRPr="006F1EFE">
        <w:rPr>
          <w:rStyle w:val="Hyperlink"/>
          <w:lang w:val="en-CA"/>
          <w:rPrChange w:id="4725" w:author="Jens-Rainer Ohm" w:date="2026-07-18T09:33:00Z">
            <w:rPr>
              <w:rStyle w:val="Hyperlink"/>
              <w:lang w:val="en-CA"/>
            </w:rPr>
          </w:rPrChange>
        </w:rPr>
        <w:t>m76996</w:t>
      </w:r>
      <w:r w:rsidR="00C45FD9" w:rsidRPr="006F1EFE">
        <w:rPr>
          <w:rStyle w:val="Hyperlink"/>
          <w:lang w:val="en-CA"/>
          <w:rPrChange w:id="4726" w:author="Jens-Rainer Ohm" w:date="2026-07-18T09:33:00Z">
            <w:rPr>
              <w:rStyle w:val="Hyperlink"/>
              <w:lang w:val="en-CA"/>
            </w:rPr>
          </w:rPrChange>
        </w:rPr>
        <w:fldChar w:fldCharType="end"/>
      </w:r>
      <w:r w:rsidR="00827653" w:rsidRPr="006F1EFE">
        <w:rPr>
          <w:lang w:val="en-CA"/>
          <w:rPrChange w:id="4727" w:author="Jens-Rainer Ohm" w:date="2026-07-18T09:33:00Z">
            <w:rPr>
              <w:lang w:val="en-CA"/>
            </w:rPr>
          </w:rPrChange>
        </w:rPr>
        <w:t xml:space="preserve">, </w:t>
      </w:r>
      <w:r w:rsidR="000358CE" w:rsidRPr="006F1EFE">
        <w:rPr>
          <w:lang w:val="en-CA"/>
          <w:rPrChange w:id="4728" w:author="Jens-Rainer Ohm" w:date="2026-07-18T09:33:00Z">
            <w:rPr>
              <w:lang w:val="en-CA"/>
            </w:rPr>
          </w:rPrChange>
        </w:rPr>
        <w:t xml:space="preserve">ready for </w:t>
      </w:r>
      <w:r w:rsidR="00E1355B" w:rsidRPr="006F1EFE">
        <w:rPr>
          <w:lang w:val="en-CA"/>
          <w:rPrChange w:id="4729" w:author="Jens-Rainer Ohm" w:date="2026-07-18T09:33:00Z">
            <w:rPr>
              <w:lang w:val="en-CA"/>
            </w:rPr>
          </w:rPrChange>
        </w:rPr>
        <w:t>action at current meeting</w:t>
      </w:r>
      <w:r w:rsidR="005B564D" w:rsidRPr="006F1EFE">
        <w:rPr>
          <w:lang w:val="en-CA"/>
          <w:rPrChange w:id="4730" w:author="Jens-Rainer Ohm" w:date="2026-07-18T09:33:00Z">
            <w:rPr>
              <w:lang w:val="en-CA"/>
            </w:rPr>
          </w:rPrChange>
        </w:rPr>
        <w:t xml:space="preserve"> </w:t>
      </w:r>
      <w:r w:rsidR="00B74E97" w:rsidRPr="006F1EFE">
        <w:rPr>
          <w:lang w:val="en-CA"/>
          <w:rPrChange w:id="4731" w:author="Jens-Rainer Ohm" w:date="2026-07-18T09:33:00Z">
            <w:rPr>
              <w:lang w:val="en-CA"/>
            </w:rPr>
          </w:rPrChange>
        </w:rPr>
        <w:t xml:space="preserve">if desired, </w:t>
      </w:r>
      <w:r w:rsidR="00827653" w:rsidRPr="006F1EFE">
        <w:rPr>
          <w:lang w:val="en-CA"/>
          <w:rPrChange w:id="4732" w:author="Jens-Rainer Ohm" w:date="2026-07-18T09:33:00Z">
            <w:rPr>
              <w:lang w:val="en-CA"/>
            </w:rPr>
          </w:rPrChange>
        </w:rPr>
        <w:t xml:space="preserve">agreed to proceed to publication </w:t>
      </w:r>
      <w:r w:rsidR="00B74E97" w:rsidRPr="006F1EFE">
        <w:rPr>
          <w:lang w:val="en-CA"/>
          <w:rPrChange w:id="4733" w:author="Jens-Rainer Ohm" w:date="2026-07-18T09:33:00Z">
            <w:rPr>
              <w:lang w:val="en-CA"/>
            </w:rPr>
          </w:rPrChange>
        </w:rPr>
        <w:t xml:space="preserve">– </w:t>
      </w:r>
      <w:r w:rsidR="00827653" w:rsidRPr="006F1EFE">
        <w:rPr>
          <w:lang w:val="en-CA"/>
          <w:rPrChange w:id="4734" w:author="Jens-Rainer Ohm" w:date="2026-07-18T09:33:00Z">
            <w:rPr>
              <w:lang w:val="en-CA"/>
            </w:rPr>
          </w:rPrChange>
        </w:rPr>
        <w:t>s</w:t>
      </w:r>
      <w:r w:rsidR="00B74E97" w:rsidRPr="006F1EFE">
        <w:rPr>
          <w:lang w:val="en-CA"/>
          <w:rPrChange w:id="4735" w:author="Jens-Rainer Ohm" w:date="2026-07-18T09:33:00Z">
            <w:rPr>
              <w:lang w:val="en-CA"/>
            </w:rPr>
          </w:rPrChange>
        </w:rPr>
        <w:t xml:space="preserve">ee Annex C </w:t>
      </w:r>
      <w:r w:rsidR="005B564D" w:rsidRPr="006F1EFE">
        <w:rPr>
          <w:lang w:val="en-CA"/>
          <w:rPrChange w:id="4736" w:author="Jens-Rainer Ohm" w:date="2026-07-18T09:33:00Z">
            <w:rPr>
              <w:lang w:val="en-CA"/>
            </w:rPr>
          </w:rPrChange>
        </w:rPr>
        <w:t>(</w:t>
      </w:r>
      <w:r w:rsidR="00C45FD9" w:rsidRPr="006F1EFE">
        <w:rPr>
          <w:lang w:val="en-CA"/>
          <w:rPrChange w:id="4737" w:author="Jens-Rainer Ohm" w:date="2026-07-18T09:33:00Z">
            <w:rPr/>
          </w:rPrChange>
        </w:rPr>
        <w:fldChar w:fldCharType="begin"/>
      </w:r>
      <w:r w:rsidR="00C45FD9" w:rsidRPr="006F1EFE">
        <w:rPr>
          <w:lang w:val="en-CA"/>
          <w:rPrChange w:id="4738" w:author="Jens-Rainer Ohm" w:date="2026-07-18T09:33:00Z">
            <w:rPr/>
          </w:rPrChange>
        </w:rPr>
        <w:instrText xml:space="preserve"> HYPERLINK "https://sd.iso.org/projects/project/89045/overview" </w:instrText>
      </w:r>
      <w:r w:rsidR="00C45FD9" w:rsidRPr="006F1EFE">
        <w:rPr>
          <w:lang w:val="en-CA"/>
          <w:rPrChange w:id="4739" w:author="Jens-Rainer Ohm" w:date="2026-07-18T09:33:00Z">
            <w:rPr/>
          </w:rPrChange>
        </w:rPr>
        <w:fldChar w:fldCharType="separate"/>
      </w:r>
      <w:r w:rsidR="005B564D" w:rsidRPr="006F1EFE">
        <w:rPr>
          <w:rStyle w:val="Hyperlink"/>
          <w:lang w:val="en-CA"/>
          <w:rPrChange w:id="4740" w:author="Jens-Rainer Ohm" w:date="2026-07-18T09:33:00Z">
            <w:rPr>
              <w:rStyle w:val="Hyperlink"/>
              <w:lang w:val="en-CA"/>
            </w:rPr>
          </w:rPrChange>
        </w:rPr>
        <w:t>ISO Projects link</w:t>
      </w:r>
      <w:r w:rsidR="00C45FD9" w:rsidRPr="006F1EFE">
        <w:rPr>
          <w:rStyle w:val="Hyperlink"/>
          <w:lang w:val="en-CA"/>
          <w:rPrChange w:id="4741" w:author="Jens-Rainer Ohm" w:date="2026-07-18T09:33:00Z">
            <w:rPr>
              <w:rStyle w:val="Hyperlink"/>
              <w:lang w:val="en-CA"/>
            </w:rPr>
          </w:rPrChange>
        </w:rPr>
        <w:fldChar w:fldCharType="end"/>
      </w:r>
      <w:r w:rsidR="005B564D" w:rsidRPr="006F1EFE">
        <w:rPr>
          <w:lang w:val="en-CA"/>
          <w:rPrChange w:id="4742" w:author="Jens-Rainer Ohm" w:date="2026-07-18T09:33:00Z">
            <w:rPr>
              <w:lang w:val="en-CA"/>
            </w:rPr>
          </w:rPrChange>
        </w:rPr>
        <w:t>)</w:t>
      </w:r>
    </w:p>
    <w:p w14:paraId="7454BBEE" w14:textId="1DE49B99" w:rsidR="00827653" w:rsidRPr="006F1EFE" w:rsidRDefault="00896072" w:rsidP="008F3D19">
      <w:pPr>
        <w:pStyle w:val="Aufzhlungszeichen2"/>
        <w:numPr>
          <w:ilvl w:val="1"/>
          <w:numId w:val="17"/>
        </w:numPr>
        <w:rPr>
          <w:lang w:val="en-CA"/>
          <w:rPrChange w:id="4743" w:author="Jens-Rainer Ohm" w:date="2026-07-18T09:33:00Z">
            <w:rPr>
              <w:lang w:val="en-CA"/>
            </w:rPr>
          </w:rPrChange>
        </w:rPr>
      </w:pPr>
      <w:r w:rsidRPr="006F1EFE">
        <w:rPr>
          <w:lang w:val="en-CA"/>
          <w:rPrChange w:id="4744" w:author="Jens-Rainer Ohm" w:date="2026-07-18T09:33:00Z">
            <w:rPr>
              <w:lang w:val="en-CA"/>
            </w:rPr>
          </w:rPrChange>
        </w:rPr>
        <w:t xml:space="preserve">ITU-T provisional name </w:t>
      </w:r>
      <w:proofErr w:type="spellStart"/>
      <w:proofErr w:type="gramStart"/>
      <w:r w:rsidRPr="006F1EFE">
        <w:rPr>
          <w:lang w:val="en-CA"/>
          <w:rPrChange w:id="4745" w:author="Jens-Rainer Ohm" w:date="2026-07-18T09:33:00Z">
            <w:rPr>
              <w:lang w:val="en-CA"/>
            </w:rPr>
          </w:rPrChange>
        </w:rPr>
        <w:t>H.Sup.MACVC</w:t>
      </w:r>
      <w:proofErr w:type="spellEnd"/>
      <w:proofErr w:type="gramEnd"/>
      <w:r w:rsidRPr="006F1EFE">
        <w:rPr>
          <w:lang w:val="en-CA"/>
          <w:rPrChange w:id="4746" w:author="Jens-Rainer Ohm" w:date="2026-07-18T09:33:00Z">
            <w:rPr>
              <w:lang w:val="en-CA"/>
            </w:rPr>
          </w:rPrChange>
        </w:rPr>
        <w:t xml:space="preserve">, </w:t>
      </w:r>
      <w:r w:rsidR="00827653" w:rsidRPr="006F1EFE">
        <w:rPr>
          <w:lang w:val="en-CA"/>
          <w:rPrChange w:id="4747" w:author="Jens-Rainer Ohm" w:date="2026-07-18T09:33:00Z">
            <w:rPr>
              <w:lang w:val="en-CA"/>
            </w:rPr>
          </w:rPrChange>
        </w:rPr>
        <w:t>approval target date 2026-07</w:t>
      </w:r>
      <w:r w:rsidRPr="006F1EFE">
        <w:rPr>
          <w:lang w:val="en-CA"/>
          <w:rPrChange w:id="4748" w:author="Jens-Rainer Ohm" w:date="2026-07-18T09:33:00Z">
            <w:rPr>
              <w:lang w:val="en-CA"/>
            </w:rPr>
          </w:rPrChange>
        </w:rPr>
        <w:t xml:space="preserve"> (</w:t>
      </w:r>
      <w:r w:rsidR="00C45FD9" w:rsidRPr="006F1EFE">
        <w:rPr>
          <w:lang w:val="en-CA"/>
          <w:rPrChange w:id="4749" w:author="Jens-Rainer Ohm" w:date="2026-07-18T09:33:00Z">
            <w:rPr/>
          </w:rPrChange>
        </w:rPr>
        <w:fldChar w:fldCharType="begin"/>
      </w:r>
      <w:r w:rsidR="00C45FD9" w:rsidRPr="006F1EFE">
        <w:rPr>
          <w:lang w:val="en-CA"/>
          <w:rPrChange w:id="4750" w:author="Jens-Rainer Ohm" w:date="2026-07-18T09:33:00Z">
            <w:rPr/>
          </w:rPrChange>
        </w:rPr>
        <w:instrText xml:space="preserve"> HYPERLINK "https://www.itu.int/ITU-T</w:instrText>
      </w:r>
      <w:r w:rsidR="00C45FD9" w:rsidRPr="006F1EFE">
        <w:rPr>
          <w:lang w:val="en-CA"/>
          <w:rPrChange w:id="4751" w:author="Jens-Rainer Ohm" w:date="2026-07-18T09:33:00Z">
            <w:rPr/>
          </w:rPrChange>
        </w:rPr>
        <w:instrText xml:space="preserve">/workprog/wp_item.aspx?isn=21056" </w:instrText>
      </w:r>
      <w:r w:rsidR="00C45FD9" w:rsidRPr="006F1EFE">
        <w:rPr>
          <w:lang w:val="en-CA"/>
          <w:rPrChange w:id="4752" w:author="Jens-Rainer Ohm" w:date="2026-07-18T09:33:00Z">
            <w:rPr/>
          </w:rPrChange>
        </w:rPr>
        <w:fldChar w:fldCharType="separate"/>
      </w:r>
      <w:r w:rsidRPr="006F1EFE">
        <w:rPr>
          <w:rStyle w:val="Hyperlink"/>
          <w:lang w:val="en-CA"/>
          <w:rPrChange w:id="4753" w:author="Jens-Rainer Ohm" w:date="2026-07-18T09:33:00Z">
            <w:rPr>
              <w:rStyle w:val="Hyperlink"/>
              <w:lang w:val="en-CA"/>
            </w:rPr>
          </w:rPrChange>
        </w:rPr>
        <w:t>ITU work programme link</w:t>
      </w:r>
      <w:r w:rsidR="00C45FD9" w:rsidRPr="006F1EFE">
        <w:rPr>
          <w:rStyle w:val="Hyperlink"/>
          <w:lang w:val="en-CA"/>
          <w:rPrChange w:id="4754" w:author="Jens-Rainer Ohm" w:date="2026-07-18T09:33:00Z">
            <w:rPr>
              <w:rStyle w:val="Hyperlink"/>
              <w:lang w:val="en-CA"/>
            </w:rPr>
          </w:rPrChange>
        </w:rPr>
        <w:fldChar w:fldCharType="end"/>
      </w:r>
      <w:r w:rsidRPr="006F1EFE">
        <w:rPr>
          <w:lang w:val="en-CA"/>
          <w:rPrChange w:id="4755" w:author="Jens-Rainer Ohm" w:date="2026-07-18T09:33:00Z">
            <w:rPr>
              <w:lang w:val="en-CA"/>
            </w:rPr>
          </w:rPrChange>
        </w:rPr>
        <w:t>)</w:t>
      </w:r>
    </w:p>
    <w:p w14:paraId="069D7925" w14:textId="77777777" w:rsidR="008B58BF" w:rsidRPr="006F1EFE" w:rsidRDefault="008B58BF" w:rsidP="00295F87">
      <w:pPr>
        <w:pStyle w:val="Aufzhlungszeichen2"/>
        <w:numPr>
          <w:ilvl w:val="0"/>
          <w:numId w:val="17"/>
        </w:numPr>
        <w:rPr>
          <w:lang w:val="en-CA"/>
          <w:rPrChange w:id="4756" w:author="Jens-Rainer Ohm" w:date="2026-07-18T09:33:00Z">
            <w:rPr>
              <w:lang w:val="en-CA"/>
            </w:rPr>
          </w:rPrChange>
        </w:rPr>
      </w:pPr>
      <w:r w:rsidRPr="006F1EFE">
        <w:rPr>
          <w:lang w:val="en-CA"/>
          <w:rPrChange w:id="4757" w:author="Jens-Rainer Ohm" w:date="2026-07-18T09:33:00Z">
            <w:rPr>
              <w:lang w:val="en-CA"/>
            </w:rPr>
          </w:rPrChange>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5CF4FAC9" w:rsidR="00F44BFE" w:rsidRPr="006F1EFE" w:rsidRDefault="00F44BFE" w:rsidP="00CA2E49">
      <w:pPr>
        <w:pStyle w:val="berschrift2"/>
        <w:ind w:left="578" w:hanging="578"/>
        <w:rPr>
          <w:lang w:val="en-CA"/>
          <w:rPrChange w:id="4758" w:author="Jens-Rainer Ohm" w:date="2026-07-18T09:33:00Z">
            <w:rPr>
              <w:lang w:val="en-CA"/>
            </w:rPr>
          </w:rPrChange>
        </w:rPr>
      </w:pPr>
      <w:bookmarkStart w:id="4759" w:name="_Ref138692678"/>
      <w:r w:rsidRPr="006F1EFE">
        <w:rPr>
          <w:lang w:val="en-CA"/>
          <w:rPrChange w:id="4760" w:author="Jens-Rainer Ohm" w:date="2026-07-18T09:33:00Z">
            <w:rPr>
              <w:lang w:val="en-CA"/>
            </w:rPr>
          </w:rPrChange>
        </w:rPr>
        <w:t>Opening remark</w:t>
      </w:r>
      <w:bookmarkEnd w:id="2866"/>
      <w:bookmarkEnd w:id="4759"/>
      <w:r w:rsidR="00087255" w:rsidRPr="006F1EFE">
        <w:rPr>
          <w:lang w:val="en-CA"/>
          <w:rPrChange w:id="4761" w:author="Jens-Rainer Ohm" w:date="2026-07-18T09:33:00Z">
            <w:rPr>
              <w:lang w:val="en-CA"/>
            </w:rPr>
          </w:rPrChange>
        </w:rPr>
        <w:t>s</w:t>
      </w:r>
    </w:p>
    <w:p w14:paraId="35660E14" w14:textId="2ACE6C87" w:rsidR="00F44BFE" w:rsidRPr="006F1EFE" w:rsidRDefault="00F44BFE" w:rsidP="00F44BFE">
      <w:pPr>
        <w:keepNext/>
        <w:rPr>
          <w:lang w:val="en-CA"/>
          <w:rPrChange w:id="4762" w:author="Jens-Rainer Ohm" w:date="2026-07-18T09:33:00Z">
            <w:rPr>
              <w:lang w:val="en-CA"/>
            </w:rPr>
          </w:rPrChange>
        </w:rPr>
      </w:pPr>
      <w:r w:rsidRPr="006F1EFE">
        <w:rPr>
          <w:lang w:val="en-CA"/>
          <w:rPrChange w:id="4763" w:author="Jens-Rainer Ohm" w:date="2026-07-18T09:33:00Z">
            <w:rPr>
              <w:lang w:val="en-CA"/>
            </w:rPr>
          </w:rPrChange>
        </w:rPr>
        <w:t xml:space="preserve">Remarks during the opening session of the meeting </w:t>
      </w:r>
      <w:r w:rsidR="002724F1" w:rsidRPr="006F1EFE">
        <w:rPr>
          <w:lang w:val="en-CA"/>
          <w:rPrChange w:id="4764" w:author="Jens-Rainer Ohm" w:date="2026-07-18T09:33:00Z">
            <w:rPr>
              <w:lang w:val="en-CA"/>
            </w:rPr>
          </w:rPrChange>
        </w:rPr>
        <w:t>Tues</w:t>
      </w:r>
      <w:r w:rsidRPr="006F1EFE">
        <w:rPr>
          <w:lang w:val="en-CA"/>
          <w:rPrChange w:id="4765" w:author="Jens-Rainer Ohm" w:date="2026-07-18T09:33:00Z">
            <w:rPr>
              <w:lang w:val="en-CA"/>
            </w:rPr>
          </w:rPrChange>
        </w:rPr>
        <w:t xml:space="preserve">day </w:t>
      </w:r>
      <w:r w:rsidR="002724F1" w:rsidRPr="006F1EFE">
        <w:rPr>
          <w:lang w:val="en-CA"/>
          <w:rPrChange w:id="4766" w:author="Jens-Rainer Ohm" w:date="2026-07-18T09:33:00Z">
            <w:rPr>
              <w:lang w:val="en-CA"/>
            </w:rPr>
          </w:rPrChange>
        </w:rPr>
        <w:t>7</w:t>
      </w:r>
      <w:r w:rsidRPr="006F1EFE">
        <w:rPr>
          <w:lang w:val="en-CA"/>
          <w:rPrChange w:id="4767" w:author="Jens-Rainer Ohm" w:date="2026-07-18T09:33:00Z">
            <w:rPr>
              <w:lang w:val="en-CA"/>
            </w:rPr>
          </w:rPrChange>
        </w:rPr>
        <w:t xml:space="preserve"> </w:t>
      </w:r>
      <w:r w:rsidR="002724F1" w:rsidRPr="006F1EFE">
        <w:rPr>
          <w:lang w:val="en-CA"/>
          <w:rPrChange w:id="4768" w:author="Jens-Rainer Ohm" w:date="2026-07-18T09:33:00Z">
            <w:rPr>
              <w:lang w:val="en-CA"/>
            </w:rPr>
          </w:rPrChange>
        </w:rPr>
        <w:t>July</w:t>
      </w:r>
      <w:r w:rsidRPr="006F1EFE">
        <w:rPr>
          <w:lang w:val="en-CA"/>
          <w:rPrChange w:id="4769" w:author="Jens-Rainer Ohm" w:date="2026-07-18T09:33:00Z">
            <w:rPr>
              <w:lang w:val="en-CA"/>
            </w:rPr>
          </w:rPrChange>
        </w:rPr>
        <w:t xml:space="preserve"> at </w:t>
      </w:r>
      <w:r w:rsidR="00582AB9" w:rsidRPr="006F1EFE">
        <w:rPr>
          <w:lang w:val="en-CA"/>
          <w:rPrChange w:id="4770" w:author="Jens-Rainer Ohm" w:date="2026-07-18T09:33:00Z">
            <w:rPr>
              <w:lang w:val="en-CA"/>
            </w:rPr>
          </w:rPrChange>
        </w:rPr>
        <w:t>1000</w:t>
      </w:r>
      <w:r w:rsidR="00FD1A80" w:rsidRPr="006F1EFE">
        <w:rPr>
          <w:lang w:val="en-CA"/>
          <w:rPrChange w:id="4771" w:author="Jens-Rainer Ohm" w:date="2026-07-18T09:33:00Z">
            <w:rPr>
              <w:lang w:val="en-CA"/>
            </w:rPr>
          </w:rPrChange>
        </w:rPr>
        <w:t>-</w:t>
      </w:r>
      <w:r w:rsidR="00356EAE" w:rsidRPr="006F1EFE">
        <w:rPr>
          <w:lang w:val="en-CA"/>
          <w:rPrChange w:id="4772" w:author="Jens-Rainer Ohm" w:date="2026-07-18T09:33:00Z">
            <w:rPr>
              <w:lang w:val="en-CA"/>
            </w:rPr>
          </w:rPrChange>
        </w:rPr>
        <w:t xml:space="preserve">1050 </w:t>
      </w:r>
      <w:r w:rsidR="00137EFA" w:rsidRPr="006F1EFE">
        <w:rPr>
          <w:lang w:val="en-CA"/>
          <w:rPrChange w:id="4773" w:author="Jens-Rainer Ohm" w:date="2026-07-18T09:33:00Z">
            <w:rPr>
              <w:lang w:val="en-CA"/>
            </w:rPr>
          </w:rPrChange>
        </w:rPr>
        <w:t>CEST</w:t>
      </w:r>
      <w:r w:rsidRPr="006F1EFE">
        <w:rPr>
          <w:lang w:val="en-CA"/>
          <w:rPrChange w:id="4774" w:author="Jens-Rainer Ohm" w:date="2026-07-18T09:33:00Z">
            <w:rPr>
              <w:lang w:val="en-CA"/>
            </w:rPr>
          </w:rPrChange>
        </w:rPr>
        <w:t xml:space="preserve"> were as follows.</w:t>
      </w:r>
    </w:p>
    <w:p w14:paraId="2736ECEF" w14:textId="77777777" w:rsidR="00F44BFE" w:rsidRPr="006F1EFE" w:rsidRDefault="00F44BFE" w:rsidP="00295F87">
      <w:pPr>
        <w:pStyle w:val="Aufzhlungszeichen2"/>
        <w:keepNext/>
        <w:numPr>
          <w:ilvl w:val="0"/>
          <w:numId w:val="17"/>
        </w:numPr>
        <w:rPr>
          <w:lang w:val="en-CA"/>
          <w:rPrChange w:id="4775" w:author="Jens-Rainer Ohm" w:date="2026-07-18T09:33:00Z">
            <w:rPr>
              <w:lang w:val="en-CA"/>
            </w:rPr>
          </w:rPrChange>
        </w:rPr>
      </w:pPr>
      <w:r w:rsidRPr="006F1EFE">
        <w:rPr>
          <w:lang w:val="en-CA"/>
          <w:rPrChange w:id="4776" w:author="Jens-Rainer Ohm" w:date="2026-07-18T09:33:00Z">
            <w:rPr>
              <w:lang w:val="en-CA"/>
            </w:rPr>
          </w:rPrChange>
        </w:rPr>
        <w:t>Timing and organization of the meeting and online access and calendar posting of session plans were reviewed</w:t>
      </w:r>
    </w:p>
    <w:p w14:paraId="7388BE10" w14:textId="74E8808C" w:rsidR="00B22ED3" w:rsidRPr="006F1EFE"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777" w:author="Jens-Rainer Ohm" w:date="2026-07-18T09:33:00Z">
            <w:rPr>
              <w:lang w:val="en-CA"/>
            </w:rPr>
          </w:rPrChange>
        </w:rPr>
      </w:pPr>
      <w:r w:rsidRPr="006F1EFE">
        <w:rPr>
          <w:lang w:val="en-CA"/>
          <w:rPrChange w:id="4778" w:author="Jens-Rainer Ohm" w:date="2026-07-18T09:33:00Z">
            <w:rPr>
              <w:lang w:val="en-CA"/>
            </w:rPr>
          </w:rPrChange>
        </w:rPr>
        <w:t xml:space="preserve">The initial number of documents was </w:t>
      </w:r>
      <w:r w:rsidR="00BC6729" w:rsidRPr="006F1EFE">
        <w:rPr>
          <w:lang w:val="en-CA"/>
          <w:rPrChange w:id="4779" w:author="Jens-Rainer Ohm" w:date="2026-07-18T09:33:00Z">
            <w:rPr>
              <w:lang w:val="en-CA"/>
            </w:rPr>
          </w:rPrChange>
        </w:rPr>
        <w:t>lower</w:t>
      </w:r>
      <w:r w:rsidR="00777733" w:rsidRPr="006F1EFE">
        <w:rPr>
          <w:lang w:val="en-CA"/>
          <w:rPrChange w:id="4780" w:author="Jens-Rainer Ohm" w:date="2026-07-18T09:33:00Z">
            <w:rPr>
              <w:lang w:val="en-CA"/>
            </w:rPr>
          </w:rPrChange>
        </w:rPr>
        <w:t xml:space="preserve"> than</w:t>
      </w:r>
      <w:r w:rsidR="00F65B39" w:rsidRPr="006F1EFE">
        <w:rPr>
          <w:lang w:val="en-CA"/>
          <w:rPrChange w:id="4781" w:author="Jens-Rainer Ohm" w:date="2026-07-18T09:33:00Z">
            <w:rPr>
              <w:lang w:val="en-CA"/>
            </w:rPr>
          </w:rPrChange>
        </w:rPr>
        <w:t xml:space="preserve"> in last meeting</w:t>
      </w:r>
      <w:r w:rsidR="002418E1" w:rsidRPr="006F1EFE">
        <w:rPr>
          <w:lang w:val="en-CA"/>
          <w:rPrChange w:id="4782" w:author="Jens-Rainer Ohm" w:date="2026-07-18T09:33:00Z">
            <w:rPr>
              <w:lang w:val="en-CA"/>
            </w:rPr>
          </w:rPrChange>
        </w:rPr>
        <w:t xml:space="preserve"> </w:t>
      </w:r>
      <w:r w:rsidRPr="006F1EFE">
        <w:rPr>
          <w:lang w:val="en-CA"/>
          <w:rPrChange w:id="4783" w:author="Jens-Rainer Ohm" w:date="2026-07-18T09:33:00Z">
            <w:rPr>
              <w:lang w:val="en-CA"/>
            </w:rPr>
          </w:rPrChange>
        </w:rPr>
        <w:t xml:space="preserve">(approximately </w:t>
      </w:r>
      <w:r w:rsidR="00582AB9" w:rsidRPr="006F1EFE">
        <w:rPr>
          <w:lang w:val="en-CA"/>
          <w:rPrChange w:id="4784" w:author="Jens-Rainer Ohm" w:date="2026-07-18T09:33:00Z">
            <w:rPr>
              <w:lang w:val="en-CA"/>
            </w:rPr>
          </w:rPrChange>
        </w:rPr>
        <w:t xml:space="preserve">165 </w:t>
      </w:r>
      <w:r w:rsidR="002418E1" w:rsidRPr="006F1EFE">
        <w:rPr>
          <w:lang w:val="en-CA"/>
          <w:rPrChange w:id="4785" w:author="Jens-Rainer Ohm" w:date="2026-07-18T09:33:00Z">
            <w:rPr>
              <w:lang w:val="en-CA"/>
            </w:rPr>
          </w:rPrChange>
        </w:rPr>
        <w:t xml:space="preserve">vs. </w:t>
      </w:r>
      <w:r w:rsidR="00BC6729" w:rsidRPr="006F1EFE">
        <w:rPr>
          <w:lang w:val="en-CA"/>
          <w:rPrChange w:id="4786" w:author="Jens-Rainer Ohm" w:date="2026-07-18T09:33:00Z">
            <w:rPr>
              <w:lang w:val="en-CA"/>
            </w:rPr>
          </w:rPrChange>
        </w:rPr>
        <w:t>200</w:t>
      </w:r>
      <w:r w:rsidR="00710697" w:rsidRPr="006F1EFE">
        <w:rPr>
          <w:lang w:val="en-CA"/>
          <w:rPrChange w:id="4787" w:author="Jens-Rainer Ohm" w:date="2026-07-18T09:33:00Z">
            <w:rPr>
              <w:lang w:val="en-CA"/>
            </w:rPr>
          </w:rPrChange>
        </w:rPr>
        <w:t xml:space="preserve"> </w:t>
      </w:r>
      <w:r w:rsidRPr="006F1EFE">
        <w:rPr>
          <w:lang w:val="en-CA"/>
          <w:rPrChange w:id="4788" w:author="Jens-Rainer Ohm" w:date="2026-07-18T09:33:00Z">
            <w:rPr>
              <w:lang w:val="en-CA"/>
            </w:rPr>
          </w:rPrChange>
        </w:rPr>
        <w:t>by the time of opening)</w:t>
      </w:r>
      <w:r w:rsidR="00F65B39" w:rsidRPr="006F1EFE">
        <w:rPr>
          <w:lang w:val="en-CA"/>
          <w:rPrChange w:id="4789" w:author="Jens-Rainer Ohm" w:date="2026-07-18T09:33:00Z">
            <w:rPr>
              <w:lang w:val="en-CA"/>
            </w:rPr>
          </w:rPrChange>
        </w:rPr>
        <w:t xml:space="preserve">, </w:t>
      </w:r>
      <w:r w:rsidR="00777733" w:rsidRPr="006F1EFE">
        <w:rPr>
          <w:lang w:val="en-CA"/>
          <w:rPrChange w:id="4790" w:author="Jens-Rainer Ohm" w:date="2026-07-18T09:33:00Z">
            <w:rPr>
              <w:lang w:val="en-CA"/>
            </w:rPr>
          </w:rPrChange>
        </w:rPr>
        <w:t>where</w:t>
      </w:r>
      <w:r w:rsidR="00F65B39" w:rsidRPr="006F1EFE">
        <w:rPr>
          <w:lang w:val="en-CA"/>
          <w:rPrChange w:id="4791" w:author="Jens-Rainer Ohm" w:date="2026-07-18T09:33:00Z">
            <w:rPr>
              <w:lang w:val="en-CA"/>
            </w:rPr>
          </w:rPrChange>
        </w:rPr>
        <w:t xml:space="preserve"> an increase is </w:t>
      </w:r>
      <w:r w:rsidR="00BC6729" w:rsidRPr="006F1EFE">
        <w:rPr>
          <w:lang w:val="en-CA"/>
          <w:rPrChange w:id="4792" w:author="Jens-Rainer Ohm" w:date="2026-07-18T09:33:00Z">
            <w:rPr>
              <w:lang w:val="en-CA"/>
            </w:rPr>
          </w:rPrChange>
        </w:rPr>
        <w:t xml:space="preserve">again </w:t>
      </w:r>
      <w:r w:rsidR="00F65B39" w:rsidRPr="006F1EFE">
        <w:rPr>
          <w:lang w:val="en-CA"/>
          <w:rPrChange w:id="4793" w:author="Jens-Rainer Ohm" w:date="2026-07-18T09:33:00Z">
            <w:rPr>
              <w:lang w:val="en-CA"/>
            </w:rPr>
          </w:rPrChange>
        </w:rPr>
        <w:t>observed in SEI related contributions</w:t>
      </w:r>
      <w:r w:rsidR="00777733" w:rsidRPr="006F1EFE">
        <w:rPr>
          <w:lang w:val="en-CA"/>
          <w:rPrChange w:id="4794" w:author="Jens-Rainer Ohm" w:date="2026-07-18T09:33:00Z">
            <w:rPr>
              <w:lang w:val="en-CA"/>
            </w:rPr>
          </w:rPrChange>
        </w:rPr>
        <w:t xml:space="preserve">, whereas </w:t>
      </w:r>
      <w:r w:rsidR="00BC6729" w:rsidRPr="006F1EFE">
        <w:rPr>
          <w:lang w:val="en-CA"/>
          <w:rPrChange w:id="4795" w:author="Jens-Rainer Ohm" w:date="2026-07-18T09:33:00Z">
            <w:rPr>
              <w:lang w:val="en-CA"/>
            </w:rPr>
          </w:rPrChange>
        </w:rPr>
        <w:t>low-level coding tools</w:t>
      </w:r>
      <w:r w:rsidR="00777733" w:rsidRPr="006F1EFE">
        <w:rPr>
          <w:lang w:val="en-CA"/>
          <w:rPrChange w:id="4796" w:author="Jens-Rainer Ohm" w:date="2026-07-18T09:33:00Z">
            <w:rPr>
              <w:lang w:val="en-CA"/>
            </w:rPr>
          </w:rPrChange>
        </w:rPr>
        <w:t xml:space="preserve"> </w:t>
      </w:r>
      <w:r w:rsidR="00BC6729" w:rsidRPr="006F1EFE">
        <w:rPr>
          <w:lang w:val="en-CA"/>
          <w:rPrChange w:id="4797" w:author="Jens-Rainer Ohm" w:date="2026-07-18T09:33:00Z">
            <w:rPr>
              <w:lang w:val="en-CA"/>
            </w:rPr>
          </w:rPrChange>
        </w:rPr>
        <w:t xml:space="preserve">largely </w:t>
      </w:r>
      <w:r w:rsidR="00777733" w:rsidRPr="006F1EFE">
        <w:rPr>
          <w:lang w:val="en-CA"/>
          <w:rPrChange w:id="4798" w:author="Jens-Rainer Ohm" w:date="2026-07-18T09:33:00Z">
            <w:rPr>
              <w:lang w:val="en-CA"/>
            </w:rPr>
          </w:rPrChange>
        </w:rPr>
        <w:t xml:space="preserve">have decreased in number (in particular, </w:t>
      </w:r>
      <w:r w:rsidR="00BC6729" w:rsidRPr="006F1EFE">
        <w:rPr>
          <w:lang w:val="en-CA"/>
          <w:rPrChange w:id="4799" w:author="Jens-Rainer Ohm" w:date="2026-07-18T09:33:00Z">
            <w:rPr>
              <w:lang w:val="en-CA"/>
            </w:rPr>
          </w:rPrChange>
        </w:rPr>
        <w:t xml:space="preserve">after </w:t>
      </w:r>
      <w:r w:rsidR="00777733" w:rsidRPr="006F1EFE">
        <w:rPr>
          <w:lang w:val="en-CA"/>
          <w:rPrChange w:id="4800" w:author="Jens-Rainer Ohm" w:date="2026-07-18T09:33:00Z">
            <w:rPr>
              <w:lang w:val="en-CA"/>
            </w:rPr>
          </w:rPrChange>
        </w:rPr>
        <w:t xml:space="preserve">EE2 </w:t>
      </w:r>
      <w:r w:rsidR="00BC6729" w:rsidRPr="006F1EFE">
        <w:rPr>
          <w:lang w:val="en-CA"/>
          <w:rPrChange w:id="4801" w:author="Jens-Rainer Ohm" w:date="2026-07-18T09:33:00Z">
            <w:rPr>
              <w:lang w:val="en-CA"/>
            </w:rPr>
          </w:rPrChange>
        </w:rPr>
        <w:t>was discontinued</w:t>
      </w:r>
      <w:r w:rsidR="00777733" w:rsidRPr="006F1EFE">
        <w:rPr>
          <w:lang w:val="en-CA"/>
          <w:rPrChange w:id="4802" w:author="Jens-Rainer Ohm" w:date="2026-07-18T09:33:00Z">
            <w:rPr>
              <w:lang w:val="en-CA"/>
            </w:rPr>
          </w:rPrChange>
        </w:rPr>
        <w:t>)</w:t>
      </w:r>
      <w:r w:rsidR="00BC6729" w:rsidRPr="006F1EFE">
        <w:rPr>
          <w:lang w:val="en-CA"/>
          <w:rPrChange w:id="4803" w:author="Jens-Rainer Ohm" w:date="2026-07-18T09:33:00Z">
            <w:rPr>
              <w:lang w:val="en-CA"/>
            </w:rPr>
          </w:rPrChange>
        </w:rPr>
        <w:t xml:space="preserve">. Also, only few contributions were received </w:t>
      </w:r>
      <w:proofErr w:type="gramStart"/>
      <w:r w:rsidR="00BC6729" w:rsidRPr="006F1EFE">
        <w:rPr>
          <w:lang w:val="en-CA"/>
          <w:rPrChange w:id="4804" w:author="Jens-Rainer Ohm" w:date="2026-07-18T09:33:00Z">
            <w:rPr>
              <w:lang w:val="en-CA"/>
            </w:rPr>
          </w:rPrChange>
        </w:rPr>
        <w:t xml:space="preserve">on  </w:t>
      </w:r>
      <w:proofErr w:type="spellStart"/>
      <w:r w:rsidR="00BC6729" w:rsidRPr="006F1EFE">
        <w:rPr>
          <w:lang w:val="en-CA"/>
          <w:rPrChange w:id="4805" w:author="Jens-Rainer Ohm" w:date="2026-07-18T09:33:00Z">
            <w:rPr>
              <w:lang w:val="en-CA"/>
            </w:rPr>
          </w:rPrChange>
        </w:rPr>
        <w:t>CfP</w:t>
      </w:r>
      <w:proofErr w:type="spellEnd"/>
      <w:proofErr w:type="gramEnd"/>
      <w:r w:rsidR="00BC6729" w:rsidRPr="006F1EFE">
        <w:rPr>
          <w:lang w:val="en-CA"/>
          <w:rPrChange w:id="4806" w:author="Jens-Rainer Ohm" w:date="2026-07-18T09:33:00Z">
            <w:rPr>
              <w:lang w:val="en-CA"/>
            </w:rPr>
          </w:rPrChange>
        </w:rPr>
        <w:t xml:space="preserve"> preparation, indicating the maturity of the final draft from the last meeting.</w:t>
      </w:r>
    </w:p>
    <w:p w14:paraId="7CA8E93F" w14:textId="7A0B9C23" w:rsidR="00F44BFE" w:rsidRPr="006F1EFE"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807" w:author="Jens-Rainer Ohm" w:date="2026-07-18T09:33:00Z">
            <w:rPr>
              <w:lang w:val="en-CA"/>
            </w:rPr>
          </w:rPrChange>
        </w:rPr>
      </w:pPr>
      <w:r w:rsidRPr="006F1EFE">
        <w:rPr>
          <w:lang w:val="en-CA"/>
          <w:rPrChange w:id="4808" w:author="Jens-Rainer Ohm" w:date="2026-07-18T09:33:00Z">
            <w:rPr>
              <w:lang w:val="en-CA"/>
            </w:rPr>
          </w:rPrChange>
        </w:rPr>
        <w:t>P</w:t>
      </w:r>
      <w:r w:rsidR="00F44BFE" w:rsidRPr="006F1EFE">
        <w:rPr>
          <w:lang w:val="en-CA"/>
          <w:rPrChange w:id="4809" w:author="Jens-Rainer Ohm" w:date="2026-07-18T09:33:00Z">
            <w:rPr>
              <w:lang w:val="en-CA"/>
            </w:rPr>
          </w:rPrChange>
        </w:rPr>
        <w:t xml:space="preserve">arallel sessions were </w:t>
      </w:r>
      <w:r w:rsidRPr="006F1EFE">
        <w:rPr>
          <w:lang w:val="en-CA"/>
          <w:rPrChange w:id="4810" w:author="Jens-Rainer Ohm" w:date="2026-07-18T09:33:00Z">
            <w:rPr>
              <w:lang w:val="en-CA"/>
            </w:rPr>
          </w:rPrChange>
        </w:rPr>
        <w:t>considered</w:t>
      </w:r>
      <w:r w:rsidR="00F44BFE" w:rsidRPr="006F1EFE">
        <w:rPr>
          <w:lang w:val="en-CA"/>
          <w:rPrChange w:id="4811" w:author="Jens-Rainer Ohm" w:date="2026-07-18T09:33:00Z">
            <w:rPr>
              <w:lang w:val="en-CA"/>
            </w:rPr>
          </w:rPrChange>
        </w:rPr>
        <w:t xml:space="preserve"> to be necessary</w:t>
      </w:r>
      <w:r w:rsidRPr="006F1EFE">
        <w:rPr>
          <w:lang w:val="en-CA"/>
          <w:rPrChange w:id="4812" w:author="Jens-Rainer Ohm" w:date="2026-07-18T09:33:00Z">
            <w:rPr>
              <w:lang w:val="en-CA"/>
            </w:rPr>
          </w:rPrChange>
        </w:rPr>
        <w:t xml:space="preserve"> (SEI and core coding </w:t>
      </w:r>
      <w:r w:rsidR="00437F4D" w:rsidRPr="006F1EFE">
        <w:rPr>
          <w:lang w:val="en-CA"/>
          <w:rPrChange w:id="4813" w:author="Jens-Rainer Ohm" w:date="2026-07-18T09:33:00Z">
            <w:rPr>
              <w:lang w:val="en-CA"/>
            </w:rPr>
          </w:rPrChange>
        </w:rPr>
        <w:t>aspects</w:t>
      </w:r>
      <w:r w:rsidRPr="006F1EFE">
        <w:rPr>
          <w:lang w:val="en-CA"/>
          <w:rPrChange w:id="4814" w:author="Jens-Rainer Ohm" w:date="2026-07-18T09:33:00Z">
            <w:rPr>
              <w:lang w:val="en-CA"/>
            </w:rPr>
          </w:rPrChange>
        </w:rPr>
        <w:t>), starting Wednes</w:t>
      </w:r>
      <w:r w:rsidR="00B30A3B" w:rsidRPr="006F1EFE">
        <w:rPr>
          <w:lang w:val="en-CA"/>
          <w:rPrChange w:id="4815" w:author="Jens-Rainer Ohm" w:date="2026-07-18T09:33:00Z">
            <w:rPr>
              <w:lang w:val="en-CA"/>
            </w:rPr>
          </w:rPrChange>
        </w:rPr>
        <w:t xml:space="preserve">day </w:t>
      </w:r>
      <w:r w:rsidR="00BC6729" w:rsidRPr="006F1EFE">
        <w:rPr>
          <w:lang w:val="en-CA"/>
          <w:rPrChange w:id="4816" w:author="Jens-Rainer Ohm" w:date="2026-07-18T09:33:00Z">
            <w:rPr>
              <w:lang w:val="en-CA"/>
            </w:rPr>
          </w:rPrChange>
        </w:rPr>
        <w:t>morning</w:t>
      </w:r>
      <w:r w:rsidR="00E95335" w:rsidRPr="006F1EFE">
        <w:rPr>
          <w:lang w:val="en-CA"/>
          <w:rPrChange w:id="4817" w:author="Jens-Rainer Ohm" w:date="2026-07-18T09:33:00Z">
            <w:rPr>
              <w:lang w:val="en-CA"/>
            </w:rPr>
          </w:rPrChange>
        </w:rPr>
        <w:t>. For the first day of the meeting (Tuesday), JVET can only use the Popov room; starting from Wednesday, two rooms (Popov or C for main track, and additionally A for HLS track) will be available.</w:t>
      </w:r>
    </w:p>
    <w:p w14:paraId="6CD01AD6" w14:textId="6F00AF2F" w:rsidR="00B22ED3" w:rsidRPr="006F1EFE"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818" w:author="Jens-Rainer Ohm" w:date="2026-07-18T09:33:00Z">
            <w:rPr>
              <w:lang w:val="en-CA"/>
            </w:rPr>
          </w:rPrChange>
        </w:rPr>
      </w:pPr>
      <w:r w:rsidRPr="006F1EFE">
        <w:rPr>
          <w:lang w:val="en-CA"/>
          <w:rPrChange w:id="4819" w:author="Jens-Rainer Ohm" w:date="2026-07-18T09:33:00Z">
            <w:rPr>
              <w:lang w:val="en-CA"/>
            </w:rPr>
          </w:rPrChange>
        </w:rPr>
        <w:t>Aspects of common interest (</w:t>
      </w:r>
      <w:r w:rsidR="00F65B39" w:rsidRPr="006F1EFE">
        <w:rPr>
          <w:lang w:val="en-CA"/>
          <w:rPrChange w:id="4820" w:author="Jens-Rainer Ohm" w:date="2026-07-18T09:33:00Z">
            <w:rPr>
              <w:lang w:val="en-CA"/>
            </w:rPr>
          </w:rPrChange>
        </w:rPr>
        <w:t xml:space="preserve">final </w:t>
      </w:r>
      <w:proofErr w:type="spellStart"/>
      <w:r w:rsidRPr="006F1EFE">
        <w:rPr>
          <w:lang w:val="en-CA"/>
          <w:rPrChange w:id="4821" w:author="Jens-Rainer Ohm" w:date="2026-07-18T09:33:00Z">
            <w:rPr>
              <w:lang w:val="en-CA"/>
            </w:rPr>
          </w:rPrChange>
        </w:rPr>
        <w:t>CfP</w:t>
      </w:r>
      <w:proofErr w:type="spellEnd"/>
      <w:r w:rsidR="00BC6729" w:rsidRPr="006F1EFE">
        <w:rPr>
          <w:lang w:val="en-CA"/>
          <w:rPrChange w:id="4822" w:author="Jens-Rainer Ohm" w:date="2026-07-18T09:33:00Z">
            <w:rPr>
              <w:lang w:val="en-CA"/>
            </w:rPr>
          </w:rPrChange>
        </w:rPr>
        <w:t xml:space="preserve"> preparation</w:t>
      </w:r>
      <w:r w:rsidRPr="006F1EFE">
        <w:rPr>
          <w:lang w:val="en-CA"/>
          <w:rPrChange w:id="4823" w:author="Jens-Rainer Ohm" w:date="2026-07-18T09:33:00Z">
            <w:rPr>
              <w:lang w:val="en-CA"/>
            </w:rPr>
          </w:rPrChange>
        </w:rPr>
        <w:t>, non-SEI HLS, GS SEI</w:t>
      </w:r>
      <w:r w:rsidR="00E01BFF" w:rsidRPr="006F1EFE">
        <w:rPr>
          <w:lang w:val="en-CA"/>
          <w:rPrChange w:id="4824" w:author="Jens-Rainer Ohm" w:date="2026-07-18T09:33:00Z">
            <w:rPr>
              <w:lang w:val="en-CA"/>
            </w:rPr>
          </w:rPrChange>
        </w:rPr>
        <w:t>, plans for VSEIv5</w:t>
      </w:r>
      <w:r w:rsidRPr="006F1EFE">
        <w:rPr>
          <w:lang w:val="en-CA"/>
          <w:rPrChange w:id="4825" w:author="Jens-Rainer Ohm" w:date="2026-07-18T09:33:00Z">
            <w:rPr>
              <w:lang w:val="en-CA"/>
            </w:rPr>
          </w:rPrChange>
        </w:rPr>
        <w:t xml:space="preserve">) to be reviewed </w:t>
      </w:r>
      <w:r w:rsidR="00CD708F" w:rsidRPr="006F1EFE">
        <w:rPr>
          <w:lang w:val="en-CA"/>
          <w:rPrChange w:id="4826" w:author="Jens-Rainer Ohm" w:date="2026-07-18T09:33:00Z">
            <w:rPr>
              <w:lang w:val="en-CA"/>
            </w:rPr>
          </w:rPrChange>
        </w:rPr>
        <w:t xml:space="preserve">and discussed </w:t>
      </w:r>
      <w:r w:rsidRPr="006F1EFE">
        <w:rPr>
          <w:lang w:val="en-CA"/>
          <w:rPrChange w:id="4827" w:author="Jens-Rainer Ohm" w:date="2026-07-18T09:33:00Z">
            <w:rPr>
              <w:lang w:val="en-CA"/>
            </w:rPr>
          </w:rPrChange>
        </w:rPr>
        <w:t>at plenary level</w:t>
      </w:r>
    </w:p>
    <w:p w14:paraId="62FEC5CE" w14:textId="13EDBB9C" w:rsidR="005841B2" w:rsidRPr="006F1EFE" w:rsidRDefault="005841B2" w:rsidP="00295F87">
      <w:pPr>
        <w:pStyle w:val="Aufzhlungszeichen2"/>
        <w:numPr>
          <w:ilvl w:val="0"/>
          <w:numId w:val="17"/>
        </w:numPr>
        <w:rPr>
          <w:lang w:val="en-CA"/>
          <w:rPrChange w:id="4828" w:author="Jens-Rainer Ohm" w:date="2026-07-18T09:33:00Z">
            <w:rPr>
              <w:lang w:val="en-CA"/>
            </w:rPr>
          </w:rPrChange>
        </w:rPr>
      </w:pPr>
      <w:r w:rsidRPr="006F1EFE">
        <w:rPr>
          <w:lang w:val="en-CA"/>
          <w:rPrChange w:id="4829" w:author="Jens-Rainer Ohm" w:date="2026-07-18T09:33:00Z">
            <w:rPr>
              <w:lang w:val="en-CA"/>
            </w:rPr>
          </w:rPrChange>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1218C10E" w:rsidR="00F44BFE" w:rsidRPr="006F1EFE" w:rsidRDefault="00F44BFE" w:rsidP="00295F87">
      <w:pPr>
        <w:pStyle w:val="Aufzhlungszeichen2"/>
        <w:numPr>
          <w:ilvl w:val="0"/>
          <w:numId w:val="17"/>
        </w:numPr>
        <w:rPr>
          <w:lang w:val="en-CA"/>
          <w:rPrChange w:id="4830" w:author="Jens-Rainer Ohm" w:date="2026-07-18T09:33:00Z">
            <w:rPr>
              <w:lang w:val="en-CA"/>
            </w:rPr>
          </w:rPrChange>
        </w:rPr>
      </w:pPr>
      <w:r w:rsidRPr="006F1EFE">
        <w:rPr>
          <w:lang w:val="en-CA"/>
          <w:rPrChange w:id="4831" w:author="Jens-Rainer Ohm" w:date="2026-07-18T09:33:00Z">
            <w:rPr>
              <w:lang w:val="en-CA"/>
            </w:rPr>
          </w:rPrChange>
        </w:rPr>
        <w:t xml:space="preserve">Plans for subsequent </w:t>
      </w:r>
      <w:r w:rsidR="005841B2" w:rsidRPr="006F1EFE">
        <w:rPr>
          <w:lang w:val="en-CA"/>
          <w:rPrChange w:id="4832" w:author="Jens-Rainer Ohm" w:date="2026-07-18T09:33:00Z">
            <w:rPr>
              <w:lang w:val="en-CA"/>
            </w:rPr>
          </w:rPrChange>
        </w:rPr>
        <w:t>non-virtual</w:t>
      </w:r>
      <w:r w:rsidRPr="006F1EFE">
        <w:rPr>
          <w:lang w:val="en-CA"/>
          <w:rPrChange w:id="4833" w:author="Jens-Rainer Ohm" w:date="2026-07-18T09:33:00Z">
            <w:rPr>
              <w:lang w:val="en-CA"/>
            </w:rPr>
          </w:rPrChange>
        </w:rPr>
        <w:t xml:space="preserve"> meetings were reviewed:</w:t>
      </w:r>
      <w:r w:rsidR="00FB3290" w:rsidRPr="006F1EFE">
        <w:rPr>
          <w:lang w:val="en-CA"/>
          <w:rPrChange w:id="4834" w:author="Jens-Rainer Ohm" w:date="2026-07-18T09:33:00Z">
            <w:rPr>
              <w:lang w:val="en-CA"/>
            </w:rPr>
          </w:rPrChange>
        </w:rPr>
        <w:t xml:space="preserve"> </w:t>
      </w:r>
      <w:r w:rsidR="00093750" w:rsidRPr="006F1EFE">
        <w:rPr>
          <w:lang w:val="en-CA"/>
          <w:rPrChange w:id="4835" w:author="Jens-Rainer Ohm" w:date="2026-07-18T09:33:00Z">
            <w:rPr>
              <w:lang w:val="en-CA"/>
            </w:rPr>
          </w:rPrChange>
        </w:rPr>
        <w:t>October 2026 (Hangzhou)</w:t>
      </w:r>
      <w:r w:rsidR="007F3579" w:rsidRPr="006F1EFE">
        <w:rPr>
          <w:lang w:val="en-CA"/>
          <w:rPrChange w:id="4836" w:author="Jens-Rainer Ohm" w:date="2026-07-18T09:33:00Z">
            <w:rPr>
              <w:lang w:val="en-CA"/>
            </w:rPr>
          </w:rPrChange>
        </w:rPr>
        <w:t>, January 2027 (</w:t>
      </w:r>
      <w:r w:rsidR="005841B2" w:rsidRPr="006F1EFE">
        <w:rPr>
          <w:lang w:val="en-CA"/>
          <w:rPrChange w:id="4837" w:author="Jens-Rainer Ohm" w:date="2026-07-18T09:33:00Z">
            <w:rPr>
              <w:lang w:val="en-CA"/>
            </w:rPr>
          </w:rPrChange>
        </w:rPr>
        <w:t>Brisbane</w:t>
      </w:r>
      <w:r w:rsidR="007F3579" w:rsidRPr="006F1EFE">
        <w:rPr>
          <w:lang w:val="en-CA"/>
          <w:rPrChange w:id="4838" w:author="Jens-Rainer Ohm" w:date="2026-07-18T09:33:00Z">
            <w:rPr>
              <w:lang w:val="en-CA"/>
            </w:rPr>
          </w:rPrChange>
        </w:rPr>
        <w:t>)</w:t>
      </w:r>
      <w:r w:rsidR="005841B2" w:rsidRPr="006F1EFE">
        <w:rPr>
          <w:lang w:val="en-CA"/>
          <w:rPrChange w:id="4839" w:author="Jens-Rainer Ohm" w:date="2026-07-18T09:33:00Z">
            <w:rPr>
              <w:lang w:val="en-CA"/>
            </w:rPr>
          </w:rPrChange>
        </w:rPr>
        <w:t xml:space="preserve">, April 2027 (Geneva), July 2027 (Tampere), October 2027 (Shenzhen), </w:t>
      </w:r>
      <w:r w:rsidR="00D375DB" w:rsidRPr="006F1EFE">
        <w:rPr>
          <w:lang w:val="en-CA"/>
          <w:rPrChange w:id="4840" w:author="Jens-Rainer Ohm" w:date="2026-07-18T09:33:00Z">
            <w:rPr>
              <w:lang w:val="en-CA"/>
            </w:rPr>
          </w:rPrChange>
        </w:rPr>
        <w:t xml:space="preserve">January 2028 (Thessaloniki), </w:t>
      </w:r>
      <w:r w:rsidR="00B22ED3" w:rsidRPr="006F1EFE">
        <w:rPr>
          <w:lang w:val="en-CA"/>
          <w:rPrChange w:id="4841" w:author="Jens-Rainer Ohm" w:date="2026-07-18T09:33:00Z">
            <w:rPr>
              <w:lang w:val="en-CA"/>
            </w:rPr>
          </w:rPrChange>
        </w:rPr>
        <w:t>April</w:t>
      </w:r>
      <w:r w:rsidR="005841B2" w:rsidRPr="006F1EFE">
        <w:rPr>
          <w:lang w:val="en-CA"/>
          <w:rPrChange w:id="4842" w:author="Jens-Rainer Ohm" w:date="2026-07-18T09:33:00Z">
            <w:rPr>
              <w:lang w:val="en-CA"/>
            </w:rPr>
          </w:rPrChange>
        </w:rPr>
        <w:t xml:space="preserve"> 2028 (Geneva</w:t>
      </w:r>
      <w:r w:rsidR="00D375DB" w:rsidRPr="006F1EFE">
        <w:rPr>
          <w:lang w:val="en-CA"/>
          <w:rPrChange w:id="4843" w:author="Jens-Rainer Ohm" w:date="2026-07-18T09:33:00Z">
            <w:rPr>
              <w:lang w:val="en-CA"/>
            </w:rPr>
          </w:rPrChange>
        </w:rPr>
        <w:t>)</w:t>
      </w:r>
      <w:r w:rsidR="00BC6729" w:rsidRPr="006F1EFE">
        <w:rPr>
          <w:lang w:val="en-CA"/>
          <w:rPrChange w:id="4844" w:author="Jens-Rainer Ohm" w:date="2026-07-18T09:33:00Z">
            <w:rPr>
              <w:lang w:val="en-CA"/>
            </w:rPr>
          </w:rPrChange>
        </w:rPr>
        <w:t>, July 2028 (</w:t>
      </w:r>
      <w:proofErr w:type="spellStart"/>
      <w:r w:rsidR="00BC6729" w:rsidRPr="006F1EFE">
        <w:rPr>
          <w:lang w:val="en-CA"/>
          <w:rPrChange w:id="4845" w:author="Jens-Rainer Ohm" w:date="2026-07-18T09:33:00Z">
            <w:rPr>
              <w:lang w:val="en-CA"/>
            </w:rPr>
          </w:rPrChange>
        </w:rPr>
        <w:t>tbd</w:t>
      </w:r>
      <w:proofErr w:type="spellEnd"/>
      <w:r w:rsidR="00BC6729" w:rsidRPr="006F1EFE">
        <w:rPr>
          <w:lang w:val="en-CA"/>
          <w:rPrChange w:id="4846" w:author="Jens-Rainer Ohm" w:date="2026-07-18T09:33:00Z">
            <w:rPr>
              <w:lang w:val="en-CA"/>
            </w:rPr>
          </w:rPrChange>
        </w:rPr>
        <w:t>)</w:t>
      </w:r>
      <w:r w:rsidR="00B22ED3" w:rsidRPr="006F1EFE">
        <w:rPr>
          <w:lang w:val="en-CA"/>
          <w:rPrChange w:id="4847" w:author="Jens-Rainer Ohm" w:date="2026-07-18T09:33:00Z">
            <w:rPr>
              <w:lang w:val="en-CA"/>
            </w:rPr>
          </w:rPrChange>
        </w:rPr>
        <w:t>.</w:t>
      </w:r>
    </w:p>
    <w:p w14:paraId="6712E2D1" w14:textId="160CBC0C" w:rsidR="000E0C94" w:rsidRPr="006F1EFE" w:rsidRDefault="00B75711" w:rsidP="00295F87">
      <w:pPr>
        <w:pStyle w:val="Aufzhlungszeichen2"/>
        <w:numPr>
          <w:ilvl w:val="0"/>
          <w:numId w:val="17"/>
        </w:numPr>
        <w:rPr>
          <w:lang w:val="en-CA"/>
          <w:rPrChange w:id="4848" w:author="Jens-Rainer Ohm" w:date="2026-07-18T09:33:00Z">
            <w:rPr>
              <w:lang w:val="en-CA"/>
            </w:rPr>
          </w:rPrChange>
        </w:rPr>
      </w:pPr>
      <w:r w:rsidRPr="006F1EFE">
        <w:rPr>
          <w:lang w:val="en-CA"/>
          <w:rPrChange w:id="4849" w:author="Jens-Rainer Ohm" w:date="2026-07-18T09:33:00Z">
            <w:rPr>
              <w:lang w:val="en-CA"/>
            </w:rPr>
          </w:rPrChange>
        </w:rPr>
        <w:t xml:space="preserve">Depending on the </w:t>
      </w:r>
      <w:r w:rsidR="00AA7E66" w:rsidRPr="006F1EFE">
        <w:rPr>
          <w:lang w:val="en-CA"/>
          <w:rPrChange w:id="4850" w:author="Jens-Rainer Ohm" w:date="2026-07-18T09:33:00Z">
            <w:rPr>
              <w:lang w:val="en-CA"/>
            </w:rPr>
          </w:rPrChange>
        </w:rPr>
        <w:t>status of preparing</w:t>
      </w:r>
      <w:r w:rsidRPr="006F1EFE">
        <w:rPr>
          <w:lang w:val="en-CA"/>
          <w:rPrChange w:id="4851" w:author="Jens-Rainer Ohm" w:date="2026-07-18T09:33:00Z">
            <w:rPr>
              <w:lang w:val="en-CA"/>
            </w:rPr>
          </w:rPrChange>
        </w:rPr>
        <w:t xml:space="preserve"> future standardization activities, it may be necessary to extend the duration of meetings</w:t>
      </w:r>
      <w:r w:rsidR="007F3579" w:rsidRPr="006F1EFE">
        <w:rPr>
          <w:lang w:val="en-CA"/>
          <w:rPrChange w:id="4852" w:author="Jens-Rainer Ohm" w:date="2026-07-18T09:33:00Z">
            <w:rPr>
              <w:lang w:val="en-CA"/>
            </w:rPr>
          </w:rPrChange>
        </w:rPr>
        <w:t xml:space="preserve">, or plan for AHG meeting days prior to the regular meeting (e.g., for analysis of </w:t>
      </w:r>
      <w:proofErr w:type="spellStart"/>
      <w:r w:rsidR="007F3579" w:rsidRPr="006F1EFE">
        <w:rPr>
          <w:lang w:val="en-CA"/>
          <w:rPrChange w:id="4853" w:author="Jens-Rainer Ohm" w:date="2026-07-18T09:33:00Z">
            <w:rPr>
              <w:lang w:val="en-CA"/>
            </w:rPr>
          </w:rPrChange>
        </w:rPr>
        <w:t>CfP</w:t>
      </w:r>
      <w:proofErr w:type="spellEnd"/>
      <w:r w:rsidR="007F3579" w:rsidRPr="006F1EFE">
        <w:rPr>
          <w:lang w:val="en-CA"/>
          <w:rPrChange w:id="4854" w:author="Jens-Rainer Ohm" w:date="2026-07-18T09:33:00Z">
            <w:rPr>
              <w:lang w:val="en-CA"/>
            </w:rPr>
          </w:rPrChange>
        </w:rPr>
        <w:t xml:space="preserve"> submissions)</w:t>
      </w:r>
    </w:p>
    <w:p w14:paraId="6C9E595E" w14:textId="11128386" w:rsidR="00587BCC" w:rsidRPr="006F1EFE" w:rsidRDefault="004F74F4" w:rsidP="00295F87">
      <w:pPr>
        <w:pStyle w:val="Aufzhlungszeichen2"/>
        <w:keepNext/>
        <w:numPr>
          <w:ilvl w:val="0"/>
          <w:numId w:val="17"/>
        </w:numPr>
        <w:rPr>
          <w:lang w:val="en-CA"/>
          <w:rPrChange w:id="4855" w:author="Jens-Rainer Ohm" w:date="2026-07-18T09:33:00Z">
            <w:rPr>
              <w:lang w:val="en-CA"/>
            </w:rPr>
          </w:rPrChange>
        </w:rPr>
      </w:pPr>
      <w:r w:rsidRPr="006F1EFE">
        <w:rPr>
          <w:lang w:val="en-CA"/>
          <w:rPrChange w:id="4856" w:author="Jens-Rainer Ohm" w:date="2026-07-18T09:33:00Z">
            <w:rPr>
              <w:lang w:val="en-CA"/>
            </w:rPr>
          </w:rPrChange>
        </w:rPr>
        <w:t xml:space="preserve">It was mentioned that </w:t>
      </w:r>
      <w:r w:rsidR="00BC6729" w:rsidRPr="006F1EFE">
        <w:rPr>
          <w:lang w:val="en-CA"/>
          <w:rPrChange w:id="4857" w:author="Jens-Rainer Ohm" w:date="2026-07-18T09:33:00Z">
            <w:rPr>
              <w:lang w:val="en-CA"/>
            </w:rPr>
          </w:rPrChange>
        </w:rPr>
        <w:t xml:space="preserve">some minor </w:t>
      </w:r>
      <w:r w:rsidRPr="006F1EFE">
        <w:rPr>
          <w:lang w:val="en-CA"/>
          <w:rPrChange w:id="4858" w:author="Jens-Rainer Ohm" w:date="2026-07-18T09:33:00Z">
            <w:rPr>
              <w:lang w:val="en-CA"/>
            </w:rPr>
          </w:rPrChange>
        </w:rPr>
        <w:t>p</w:t>
      </w:r>
      <w:r w:rsidR="00587BCC" w:rsidRPr="006F1EFE">
        <w:rPr>
          <w:lang w:val="en-CA"/>
          <w:rPrChange w:id="4859" w:author="Jens-Rainer Ohm" w:date="2026-07-18T09:33:00Z">
            <w:rPr>
              <w:lang w:val="en-CA"/>
            </w:rPr>
          </w:rPrChange>
        </w:rPr>
        <w:t>roblem</w:t>
      </w:r>
      <w:r w:rsidR="00BC6729" w:rsidRPr="006F1EFE">
        <w:rPr>
          <w:lang w:val="en-CA"/>
          <w:rPrChange w:id="4860" w:author="Jens-Rainer Ohm" w:date="2026-07-18T09:33:00Z">
            <w:rPr>
              <w:lang w:val="en-CA"/>
            </w:rPr>
          </w:rPrChange>
        </w:rPr>
        <w:t xml:space="preserve">s </w:t>
      </w:r>
      <w:r w:rsidR="00CB0C13" w:rsidRPr="006F1EFE">
        <w:rPr>
          <w:lang w:val="en-CA"/>
          <w:rPrChange w:id="4861" w:author="Jens-Rainer Ohm" w:date="2026-07-18T09:33:00Z">
            <w:rPr>
              <w:lang w:val="en-CA"/>
            </w:rPr>
          </w:rPrChange>
        </w:rPr>
        <w:t xml:space="preserve">which had </w:t>
      </w:r>
      <w:r w:rsidRPr="006F1EFE">
        <w:rPr>
          <w:lang w:val="en-CA"/>
          <w:rPrChange w:id="4862" w:author="Jens-Rainer Ohm" w:date="2026-07-18T09:33:00Z">
            <w:rPr>
              <w:lang w:val="en-CA"/>
            </w:rPr>
          </w:rPrChange>
        </w:rPr>
        <w:t>occurred</w:t>
      </w:r>
      <w:r w:rsidR="00BC6729" w:rsidRPr="006F1EFE">
        <w:rPr>
          <w:lang w:val="en-CA"/>
          <w:rPrChange w:id="4863" w:author="Jens-Rainer Ohm" w:date="2026-07-18T09:33:00Z">
            <w:rPr>
              <w:lang w:val="en-CA"/>
            </w:rPr>
          </w:rPrChange>
        </w:rPr>
        <w:t xml:space="preserve"> after the re-design of the</w:t>
      </w:r>
      <w:r w:rsidR="00587BCC" w:rsidRPr="006F1EFE">
        <w:rPr>
          <w:lang w:val="en-CA"/>
          <w:rPrChange w:id="4864" w:author="Jens-Rainer Ohm" w:date="2026-07-18T09:33:00Z">
            <w:rPr>
              <w:lang w:val="en-CA"/>
            </w:rPr>
          </w:rPrChange>
        </w:rPr>
        <w:t xml:space="preserve"> jvet.org site </w:t>
      </w:r>
      <w:r w:rsidR="00BC6729" w:rsidRPr="006F1EFE">
        <w:rPr>
          <w:lang w:val="en-CA"/>
          <w:rPrChange w:id="4865" w:author="Jens-Rainer Ohm" w:date="2026-07-18T09:33:00Z">
            <w:rPr>
              <w:lang w:val="en-CA"/>
            </w:rPr>
          </w:rPrChange>
        </w:rPr>
        <w:t>were fixed</w:t>
      </w:r>
      <w:r w:rsidRPr="006F1EFE">
        <w:rPr>
          <w:lang w:val="en-CA"/>
          <w:rPrChange w:id="4866" w:author="Jens-Rainer Ohm" w:date="2026-07-18T09:33:00Z">
            <w:rPr>
              <w:lang w:val="en-CA"/>
            </w:rPr>
          </w:rPrChange>
        </w:rPr>
        <w:t>.</w:t>
      </w:r>
      <w:r w:rsidR="00BC6729" w:rsidRPr="006F1EFE">
        <w:rPr>
          <w:lang w:val="en-CA"/>
          <w:rPrChange w:id="4867" w:author="Jens-Rainer Ohm" w:date="2026-07-18T09:33:00Z">
            <w:rPr>
              <w:lang w:val="en-CA"/>
            </w:rPr>
          </w:rPrChange>
        </w:rPr>
        <w:t xml:space="preserve"> Generally, the site appears much more stable and generally improved relative to the old </w:t>
      </w:r>
      <w:r w:rsidR="00BC6729" w:rsidRPr="006F1EFE">
        <w:rPr>
          <w:lang w:val="en-CA"/>
          <w:rPrChange w:id="4868" w:author="Jens-Rainer Ohm" w:date="2026-07-18T09:33:00Z">
            <w:rPr>
              <w:lang w:val="en-CA"/>
            </w:rPr>
          </w:rPrChange>
        </w:rPr>
        <w:lastRenderedPageBreak/>
        <w:t>version</w:t>
      </w:r>
      <w:r w:rsidRPr="006F1EFE">
        <w:rPr>
          <w:lang w:val="en-CA"/>
          <w:rPrChange w:id="4869" w:author="Jens-Rainer Ohm" w:date="2026-07-18T09:33:00Z">
            <w:rPr>
              <w:lang w:val="en-CA"/>
            </w:rPr>
          </w:rPrChange>
        </w:rPr>
        <w:t>.</w:t>
      </w:r>
      <w:r w:rsidR="00BC6729" w:rsidRPr="006F1EFE">
        <w:rPr>
          <w:lang w:val="en-CA"/>
          <w:rPrChange w:id="4870" w:author="Jens-Rainer Ohm" w:date="2026-07-18T09:33:00Z">
            <w:rPr>
              <w:lang w:val="en-CA"/>
            </w:rPr>
          </w:rPrChange>
        </w:rPr>
        <w:t xml:space="preserve"> Unfortunately, some problems were recently observed considering accessibility of the ftp site in ITU.</w:t>
      </w:r>
    </w:p>
    <w:p w14:paraId="0D5D7BA2" w14:textId="682849A6" w:rsidR="00F44BFE" w:rsidRPr="006F1EFE" w:rsidRDefault="00F44BFE" w:rsidP="00295F87">
      <w:pPr>
        <w:pStyle w:val="Aufzhlungszeichen2"/>
        <w:keepNext/>
        <w:numPr>
          <w:ilvl w:val="0"/>
          <w:numId w:val="17"/>
        </w:numPr>
        <w:rPr>
          <w:lang w:val="en-CA"/>
          <w:rPrChange w:id="4871" w:author="Jens-Rainer Ohm" w:date="2026-07-18T09:33:00Z">
            <w:rPr>
              <w:lang w:val="en-CA"/>
            </w:rPr>
          </w:rPrChange>
        </w:rPr>
      </w:pPr>
      <w:r w:rsidRPr="006F1EFE">
        <w:rPr>
          <w:lang w:val="en-CA"/>
          <w:rPrChange w:id="4872" w:author="Jens-Rainer Ohm" w:date="2026-07-18T09:33:00Z">
            <w:rPr>
              <w:lang w:val="en-CA"/>
            </w:rPr>
          </w:rPrChange>
        </w:rPr>
        <w:t>The meeting logistics, agenda, working practices, policies, and document allocation considerations were reviewed.</w:t>
      </w:r>
    </w:p>
    <w:p w14:paraId="565CB4CA" w14:textId="292DE589" w:rsidR="00F44BFE" w:rsidRPr="006F1EFE" w:rsidRDefault="00F44BFE" w:rsidP="00295F87">
      <w:pPr>
        <w:pStyle w:val="Aufzhlungszeichen2"/>
        <w:keepNext/>
        <w:numPr>
          <w:ilvl w:val="1"/>
          <w:numId w:val="17"/>
        </w:numPr>
        <w:rPr>
          <w:lang w:val="en-CA"/>
          <w:rPrChange w:id="4873" w:author="Jens-Rainer Ohm" w:date="2026-07-18T09:33:00Z">
            <w:rPr>
              <w:lang w:val="en-CA"/>
            </w:rPr>
          </w:rPrChange>
        </w:rPr>
      </w:pPr>
      <w:r w:rsidRPr="006F1EFE">
        <w:rPr>
          <w:lang w:val="en-CA"/>
          <w:rPrChange w:id="4874" w:author="Jens-Rainer Ohm" w:date="2026-07-18T09:33:00Z">
            <w:rPr>
              <w:lang w:val="en-CA"/>
            </w:rPr>
          </w:rPrChange>
        </w:rPr>
        <w:t>Access to the meeting was provided using Zoom. The meeting notes by the session chair were to be continually shared via zoom screen sharing</w:t>
      </w:r>
    </w:p>
    <w:p w14:paraId="3D909967" w14:textId="77777777" w:rsidR="00F44BFE" w:rsidRPr="006F1EFE" w:rsidRDefault="00F44BFE" w:rsidP="00295F87">
      <w:pPr>
        <w:pStyle w:val="Aufzhlungszeichen2"/>
        <w:numPr>
          <w:ilvl w:val="1"/>
          <w:numId w:val="17"/>
        </w:numPr>
        <w:rPr>
          <w:lang w:val="en-CA"/>
          <w:rPrChange w:id="4875" w:author="Jens-Rainer Ohm" w:date="2026-07-18T09:33:00Z">
            <w:rPr>
              <w:lang w:val="en-CA"/>
            </w:rPr>
          </w:rPrChange>
        </w:rPr>
      </w:pPr>
      <w:r w:rsidRPr="006F1EFE">
        <w:rPr>
          <w:lang w:val="en-CA"/>
          <w:rPrChange w:id="4876" w:author="Jens-Rainer Ohm" w:date="2026-07-18T09:33:00Z">
            <w:rPr>
              <w:lang w:val="en-CA"/>
            </w:rPr>
          </w:rPrChange>
        </w:rPr>
        <w:t>Having text and software available is crucial (and not just arriving at the end of the meeting).</w:t>
      </w:r>
    </w:p>
    <w:p w14:paraId="631E1943" w14:textId="61A398E6" w:rsidR="00F44BFE" w:rsidRPr="006F1EFE" w:rsidRDefault="00F44BFE" w:rsidP="00295F87">
      <w:pPr>
        <w:pStyle w:val="Aufzhlungszeichen2"/>
        <w:numPr>
          <w:ilvl w:val="0"/>
          <w:numId w:val="17"/>
        </w:numPr>
        <w:rPr>
          <w:lang w:val="en-CA"/>
          <w:rPrChange w:id="4877" w:author="Jens-Rainer Ohm" w:date="2026-07-18T09:33:00Z">
            <w:rPr>
              <w:lang w:val="en-CA"/>
            </w:rPr>
          </w:rPrChange>
        </w:rPr>
      </w:pPr>
      <w:r w:rsidRPr="006F1EFE">
        <w:rPr>
          <w:lang w:val="en-CA"/>
          <w:rPrChange w:id="4878" w:author="Jens-Rainer Ohm" w:date="2026-07-18T09:33:00Z">
            <w:rPr>
              <w:lang w:val="en-CA"/>
            </w:rPr>
          </w:rPrChange>
        </w:rPr>
        <w:t>The results of the previous meeting and the meeting report JVET-A</w:t>
      </w:r>
      <w:r w:rsidR="00BC6729" w:rsidRPr="006F1EFE">
        <w:rPr>
          <w:lang w:val="en-CA"/>
          <w:rPrChange w:id="4879" w:author="Jens-Rainer Ohm" w:date="2026-07-18T09:33:00Z">
            <w:rPr>
              <w:lang w:val="en-CA"/>
            </w:rPr>
          </w:rPrChange>
        </w:rPr>
        <w:t>P</w:t>
      </w:r>
      <w:r w:rsidRPr="006F1EFE">
        <w:rPr>
          <w:lang w:val="en-CA"/>
          <w:rPrChange w:id="4880" w:author="Jens-Rainer Ohm" w:date="2026-07-18T09:33:00Z">
            <w:rPr>
              <w:lang w:val="en-CA"/>
            </w:rPr>
          </w:rPrChange>
        </w:rPr>
        <w:t>1000 were reviewed</w:t>
      </w:r>
      <w:r w:rsidR="005F157D" w:rsidRPr="006F1EFE">
        <w:rPr>
          <w:lang w:val="en-CA"/>
          <w:rPrChange w:id="4881" w:author="Jens-Rainer Ohm" w:date="2026-07-18T09:33:00Z">
            <w:rPr>
              <w:lang w:val="en-CA"/>
            </w:rPr>
          </w:rPrChange>
        </w:rPr>
        <w:t xml:space="preserve"> (</w:t>
      </w:r>
      <w:r w:rsidR="009177B1" w:rsidRPr="006F1EFE">
        <w:rPr>
          <w:lang w:val="en-CA"/>
          <w:rPrChange w:id="4882" w:author="Jens-Rainer Ohm" w:date="2026-07-18T09:33:00Z">
            <w:rPr>
              <w:lang w:val="en-CA"/>
            </w:rPr>
          </w:rPrChange>
        </w:rPr>
        <w:t>which was finalized</w:t>
      </w:r>
      <w:r w:rsidR="00EB2ED0" w:rsidRPr="006F1EFE">
        <w:rPr>
          <w:lang w:val="en-CA"/>
          <w:rPrChange w:id="4883" w:author="Jens-Rainer Ohm" w:date="2026-07-18T09:33:00Z">
            <w:rPr>
              <w:lang w:val="en-CA"/>
            </w:rPr>
          </w:rPrChange>
        </w:rPr>
        <w:t xml:space="preserve"> </w:t>
      </w:r>
      <w:r w:rsidR="00BC6729" w:rsidRPr="006F1EFE">
        <w:rPr>
          <w:lang w:val="en-CA"/>
          <w:rPrChange w:id="4884" w:author="Jens-Rainer Ohm" w:date="2026-07-18T09:33:00Z">
            <w:rPr>
              <w:lang w:val="en-CA"/>
            </w:rPr>
          </w:rPrChange>
        </w:rPr>
        <w:t>ten days</w:t>
      </w:r>
      <w:r w:rsidR="00EB2ED0" w:rsidRPr="006F1EFE">
        <w:rPr>
          <w:lang w:val="en-CA"/>
          <w:rPrChange w:id="4885" w:author="Jens-Rainer Ohm" w:date="2026-07-18T09:33:00Z">
            <w:rPr>
              <w:lang w:val="en-CA"/>
            </w:rPr>
          </w:rPrChange>
        </w:rPr>
        <w:t xml:space="preserve"> before the meeting</w:t>
      </w:r>
      <w:r w:rsidR="009177B1" w:rsidRPr="006F1EFE">
        <w:rPr>
          <w:lang w:val="en-CA"/>
          <w:rPrChange w:id="4886" w:author="Jens-Rainer Ohm" w:date="2026-07-18T09:33:00Z">
            <w:rPr>
              <w:lang w:val="en-CA"/>
            </w:rPr>
          </w:rPrChange>
        </w:rPr>
        <w:t xml:space="preserve">, but </w:t>
      </w:r>
      <w:r w:rsidR="005F157D" w:rsidRPr="006F1EFE">
        <w:rPr>
          <w:lang w:val="en-CA"/>
          <w:rPrChange w:id="4887" w:author="Jens-Rainer Ohm" w:date="2026-07-18T09:33:00Z">
            <w:rPr>
              <w:lang w:val="en-CA"/>
            </w:rPr>
          </w:rPrChange>
        </w:rPr>
        <w:t xml:space="preserve">sufficiently mature drafts had been available </w:t>
      </w:r>
      <w:r w:rsidR="009177B1" w:rsidRPr="006F1EFE">
        <w:rPr>
          <w:lang w:val="en-CA"/>
          <w:rPrChange w:id="4888" w:author="Jens-Rainer Ohm" w:date="2026-07-18T09:33:00Z">
            <w:rPr>
              <w:lang w:val="en-CA"/>
            </w:rPr>
          </w:rPrChange>
        </w:rPr>
        <w:t xml:space="preserve">before </w:t>
      </w:r>
      <w:r w:rsidR="005F157D" w:rsidRPr="006F1EFE">
        <w:rPr>
          <w:lang w:val="en-CA"/>
          <w:rPrChange w:id="4889" w:author="Jens-Rainer Ohm" w:date="2026-07-18T09:33:00Z">
            <w:rPr>
              <w:lang w:val="en-CA"/>
            </w:rPr>
          </w:rPrChange>
        </w:rPr>
        <w:t>in the ITU ftp site)</w:t>
      </w:r>
      <w:r w:rsidRPr="006F1EFE">
        <w:rPr>
          <w:lang w:val="en-CA"/>
          <w:rPrChange w:id="4890" w:author="Jens-Rainer Ohm" w:date="2026-07-18T09:33:00Z">
            <w:rPr>
              <w:lang w:val="en-CA"/>
            </w:rPr>
          </w:rPrChange>
        </w:rPr>
        <w:t>. Only minor issues in the meeting report were noted and were not considered sufficient to warrant issuing a revision.</w:t>
      </w:r>
    </w:p>
    <w:p w14:paraId="547E8ED0" w14:textId="25397D71" w:rsidR="00F65B39" w:rsidRPr="006F1EFE"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891" w:author="Jens-Rainer Ohm" w:date="2026-07-18T09:33:00Z">
            <w:rPr>
              <w:lang w:val="en-CA"/>
            </w:rPr>
          </w:rPrChange>
        </w:rPr>
      </w:pPr>
      <w:r w:rsidRPr="006F1EFE">
        <w:rPr>
          <w:lang w:val="en-CA"/>
          <w:rPrChange w:id="4892" w:author="Jens-Rainer Ohm" w:date="2026-07-18T09:33:00Z">
            <w:rPr>
              <w:lang w:val="en-CA"/>
            </w:rPr>
          </w:rPrChange>
        </w:rPr>
        <w:t xml:space="preserve">At the current meeting, on-site attendance </w:t>
      </w:r>
      <w:r w:rsidR="00BC6729" w:rsidRPr="006F1EFE">
        <w:rPr>
          <w:lang w:val="en-CA"/>
          <w:rPrChange w:id="4893" w:author="Jens-Rainer Ohm" w:date="2026-07-18T09:33:00Z">
            <w:rPr>
              <w:lang w:val="en-CA"/>
            </w:rPr>
          </w:rPrChange>
        </w:rPr>
        <w:t>will be</w:t>
      </w:r>
      <w:r w:rsidRPr="006F1EFE">
        <w:rPr>
          <w:lang w:val="en-CA"/>
          <w:rPrChange w:id="4894" w:author="Jens-Rainer Ohm" w:date="2026-07-18T09:33:00Z">
            <w:rPr>
              <w:lang w:val="en-CA"/>
            </w:rPr>
          </w:rPrChange>
        </w:rPr>
        <w:t xml:space="preserve"> recorded </w:t>
      </w:r>
      <w:r w:rsidR="00BC6729" w:rsidRPr="006F1EFE">
        <w:rPr>
          <w:lang w:val="en-CA"/>
          <w:rPrChange w:id="4895" w:author="Jens-Rainer Ohm" w:date="2026-07-18T09:33:00Z">
            <w:rPr>
              <w:lang w:val="en-CA"/>
            </w:rPr>
          </w:rPrChange>
        </w:rPr>
        <w:t xml:space="preserve">both </w:t>
      </w:r>
      <w:r w:rsidRPr="006F1EFE">
        <w:rPr>
          <w:lang w:val="en-CA"/>
          <w:rPrChange w:id="4896" w:author="Jens-Rainer Ohm" w:date="2026-07-18T09:33:00Z">
            <w:rPr>
              <w:lang w:val="en-CA"/>
            </w:rPr>
          </w:rPrChange>
        </w:rPr>
        <w:t>via the traditional sign-in sheet</w:t>
      </w:r>
      <w:r w:rsidR="00BC6729" w:rsidRPr="006F1EFE">
        <w:rPr>
          <w:lang w:val="en-CA"/>
          <w:rPrChange w:id="4897" w:author="Jens-Rainer Ohm" w:date="2026-07-18T09:33:00Z">
            <w:rPr>
              <w:lang w:val="en-CA"/>
            </w:rPr>
          </w:rPrChange>
        </w:rPr>
        <w:t>, and a list of JVET ITU registrations with badge pickup</w:t>
      </w:r>
      <w:r w:rsidRPr="006F1EFE">
        <w:rPr>
          <w:lang w:val="en-CA"/>
          <w:rPrChange w:id="4898" w:author="Jens-Rainer Ohm" w:date="2026-07-18T09:33:00Z">
            <w:rPr>
              <w:lang w:val="en-CA"/>
            </w:rPr>
          </w:rPrChange>
        </w:rPr>
        <w:t xml:space="preserve">. Participants were asked to correct their affiliation and email in </w:t>
      </w:r>
      <w:r w:rsidR="00BC6729" w:rsidRPr="006F1EFE">
        <w:rPr>
          <w:lang w:val="en-CA"/>
          <w:rPrChange w:id="4899" w:author="Jens-Rainer Ohm" w:date="2026-07-18T09:33:00Z">
            <w:rPr>
              <w:lang w:val="en-CA"/>
            </w:rPr>
          </w:rPrChange>
        </w:rPr>
        <w:t xml:space="preserve">the sign-in sheet in </w:t>
      </w:r>
      <w:r w:rsidRPr="006F1EFE">
        <w:rPr>
          <w:lang w:val="en-CA"/>
          <w:rPrChange w:id="4900" w:author="Jens-Rainer Ohm" w:date="2026-07-18T09:33:00Z">
            <w:rPr>
              <w:lang w:val="en-CA"/>
            </w:rPr>
          </w:rPrChange>
        </w:rPr>
        <w:t>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6F1EFE"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01" w:author="Jens-Rainer Ohm" w:date="2026-07-18T09:33:00Z">
            <w:rPr>
              <w:lang w:val="en-CA"/>
            </w:rPr>
          </w:rPrChange>
        </w:rPr>
      </w:pPr>
      <w:r w:rsidRPr="006F1EFE">
        <w:rPr>
          <w:lang w:val="en-CA"/>
          <w:rPrChange w:id="4902" w:author="Jens-Rainer Ohm" w:date="2026-07-18T09:33:00Z">
            <w:rPr>
              <w:lang w:val="en-CA"/>
            </w:rPr>
          </w:rPrChange>
        </w:rPr>
        <w:t>There were no objections voiced in the opening plenary to the consideration of late contributions.</w:t>
      </w:r>
    </w:p>
    <w:p w14:paraId="0A5E0D40" w14:textId="02D5372E" w:rsidR="005F157D"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03" w:author="Jens-Rainer Ohm" w:date="2026-07-18T09:33:00Z">
            <w:rPr>
              <w:lang w:val="en-CA"/>
            </w:rPr>
          </w:rPrChange>
        </w:rPr>
      </w:pPr>
      <w:r w:rsidRPr="006F1EFE">
        <w:rPr>
          <w:lang w:val="en-CA"/>
          <w:rPrChange w:id="4904" w:author="Jens-Rainer Ohm" w:date="2026-07-18T09:33:00Z">
            <w:rPr>
              <w:lang w:val="en-CA"/>
            </w:rPr>
          </w:rPrChange>
        </w:rPr>
        <w:t xml:space="preserve">There were again a </w:t>
      </w:r>
      <w:r w:rsidR="00EB2ED0" w:rsidRPr="006F1EFE">
        <w:rPr>
          <w:lang w:val="en-CA"/>
          <w:rPrChange w:id="4905" w:author="Jens-Rainer Ohm" w:date="2026-07-18T09:33:00Z">
            <w:rPr>
              <w:lang w:val="en-CA"/>
            </w:rPr>
          </w:rPrChange>
        </w:rPr>
        <w:t>significant number of</w:t>
      </w:r>
      <w:r w:rsidRPr="006F1EFE">
        <w:rPr>
          <w:lang w:val="en-CA"/>
          <w:rPrChange w:id="4906" w:author="Jens-Rainer Ohm" w:date="2026-07-18T09:33:00Z">
            <w:rPr>
              <w:lang w:val="en-CA"/>
            </w:rPr>
          </w:rPrChange>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6F1EFE">
        <w:rPr>
          <w:lang w:val="en-CA"/>
          <w:rPrChange w:id="4907" w:author="Jens-Rainer Ohm" w:date="2026-07-18T09:33:00Z">
            <w:rPr>
              <w:lang w:val="en-CA"/>
            </w:rPr>
          </w:rPrChange>
        </w:rPr>
        <w:t xml:space="preserve"> As for now, the JVET chair took action of correcting those cases in the document registry.</w:t>
      </w:r>
      <w:r w:rsidR="00F65B39" w:rsidRPr="006F1EFE">
        <w:rPr>
          <w:lang w:val="en-CA"/>
          <w:rPrChange w:id="4908" w:author="Jens-Rainer Ohm" w:date="2026-07-18T09:33:00Z">
            <w:rPr>
              <w:lang w:val="en-CA"/>
            </w:rPr>
          </w:rPrChange>
        </w:rPr>
        <w:t xml:space="preserve"> Several documents </w:t>
      </w:r>
      <w:r w:rsidR="008A2E97" w:rsidRPr="006F1EFE">
        <w:rPr>
          <w:lang w:val="en-CA"/>
          <w:rPrChange w:id="4909" w:author="Jens-Rainer Ohm" w:date="2026-07-18T09:33:00Z">
            <w:rPr>
              <w:lang w:val="en-CA"/>
            </w:rPr>
          </w:rPrChange>
        </w:rPr>
        <w:t>also have a “self constructed” header with wrong meeting dates July 7-14</w:t>
      </w:r>
      <w:r w:rsidR="006F4E55" w:rsidRPr="006F1EFE">
        <w:rPr>
          <w:lang w:val="en-CA"/>
          <w:rPrChange w:id="4910" w:author="Jens-Rainer Ohm" w:date="2026-07-18T09:33:00Z">
            <w:rPr>
              <w:lang w:val="en-CA"/>
            </w:rPr>
          </w:rPrChange>
        </w:rPr>
        <w:t>.</w:t>
      </w:r>
    </w:p>
    <w:p w14:paraId="306291EA" w14:textId="7D799F53" w:rsidR="00EB2ED0" w:rsidRPr="006F1EFE"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11" w:author="Jens-Rainer Ohm" w:date="2026-07-18T09:33:00Z">
            <w:rPr>
              <w:lang w:val="en-CA"/>
            </w:rPr>
          </w:rPrChange>
        </w:rPr>
      </w:pPr>
      <w:r w:rsidRPr="006F1EFE">
        <w:rPr>
          <w:lang w:val="en-CA"/>
          <w:rPrChange w:id="4912" w:author="Jens-Rainer Ohm" w:date="2026-07-18T09:33:00Z">
            <w:rPr>
              <w:lang w:val="en-CA"/>
            </w:rPr>
          </w:rPrChange>
        </w:rPr>
        <w:t>Some general principles</w:t>
      </w:r>
      <w:r w:rsidR="00EB2ED0" w:rsidRPr="006F1EFE">
        <w:rPr>
          <w:lang w:val="en-CA"/>
          <w:rPrChange w:id="4913" w:author="Jens-Rainer Ohm" w:date="2026-07-18T09:33:00Z">
            <w:rPr>
              <w:lang w:val="en-CA"/>
            </w:rPr>
          </w:rPrChange>
        </w:rPr>
        <w:t>:</w:t>
      </w:r>
    </w:p>
    <w:p w14:paraId="0575A6BD" w14:textId="012BDA30" w:rsidR="00F44BFE" w:rsidRPr="006F1EFE"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14" w:author="Jens-Rainer Ohm" w:date="2026-07-18T09:33:00Z">
            <w:rPr>
              <w:lang w:val="en-CA"/>
            </w:rPr>
          </w:rPrChange>
        </w:rPr>
      </w:pPr>
      <w:r w:rsidRPr="006F1EFE">
        <w:rPr>
          <w:lang w:val="en-CA"/>
          <w:rPrChange w:id="4915" w:author="Jens-Rainer Ohm" w:date="2026-07-18T09:33:00Z">
            <w:rPr>
              <w:lang w:val="en-CA"/>
            </w:rPr>
          </w:rPrChange>
        </w:rPr>
        <w:t>Experts were asked not to pick a specific JVET number for regular documents – this function is reserved for AHG reports, summary reports, and output docs.</w:t>
      </w:r>
      <w:r w:rsidR="00660170" w:rsidRPr="006F1EFE">
        <w:rPr>
          <w:lang w:val="en-CA"/>
          <w:rPrChange w:id="4916" w:author="Jens-Rainer Ohm" w:date="2026-07-18T09:33:00Z">
            <w:rPr>
              <w:lang w:val="en-CA"/>
            </w:rPr>
          </w:rPrChange>
        </w:rPr>
        <w:t xml:space="preserve"> Reserving numbers without filling a precise title shall also be avoided – the chair may flag such documents as withdrawn, as they cannot be allocated to a certain category in the meeting notes.</w:t>
      </w:r>
    </w:p>
    <w:p w14:paraId="0D8A50B1" w14:textId="50D69038" w:rsidR="00F44BFE" w:rsidRPr="006F1EFE"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17" w:author="Jens-Rainer Ohm" w:date="2026-07-18T09:33:00Z">
            <w:rPr>
              <w:lang w:val="en-CA"/>
            </w:rPr>
          </w:rPrChange>
        </w:rPr>
      </w:pPr>
      <w:r w:rsidRPr="006F1EFE">
        <w:rPr>
          <w:lang w:val="en-CA"/>
          <w:rPrChange w:id="4918" w:author="Jens-Rainer Ohm" w:date="2026-07-18T09:33:00Z">
            <w:rPr>
              <w:lang w:val="en-CA"/>
            </w:rPr>
          </w:rPrChange>
        </w:rPr>
        <w:t>Experts were asked to always register JVET documents via the “jvet-experts.org” site, not via the MPEG DMS site, as WG 5 docs.</w:t>
      </w:r>
      <w:r w:rsidR="008A2E97" w:rsidRPr="006F1EFE">
        <w:rPr>
          <w:lang w:val="en-CA"/>
          <w:rPrChange w:id="4919" w:author="Jens-Rainer Ohm" w:date="2026-07-18T09:33:00Z">
            <w:rPr>
              <w:lang w:val="en-CA"/>
            </w:rPr>
          </w:rPrChange>
        </w:rPr>
        <w:t xml:space="preserve"> Only at the current meeting, an exception are documents related to the work of the joint AHG on Gaussian splat coding (due to the fact that JVET/WG 5 takes lead on that at the current meeting). All documents related to that (except those that are concerned with plain syntax/semantics improvements of GSC messages in </w:t>
      </w:r>
      <w:proofErr w:type="spellStart"/>
      <w:r w:rsidR="008A2E97" w:rsidRPr="006F1EFE">
        <w:rPr>
          <w:lang w:val="en-CA"/>
          <w:rPrChange w:id="4920" w:author="Jens-Rainer Ohm" w:date="2026-07-18T09:33:00Z">
            <w:rPr>
              <w:lang w:val="en-CA"/>
            </w:rPr>
          </w:rPrChange>
        </w:rPr>
        <w:t>TuC</w:t>
      </w:r>
      <w:proofErr w:type="spellEnd"/>
      <w:r w:rsidR="008A2E97" w:rsidRPr="006F1EFE">
        <w:rPr>
          <w:lang w:val="en-CA"/>
          <w:rPrChange w:id="4921" w:author="Jens-Rainer Ohm" w:date="2026-07-18T09:33:00Z">
            <w:rPr>
              <w:lang w:val="en-CA"/>
            </w:rPr>
          </w:rPrChange>
        </w:rPr>
        <w:t>) shall be registered as WG 5, and those that are related to experimentation using SEI messages (JEE6.7) and new aspects of SEI messages (JEE6.9) shall have duplicate registrations, once as WG 5 (non-public) and once as JVET (public) document. Please refer to section</w:t>
      </w:r>
      <w:r w:rsidR="00FC425D" w:rsidRPr="006F1EFE">
        <w:rPr>
          <w:lang w:val="en-CA"/>
          <w:rPrChange w:id="4922" w:author="Jens-Rainer Ohm" w:date="2026-07-18T09:33:00Z">
            <w:rPr>
              <w:lang w:val="en-CA"/>
            </w:rPr>
          </w:rPrChange>
        </w:rPr>
        <w:t xml:space="preserve">s </w:t>
      </w:r>
      <w:r w:rsidR="00FC425D" w:rsidRPr="006F1EFE">
        <w:rPr>
          <w:lang w:val="en-CA"/>
          <w:rPrChange w:id="4923" w:author="Jens-Rainer Ohm" w:date="2026-07-18T09:33:00Z">
            <w:rPr>
              <w:lang w:val="en-CA"/>
            </w:rPr>
          </w:rPrChange>
        </w:rPr>
        <w:fldChar w:fldCharType="begin"/>
      </w:r>
      <w:r w:rsidR="00FC425D" w:rsidRPr="006F1EFE">
        <w:rPr>
          <w:lang w:val="en-CA"/>
          <w:rPrChange w:id="4924" w:author="Jens-Rainer Ohm" w:date="2026-07-18T09:33:00Z">
            <w:rPr>
              <w:lang w:val="en-CA"/>
            </w:rPr>
          </w:rPrChange>
        </w:rPr>
        <w:instrText xml:space="preserve"> REF _Ref234311586 \r \h </w:instrText>
      </w:r>
      <w:r w:rsidR="00FC425D" w:rsidRPr="006F1EFE">
        <w:rPr>
          <w:lang w:val="en-CA"/>
          <w:rPrChange w:id="4925" w:author="Jens-Rainer Ohm" w:date="2026-07-18T09:33:00Z">
            <w:rPr>
              <w:lang w:val="en-CA"/>
            </w:rPr>
          </w:rPrChange>
        </w:rPr>
      </w:r>
      <w:r w:rsidR="00FC425D" w:rsidRPr="006F1EFE">
        <w:rPr>
          <w:lang w:val="en-CA"/>
          <w:rPrChange w:id="4926" w:author="Jens-Rainer Ohm" w:date="2026-07-18T09:33:00Z">
            <w:rPr>
              <w:lang w:val="en-CA"/>
            </w:rPr>
          </w:rPrChange>
        </w:rPr>
        <w:fldChar w:fldCharType="separate"/>
      </w:r>
      <w:r w:rsidR="00FC425D" w:rsidRPr="006F1EFE">
        <w:rPr>
          <w:lang w:val="en-CA"/>
          <w:rPrChange w:id="4927" w:author="Jens-Rainer Ohm" w:date="2026-07-18T09:33:00Z">
            <w:rPr>
              <w:lang w:val="en-CA"/>
            </w:rPr>
          </w:rPrChange>
        </w:rPr>
        <w:t>6.5.3</w:t>
      </w:r>
      <w:r w:rsidR="00FC425D" w:rsidRPr="006F1EFE">
        <w:rPr>
          <w:lang w:val="en-CA"/>
          <w:rPrChange w:id="4928" w:author="Jens-Rainer Ohm" w:date="2026-07-18T09:33:00Z">
            <w:rPr>
              <w:lang w:val="en-CA"/>
            </w:rPr>
          </w:rPrChange>
        </w:rPr>
        <w:fldChar w:fldCharType="end"/>
      </w:r>
      <w:r w:rsidR="00FC425D" w:rsidRPr="006F1EFE">
        <w:rPr>
          <w:lang w:val="en-CA"/>
          <w:rPrChange w:id="4929" w:author="Jens-Rainer Ohm" w:date="2026-07-18T09:33:00Z">
            <w:rPr>
              <w:lang w:val="en-CA"/>
            </w:rPr>
          </w:rPrChange>
        </w:rPr>
        <w:t xml:space="preserve"> and</w:t>
      </w:r>
      <w:r w:rsidR="008A2E97" w:rsidRPr="006F1EFE">
        <w:rPr>
          <w:lang w:val="en-CA"/>
          <w:rPrChange w:id="4930" w:author="Jens-Rainer Ohm" w:date="2026-07-18T09:33:00Z">
            <w:rPr>
              <w:lang w:val="en-CA"/>
            </w:rPr>
          </w:rPrChange>
        </w:rPr>
        <w:t xml:space="preserve"> </w:t>
      </w:r>
      <w:r w:rsidR="008A2E97" w:rsidRPr="006F1EFE">
        <w:rPr>
          <w:lang w:val="en-CA"/>
          <w:rPrChange w:id="4931" w:author="Jens-Rainer Ohm" w:date="2026-07-18T09:33:00Z">
            <w:rPr>
              <w:lang w:val="en-CA"/>
            </w:rPr>
          </w:rPrChange>
        </w:rPr>
        <w:fldChar w:fldCharType="begin"/>
      </w:r>
      <w:r w:rsidR="008A2E97" w:rsidRPr="006F1EFE">
        <w:rPr>
          <w:lang w:val="en-CA"/>
          <w:rPrChange w:id="4932" w:author="Jens-Rainer Ohm" w:date="2026-07-18T09:33:00Z">
            <w:rPr>
              <w:lang w:val="en-CA"/>
            </w:rPr>
          </w:rPrChange>
        </w:rPr>
        <w:instrText xml:space="preserve"> REF _Ref234224969 \r \h </w:instrText>
      </w:r>
      <w:r w:rsidR="008A2E97" w:rsidRPr="006F1EFE">
        <w:rPr>
          <w:lang w:val="en-CA"/>
          <w:rPrChange w:id="4933" w:author="Jens-Rainer Ohm" w:date="2026-07-18T09:33:00Z">
            <w:rPr>
              <w:lang w:val="en-CA"/>
            </w:rPr>
          </w:rPrChange>
        </w:rPr>
      </w:r>
      <w:r w:rsidR="008A2E97" w:rsidRPr="006F1EFE">
        <w:rPr>
          <w:lang w:val="en-CA"/>
          <w:rPrChange w:id="4934" w:author="Jens-Rainer Ohm" w:date="2026-07-18T09:33:00Z">
            <w:rPr>
              <w:lang w:val="en-CA"/>
            </w:rPr>
          </w:rPrChange>
        </w:rPr>
        <w:fldChar w:fldCharType="separate"/>
      </w:r>
      <w:r w:rsidR="008A2E97" w:rsidRPr="006F1EFE">
        <w:rPr>
          <w:lang w:val="en-CA"/>
          <w:rPrChange w:id="4935" w:author="Jens-Rainer Ohm" w:date="2026-07-18T09:33:00Z">
            <w:rPr>
              <w:lang w:val="en-CA"/>
            </w:rPr>
          </w:rPrChange>
        </w:rPr>
        <w:t>6.5.4</w:t>
      </w:r>
      <w:r w:rsidR="008A2E97" w:rsidRPr="006F1EFE">
        <w:rPr>
          <w:lang w:val="en-CA"/>
          <w:rPrChange w:id="4936" w:author="Jens-Rainer Ohm" w:date="2026-07-18T09:33:00Z">
            <w:rPr>
              <w:lang w:val="en-CA"/>
            </w:rPr>
          </w:rPrChange>
        </w:rPr>
        <w:fldChar w:fldCharType="end"/>
      </w:r>
      <w:r w:rsidR="008A2E97" w:rsidRPr="006F1EFE">
        <w:rPr>
          <w:lang w:val="en-CA"/>
          <w:rPrChange w:id="4937" w:author="Jens-Rainer Ohm" w:date="2026-07-18T09:33:00Z">
            <w:rPr>
              <w:lang w:val="en-CA"/>
            </w:rPr>
          </w:rPrChange>
        </w:rPr>
        <w:t xml:space="preserve"> where some cases are listed with missing duplicate registration.</w:t>
      </w:r>
    </w:p>
    <w:p w14:paraId="0E465A57" w14:textId="77777777" w:rsidR="00F44BFE" w:rsidRPr="006F1EFE"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38" w:author="Jens-Rainer Ohm" w:date="2026-07-18T09:33:00Z">
            <w:rPr>
              <w:lang w:val="en-CA"/>
            </w:rPr>
          </w:rPrChange>
        </w:rPr>
      </w:pPr>
      <w:r w:rsidRPr="006F1EFE">
        <w:rPr>
          <w:lang w:val="en-CA"/>
          <w:rPrChange w:id="4939" w:author="Jens-Rainer Ohm" w:date="2026-07-18T09:33:00Z">
            <w:rPr>
              <w:lang w:val="en-CA"/>
            </w:rPr>
          </w:rPrChange>
        </w:rPr>
        <w:t>Experts were asked to inform the chair when the title of a document is changed, or if authors are added. Otherwise, that might not be correct in the meeting notes. Provisional titles such as “</w:t>
      </w:r>
      <w:proofErr w:type="spellStart"/>
      <w:r w:rsidRPr="006F1EFE">
        <w:rPr>
          <w:lang w:val="en-CA"/>
          <w:rPrChange w:id="4940" w:author="Jens-Rainer Ohm" w:date="2026-07-18T09:33:00Z">
            <w:rPr>
              <w:lang w:val="en-CA"/>
            </w:rPr>
          </w:rPrChange>
        </w:rPr>
        <w:t>EEx</w:t>
      </w:r>
      <w:proofErr w:type="spellEnd"/>
      <w:r w:rsidRPr="006F1EFE">
        <w:rPr>
          <w:lang w:val="en-CA"/>
          <w:rPrChange w:id="4941" w:author="Jens-Rainer Ohm" w:date="2026-07-18T09:33:00Z">
            <w:rPr>
              <w:lang w:val="en-CA"/>
            </w:rPr>
          </w:rPrChange>
        </w:rPr>
        <w:t xml:space="preserve"> contribution” shall be avoided.</w:t>
      </w:r>
    </w:p>
    <w:p w14:paraId="6E7394F2" w14:textId="0252C3BA" w:rsidR="00E95335" w:rsidRPr="006F1EFE" w:rsidRDefault="00E95335" w:rsidP="00E95335">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42" w:author="Jens-Rainer Ohm" w:date="2026-07-18T09:33:00Z">
            <w:rPr>
              <w:lang w:val="en-CA"/>
            </w:rPr>
          </w:rPrChange>
        </w:rPr>
      </w:pPr>
      <w:r w:rsidRPr="006F1EFE">
        <w:rPr>
          <w:lang w:val="en-CA"/>
          <w:rPrChange w:id="4943" w:author="Jens-Rainer Ohm" w:date="2026-07-18T09:33:00Z">
            <w:rPr>
              <w:lang w:val="en-CA"/>
            </w:rPr>
          </w:rPrChange>
        </w:rPr>
        <w:t xml:space="preserve">A joint AHG meeting on GSC will be held in ITU during the weekend July 11/12. Non-JVET participants have the opportunity of separate registration to get access to the building, JVET participants can use the JVET badge. Discussions related to SEI messages will be conducted on Saturday (HLS should not meet in parallel). Documents in </w:t>
      </w:r>
      <w:r w:rsidRPr="006F1EFE">
        <w:rPr>
          <w:lang w:val="en-CA"/>
          <w:rPrChange w:id="4944" w:author="Jens-Rainer Ohm" w:date="2026-07-18T09:33:00Z">
            <w:rPr>
              <w:lang w:val="en-CA"/>
            </w:rPr>
          </w:rPrChange>
        </w:rPr>
        <w:fldChar w:fldCharType="begin"/>
      </w:r>
      <w:r w:rsidRPr="006F1EFE">
        <w:rPr>
          <w:lang w:val="en-CA"/>
          <w:rPrChange w:id="4945" w:author="Jens-Rainer Ohm" w:date="2026-07-18T09:33:00Z">
            <w:rPr>
              <w:lang w:val="en-CA"/>
            </w:rPr>
          </w:rPrChange>
        </w:rPr>
        <w:instrText xml:space="preserve"> REF _Ref234225359 \r \h </w:instrText>
      </w:r>
      <w:r w:rsidRPr="006F1EFE">
        <w:rPr>
          <w:lang w:val="en-CA"/>
          <w:rPrChange w:id="4946" w:author="Jens-Rainer Ohm" w:date="2026-07-18T09:33:00Z">
            <w:rPr>
              <w:lang w:val="en-CA"/>
            </w:rPr>
          </w:rPrChange>
        </w:rPr>
      </w:r>
      <w:r w:rsidRPr="006F1EFE">
        <w:rPr>
          <w:lang w:val="en-CA"/>
          <w:rPrChange w:id="4947" w:author="Jens-Rainer Ohm" w:date="2026-07-18T09:33:00Z">
            <w:rPr>
              <w:lang w:val="en-CA"/>
            </w:rPr>
          </w:rPrChange>
        </w:rPr>
        <w:fldChar w:fldCharType="separate"/>
      </w:r>
      <w:r w:rsidRPr="006F1EFE">
        <w:rPr>
          <w:lang w:val="en-CA"/>
          <w:rPrChange w:id="4948" w:author="Jens-Rainer Ohm" w:date="2026-07-18T09:33:00Z">
            <w:rPr>
              <w:lang w:val="en-CA"/>
            </w:rPr>
          </w:rPrChange>
        </w:rPr>
        <w:t>6.5.2</w:t>
      </w:r>
      <w:r w:rsidRPr="006F1EFE">
        <w:rPr>
          <w:lang w:val="en-CA"/>
          <w:rPrChange w:id="4949" w:author="Jens-Rainer Ohm" w:date="2026-07-18T09:33:00Z">
            <w:rPr>
              <w:lang w:val="en-CA"/>
            </w:rPr>
          </w:rPrChange>
        </w:rPr>
        <w:fldChar w:fldCharType="end"/>
      </w:r>
      <w:r w:rsidRPr="006F1EFE">
        <w:rPr>
          <w:lang w:val="en-CA"/>
          <w:rPrChange w:id="4950" w:author="Jens-Rainer Ohm" w:date="2026-07-18T09:33:00Z">
            <w:rPr>
              <w:lang w:val="en-CA"/>
            </w:rPr>
          </w:rPrChange>
        </w:rPr>
        <w:t xml:space="preserve"> can be discussed before that.</w:t>
      </w:r>
    </w:p>
    <w:p w14:paraId="5F26288F" w14:textId="38C21736"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51" w:author="Jens-Rainer Ohm" w:date="2026-07-18T09:33:00Z">
            <w:rPr>
              <w:lang w:val="en-CA"/>
            </w:rPr>
          </w:rPrChange>
        </w:rPr>
      </w:pPr>
      <w:r w:rsidRPr="006F1EFE">
        <w:rPr>
          <w:lang w:val="en-CA"/>
          <w:rPrChange w:id="4952" w:author="Jens-Rainer Ohm" w:date="2026-07-18T09:33:00Z">
            <w:rPr>
              <w:lang w:val="en-CA"/>
            </w:rPr>
          </w:rPrChange>
        </w:rPr>
        <w:t>The following ballot result had become available through the SC 29 secretariat</w:t>
      </w:r>
      <w:r w:rsidR="00612122" w:rsidRPr="006F1EFE">
        <w:rPr>
          <w:lang w:val="en-CA"/>
          <w:rPrChange w:id="4953" w:author="Jens-Rainer Ohm" w:date="2026-07-18T09:33:00Z">
            <w:rPr>
              <w:lang w:val="en-CA"/>
            </w:rPr>
          </w:rPrChange>
        </w:rPr>
        <w:t>:</w:t>
      </w:r>
    </w:p>
    <w:p w14:paraId="7BB17258" w14:textId="22F3F2D1" w:rsidR="0059502A" w:rsidRPr="006F1EFE" w:rsidRDefault="00C45FD9" w:rsidP="00CB0C13">
      <w:pPr>
        <w:pStyle w:val="Listenabsatz"/>
        <w:numPr>
          <w:ilvl w:val="1"/>
          <w:numId w:val="17"/>
        </w:numPr>
        <w:jc w:val="left"/>
        <w:rPr>
          <w:highlight w:val="yellow"/>
          <w:lang w:val="en-CA"/>
          <w:rPrChange w:id="4954" w:author="Jens-Rainer Ohm" w:date="2026-07-18T09:33:00Z">
            <w:rPr>
              <w:highlight w:val="yellow"/>
              <w:lang w:val="en-CA"/>
            </w:rPr>
          </w:rPrChange>
        </w:rPr>
      </w:pPr>
      <w:r w:rsidRPr="006F1EFE">
        <w:rPr>
          <w:lang w:val="en-CA"/>
          <w:rPrChange w:id="4955" w:author="Jens-Rainer Ohm" w:date="2026-07-18T09:33:00Z">
            <w:rPr/>
          </w:rPrChange>
        </w:rPr>
        <w:lastRenderedPageBreak/>
        <w:fldChar w:fldCharType="begin"/>
      </w:r>
      <w:r w:rsidRPr="006F1EFE">
        <w:rPr>
          <w:lang w:val="en-CA"/>
          <w:rPrChange w:id="4956" w:author="Jens-Rainer Ohm" w:date="2026-07-18T09:33:00Z">
            <w:rPr/>
          </w:rPrChange>
        </w:rPr>
        <w:instrText xml:space="preserve"> HYPERLINK "https://dms.mpeg.expert/doc_end_user/current_document.php?id=105557&amp;id_meeting=207&amp;search_id_group=1&amp;search_sub_group=46&amp;search_category=m" </w:instrText>
      </w:r>
      <w:r w:rsidRPr="006F1EFE">
        <w:rPr>
          <w:lang w:val="en-CA"/>
          <w:rPrChange w:id="4957" w:author="Jens-Rainer Ohm" w:date="2026-07-18T09:33:00Z">
            <w:rPr/>
          </w:rPrChange>
        </w:rPr>
        <w:fldChar w:fldCharType="separate"/>
      </w:r>
      <w:r w:rsidR="0059502A" w:rsidRPr="006F1EFE">
        <w:rPr>
          <w:color w:val="0000FF"/>
          <w:sz w:val="24"/>
          <w:highlight w:val="yellow"/>
          <w:u w:val="single"/>
          <w:lang w:val="en-CA" w:eastAsia="de-DE"/>
          <w:rPrChange w:id="4958" w:author="Jens-Rainer Ohm" w:date="2026-07-18T09:33:00Z">
            <w:rPr>
              <w:color w:val="0000FF"/>
              <w:sz w:val="24"/>
              <w:highlight w:val="yellow"/>
              <w:u w:val="single"/>
              <w:lang w:val="en-CA" w:eastAsia="de-DE"/>
            </w:rPr>
          </w:rPrChange>
        </w:rPr>
        <w:t xml:space="preserve">m77878 </w:t>
      </w:r>
      <w:r w:rsidRPr="006F1EFE">
        <w:rPr>
          <w:color w:val="0000FF"/>
          <w:sz w:val="24"/>
          <w:highlight w:val="yellow"/>
          <w:u w:val="single"/>
          <w:lang w:val="en-CA" w:eastAsia="de-DE"/>
          <w:rPrChange w:id="4959" w:author="Jens-Rainer Ohm" w:date="2026-07-18T09:33:00Z">
            <w:rPr>
              <w:color w:val="0000FF"/>
              <w:sz w:val="24"/>
              <w:highlight w:val="yellow"/>
              <w:u w:val="single"/>
              <w:lang w:val="en-CA" w:eastAsia="de-DE"/>
            </w:rPr>
          </w:rPrChange>
        </w:rPr>
        <w:fldChar w:fldCharType="end"/>
      </w:r>
      <w:r w:rsidR="0059502A" w:rsidRPr="006F1EFE">
        <w:rPr>
          <w:highlight w:val="yellow"/>
          <w:lang w:val="en-CA"/>
          <w:rPrChange w:id="4960" w:author="Jens-Rainer Ohm" w:date="2026-07-18T09:33:00Z">
            <w:rPr>
              <w:highlight w:val="yellow"/>
              <w:lang w:val="en-CA"/>
            </w:rPr>
          </w:rPrChange>
        </w:rPr>
        <w:t xml:space="preserve"> Summary of Voting on CIB on the 23rd WG 5 </w:t>
      </w:r>
      <w:proofErr w:type="gramStart"/>
      <w:r w:rsidR="0059502A" w:rsidRPr="006F1EFE">
        <w:rPr>
          <w:highlight w:val="yellow"/>
          <w:lang w:val="en-CA"/>
          <w:rPrChange w:id="4961" w:author="Jens-Rainer Ohm" w:date="2026-07-18T09:33:00Z">
            <w:rPr>
              <w:highlight w:val="yellow"/>
              <w:lang w:val="en-CA"/>
            </w:rPr>
          </w:rPrChange>
        </w:rPr>
        <w:t>meeting  [</w:t>
      </w:r>
      <w:proofErr w:type="gramEnd"/>
      <w:r w:rsidR="0059502A" w:rsidRPr="006F1EFE">
        <w:rPr>
          <w:highlight w:val="yellow"/>
          <w:lang w:val="en-CA"/>
          <w:rPrChange w:id="4962" w:author="Jens-Rainer Ohm" w:date="2026-07-18T09:33:00Z">
            <w:rPr>
              <w:highlight w:val="yellow"/>
              <w:lang w:val="en-CA"/>
            </w:rPr>
          </w:rPrChange>
        </w:rPr>
        <w:t>SC 29 Secret</w:t>
      </w:r>
      <w:r w:rsidR="0059502A" w:rsidRPr="006F1EFE">
        <w:rPr>
          <w:sz w:val="24"/>
          <w:highlight w:val="yellow"/>
          <w:lang w:val="en-CA" w:eastAsia="de-DE"/>
          <w:rPrChange w:id="4963" w:author="Jens-Rainer Ohm" w:date="2026-07-18T09:33:00Z">
            <w:rPr>
              <w:sz w:val="24"/>
              <w:highlight w:val="yellow"/>
              <w:lang w:val="en-CA" w:eastAsia="de-DE"/>
            </w:rPr>
          </w:rPrChange>
        </w:rPr>
        <w:t>ariat]</w:t>
      </w:r>
    </w:p>
    <w:p w14:paraId="1C5DDA19" w14:textId="4BA518DD" w:rsidR="002A0F8A" w:rsidRPr="006F1EFE"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64" w:author="Jens-Rainer Ohm" w:date="2026-07-18T09:33:00Z">
            <w:rPr>
              <w:lang w:val="en-CA"/>
            </w:rPr>
          </w:rPrChange>
        </w:rPr>
      </w:pPr>
      <w:r w:rsidRPr="006F1EFE">
        <w:rPr>
          <w:lang w:val="en-CA"/>
          <w:rPrChange w:id="4965" w:author="Jens-Rainer Ohm" w:date="2026-07-18T09:33:00Z">
            <w:rPr>
              <w:lang w:val="en-CA"/>
            </w:rPr>
          </w:rPrChange>
        </w:rPr>
        <w:t xml:space="preserve">The FDIS ballots for next editions of HEVC, VVC and VSEI </w:t>
      </w:r>
      <w:r w:rsidR="0014723E" w:rsidRPr="006F1EFE">
        <w:rPr>
          <w:lang w:val="en-CA"/>
          <w:rPrChange w:id="4966" w:author="Jens-Rainer Ohm" w:date="2026-07-18T09:33:00Z">
            <w:rPr>
              <w:lang w:val="en-CA"/>
            </w:rPr>
          </w:rPrChange>
        </w:rPr>
        <w:t>will close around August 4</w:t>
      </w:r>
      <w:r w:rsidRPr="006F1EFE">
        <w:rPr>
          <w:lang w:val="en-CA"/>
          <w:rPrChange w:id="4967" w:author="Jens-Rainer Ohm" w:date="2026-07-18T09:33:00Z">
            <w:rPr>
              <w:lang w:val="en-CA"/>
            </w:rPr>
          </w:rPrChange>
        </w:rPr>
        <w:t xml:space="preserve"> (all synchronized in timing).</w:t>
      </w:r>
    </w:p>
    <w:p w14:paraId="2932C1DD" w14:textId="03B708F5" w:rsidR="0037772A" w:rsidRPr="006F1EFE"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68" w:author="Jens-Rainer Ohm" w:date="2026-07-18T09:33:00Z">
            <w:rPr>
              <w:lang w:val="en-CA"/>
            </w:rPr>
          </w:rPrChange>
        </w:rPr>
      </w:pPr>
      <w:r w:rsidRPr="006F1EFE">
        <w:rPr>
          <w:lang w:val="en-CA"/>
          <w:rPrChange w:id="4969" w:author="Jens-Rainer Ohm" w:date="2026-07-18T09:33:00Z">
            <w:rPr>
              <w:lang w:val="en-CA"/>
            </w:rPr>
          </w:rPrChange>
        </w:rPr>
        <w:t>T</w:t>
      </w:r>
      <w:r w:rsidR="00EB2ED0" w:rsidRPr="006F1EFE">
        <w:rPr>
          <w:lang w:val="en-CA"/>
          <w:rPrChange w:id="4970" w:author="Jens-Rainer Ohm" w:date="2026-07-18T09:33:00Z">
            <w:rPr>
              <w:lang w:val="en-CA"/>
            </w:rPr>
          </w:rPrChange>
        </w:rPr>
        <w:t xml:space="preserve">he </w:t>
      </w:r>
      <w:r w:rsidR="00BC67BE" w:rsidRPr="006F1EFE">
        <w:rPr>
          <w:lang w:val="en-CA"/>
          <w:rPrChange w:id="4971" w:author="Jens-Rainer Ohm" w:date="2026-07-18T09:33:00Z">
            <w:rPr>
              <w:lang w:val="en-CA"/>
            </w:rPr>
          </w:rPrChange>
        </w:rPr>
        <w:t xml:space="preserve">FDIS of </w:t>
      </w:r>
      <w:r w:rsidR="00EB2ED0" w:rsidRPr="006F1EFE">
        <w:rPr>
          <w:lang w:val="en-CA"/>
          <w:rPrChange w:id="4972" w:author="Jens-Rainer Ohm" w:date="2026-07-18T09:33:00Z">
            <w:rPr>
              <w:lang w:val="en-CA"/>
            </w:rPr>
          </w:rPrChange>
        </w:rPr>
        <w:t xml:space="preserve">a </w:t>
      </w:r>
      <w:r w:rsidR="00BC67BE" w:rsidRPr="006F1EFE">
        <w:rPr>
          <w:lang w:val="en-CA"/>
          <w:rPrChange w:id="4973" w:author="Jens-Rainer Ohm" w:date="2026-07-18T09:33:00Z">
            <w:rPr>
              <w:lang w:val="en-CA"/>
            </w:rPr>
          </w:rPrChange>
        </w:rPr>
        <w:t xml:space="preserve">new edition for </w:t>
      </w:r>
      <w:r w:rsidR="002A0F8A" w:rsidRPr="006F1EFE">
        <w:rPr>
          <w:lang w:val="en-CA"/>
          <w:rPrChange w:id="4974" w:author="Jens-Rainer Ohm" w:date="2026-07-18T09:33:00Z">
            <w:rPr>
              <w:lang w:val="en-CA"/>
            </w:rPr>
          </w:rPrChange>
        </w:rPr>
        <w:t>14496-10</w:t>
      </w:r>
      <w:r w:rsidR="00BC67BE" w:rsidRPr="006F1EFE">
        <w:rPr>
          <w:lang w:val="en-CA"/>
          <w:rPrChange w:id="4975" w:author="Jens-Rainer Ohm" w:date="2026-07-18T09:33:00Z">
            <w:rPr>
              <w:lang w:val="en-CA"/>
            </w:rPr>
          </w:rPrChange>
        </w:rPr>
        <w:t xml:space="preserve"> </w:t>
      </w:r>
      <w:r w:rsidR="00E95335" w:rsidRPr="006F1EFE">
        <w:rPr>
          <w:lang w:val="en-CA"/>
          <w:rPrChange w:id="4976" w:author="Jens-Rainer Ohm" w:date="2026-07-18T09:33:00Z">
            <w:rPr>
              <w:lang w:val="en-CA"/>
            </w:rPr>
          </w:rPrChange>
        </w:rPr>
        <w:t>was</w:t>
      </w:r>
      <w:r w:rsidRPr="006F1EFE">
        <w:rPr>
          <w:lang w:val="en-CA"/>
          <w:rPrChange w:id="4977" w:author="Jens-Rainer Ohm" w:date="2026-07-18T09:33:00Z">
            <w:rPr>
              <w:lang w:val="en-CA"/>
            </w:rPr>
          </w:rPrChange>
        </w:rPr>
        <w:t xml:space="preserve"> </w:t>
      </w:r>
      <w:r w:rsidR="00E95335" w:rsidRPr="006F1EFE">
        <w:rPr>
          <w:lang w:val="en-CA"/>
          <w:rPrChange w:id="4978" w:author="Jens-Rainer Ohm" w:date="2026-07-18T09:33:00Z">
            <w:rPr>
              <w:lang w:val="en-CA"/>
            </w:rPr>
          </w:rPrChange>
        </w:rPr>
        <w:t>approved</w:t>
      </w:r>
      <w:r w:rsidRPr="006F1EFE">
        <w:rPr>
          <w:lang w:val="en-CA"/>
          <w:rPrChange w:id="4979" w:author="Jens-Rainer Ohm" w:date="2026-07-18T09:33:00Z">
            <w:rPr>
              <w:lang w:val="en-CA"/>
            </w:rPr>
          </w:rPrChange>
        </w:rPr>
        <w:t xml:space="preserve"> </w:t>
      </w:r>
      <w:r w:rsidR="00BC67BE" w:rsidRPr="006F1EFE">
        <w:rPr>
          <w:lang w:val="en-CA"/>
          <w:rPrChange w:id="4980" w:author="Jens-Rainer Ohm" w:date="2026-07-18T09:33:00Z">
            <w:rPr>
              <w:lang w:val="en-CA"/>
            </w:rPr>
          </w:rPrChange>
        </w:rPr>
        <w:t xml:space="preserve">at </w:t>
      </w:r>
      <w:r w:rsidRPr="006F1EFE">
        <w:rPr>
          <w:lang w:val="en-CA"/>
          <w:rPrChange w:id="4981" w:author="Jens-Rainer Ohm" w:date="2026-07-18T09:33:00Z">
            <w:rPr>
              <w:lang w:val="en-CA"/>
            </w:rPr>
          </w:rPrChange>
        </w:rPr>
        <w:t xml:space="preserve">the </w:t>
      </w:r>
      <w:r w:rsidR="00E95335" w:rsidRPr="006F1EFE">
        <w:rPr>
          <w:lang w:val="en-CA"/>
          <w:rPrChange w:id="4982" w:author="Jens-Rainer Ohm" w:date="2026-07-18T09:33:00Z">
            <w:rPr>
              <w:lang w:val="en-CA"/>
            </w:rPr>
          </w:rPrChange>
        </w:rPr>
        <w:t>last</w:t>
      </w:r>
      <w:r w:rsidR="00BC67BE" w:rsidRPr="006F1EFE">
        <w:rPr>
          <w:lang w:val="en-CA"/>
          <w:rPrChange w:id="4983" w:author="Jens-Rainer Ohm" w:date="2026-07-18T09:33:00Z">
            <w:rPr>
              <w:lang w:val="en-CA"/>
            </w:rPr>
          </w:rPrChange>
        </w:rPr>
        <w:t xml:space="preserve"> meeting</w:t>
      </w:r>
      <w:r w:rsidR="00282389" w:rsidRPr="006F1EFE">
        <w:rPr>
          <w:lang w:val="en-CA"/>
          <w:rPrChange w:id="4984" w:author="Jens-Rainer Ohm" w:date="2026-07-18T09:33:00Z">
            <w:rPr>
              <w:lang w:val="en-CA"/>
            </w:rPr>
          </w:rPrChange>
        </w:rPr>
        <w:t>, but not yet finally edited</w:t>
      </w:r>
      <w:r w:rsidR="00E95335" w:rsidRPr="006F1EFE">
        <w:rPr>
          <w:lang w:val="en-CA"/>
          <w:rPrChange w:id="4985" w:author="Jens-Rainer Ohm" w:date="2026-07-18T09:33:00Z">
            <w:rPr>
              <w:lang w:val="en-CA"/>
            </w:rPr>
          </w:rPrChange>
        </w:rPr>
        <w:t>. T</w:t>
      </w:r>
      <w:r w:rsidR="002A0F8A" w:rsidRPr="006F1EFE">
        <w:rPr>
          <w:lang w:val="en-CA"/>
          <w:rPrChange w:id="4986" w:author="Jens-Rainer Ohm" w:date="2026-07-18T09:33:00Z">
            <w:rPr>
              <w:lang w:val="en-CA"/>
            </w:rPr>
          </w:rPrChange>
        </w:rPr>
        <w:t xml:space="preserve">he FDIS ballot </w:t>
      </w:r>
      <w:r w:rsidR="00E95335" w:rsidRPr="006F1EFE">
        <w:rPr>
          <w:lang w:val="en-CA"/>
          <w:rPrChange w:id="4987" w:author="Jens-Rainer Ohm" w:date="2026-07-18T09:33:00Z">
            <w:rPr>
              <w:lang w:val="en-CA"/>
            </w:rPr>
          </w:rPrChange>
        </w:rPr>
        <w:t xml:space="preserve">should be started </w:t>
      </w:r>
      <w:r w:rsidR="00282389" w:rsidRPr="006F1EFE">
        <w:rPr>
          <w:lang w:val="en-CA"/>
          <w:rPrChange w:id="4988" w:author="Jens-Rainer Ohm" w:date="2026-07-18T09:33:00Z">
            <w:rPr>
              <w:lang w:val="en-CA"/>
            </w:rPr>
          </w:rPrChange>
        </w:rPr>
        <w:t xml:space="preserve">as </w:t>
      </w:r>
      <w:r w:rsidR="002A0F8A" w:rsidRPr="006F1EFE">
        <w:rPr>
          <w:lang w:val="en-CA"/>
          <w:rPrChange w:id="4989" w:author="Jens-Rainer Ohm" w:date="2026-07-18T09:33:00Z">
            <w:rPr>
              <w:lang w:val="en-CA"/>
            </w:rPr>
          </w:rPrChange>
        </w:rPr>
        <w:t>soon</w:t>
      </w:r>
      <w:r w:rsidR="00282389" w:rsidRPr="006F1EFE">
        <w:rPr>
          <w:lang w:val="en-CA"/>
          <w:rPrChange w:id="4990" w:author="Jens-Rainer Ohm" w:date="2026-07-18T09:33:00Z">
            <w:rPr>
              <w:lang w:val="en-CA"/>
            </w:rPr>
          </w:rPrChange>
        </w:rPr>
        <w:t xml:space="preserve"> as possible</w:t>
      </w:r>
      <w:r w:rsidR="002A0F8A" w:rsidRPr="006F1EFE">
        <w:rPr>
          <w:lang w:val="en-CA"/>
          <w:rPrChange w:id="4991" w:author="Jens-Rainer Ohm" w:date="2026-07-18T09:33:00Z">
            <w:rPr>
              <w:lang w:val="en-CA"/>
            </w:rPr>
          </w:rPrChange>
        </w:rPr>
        <w:t xml:space="preserve">, </w:t>
      </w:r>
      <w:r w:rsidR="0014723E" w:rsidRPr="006F1EFE">
        <w:rPr>
          <w:lang w:val="en-CA"/>
          <w:rPrChange w:id="4992" w:author="Jens-Rainer Ohm" w:date="2026-07-18T09:33:00Z">
            <w:rPr>
              <w:lang w:val="en-CA"/>
            </w:rPr>
          </w:rPrChange>
        </w:rPr>
        <w:t xml:space="preserve">but </w:t>
      </w:r>
      <w:r w:rsidR="002A0F8A" w:rsidRPr="006F1EFE">
        <w:rPr>
          <w:lang w:val="en-CA"/>
          <w:rPrChange w:id="4993" w:author="Jens-Rainer Ohm" w:date="2026-07-18T09:33:00Z">
            <w:rPr>
              <w:lang w:val="en-CA"/>
            </w:rPr>
          </w:rPrChange>
        </w:rPr>
        <w:t>an overlap in timing with the ballots on HEVC, VVC and VSEI</w:t>
      </w:r>
      <w:r w:rsidR="0014723E" w:rsidRPr="006F1EFE">
        <w:rPr>
          <w:lang w:val="en-CA"/>
          <w:rPrChange w:id="4994" w:author="Jens-Rainer Ohm" w:date="2026-07-18T09:33:00Z">
            <w:rPr>
              <w:lang w:val="en-CA"/>
            </w:rPr>
          </w:rPrChange>
        </w:rPr>
        <w:t xml:space="preserve"> is not possible anymore</w:t>
      </w:r>
      <w:r w:rsidR="00E95335" w:rsidRPr="006F1EFE">
        <w:rPr>
          <w:lang w:val="en-CA"/>
          <w:rPrChange w:id="4995" w:author="Jens-Rainer Ohm" w:date="2026-07-18T09:33:00Z">
            <w:rPr>
              <w:lang w:val="en-CA"/>
            </w:rPr>
          </w:rPrChange>
        </w:rPr>
        <w:t>.</w:t>
      </w:r>
    </w:p>
    <w:p w14:paraId="3045C006" w14:textId="671607D7" w:rsidR="006047F8" w:rsidRPr="006F1EFE"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4996" w:author="Jens-Rainer Ohm" w:date="2026-07-18T09:33:00Z">
            <w:rPr>
              <w:lang w:val="en-CA"/>
            </w:rPr>
          </w:rPrChange>
        </w:rPr>
      </w:pPr>
      <w:r w:rsidRPr="006F1EFE">
        <w:rPr>
          <w:lang w:val="en-CA"/>
          <w:rPrChange w:id="4997" w:author="Jens-Rainer Ohm" w:date="2026-07-18T09:33:00Z">
            <w:rPr>
              <w:lang w:val="en-CA"/>
            </w:rPr>
          </w:rPrChange>
        </w:rPr>
        <w:t>Plans for generating next version</w:t>
      </w:r>
      <w:r w:rsidR="008B70DE" w:rsidRPr="006F1EFE">
        <w:rPr>
          <w:lang w:val="en-CA"/>
          <w:rPrChange w:id="4998" w:author="Jens-Rainer Ohm" w:date="2026-07-18T09:33:00Z">
            <w:rPr>
              <w:lang w:val="en-CA"/>
            </w:rPr>
          </w:rPrChange>
        </w:rPr>
        <w:t>/edition</w:t>
      </w:r>
      <w:r w:rsidRPr="006F1EFE">
        <w:rPr>
          <w:lang w:val="en-CA"/>
          <w:rPrChange w:id="4999" w:author="Jens-Rainer Ohm" w:date="2026-07-18T09:33:00Z">
            <w:rPr>
              <w:lang w:val="en-CA"/>
            </w:rPr>
          </w:rPrChange>
        </w:rPr>
        <w:t xml:space="preserve"> of HEVC conformance (regarding new </w:t>
      </w:r>
      <w:proofErr w:type="spellStart"/>
      <w:r w:rsidRPr="006F1EFE">
        <w:rPr>
          <w:lang w:val="en-CA"/>
          <w:rPrChange w:id="5000" w:author="Jens-Rainer Ohm" w:date="2026-07-18T09:33:00Z">
            <w:rPr>
              <w:lang w:val="en-CA"/>
            </w:rPr>
          </w:rPrChange>
        </w:rPr>
        <w:t>multiview</w:t>
      </w:r>
      <w:proofErr w:type="spellEnd"/>
      <w:r w:rsidRPr="006F1EFE">
        <w:rPr>
          <w:lang w:val="en-CA"/>
          <w:rPrChange w:id="5001" w:author="Jens-Rainer Ohm" w:date="2026-07-18T09:33:00Z">
            <w:rPr>
              <w:lang w:val="en-CA"/>
            </w:rPr>
          </w:rPrChange>
        </w:rPr>
        <w:t xml:space="preserve"> </w:t>
      </w:r>
      <w:proofErr w:type="spellStart"/>
      <w:r w:rsidRPr="006F1EFE">
        <w:rPr>
          <w:lang w:val="en-CA"/>
          <w:rPrChange w:id="5002" w:author="Jens-Rainer Ohm" w:date="2026-07-18T09:33:00Z">
            <w:rPr>
              <w:lang w:val="en-CA"/>
            </w:rPr>
          </w:rPrChange>
        </w:rPr>
        <w:t>pofiles</w:t>
      </w:r>
      <w:proofErr w:type="spellEnd"/>
      <w:r w:rsidRPr="006F1EFE">
        <w:rPr>
          <w:lang w:val="en-CA"/>
          <w:rPrChange w:id="5003" w:author="Jens-Rainer Ohm" w:date="2026-07-18T09:33:00Z">
            <w:rPr>
              <w:lang w:val="en-CA"/>
            </w:rPr>
          </w:rPrChange>
        </w:rPr>
        <w:t>) need to be developed.</w:t>
      </w:r>
      <w:r w:rsidR="008B70DE" w:rsidRPr="006F1EFE">
        <w:rPr>
          <w:lang w:val="en-CA"/>
          <w:rPrChange w:id="5004" w:author="Jens-Rainer Ohm" w:date="2026-07-18T09:33:00Z">
            <w:rPr>
              <w:lang w:val="en-CA"/>
            </w:rPr>
          </w:rPrChange>
        </w:rPr>
        <w:t xml:space="preserve"> Is it mature enough for starting the work item?</w:t>
      </w:r>
      <w:r w:rsidR="0014723E" w:rsidRPr="006F1EFE">
        <w:rPr>
          <w:lang w:val="en-CA"/>
          <w:rPrChange w:id="5005" w:author="Jens-Rainer Ohm" w:date="2026-07-18T09:33:00Z">
            <w:rPr>
              <w:lang w:val="en-CA"/>
            </w:rPr>
          </w:rPrChange>
        </w:rPr>
        <w:t xml:space="preserve"> See further discussion under AHG5.</w:t>
      </w:r>
    </w:p>
    <w:p w14:paraId="4A529427" w14:textId="63D46AE7" w:rsidR="0037772A" w:rsidRPr="006F1EFE"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06" w:author="Jens-Rainer Ohm" w:date="2026-07-18T09:33:00Z">
            <w:rPr>
              <w:lang w:val="en-CA"/>
            </w:rPr>
          </w:rPrChange>
        </w:rPr>
      </w:pPr>
      <w:r w:rsidRPr="006F1EFE">
        <w:rPr>
          <w:lang w:val="en-CA"/>
          <w:rPrChange w:id="5007" w:author="Jens-Rainer Ohm" w:date="2026-07-18T09:33:00Z">
            <w:rPr>
              <w:lang w:val="en-CA"/>
            </w:rPr>
          </w:rPrChange>
        </w:rPr>
        <w:t xml:space="preserve">Plans </w:t>
      </w:r>
      <w:r w:rsidR="003555F3" w:rsidRPr="006F1EFE">
        <w:rPr>
          <w:lang w:val="en-CA"/>
          <w:rPrChange w:id="5008" w:author="Jens-Rainer Ohm" w:date="2026-07-18T09:33:00Z">
            <w:rPr>
              <w:lang w:val="en-CA"/>
            </w:rPr>
          </w:rPrChange>
        </w:rPr>
        <w:t>for</w:t>
      </w:r>
      <w:r w:rsidRPr="006F1EFE">
        <w:rPr>
          <w:lang w:val="en-CA"/>
          <w:rPrChange w:id="5009" w:author="Jens-Rainer Ohm" w:date="2026-07-18T09:33:00Z">
            <w:rPr>
              <w:lang w:val="en-CA"/>
            </w:rPr>
          </w:rPrChange>
        </w:rPr>
        <w:t xml:space="preserve"> generating the next versions of reference software for AVC, HEVC and VVC (which would need to support new SEI messages from VSEIv4) need to be developed. Earliest target date for ITU-T consent would be </w:t>
      </w:r>
      <w:r w:rsidR="006047F8" w:rsidRPr="006F1EFE">
        <w:rPr>
          <w:lang w:val="en-CA"/>
          <w:rPrChange w:id="5010" w:author="Jens-Rainer Ohm" w:date="2026-07-18T09:33:00Z">
            <w:rPr>
              <w:lang w:val="en-CA"/>
            </w:rPr>
          </w:rPrChange>
        </w:rPr>
        <w:t>at this meeting</w:t>
      </w:r>
      <w:r w:rsidRPr="006F1EFE">
        <w:rPr>
          <w:lang w:val="en-CA"/>
          <w:rPrChange w:id="5011" w:author="Jens-Rainer Ohm" w:date="2026-07-18T09:33:00Z">
            <w:rPr>
              <w:lang w:val="en-CA"/>
            </w:rPr>
          </w:rPrChange>
        </w:rPr>
        <w:t xml:space="preserve"> – </w:t>
      </w:r>
      <w:r w:rsidR="006047F8" w:rsidRPr="006F1EFE">
        <w:rPr>
          <w:lang w:val="en-CA"/>
          <w:rPrChange w:id="5012" w:author="Jens-Rainer Ohm" w:date="2026-07-18T09:33:00Z">
            <w:rPr>
              <w:lang w:val="en-CA"/>
            </w:rPr>
          </w:rPrChange>
        </w:rPr>
        <w:t>would at least VVC be ready to go</w:t>
      </w:r>
      <w:r w:rsidR="008B70DE" w:rsidRPr="006F1EFE">
        <w:rPr>
          <w:lang w:val="en-CA"/>
          <w:rPrChange w:id="5013" w:author="Jens-Rainer Ohm" w:date="2026-07-18T09:33:00Z">
            <w:rPr>
              <w:lang w:val="en-CA"/>
            </w:rPr>
          </w:rPrChange>
        </w:rPr>
        <w:t xml:space="preserve"> to consent in SG 21</w:t>
      </w:r>
      <w:r w:rsidR="006047F8" w:rsidRPr="006F1EFE">
        <w:rPr>
          <w:lang w:val="en-CA"/>
          <w:rPrChange w:id="5014" w:author="Jens-Rainer Ohm" w:date="2026-07-18T09:33:00Z">
            <w:rPr>
              <w:lang w:val="en-CA"/>
            </w:rPr>
          </w:rPrChange>
        </w:rPr>
        <w:t xml:space="preserve">, and </w:t>
      </w:r>
      <w:r w:rsidRPr="006F1EFE">
        <w:rPr>
          <w:lang w:val="en-CA"/>
          <w:rPrChange w:id="5015" w:author="Jens-Rainer Ohm" w:date="2026-07-18T09:33:00Z">
            <w:rPr>
              <w:lang w:val="en-CA"/>
            </w:rPr>
          </w:rPrChange>
        </w:rPr>
        <w:t>should request</w:t>
      </w:r>
      <w:r w:rsidR="003555F3" w:rsidRPr="006F1EFE">
        <w:rPr>
          <w:lang w:val="en-CA"/>
          <w:rPrChange w:id="5016" w:author="Jens-Rainer Ohm" w:date="2026-07-18T09:33:00Z">
            <w:rPr>
              <w:lang w:val="en-CA"/>
            </w:rPr>
          </w:rPrChange>
        </w:rPr>
        <w:t>s</w:t>
      </w:r>
      <w:r w:rsidRPr="006F1EFE">
        <w:rPr>
          <w:lang w:val="en-CA"/>
          <w:rPrChange w:id="5017" w:author="Jens-Rainer Ohm" w:date="2026-07-18T09:33:00Z">
            <w:rPr>
              <w:lang w:val="en-CA"/>
            </w:rPr>
          </w:rPrChange>
        </w:rPr>
        <w:t xml:space="preserve"> </w:t>
      </w:r>
      <w:r w:rsidR="008B70DE" w:rsidRPr="006F1EFE">
        <w:rPr>
          <w:lang w:val="en-CA"/>
          <w:rPrChange w:id="5018" w:author="Jens-Rainer Ohm" w:date="2026-07-18T09:33:00Z">
            <w:rPr>
              <w:lang w:val="en-CA"/>
            </w:rPr>
          </w:rPrChange>
        </w:rPr>
        <w:t xml:space="preserve">for all </w:t>
      </w:r>
      <w:r w:rsidRPr="006F1EFE">
        <w:rPr>
          <w:lang w:val="en-CA"/>
          <w:rPrChange w:id="5019" w:author="Jens-Rainer Ohm" w:date="2026-07-18T09:33:00Z">
            <w:rPr>
              <w:lang w:val="en-CA"/>
            </w:rPr>
          </w:rPrChange>
        </w:rPr>
        <w:t xml:space="preserve">be made </w:t>
      </w:r>
      <w:r w:rsidR="008B70DE" w:rsidRPr="006F1EFE">
        <w:rPr>
          <w:lang w:val="en-CA"/>
          <w:rPrChange w:id="5020" w:author="Jens-Rainer Ohm" w:date="2026-07-18T09:33:00Z">
            <w:rPr>
              <w:lang w:val="en-CA"/>
            </w:rPr>
          </w:rPrChange>
        </w:rPr>
        <w:t>in</w:t>
      </w:r>
      <w:r w:rsidRPr="006F1EFE">
        <w:rPr>
          <w:lang w:val="en-CA"/>
          <w:rPrChange w:id="5021" w:author="Jens-Rainer Ohm" w:date="2026-07-18T09:33:00Z">
            <w:rPr>
              <w:lang w:val="en-CA"/>
            </w:rPr>
          </w:rPrChange>
        </w:rPr>
        <w:t xml:space="preserve"> </w:t>
      </w:r>
      <w:r w:rsidR="003555F3" w:rsidRPr="006F1EFE">
        <w:rPr>
          <w:lang w:val="en-CA"/>
          <w:rPrChange w:id="5022" w:author="Jens-Rainer Ohm" w:date="2026-07-18T09:33:00Z">
            <w:rPr>
              <w:lang w:val="en-CA"/>
            </w:rPr>
          </w:rPrChange>
        </w:rPr>
        <w:t>ISO</w:t>
      </w:r>
      <w:r w:rsidR="008B70DE" w:rsidRPr="006F1EFE">
        <w:rPr>
          <w:lang w:val="en-CA"/>
          <w:rPrChange w:id="5023" w:author="Jens-Rainer Ohm" w:date="2026-07-18T09:33:00Z">
            <w:rPr>
              <w:lang w:val="en-CA"/>
            </w:rPr>
          </w:rPrChange>
        </w:rPr>
        <w:t>/IEC</w:t>
      </w:r>
      <w:r w:rsidR="003555F3" w:rsidRPr="006F1EFE">
        <w:rPr>
          <w:lang w:val="en-CA"/>
          <w:rPrChange w:id="5024" w:author="Jens-Rainer Ohm" w:date="2026-07-18T09:33:00Z">
            <w:rPr>
              <w:lang w:val="en-CA"/>
            </w:rPr>
          </w:rPrChange>
        </w:rPr>
        <w:t xml:space="preserve">? For AVC, it might </w:t>
      </w:r>
      <w:r w:rsidR="0095543E" w:rsidRPr="006F1EFE">
        <w:rPr>
          <w:lang w:val="en-CA"/>
          <w:rPrChange w:id="5025" w:author="Jens-Rainer Ohm" w:date="2026-07-18T09:33:00Z">
            <w:rPr>
              <w:lang w:val="en-CA"/>
            </w:rPr>
          </w:rPrChange>
        </w:rPr>
        <w:t>further</w:t>
      </w:r>
      <w:r w:rsidR="003555F3" w:rsidRPr="006F1EFE">
        <w:rPr>
          <w:lang w:val="en-CA"/>
          <w:rPrChange w:id="5026" w:author="Jens-Rainer Ohm" w:date="2026-07-18T09:33:00Z">
            <w:rPr>
              <w:lang w:val="en-CA"/>
            </w:rPr>
          </w:rPrChange>
        </w:rPr>
        <w:t xml:space="preserve"> be useful to generate a new part of ISO/IEC 14496</w:t>
      </w:r>
      <w:r w:rsidR="0095543E" w:rsidRPr="006F1EFE">
        <w:rPr>
          <w:lang w:val="en-CA"/>
          <w:rPrChange w:id="5027" w:author="Jens-Rainer Ohm" w:date="2026-07-18T09:33:00Z">
            <w:rPr>
              <w:lang w:val="en-CA"/>
            </w:rPr>
          </w:rPrChange>
        </w:rPr>
        <w:t xml:space="preserve"> containing the </w:t>
      </w:r>
      <w:r w:rsidR="00F41C1D" w:rsidRPr="006F1EFE">
        <w:rPr>
          <w:lang w:val="en-CA"/>
          <w:rPrChange w:id="5028" w:author="Jens-Rainer Ohm" w:date="2026-07-18T09:33:00Z">
            <w:rPr>
              <w:lang w:val="en-CA"/>
            </w:rPr>
          </w:rPrChange>
        </w:rPr>
        <w:t>entire newest JM software at least, and cancel the corresponding outdated amendments of 14496-5</w:t>
      </w:r>
      <w:r w:rsidR="003555F3" w:rsidRPr="006F1EFE">
        <w:rPr>
          <w:lang w:val="en-CA"/>
          <w:rPrChange w:id="5029" w:author="Jens-Rainer Ohm" w:date="2026-07-18T09:33:00Z">
            <w:rPr>
              <w:lang w:val="en-CA"/>
            </w:rPr>
          </w:rPrChange>
        </w:rPr>
        <w:t>.</w:t>
      </w:r>
      <w:r w:rsidR="0014723E" w:rsidRPr="006F1EFE">
        <w:rPr>
          <w:lang w:val="en-CA"/>
          <w:rPrChange w:id="5030" w:author="Jens-Rainer Ohm" w:date="2026-07-18T09:33:00Z">
            <w:rPr>
              <w:lang w:val="en-CA"/>
            </w:rPr>
          </w:rPrChange>
        </w:rPr>
        <w:t xml:space="preserve"> See further discussion under AHG3.</w:t>
      </w:r>
    </w:p>
    <w:p w14:paraId="14372F47" w14:textId="77777777"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31" w:author="Jens-Rainer Ohm" w:date="2026-07-18T09:33:00Z">
            <w:rPr>
              <w:lang w:val="en-CA"/>
            </w:rPr>
          </w:rPrChange>
        </w:rPr>
      </w:pPr>
      <w:r w:rsidRPr="006F1EFE">
        <w:rPr>
          <w:lang w:val="en-CA"/>
          <w:rPrChange w:id="5032" w:author="Jens-Rainer Ohm" w:date="2026-07-18T09:33:00Z">
            <w:rPr>
              <w:lang w:val="en-CA"/>
            </w:rPr>
          </w:rPrChange>
        </w:rPr>
        <w:t>The primary goals of the meeting were:</w:t>
      </w:r>
    </w:p>
    <w:p w14:paraId="094C2593" w14:textId="7B733E15" w:rsidR="003555F3" w:rsidRPr="006F1EFE"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33" w:author="Jens-Rainer Ohm" w:date="2026-07-18T09:33:00Z">
            <w:rPr>
              <w:lang w:val="en-CA"/>
            </w:rPr>
          </w:rPrChange>
        </w:rPr>
      </w:pPr>
      <w:r w:rsidRPr="006F1EFE">
        <w:rPr>
          <w:lang w:val="en-CA"/>
          <w:rPrChange w:id="5034" w:author="Jens-Rainer Ohm" w:date="2026-07-18T09:33:00Z">
            <w:rPr>
              <w:lang w:val="en-CA"/>
            </w:rPr>
          </w:rPrChange>
        </w:rPr>
        <w:t xml:space="preserve">Issue </w:t>
      </w:r>
      <w:r w:rsidR="002A0F8A" w:rsidRPr="006F1EFE">
        <w:rPr>
          <w:lang w:val="en-CA"/>
          <w:rPrChange w:id="5035" w:author="Jens-Rainer Ohm" w:date="2026-07-18T09:33:00Z">
            <w:rPr>
              <w:lang w:val="en-CA"/>
            </w:rPr>
          </w:rPrChange>
        </w:rPr>
        <w:t xml:space="preserve">Final </w:t>
      </w:r>
      <w:proofErr w:type="spellStart"/>
      <w:r w:rsidR="00F41C1D" w:rsidRPr="006F1EFE">
        <w:rPr>
          <w:lang w:val="en-CA"/>
          <w:rPrChange w:id="5036" w:author="Jens-Rainer Ohm" w:date="2026-07-18T09:33:00Z">
            <w:rPr>
              <w:lang w:val="en-CA"/>
            </w:rPr>
          </w:rPrChange>
        </w:rPr>
        <w:t>CfP</w:t>
      </w:r>
      <w:proofErr w:type="spellEnd"/>
      <w:r w:rsidRPr="006F1EFE">
        <w:rPr>
          <w:lang w:val="en-CA"/>
          <w:rPrChange w:id="5037" w:author="Jens-Rainer Ohm" w:date="2026-07-18T09:33:00Z">
            <w:rPr>
              <w:lang w:val="en-CA"/>
            </w:rPr>
          </w:rPrChange>
        </w:rPr>
        <w:t>, and first version of the proposal description package</w:t>
      </w:r>
      <w:r w:rsidR="00BE2661" w:rsidRPr="006F1EFE">
        <w:rPr>
          <w:lang w:val="en-CA"/>
          <w:rPrChange w:id="5038" w:author="Jens-Rainer Ohm" w:date="2026-07-18T09:33:00Z">
            <w:rPr>
              <w:lang w:val="en-CA"/>
            </w:rPr>
          </w:rPrChange>
        </w:rPr>
        <w:t xml:space="preserve">, including complexity analysis to be </w:t>
      </w:r>
      <w:r w:rsidR="000B24B3" w:rsidRPr="006F1EFE">
        <w:rPr>
          <w:lang w:val="en-CA"/>
          <w:rPrChange w:id="5039" w:author="Jens-Rainer Ohm" w:date="2026-07-18T09:33:00Z">
            <w:rPr>
              <w:lang w:val="en-CA"/>
            </w:rPr>
          </w:rPrChange>
        </w:rPr>
        <w:t>provided</w:t>
      </w:r>
    </w:p>
    <w:p w14:paraId="0970DDFE" w14:textId="7B0682B9" w:rsidR="00E95335" w:rsidRPr="006F1EFE"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40" w:author="Jens-Rainer Ohm" w:date="2026-07-18T09:33:00Z">
            <w:rPr>
              <w:lang w:val="en-CA"/>
            </w:rPr>
          </w:rPrChange>
        </w:rPr>
      </w:pPr>
      <w:r w:rsidRPr="006F1EFE">
        <w:rPr>
          <w:lang w:val="en-CA"/>
          <w:rPrChange w:id="5041" w:author="Jens-Rainer Ohm" w:date="2026-07-18T09:33:00Z">
            <w:rPr>
              <w:lang w:val="en-CA"/>
            </w:rPr>
          </w:rPrChange>
        </w:rPr>
        <w:t xml:space="preserve">Issue </w:t>
      </w:r>
      <w:proofErr w:type="spellStart"/>
      <w:proofErr w:type="gramStart"/>
      <w:r w:rsidRPr="006F1EFE">
        <w:rPr>
          <w:lang w:val="en-CA"/>
          <w:rPrChange w:id="5042" w:author="Jens-Rainer Ohm" w:date="2026-07-18T09:33:00Z">
            <w:rPr>
              <w:lang w:val="en-CA"/>
            </w:rPr>
          </w:rPrChange>
        </w:rPr>
        <w:t>H.Sup</w:t>
      </w:r>
      <w:proofErr w:type="spellEnd"/>
      <w:proofErr w:type="gramEnd"/>
      <w:r w:rsidRPr="006F1EFE">
        <w:rPr>
          <w:lang w:val="en-CA"/>
          <w:rPrChange w:id="5043" w:author="Jens-Rainer Ohm" w:date="2026-07-18T09:33:00Z">
            <w:rPr>
              <w:lang w:val="en-CA"/>
            </w:rPr>
          </w:rPrChange>
        </w:rPr>
        <w:t xml:space="preserve"> MAVC (Corresponding TR 23888-3 was submitted for publication from the last meeting)</w:t>
      </w:r>
    </w:p>
    <w:p w14:paraId="43D1EB3E" w14:textId="551E1DFC" w:rsidR="00E95335" w:rsidRPr="006F1EFE" w:rsidRDefault="00E9533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44" w:author="Jens-Rainer Ohm" w:date="2026-07-18T09:33:00Z">
            <w:rPr>
              <w:lang w:val="en-CA"/>
            </w:rPr>
          </w:rPrChange>
        </w:rPr>
      </w:pPr>
      <w:r w:rsidRPr="006F1EFE">
        <w:rPr>
          <w:lang w:val="en-CA"/>
          <w:rPrChange w:id="5045" w:author="Jens-Rainer Ohm" w:date="2026-07-18T09:33:00Z">
            <w:rPr>
              <w:lang w:val="en-CA"/>
            </w:rPr>
          </w:rPrChange>
        </w:rPr>
        <w:t xml:space="preserve">Issue second TR on film grain? </w:t>
      </w:r>
      <w:r w:rsidR="0014723E" w:rsidRPr="006F1EFE">
        <w:rPr>
          <w:lang w:val="en-CA"/>
          <w:rPrChange w:id="5046" w:author="Jens-Rainer Ohm" w:date="2026-07-18T09:33:00Z">
            <w:rPr>
              <w:lang w:val="en-CA"/>
            </w:rPr>
          </w:rPrChange>
        </w:rPr>
        <w:t>See further discussion under AHG13.</w:t>
      </w:r>
    </w:p>
    <w:p w14:paraId="558B5A26" w14:textId="77777777" w:rsidR="00BE2661" w:rsidRPr="006F1EFE"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47" w:author="Jens-Rainer Ohm" w:date="2026-07-18T09:33:00Z">
            <w:rPr>
              <w:lang w:val="en-CA"/>
            </w:rPr>
          </w:rPrChange>
        </w:rPr>
      </w:pPr>
      <w:proofErr w:type="spellStart"/>
      <w:r w:rsidRPr="006F1EFE">
        <w:rPr>
          <w:lang w:val="en-CA"/>
          <w:rPrChange w:id="5048" w:author="Jens-Rainer Ohm" w:date="2026-07-18T09:33:00Z">
            <w:rPr>
              <w:lang w:val="en-CA"/>
            </w:rPr>
          </w:rPrChange>
        </w:rPr>
        <w:t>TuC</w:t>
      </w:r>
      <w:proofErr w:type="spellEnd"/>
      <w:r w:rsidR="003555F3" w:rsidRPr="006F1EFE">
        <w:rPr>
          <w:lang w:val="en-CA"/>
          <w:rPrChange w:id="5049" w:author="Jens-Rainer Ohm" w:date="2026-07-18T09:33:00Z">
            <w:rPr>
              <w:lang w:val="en-CA"/>
            </w:rPr>
          </w:rPrChange>
        </w:rPr>
        <w:t xml:space="preserve"> on VSEI</w:t>
      </w:r>
    </w:p>
    <w:p w14:paraId="65D2FC4B" w14:textId="77777777" w:rsidR="00BE2661" w:rsidRPr="006F1EFE" w:rsidRDefault="00BE2661"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50" w:author="Jens-Rainer Ohm" w:date="2026-07-18T09:33:00Z">
            <w:rPr>
              <w:lang w:val="en-CA"/>
            </w:rPr>
          </w:rPrChange>
        </w:rPr>
      </w:pPr>
      <w:r w:rsidRPr="006F1EFE">
        <w:rPr>
          <w:lang w:val="en-CA"/>
          <w:rPrChange w:id="5051" w:author="Jens-Rainer Ohm" w:date="2026-07-18T09:33:00Z">
            <w:rPr>
              <w:lang w:val="en-CA"/>
            </w:rPr>
          </w:rPrChange>
        </w:rPr>
        <w:t>Discussion on potential WD VSEI v5</w:t>
      </w:r>
    </w:p>
    <w:p w14:paraId="7A0F4AC5" w14:textId="5E0E383F" w:rsidR="00E14168" w:rsidRPr="006F1EFE" w:rsidRDefault="00BE266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52" w:author="Jens-Rainer Ohm" w:date="2026-07-18T09:33:00Z">
            <w:rPr>
              <w:lang w:val="en-CA"/>
            </w:rPr>
          </w:rPrChange>
        </w:rPr>
      </w:pPr>
      <w:r w:rsidRPr="006F1EFE">
        <w:rPr>
          <w:lang w:val="en-CA"/>
          <w:rPrChange w:id="5053" w:author="Jens-Rainer Ohm" w:date="2026-07-18T09:33:00Z">
            <w:rPr>
              <w:lang w:val="en-CA"/>
            </w:rPr>
          </w:rPrChange>
        </w:rPr>
        <w:t xml:space="preserve">Consideration of new SEI proposals </w:t>
      </w:r>
    </w:p>
    <w:p w14:paraId="64DB1CB8" w14:textId="3F7EA0C6" w:rsidR="001A4A71" w:rsidRPr="006F1EFE"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54" w:author="Jens-Rainer Ohm" w:date="2026-07-18T09:33:00Z">
            <w:rPr>
              <w:lang w:val="en-CA"/>
            </w:rPr>
          </w:rPrChange>
        </w:rPr>
      </w:pPr>
      <w:r w:rsidRPr="006F1EFE">
        <w:rPr>
          <w:lang w:val="en-CA"/>
          <w:rPrChange w:id="5055" w:author="Jens-Rainer Ohm" w:date="2026-07-18T09:33:00Z">
            <w:rPr>
              <w:lang w:val="en-CA"/>
            </w:rPr>
          </w:rPrChange>
        </w:rPr>
        <w:t xml:space="preserve">SEI </w:t>
      </w:r>
      <w:r w:rsidR="00BE2661" w:rsidRPr="006F1EFE">
        <w:rPr>
          <w:lang w:val="en-CA"/>
          <w:rPrChange w:id="5056" w:author="Jens-Rainer Ohm" w:date="2026-07-18T09:33:00Z">
            <w:rPr>
              <w:lang w:val="en-CA"/>
            </w:rPr>
          </w:rPrChange>
        </w:rPr>
        <w:t>show cases and software</w:t>
      </w:r>
    </w:p>
    <w:p w14:paraId="447CCBBF" w14:textId="298EF502" w:rsidR="002A0F8A" w:rsidRPr="006F1EFE"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57" w:author="Jens-Rainer Ohm" w:date="2026-07-18T09:33:00Z">
            <w:rPr>
              <w:lang w:val="en-CA"/>
            </w:rPr>
          </w:rPrChange>
        </w:rPr>
      </w:pPr>
      <w:r w:rsidRPr="006F1EFE">
        <w:rPr>
          <w:lang w:val="en-CA"/>
          <w:rPrChange w:id="5058" w:author="Jens-Rainer Ohm" w:date="2026-07-18T09:33:00Z">
            <w:rPr>
              <w:lang w:val="en-CA"/>
            </w:rPr>
          </w:rPrChange>
        </w:rPr>
        <w:t xml:space="preserve">Gaussian splats – work of Joint </w:t>
      </w:r>
      <w:proofErr w:type="spellStart"/>
      <w:r w:rsidRPr="006F1EFE">
        <w:rPr>
          <w:lang w:val="en-CA"/>
          <w:rPrChange w:id="5059" w:author="Jens-Rainer Ohm" w:date="2026-07-18T09:33:00Z">
            <w:rPr>
              <w:lang w:val="en-CA"/>
            </w:rPr>
          </w:rPrChange>
        </w:rPr>
        <w:t>AhG</w:t>
      </w:r>
      <w:proofErr w:type="spellEnd"/>
      <w:r w:rsidRPr="006F1EFE">
        <w:rPr>
          <w:lang w:val="en-CA"/>
          <w:rPrChange w:id="5060" w:author="Jens-Rainer Ohm" w:date="2026-07-18T09:33:00Z">
            <w:rPr>
              <w:lang w:val="en-CA"/>
            </w:rPr>
          </w:rPrChange>
        </w:rPr>
        <w:t xml:space="preserve"> (meets </w:t>
      </w:r>
      <w:r w:rsidR="00BE2661" w:rsidRPr="006F1EFE">
        <w:rPr>
          <w:lang w:val="en-CA"/>
          <w:rPrChange w:id="5061" w:author="Jens-Rainer Ohm" w:date="2026-07-18T09:33:00Z">
            <w:rPr>
              <w:lang w:val="en-CA"/>
            </w:rPr>
          </w:rPrChange>
        </w:rPr>
        <w:t>Saturday/</w:t>
      </w:r>
      <w:r w:rsidRPr="006F1EFE">
        <w:rPr>
          <w:lang w:val="en-CA"/>
          <w:rPrChange w:id="5062" w:author="Jens-Rainer Ohm" w:date="2026-07-18T09:33:00Z">
            <w:rPr>
              <w:lang w:val="en-CA"/>
            </w:rPr>
          </w:rPrChange>
        </w:rPr>
        <w:t xml:space="preserve">Sunday), and </w:t>
      </w:r>
      <w:r w:rsidR="00BE2661" w:rsidRPr="006F1EFE">
        <w:rPr>
          <w:lang w:val="en-CA"/>
          <w:rPrChange w:id="5063" w:author="Jens-Rainer Ohm" w:date="2026-07-18T09:33:00Z">
            <w:rPr>
              <w:lang w:val="en-CA"/>
            </w:rPr>
          </w:rPrChange>
        </w:rPr>
        <w:t xml:space="preserve">planning of </w:t>
      </w:r>
      <w:r w:rsidRPr="006F1EFE">
        <w:rPr>
          <w:lang w:val="en-CA"/>
          <w:rPrChange w:id="5064" w:author="Jens-Rainer Ohm" w:date="2026-07-18T09:33:00Z">
            <w:rPr>
              <w:lang w:val="en-CA"/>
            </w:rPr>
          </w:rPrChange>
        </w:rPr>
        <w:t>Joint EE</w:t>
      </w:r>
      <w:r w:rsidR="00BE2661" w:rsidRPr="006F1EFE">
        <w:rPr>
          <w:lang w:val="en-CA"/>
          <w:rPrChange w:id="5065" w:author="Jens-Rainer Ohm" w:date="2026-07-18T09:33:00Z">
            <w:rPr>
              <w:lang w:val="en-CA"/>
            </w:rPr>
          </w:rPrChange>
        </w:rPr>
        <w:t>. All documents on this activity will be handled by JVET / WG 5</w:t>
      </w:r>
    </w:p>
    <w:p w14:paraId="6EA850E2" w14:textId="4792EB8E" w:rsidR="00F44BFE" w:rsidRPr="006F1EFE" w:rsidRDefault="00F44BFE" w:rsidP="00BE2661">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66" w:author="Jens-Rainer Ohm" w:date="2026-07-18T09:33:00Z">
            <w:rPr>
              <w:lang w:val="en-CA"/>
            </w:rPr>
          </w:rPrChange>
        </w:rPr>
      </w:pPr>
      <w:r w:rsidRPr="006F1EFE">
        <w:rPr>
          <w:lang w:val="en-CA"/>
          <w:rPrChange w:id="5067" w:author="Jens-Rainer Ohm" w:date="2026-07-18T09:33:00Z">
            <w:rPr>
              <w:lang w:val="en-CA"/>
            </w:rPr>
          </w:rPrChange>
        </w:rPr>
        <w:t>Exploration Experiment</w:t>
      </w:r>
      <w:r w:rsidR="00BE2661" w:rsidRPr="006F1EFE">
        <w:rPr>
          <w:lang w:val="en-CA"/>
          <w:rPrChange w:id="5068" w:author="Jens-Rainer Ohm" w:date="2026-07-18T09:33:00Z">
            <w:rPr>
              <w:lang w:val="en-CA"/>
            </w:rPr>
          </w:rPrChange>
        </w:rPr>
        <w:t xml:space="preserve"> on </w:t>
      </w:r>
      <w:r w:rsidRPr="006F1EFE">
        <w:rPr>
          <w:lang w:val="en-CA"/>
          <w:rPrChange w:id="5069" w:author="Jens-Rainer Ohm" w:date="2026-07-18T09:33:00Z">
            <w:rPr>
              <w:lang w:val="en-CA"/>
            </w:rPr>
          </w:rPrChange>
        </w:rPr>
        <w:t>Neural network-based video coding</w:t>
      </w:r>
    </w:p>
    <w:p w14:paraId="7C7EC86B" w14:textId="7B881D54" w:rsidR="00E14168" w:rsidRPr="006F1EFE" w:rsidRDefault="00F44BFE">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70" w:author="Jens-Rainer Ohm" w:date="2026-07-18T09:33:00Z">
            <w:rPr>
              <w:lang w:val="en-CA"/>
            </w:rPr>
          </w:rPrChange>
        </w:rPr>
      </w:pPr>
      <w:r w:rsidRPr="006F1EFE">
        <w:rPr>
          <w:lang w:val="en-CA"/>
          <w:rPrChange w:id="5071" w:author="Jens-Rainer Ohm" w:date="2026-07-18T09:33:00Z">
            <w:rPr>
              <w:lang w:val="en-CA"/>
            </w:rPr>
          </w:rPrChange>
        </w:rPr>
        <w:t>Enhanced compression beyond VVC</w:t>
      </w:r>
      <w:r w:rsidR="0014723E" w:rsidRPr="006F1EFE">
        <w:rPr>
          <w:lang w:val="en-CA"/>
          <w:rPrChange w:id="5072" w:author="Jens-Rainer Ohm" w:date="2026-07-18T09:33:00Z">
            <w:rPr>
              <w:lang w:val="en-CA"/>
            </w:rPr>
          </w:rPrChange>
        </w:rPr>
        <w:t xml:space="preserve">: </w:t>
      </w:r>
      <w:r w:rsidR="00BE2661" w:rsidRPr="006F1EFE">
        <w:rPr>
          <w:lang w:val="en-CA"/>
          <w:rPrChange w:id="5073" w:author="Jens-Rainer Ohm" w:date="2026-07-18T09:33:00Z">
            <w:rPr>
              <w:lang w:val="en-CA"/>
            </w:rPr>
          </w:rPrChange>
        </w:rPr>
        <w:t>Information docs on ECM and other improved compression packages</w:t>
      </w:r>
    </w:p>
    <w:p w14:paraId="1D7E876E" w14:textId="1069D5D6" w:rsidR="00236256" w:rsidRPr="006F1EFE"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74" w:author="Jens-Rainer Ohm" w:date="2026-07-18T09:33:00Z">
            <w:rPr>
              <w:lang w:val="en-CA"/>
            </w:rPr>
          </w:rPrChange>
        </w:rPr>
      </w:pPr>
      <w:r w:rsidRPr="006F1EFE">
        <w:rPr>
          <w:lang w:val="en-CA"/>
          <w:rPrChange w:id="5075" w:author="Jens-Rainer Ohm" w:date="2026-07-18T09:33:00Z">
            <w:rPr>
              <w:lang w:val="en-CA"/>
            </w:rPr>
          </w:rPrChange>
        </w:rPr>
        <w:t>VVC white paper</w:t>
      </w:r>
      <w:r w:rsidR="003555F3" w:rsidRPr="006F1EFE">
        <w:rPr>
          <w:lang w:val="en-CA"/>
          <w:rPrChange w:id="5076" w:author="Jens-Rainer Ohm" w:date="2026-07-18T09:33:00Z">
            <w:rPr>
              <w:lang w:val="en-CA"/>
            </w:rPr>
          </w:rPrChange>
        </w:rPr>
        <w:t xml:space="preserve"> update (remove VSEI, some update of the 2021 version)</w:t>
      </w:r>
    </w:p>
    <w:p w14:paraId="7B820521" w14:textId="161955A7" w:rsidR="00F44BFE" w:rsidRPr="006F1EFE" w:rsidRDefault="000B24B3"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077" w:author="Jens-Rainer Ohm" w:date="2026-07-18T09:33:00Z">
            <w:rPr>
              <w:lang w:val="en-CA"/>
            </w:rPr>
          </w:rPrChange>
        </w:rPr>
      </w:pPr>
      <w:r w:rsidRPr="006F1EFE">
        <w:rPr>
          <w:lang w:val="en-CA"/>
          <w:rPrChange w:id="5078" w:author="Jens-Rainer Ohm" w:date="2026-07-18T09:33:00Z">
            <w:rPr>
              <w:lang w:val="en-CA"/>
            </w:rPr>
          </w:rPrChange>
        </w:rPr>
        <w:t>(</w:t>
      </w:r>
      <w:proofErr w:type="gramStart"/>
      <w:r w:rsidRPr="006F1EFE">
        <w:rPr>
          <w:highlight w:val="yellow"/>
          <w:lang w:val="en-CA"/>
          <w:rPrChange w:id="5079" w:author="Jens-Rainer Ohm" w:date="2026-07-18T09:33:00Z">
            <w:rPr>
              <w:highlight w:val="yellow"/>
              <w:lang w:val="en-CA"/>
            </w:rPr>
          </w:rPrChange>
        </w:rPr>
        <w:t>scheduling</w:t>
      </w:r>
      <w:proofErr w:type="gramEnd"/>
      <w:r w:rsidRPr="006F1EFE">
        <w:rPr>
          <w:highlight w:val="yellow"/>
          <w:lang w:val="en-CA"/>
          <w:rPrChange w:id="5080" w:author="Jens-Rainer Ohm" w:date="2026-07-18T09:33:00Z">
            <w:rPr>
              <w:highlight w:val="yellow"/>
              <w:lang w:val="en-CA"/>
            </w:rPr>
          </w:rPrChange>
        </w:rPr>
        <w:t xml:space="preserve"> </w:t>
      </w:r>
      <w:r w:rsidR="008B70DE" w:rsidRPr="006F1EFE">
        <w:rPr>
          <w:highlight w:val="yellow"/>
          <w:lang w:val="en-CA"/>
          <w:rPrChange w:id="5081" w:author="Jens-Rainer Ohm" w:date="2026-07-18T09:33:00Z">
            <w:rPr>
              <w:highlight w:val="yellow"/>
              <w:lang w:val="en-CA"/>
            </w:rPr>
          </w:rPrChange>
        </w:rPr>
        <w:t xml:space="preserve">of joint meetings </w:t>
      </w:r>
      <w:r w:rsidRPr="006F1EFE">
        <w:rPr>
          <w:highlight w:val="yellow"/>
          <w:lang w:val="en-CA"/>
          <w:rPrChange w:id="5082" w:author="Jens-Rainer Ohm" w:date="2026-07-18T09:33:00Z">
            <w:rPr>
              <w:highlight w:val="yellow"/>
              <w:lang w:val="en-CA"/>
            </w:rPr>
          </w:rPrChange>
        </w:rPr>
        <w:t>may be difficult</w:t>
      </w:r>
      <w:r w:rsidR="008B70DE" w:rsidRPr="006F1EFE">
        <w:rPr>
          <w:highlight w:val="yellow"/>
          <w:lang w:val="en-CA"/>
          <w:rPrChange w:id="5083" w:author="Jens-Rainer Ohm" w:date="2026-07-18T09:33:00Z">
            <w:rPr>
              <w:highlight w:val="yellow"/>
              <w:lang w:val="en-CA"/>
            </w:rPr>
          </w:rPrChange>
        </w:rPr>
        <w:t xml:space="preserve"> next week</w:t>
      </w:r>
      <w:r w:rsidRPr="006F1EFE">
        <w:rPr>
          <w:highlight w:val="yellow"/>
          <w:lang w:val="en-CA"/>
          <w:rPrChange w:id="5084" w:author="Jens-Rainer Ohm" w:date="2026-07-18T09:33:00Z">
            <w:rPr>
              <w:highlight w:val="yellow"/>
              <w:lang w:val="en-CA"/>
            </w:rPr>
          </w:rPrChange>
        </w:rPr>
        <w:t xml:space="preserve">, as JVET ends already on July 15 – some final wrap-up of GSC work </w:t>
      </w:r>
      <w:r w:rsidR="008B70DE" w:rsidRPr="006F1EFE">
        <w:rPr>
          <w:highlight w:val="yellow"/>
          <w:lang w:val="en-CA"/>
          <w:rPrChange w:id="5085" w:author="Jens-Rainer Ohm" w:date="2026-07-18T09:33:00Z">
            <w:rPr>
              <w:highlight w:val="yellow"/>
              <w:lang w:val="en-CA"/>
            </w:rPr>
          </w:rPrChange>
        </w:rPr>
        <w:t xml:space="preserve">might be </w:t>
      </w:r>
      <w:r w:rsidRPr="006F1EFE">
        <w:rPr>
          <w:highlight w:val="yellow"/>
          <w:lang w:val="en-CA"/>
          <w:rPrChange w:id="5086" w:author="Jens-Rainer Ohm" w:date="2026-07-18T09:33:00Z">
            <w:rPr>
              <w:highlight w:val="yellow"/>
              <w:lang w:val="en-CA"/>
            </w:rPr>
          </w:rPrChange>
        </w:rPr>
        <w:t xml:space="preserve">mandated as AHG activity </w:t>
      </w:r>
      <w:r w:rsidR="008B70DE" w:rsidRPr="006F1EFE">
        <w:rPr>
          <w:highlight w:val="yellow"/>
          <w:lang w:val="en-CA"/>
          <w:rPrChange w:id="5087" w:author="Jens-Rainer Ohm" w:date="2026-07-18T09:33:00Z">
            <w:rPr>
              <w:highlight w:val="yellow"/>
              <w:lang w:val="en-CA"/>
            </w:rPr>
          </w:rPrChange>
        </w:rPr>
        <w:t>until Friday</w:t>
      </w:r>
      <w:r w:rsidRPr="006F1EFE">
        <w:rPr>
          <w:highlight w:val="yellow"/>
          <w:lang w:val="en-CA"/>
          <w:rPrChange w:id="5088" w:author="Jens-Rainer Ohm" w:date="2026-07-18T09:33:00Z">
            <w:rPr>
              <w:highlight w:val="yellow"/>
              <w:lang w:val="en-CA"/>
            </w:rPr>
          </w:rPrChange>
        </w:rPr>
        <w:t>?</w:t>
      </w:r>
      <w:r w:rsidRPr="006F1EFE">
        <w:rPr>
          <w:lang w:val="en-CA"/>
          <w:rPrChange w:id="5089" w:author="Jens-Rainer Ohm" w:date="2026-07-18T09:33:00Z">
            <w:rPr>
              <w:lang w:val="en-CA"/>
            </w:rPr>
          </w:rPrChange>
        </w:rPr>
        <w:t xml:space="preserve">) </w:t>
      </w:r>
      <w:r w:rsidR="008B70DE" w:rsidRPr="006F1EFE">
        <w:rPr>
          <w:lang w:val="en-CA"/>
          <w:rPrChange w:id="5090" w:author="Jens-Rainer Ohm" w:date="2026-07-18T09:33:00Z">
            <w:rPr>
              <w:lang w:val="en-CA"/>
            </w:rPr>
          </w:rPrChange>
        </w:rPr>
        <w:t>(</w:t>
      </w:r>
      <w:proofErr w:type="gramStart"/>
      <w:r w:rsidR="008B70DE" w:rsidRPr="006F1EFE">
        <w:rPr>
          <w:highlight w:val="yellow"/>
          <w:lang w:val="en-CA"/>
          <w:rPrChange w:id="5091" w:author="Jens-Rainer Ohm" w:date="2026-07-18T09:33:00Z">
            <w:rPr>
              <w:highlight w:val="yellow"/>
              <w:lang w:val="en-CA"/>
            </w:rPr>
          </w:rPrChange>
        </w:rPr>
        <w:t>update</w:t>
      </w:r>
      <w:proofErr w:type="gramEnd"/>
      <w:r w:rsidR="008B70DE" w:rsidRPr="006F1EFE">
        <w:rPr>
          <w:highlight w:val="yellow"/>
          <w:lang w:val="en-CA"/>
          <w:rPrChange w:id="5092" w:author="Jens-Rainer Ohm" w:date="2026-07-18T09:33:00Z">
            <w:rPr>
              <w:highlight w:val="yellow"/>
              <w:lang w:val="en-CA"/>
            </w:rPr>
          </w:rPrChange>
        </w:rPr>
        <w:t xml:space="preserve"> next sentence</w:t>
      </w:r>
      <w:r w:rsidR="008B70DE" w:rsidRPr="006F1EFE">
        <w:rPr>
          <w:lang w:val="en-CA"/>
          <w:rPrChange w:id="5093" w:author="Jens-Rainer Ohm" w:date="2026-07-18T09:33:00Z">
            <w:rPr>
              <w:lang w:val="en-CA"/>
            </w:rPr>
          </w:rPrChange>
        </w:rPr>
        <w:t xml:space="preserve">) </w:t>
      </w:r>
      <w:r w:rsidR="00F44BFE" w:rsidRPr="006F1EFE">
        <w:rPr>
          <w:lang w:val="en-CA"/>
          <w:rPrChange w:id="5094" w:author="Jens-Rainer Ohm" w:date="2026-07-18T09:33:00Z">
            <w:rPr>
              <w:lang w:val="en-CA"/>
            </w:rPr>
          </w:rPrChange>
        </w:rPr>
        <w:t>Joint meetings were expected with MPEG AG 5 (on matters involving visual quality assessment)</w:t>
      </w:r>
      <w:r w:rsidR="00D7403F" w:rsidRPr="006F1EFE">
        <w:rPr>
          <w:lang w:val="en-CA"/>
          <w:rPrChange w:id="5095" w:author="Jens-Rainer Ohm" w:date="2026-07-18T09:33:00Z">
            <w:rPr>
              <w:lang w:val="en-CA"/>
            </w:rPr>
          </w:rPrChange>
        </w:rPr>
        <w:t>,</w:t>
      </w:r>
      <w:r w:rsidR="00F44BFE" w:rsidRPr="006F1EFE">
        <w:rPr>
          <w:lang w:val="en-CA"/>
          <w:rPrChange w:id="5096" w:author="Jens-Rainer Ohm" w:date="2026-07-18T09:33:00Z">
            <w:rPr>
              <w:lang w:val="en-CA"/>
            </w:rPr>
          </w:rPrChange>
        </w:rPr>
        <w:t xml:space="preserve"> </w:t>
      </w:r>
      <w:r w:rsidR="00236256" w:rsidRPr="006F1EFE">
        <w:rPr>
          <w:lang w:val="en-CA"/>
          <w:rPrChange w:id="5097" w:author="Jens-Rainer Ohm" w:date="2026-07-18T09:33:00Z">
            <w:rPr>
              <w:lang w:val="en-CA"/>
            </w:rPr>
          </w:rPrChange>
        </w:rPr>
        <w:t xml:space="preserve">and </w:t>
      </w:r>
      <w:r w:rsidR="00F44BFE" w:rsidRPr="006F1EFE">
        <w:rPr>
          <w:lang w:val="en-CA"/>
          <w:rPrChange w:id="5098" w:author="Jens-Rainer Ohm" w:date="2026-07-18T09:33:00Z">
            <w:rPr>
              <w:lang w:val="en-CA"/>
            </w:rPr>
          </w:rPrChange>
        </w:rPr>
        <w:t>with MPEG WG 2 Requirements and ITU-T VCEG on future video standardization.</w:t>
      </w:r>
      <w:r w:rsidR="00277BE5" w:rsidRPr="006F1EFE">
        <w:rPr>
          <w:lang w:val="en-CA"/>
          <w:rPrChange w:id="5099" w:author="Jens-Rainer Ohm" w:date="2026-07-18T09:33:00Z">
            <w:rPr>
              <w:lang w:val="en-CA"/>
            </w:rPr>
          </w:rPrChange>
        </w:rPr>
        <w:t xml:space="preserve"> Another joint meeting </w:t>
      </w:r>
      <w:r w:rsidR="00512CC5" w:rsidRPr="006F1EFE">
        <w:rPr>
          <w:lang w:val="en-CA"/>
          <w:rPrChange w:id="5100" w:author="Jens-Rainer Ohm" w:date="2026-07-18T09:33:00Z">
            <w:rPr>
              <w:lang w:val="en-CA"/>
            </w:rPr>
          </w:rPrChange>
        </w:rPr>
        <w:t>wa</w:t>
      </w:r>
      <w:r w:rsidR="001A4A71" w:rsidRPr="006F1EFE">
        <w:rPr>
          <w:lang w:val="en-CA"/>
          <w:rPrChange w:id="5101" w:author="Jens-Rainer Ohm" w:date="2026-07-18T09:33:00Z">
            <w:rPr>
              <w:lang w:val="en-CA"/>
            </w:rPr>
          </w:rPrChange>
        </w:rPr>
        <w:t xml:space="preserve">s expected </w:t>
      </w:r>
      <w:r w:rsidR="00277BE5" w:rsidRPr="006F1EFE">
        <w:rPr>
          <w:lang w:val="en-CA"/>
          <w:rPrChange w:id="5102" w:author="Jens-Rainer Ohm" w:date="2026-07-18T09:33:00Z">
            <w:rPr>
              <w:lang w:val="en-CA"/>
            </w:rPr>
          </w:rPrChange>
        </w:rPr>
        <w:t xml:space="preserve">Gaussian splatting with </w:t>
      </w:r>
      <w:r w:rsidR="001A4A71" w:rsidRPr="006F1EFE">
        <w:rPr>
          <w:lang w:val="en-CA"/>
          <w:rPrChange w:id="5103" w:author="Jens-Rainer Ohm" w:date="2026-07-18T09:33:00Z">
            <w:rPr>
              <w:lang w:val="en-CA"/>
            </w:rPr>
          </w:rPrChange>
        </w:rPr>
        <w:t xml:space="preserve">VCEG, </w:t>
      </w:r>
      <w:r w:rsidR="00277BE5" w:rsidRPr="006F1EFE">
        <w:rPr>
          <w:lang w:val="en-CA"/>
          <w:rPrChange w:id="5104" w:author="Jens-Rainer Ohm" w:date="2026-07-18T09:33:00Z">
            <w:rPr>
              <w:lang w:val="en-CA"/>
            </w:rPr>
          </w:rPrChange>
        </w:rPr>
        <w:t xml:space="preserve">WGs </w:t>
      </w:r>
      <w:r w:rsidR="001A4A71" w:rsidRPr="006F1EFE">
        <w:rPr>
          <w:lang w:val="en-CA"/>
          <w:rPrChange w:id="5105" w:author="Jens-Rainer Ohm" w:date="2026-07-18T09:33:00Z">
            <w:rPr>
              <w:lang w:val="en-CA"/>
            </w:rPr>
          </w:rPrChange>
        </w:rPr>
        <w:t xml:space="preserve">2, </w:t>
      </w:r>
      <w:r w:rsidR="00277BE5" w:rsidRPr="006F1EFE">
        <w:rPr>
          <w:lang w:val="en-CA"/>
          <w:rPrChange w:id="5106" w:author="Jens-Rainer Ohm" w:date="2026-07-18T09:33:00Z">
            <w:rPr>
              <w:lang w:val="en-CA"/>
            </w:rPr>
          </w:rPrChange>
        </w:rPr>
        <w:t>4 and 7.</w:t>
      </w:r>
    </w:p>
    <w:p w14:paraId="35F0E407" w14:textId="020A0764" w:rsidR="008C646A" w:rsidRPr="006F1EFE" w:rsidRDefault="008C646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107" w:author="Jens-Rainer Ohm" w:date="2026-07-18T09:33:00Z">
            <w:rPr>
              <w:lang w:val="en-CA"/>
            </w:rPr>
          </w:rPrChange>
        </w:rPr>
      </w:pPr>
      <w:r w:rsidRPr="006F1EFE">
        <w:rPr>
          <w:lang w:val="en-CA"/>
          <w:rPrChange w:id="5108" w:author="Jens-Rainer Ohm" w:date="2026-07-18T09:33:00Z">
            <w:rPr>
              <w:lang w:val="en-CA"/>
            </w:rPr>
          </w:rPrChange>
        </w:rPr>
        <w:t xml:space="preserve">There are two contributions marked as “GSC related” which are somewhat off-topic about avatar coding using SEI messages – these might need joint consideration with WGs 3 and 7. </w:t>
      </w:r>
    </w:p>
    <w:p w14:paraId="16F32F91" w14:textId="119F01E4" w:rsidR="006047F8" w:rsidRPr="006F1EFE" w:rsidRDefault="006047F8"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109" w:author="Jens-Rainer Ohm" w:date="2026-07-18T09:33:00Z">
            <w:rPr>
              <w:lang w:val="en-CA"/>
            </w:rPr>
          </w:rPrChange>
        </w:rPr>
      </w:pPr>
      <w:r w:rsidRPr="006F1EFE">
        <w:rPr>
          <w:lang w:val="en-CA"/>
          <w:rPrChange w:id="5110" w:author="Jens-Rainer Ohm" w:date="2026-07-18T09:33:00Z">
            <w:rPr>
              <w:lang w:val="en-CA"/>
            </w:rPr>
          </w:rPrChange>
        </w:rPr>
        <w:t>New ISO/IEC directives will enter into force by 5 Oct., and also some rules in ITU-T regarding standards development are subject to change. Both may have impact on JVET mode of working.</w:t>
      </w:r>
      <w:r w:rsidR="00997C9D" w:rsidRPr="006F1EFE">
        <w:rPr>
          <w:lang w:val="en-CA"/>
          <w:rPrChange w:id="5111" w:author="Jens-Rainer Ohm" w:date="2026-07-18T09:33:00Z">
            <w:rPr>
              <w:lang w:val="en-CA"/>
            </w:rPr>
          </w:rPrChange>
        </w:rPr>
        <w:t xml:space="preserve"> Presentation on consequences in October meeting would be desirable.</w:t>
      </w:r>
    </w:p>
    <w:p w14:paraId="460BB122" w14:textId="77777777"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112" w:author="Jens-Rainer Ohm" w:date="2026-07-18T09:33:00Z">
            <w:rPr>
              <w:lang w:val="en-CA"/>
            </w:rPr>
          </w:rPrChange>
        </w:rPr>
      </w:pPr>
      <w:r w:rsidRPr="006F1EFE">
        <w:rPr>
          <w:lang w:val="en-CA"/>
          <w:rPrChange w:id="5113" w:author="Jens-Rainer Ohm" w:date="2026-07-18T09:33:00Z">
            <w:rPr>
              <w:lang w:val="en-CA"/>
            </w:rPr>
          </w:rPrChange>
        </w:rPr>
        <w:t>Principles of standards development were discussed.</w:t>
      </w:r>
    </w:p>
    <w:p w14:paraId="49973FCA" w14:textId="5D4EEAAB" w:rsidR="00F44BFE" w:rsidRPr="006F1EFE"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114" w:author="Jens-Rainer Ohm" w:date="2026-07-18T09:33:00Z">
            <w:rPr>
              <w:lang w:val="en-CA"/>
            </w:rPr>
          </w:rPrChange>
        </w:rPr>
      </w:pPr>
      <w:r w:rsidRPr="006F1EFE">
        <w:rPr>
          <w:lang w:val="en-CA"/>
          <w:rPrChange w:id="5115" w:author="Jens-Rainer Ohm" w:date="2026-07-18T09:33:00Z">
            <w:rPr>
              <w:lang w:val="en-CA"/>
            </w:rPr>
          </w:rPrChange>
        </w:rPr>
        <w:t xml:space="preserve">Scheduling of sessions was discussed – see under sections </w:t>
      </w:r>
      <w:r w:rsidRPr="006F1EFE">
        <w:rPr>
          <w:lang w:val="en-CA"/>
          <w:rPrChange w:id="5116" w:author="Jens-Rainer Ohm" w:date="2026-07-18T09:33:00Z">
            <w:rPr>
              <w:lang w:val="en-CA"/>
            </w:rPr>
          </w:rPrChange>
        </w:rPr>
        <w:fldChar w:fldCharType="begin"/>
      </w:r>
      <w:r w:rsidRPr="006F1EFE">
        <w:rPr>
          <w:lang w:val="en-CA"/>
          <w:rPrChange w:id="5117" w:author="Jens-Rainer Ohm" w:date="2026-07-18T09:33:00Z">
            <w:rPr>
              <w:lang w:val="en-CA"/>
            </w:rPr>
          </w:rPrChange>
        </w:rPr>
        <w:instrText xml:space="preserve"> REF _Ref155866479 \r \h </w:instrText>
      </w:r>
      <w:r w:rsidRPr="006F1EFE">
        <w:rPr>
          <w:lang w:val="en-CA"/>
          <w:rPrChange w:id="5118" w:author="Jens-Rainer Ohm" w:date="2026-07-18T09:33:00Z">
            <w:rPr>
              <w:lang w:val="en-CA"/>
            </w:rPr>
          </w:rPrChange>
        </w:rPr>
      </w:r>
      <w:r w:rsidRPr="006F1EFE">
        <w:rPr>
          <w:lang w:val="en-CA"/>
          <w:rPrChange w:id="5119" w:author="Jens-Rainer Ohm" w:date="2026-07-18T09:33:00Z">
            <w:rPr>
              <w:lang w:val="en-CA"/>
            </w:rPr>
          </w:rPrChange>
        </w:rPr>
        <w:fldChar w:fldCharType="separate"/>
      </w:r>
      <w:r w:rsidR="002F20CC" w:rsidRPr="006F1EFE">
        <w:rPr>
          <w:lang w:val="en-CA"/>
          <w:rPrChange w:id="5120" w:author="Jens-Rainer Ohm" w:date="2026-07-18T09:33:00Z">
            <w:rPr>
              <w:lang w:val="en-CA"/>
            </w:rPr>
          </w:rPrChange>
        </w:rPr>
        <w:t>2.6</w:t>
      </w:r>
      <w:r w:rsidRPr="006F1EFE">
        <w:rPr>
          <w:lang w:val="en-CA"/>
          <w:rPrChange w:id="5121" w:author="Jens-Rainer Ohm" w:date="2026-07-18T09:33:00Z">
            <w:rPr>
              <w:lang w:val="en-CA"/>
            </w:rPr>
          </w:rPrChange>
        </w:rPr>
        <w:fldChar w:fldCharType="end"/>
      </w:r>
      <w:r w:rsidRPr="006F1EFE">
        <w:rPr>
          <w:lang w:val="en-CA"/>
          <w:rPrChange w:id="5122" w:author="Jens-Rainer Ohm" w:date="2026-07-18T09:33:00Z">
            <w:rPr>
              <w:lang w:val="en-CA"/>
            </w:rPr>
          </w:rPrChange>
        </w:rPr>
        <w:t xml:space="preserve"> and </w:t>
      </w:r>
      <w:r w:rsidR="008847DF" w:rsidRPr="006F1EFE">
        <w:rPr>
          <w:lang w:val="en-CA"/>
          <w:rPrChange w:id="5123" w:author="Jens-Rainer Ohm" w:date="2026-07-18T09:33:00Z">
            <w:rPr>
              <w:lang w:val="en-CA"/>
            </w:rPr>
          </w:rPrChange>
        </w:rPr>
        <w:fldChar w:fldCharType="begin"/>
      </w:r>
      <w:r w:rsidR="008847DF" w:rsidRPr="006F1EFE">
        <w:rPr>
          <w:lang w:val="en-CA"/>
          <w:rPrChange w:id="5124" w:author="Jens-Rainer Ohm" w:date="2026-07-18T09:33:00Z">
            <w:rPr>
              <w:lang w:val="en-CA"/>
            </w:rPr>
          </w:rPrChange>
        </w:rPr>
        <w:instrText xml:space="preserve"> REF _Ref219292858 \r \h </w:instrText>
      </w:r>
      <w:r w:rsidR="008847DF" w:rsidRPr="006F1EFE">
        <w:rPr>
          <w:lang w:val="en-CA"/>
          <w:rPrChange w:id="5125" w:author="Jens-Rainer Ohm" w:date="2026-07-18T09:33:00Z">
            <w:rPr>
              <w:lang w:val="en-CA"/>
            </w:rPr>
          </w:rPrChange>
        </w:rPr>
      </w:r>
      <w:r w:rsidR="008847DF" w:rsidRPr="006F1EFE">
        <w:rPr>
          <w:lang w:val="en-CA"/>
          <w:rPrChange w:id="5126" w:author="Jens-Rainer Ohm" w:date="2026-07-18T09:33:00Z">
            <w:rPr>
              <w:lang w:val="en-CA"/>
            </w:rPr>
          </w:rPrChange>
        </w:rPr>
        <w:fldChar w:fldCharType="separate"/>
      </w:r>
      <w:r w:rsidR="002F20CC" w:rsidRPr="006F1EFE">
        <w:rPr>
          <w:lang w:val="en-CA"/>
          <w:rPrChange w:id="5127" w:author="Jens-Rainer Ohm" w:date="2026-07-18T09:33:00Z">
            <w:rPr>
              <w:lang w:val="en-CA"/>
            </w:rPr>
          </w:rPrChange>
        </w:rPr>
        <w:t>2.15</w:t>
      </w:r>
      <w:r w:rsidR="008847DF" w:rsidRPr="006F1EFE">
        <w:rPr>
          <w:lang w:val="en-CA"/>
          <w:rPrChange w:id="5128" w:author="Jens-Rainer Ohm" w:date="2026-07-18T09:33:00Z">
            <w:rPr>
              <w:lang w:val="en-CA"/>
            </w:rPr>
          </w:rPrChange>
        </w:rPr>
        <w:fldChar w:fldCharType="end"/>
      </w:r>
      <w:r w:rsidRPr="006F1EFE">
        <w:rPr>
          <w:lang w:val="en-CA"/>
          <w:rPrChange w:id="5129" w:author="Jens-Rainer Ohm" w:date="2026-07-18T09:33:00Z">
            <w:rPr>
              <w:lang w:val="en-CA"/>
            </w:rPr>
          </w:rPrChange>
        </w:rPr>
        <w:t>.</w:t>
      </w:r>
    </w:p>
    <w:p w14:paraId="4A770B70" w14:textId="663331AA" w:rsidR="00F44BFE" w:rsidRPr="006F1EFE" w:rsidRDefault="00F44BFE" w:rsidP="00CA2E49">
      <w:pPr>
        <w:pStyle w:val="berschrift2"/>
        <w:ind w:left="578" w:hanging="578"/>
        <w:rPr>
          <w:lang w:val="en-CA"/>
          <w:rPrChange w:id="5130" w:author="Jens-Rainer Ohm" w:date="2026-07-18T09:33:00Z">
            <w:rPr>
              <w:lang w:val="en-CA"/>
            </w:rPr>
          </w:rPrChange>
        </w:rPr>
      </w:pPr>
      <w:bookmarkStart w:id="5131" w:name="_Ref219292858"/>
      <w:r w:rsidRPr="006F1EFE">
        <w:rPr>
          <w:lang w:val="en-CA"/>
          <w:rPrChange w:id="5132" w:author="Jens-Rainer Ohm" w:date="2026-07-18T09:33:00Z">
            <w:rPr>
              <w:lang w:val="en-CA"/>
            </w:rPr>
          </w:rPrChange>
        </w:rPr>
        <w:lastRenderedPageBreak/>
        <w:t>Scheduling of discussions</w:t>
      </w:r>
      <w:bookmarkEnd w:id="2867"/>
      <w:bookmarkEnd w:id="5131"/>
    </w:p>
    <w:p w14:paraId="20413BDF" w14:textId="77777777" w:rsidR="00C527AE" w:rsidRPr="006F1EFE" w:rsidRDefault="00C527AE" w:rsidP="00C527AE">
      <w:pPr>
        <w:pStyle w:val="Aufzhlungszeichen2"/>
        <w:numPr>
          <w:ilvl w:val="0"/>
          <w:numId w:val="0"/>
        </w:numPr>
        <w:rPr>
          <w:lang w:val="en-CA"/>
          <w:rPrChange w:id="5133" w:author="Jens-Rainer Ohm" w:date="2026-07-18T09:33:00Z">
            <w:rPr>
              <w:lang w:val="en-CA"/>
            </w:rPr>
          </w:rPrChange>
        </w:rPr>
      </w:pPr>
      <w:bookmarkStart w:id="5134" w:name="_Ref298716123"/>
      <w:bookmarkStart w:id="5135" w:name="_Ref502857719"/>
      <w:r w:rsidRPr="006F1EFE">
        <w:rPr>
          <w:lang w:val="en-CA"/>
          <w:rPrChange w:id="5136" w:author="Jens-Rainer Ohm" w:date="2026-07-18T09:33:00Z">
            <w:rPr>
              <w:lang w:val="en-CA"/>
            </w:rPr>
          </w:rPrChange>
        </w:rPr>
        <w:t xml:space="preserve">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w:t>
      </w:r>
      <w:proofErr w:type="gramStart"/>
      <w:r w:rsidRPr="006F1EFE">
        <w:rPr>
          <w:lang w:val="en-CA"/>
          <w:rPrChange w:id="5137" w:author="Jens-Rainer Ohm" w:date="2026-07-18T09:33:00Z">
            <w:rPr>
              <w:lang w:val="en-CA"/>
            </w:rPr>
          </w:rPrChange>
        </w:rPr>
        <w:t>to</w:t>
      </w:r>
      <w:proofErr w:type="gramEnd"/>
      <w:r w:rsidRPr="006F1EFE">
        <w:rPr>
          <w:lang w:val="en-CA"/>
          <w:rPrChange w:id="5138" w:author="Jens-Rainer Ohm" w:date="2026-07-18T09:33:00Z">
            <w:rPr>
              <w:lang w:val="en-CA"/>
            </w:rPr>
          </w:rPrChange>
        </w:rPr>
        <w:t xml:space="preserve"> potentially be necessary. Sessions were announced in the JVET calendar as far as possible in advance, although it was acknowledged that some activities (such as breakout sessions) might be held at short notice.</w:t>
      </w:r>
    </w:p>
    <w:p w14:paraId="01A2A804" w14:textId="77777777" w:rsidR="00C527AE" w:rsidRPr="006F1EFE" w:rsidRDefault="00C527AE" w:rsidP="00C527AE">
      <w:pPr>
        <w:keepNext/>
        <w:keepLines/>
        <w:rPr>
          <w:lang w:val="en-CA"/>
          <w:rPrChange w:id="5139" w:author="Jens-Rainer Ohm" w:date="2026-07-18T09:33:00Z">
            <w:rPr>
              <w:lang w:val="en-CA"/>
            </w:rPr>
          </w:rPrChange>
        </w:rPr>
      </w:pPr>
      <w:r w:rsidRPr="006F1EFE">
        <w:rPr>
          <w:lang w:val="en-CA"/>
          <w:rPrChange w:id="5140" w:author="Jens-Rainer Ohm" w:date="2026-07-18T09:33:00Z">
            <w:rPr>
              <w:lang w:val="en-CA"/>
            </w:rPr>
          </w:rPrChange>
        </w:rPr>
        <w:t xml:space="preserve">Particular scheduling notes are shown below, although not necessarily 100% accurate or complete. Times are recorded in the local </w:t>
      </w:r>
      <w:proofErr w:type="spellStart"/>
      <w:r w:rsidRPr="006F1EFE">
        <w:rPr>
          <w:lang w:val="en-CA"/>
          <w:rPrChange w:id="5141" w:author="Jens-Rainer Ohm" w:date="2026-07-18T09:33:00Z">
            <w:rPr>
              <w:lang w:val="en-CA"/>
            </w:rPr>
          </w:rPrChange>
        </w:rPr>
        <w:t>timezone</w:t>
      </w:r>
      <w:proofErr w:type="spellEnd"/>
      <w:r w:rsidRPr="006F1EFE">
        <w:rPr>
          <w:lang w:val="en-CA"/>
          <w:rPrChange w:id="5142" w:author="Jens-Rainer Ohm" w:date="2026-07-18T09:33:00Z">
            <w:rPr>
              <w:lang w:val="en-CA"/>
            </w:rPr>
          </w:rPrChange>
        </w:rPr>
        <w:t xml:space="preserve"> of the meeting venue, except as otherwise noted:</w:t>
      </w:r>
    </w:p>
    <w:p w14:paraId="36AD1DF1" w14:textId="16A2FE09" w:rsidR="002D41A9" w:rsidRPr="006F1EFE" w:rsidRDefault="00C527AE"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143" w:author="Jens-Rainer Ohm" w:date="2026-07-18T09:33:00Z">
            <w:rPr>
              <w:lang w:val="en-CA"/>
            </w:rPr>
          </w:rPrChange>
        </w:rPr>
      </w:pPr>
      <w:r w:rsidRPr="006F1EFE">
        <w:rPr>
          <w:lang w:val="en-CA"/>
          <w:rPrChange w:id="5144" w:author="Jens-Rainer Ohm" w:date="2026-07-18T09:33:00Z">
            <w:rPr>
              <w:lang w:val="en-CA"/>
            </w:rPr>
          </w:rPrChange>
        </w:rPr>
        <w:t>Tue</w:t>
      </w:r>
      <w:r w:rsidR="002D41A9" w:rsidRPr="006F1EFE">
        <w:rPr>
          <w:lang w:val="en-CA"/>
          <w:rPrChange w:id="5145" w:author="Jens-Rainer Ohm" w:date="2026-07-18T09:33:00Z">
            <w:rPr>
              <w:lang w:val="en-CA"/>
            </w:rPr>
          </w:rPrChange>
        </w:rPr>
        <w:t xml:space="preserve">. </w:t>
      </w:r>
      <w:r w:rsidRPr="006F1EFE">
        <w:rPr>
          <w:lang w:val="en-CA"/>
          <w:rPrChange w:id="5146" w:author="Jens-Rainer Ohm" w:date="2026-07-18T09:33:00Z">
            <w:rPr>
              <w:lang w:val="en-CA"/>
            </w:rPr>
          </w:rPrChange>
        </w:rPr>
        <w:t>7</w:t>
      </w:r>
      <w:r w:rsidR="002D41A9" w:rsidRPr="006F1EFE">
        <w:rPr>
          <w:lang w:val="en-CA"/>
          <w:rPrChange w:id="5147" w:author="Jens-Rainer Ohm" w:date="2026-07-18T09:33:00Z">
            <w:rPr>
              <w:lang w:val="en-CA"/>
            </w:rPr>
          </w:rPrChange>
        </w:rPr>
        <w:t xml:space="preserve"> </w:t>
      </w:r>
      <w:r w:rsidRPr="006F1EFE">
        <w:rPr>
          <w:lang w:val="en-CA"/>
          <w:rPrChange w:id="5148" w:author="Jens-Rainer Ohm" w:date="2026-07-18T09:33:00Z">
            <w:rPr>
              <w:lang w:val="en-CA"/>
            </w:rPr>
          </w:rPrChange>
        </w:rPr>
        <w:t>July</w:t>
      </w:r>
      <w:r w:rsidR="002D41A9" w:rsidRPr="006F1EFE">
        <w:rPr>
          <w:lang w:val="en-CA"/>
          <w:rPrChange w:id="5149" w:author="Jens-Rainer Ohm" w:date="2026-07-18T09:33:00Z">
            <w:rPr>
              <w:lang w:val="en-CA"/>
            </w:rPr>
          </w:rPrChange>
        </w:rPr>
        <w:t>, 1</w:t>
      </w:r>
      <w:r w:rsidR="002D41A9" w:rsidRPr="006F1EFE">
        <w:rPr>
          <w:vertAlign w:val="superscript"/>
          <w:lang w:val="en-CA"/>
          <w:rPrChange w:id="5150" w:author="Jens-Rainer Ohm" w:date="2026-07-18T09:33:00Z">
            <w:rPr>
              <w:vertAlign w:val="superscript"/>
              <w:lang w:val="en-CA"/>
            </w:rPr>
          </w:rPrChange>
        </w:rPr>
        <w:t>st</w:t>
      </w:r>
      <w:r w:rsidR="002D41A9" w:rsidRPr="006F1EFE">
        <w:rPr>
          <w:lang w:val="en-CA"/>
          <w:rPrChange w:id="5151" w:author="Jens-Rainer Ohm" w:date="2026-07-18T09:33:00Z">
            <w:rPr>
              <w:lang w:val="en-CA"/>
            </w:rPr>
          </w:rPrChange>
        </w:rPr>
        <w:t xml:space="preserve"> day</w:t>
      </w:r>
    </w:p>
    <w:p w14:paraId="2A627E85" w14:textId="6986C569" w:rsidR="002D41A9" w:rsidRPr="006F1EFE"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52" w:author="Jens-Rainer Ohm" w:date="2026-07-18T09:33:00Z">
            <w:rPr>
              <w:lang w:val="en-CA"/>
            </w:rPr>
          </w:rPrChange>
        </w:rPr>
      </w:pPr>
      <w:r w:rsidRPr="006F1EFE">
        <w:rPr>
          <w:lang w:val="en-CA"/>
          <w:rPrChange w:id="5153" w:author="Jens-Rainer Ohm" w:date="2026-07-18T09:33:00Z">
            <w:rPr>
              <w:lang w:val="en-CA"/>
            </w:rPr>
          </w:rPrChange>
        </w:rPr>
        <w:t>Morning</w:t>
      </w:r>
      <w:r w:rsidR="002D41A9" w:rsidRPr="006F1EFE">
        <w:rPr>
          <w:lang w:val="en-CA"/>
          <w:rPrChange w:id="5154" w:author="Jens-Rainer Ohm" w:date="2026-07-18T09:33:00Z">
            <w:rPr>
              <w:lang w:val="en-CA"/>
            </w:rPr>
          </w:rPrChange>
        </w:rPr>
        <w:t xml:space="preserve"> session:</w:t>
      </w:r>
    </w:p>
    <w:p w14:paraId="1F9C713C" w14:textId="03167CB2" w:rsidR="002D41A9" w:rsidRPr="006F1EFE"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55" w:author="Jens-Rainer Ohm" w:date="2026-07-18T09:33:00Z">
            <w:rPr>
              <w:lang w:val="en-CA"/>
            </w:rPr>
          </w:rPrChange>
        </w:rPr>
      </w:pPr>
      <w:r w:rsidRPr="006F1EFE">
        <w:rPr>
          <w:lang w:val="en-CA"/>
          <w:rPrChange w:id="5156" w:author="Jens-Rainer Ohm" w:date="2026-07-18T09:33:00Z">
            <w:rPr>
              <w:lang w:val="en-CA"/>
            </w:rPr>
          </w:rPrChange>
        </w:rPr>
        <w:t>0900</w:t>
      </w:r>
      <w:r w:rsidR="002D41A9" w:rsidRPr="006F1EFE">
        <w:rPr>
          <w:lang w:val="en-CA"/>
          <w:rPrChange w:id="5157" w:author="Jens-Rainer Ohm" w:date="2026-07-18T09:33:00Z">
            <w:rPr>
              <w:lang w:val="en-CA"/>
            </w:rPr>
          </w:rPrChange>
        </w:rPr>
        <w:t>–</w:t>
      </w:r>
      <w:del w:id="5158" w:author="Jens-Rainer Ohm" w:date="2026-07-18T11:22:00Z">
        <w:r w:rsidR="00CB0C13" w:rsidRPr="006F1EFE" w:rsidDel="00957DED">
          <w:rPr>
            <w:lang w:val="en-CA"/>
            <w:rPrChange w:id="5159" w:author="Jens-Rainer Ohm" w:date="2026-07-18T09:33:00Z">
              <w:rPr>
                <w:lang w:val="en-CA"/>
              </w:rPr>
            </w:rPrChange>
          </w:rPr>
          <w:delText xml:space="preserve">1330 </w:delText>
        </w:r>
      </w:del>
      <w:ins w:id="5160" w:author="Jens-Rainer Ohm" w:date="2026-07-18T11:22:00Z">
        <w:r w:rsidR="00957DED" w:rsidRPr="006F1EFE">
          <w:rPr>
            <w:lang w:val="en-CA"/>
            <w:rPrChange w:id="5161" w:author="Jens-Rainer Ohm" w:date="2026-07-18T09:33:00Z">
              <w:rPr>
                <w:lang w:val="en-CA"/>
              </w:rPr>
            </w:rPrChange>
          </w:rPr>
          <w:t>1</w:t>
        </w:r>
        <w:r w:rsidR="00957DED">
          <w:rPr>
            <w:lang w:val="en-CA"/>
          </w:rPr>
          <w:t>050</w:t>
        </w:r>
        <w:r w:rsidR="00957DED" w:rsidRPr="006F1EFE">
          <w:rPr>
            <w:lang w:val="en-CA"/>
            <w:rPrChange w:id="5162" w:author="Jens-Rainer Ohm" w:date="2026-07-18T09:33:00Z">
              <w:rPr>
                <w:lang w:val="en-CA"/>
              </w:rPr>
            </w:rPrChange>
          </w:rPr>
          <w:t xml:space="preserve"> </w:t>
        </w:r>
      </w:ins>
      <w:r w:rsidR="002D41A9" w:rsidRPr="006F1EFE">
        <w:rPr>
          <w:lang w:val="en-CA"/>
          <w:rPrChange w:id="5163" w:author="Jens-Rainer Ohm" w:date="2026-07-18T09:33:00Z">
            <w:rPr>
              <w:lang w:val="en-CA"/>
            </w:rPr>
          </w:rPrChange>
        </w:rPr>
        <w:t>Opening remarks, review of practices, agenda, IPR policy reminder</w:t>
      </w:r>
      <w:r w:rsidR="008847DF" w:rsidRPr="006F1EFE">
        <w:rPr>
          <w:lang w:val="en-CA"/>
          <w:rPrChange w:id="5164" w:author="Jens-Rainer Ohm" w:date="2026-07-18T09:33:00Z">
            <w:rPr>
              <w:lang w:val="en-CA"/>
            </w:rPr>
          </w:rPrChange>
        </w:rPr>
        <w:t>, scheduling</w:t>
      </w:r>
    </w:p>
    <w:p w14:paraId="4FB0D81F" w14:textId="2E8E614B" w:rsidR="002D41A9" w:rsidRPr="006F1EFE" w:rsidRDefault="00C527AE"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65" w:author="Jens-Rainer Ohm" w:date="2026-07-18T09:33:00Z">
            <w:rPr>
              <w:lang w:val="en-CA"/>
            </w:rPr>
          </w:rPrChange>
        </w:rPr>
      </w:pPr>
      <w:del w:id="5166" w:author="Jens-Rainer Ohm" w:date="2026-07-18T11:21:00Z">
        <w:r w:rsidRPr="006F1EFE" w:rsidDel="00957DED">
          <w:rPr>
            <w:lang w:val="en-CA"/>
            <w:rPrChange w:id="5167" w:author="Jens-Rainer Ohm" w:date="2026-07-18T09:33:00Z">
              <w:rPr>
                <w:lang w:val="en-CA"/>
              </w:rPr>
            </w:rPrChange>
          </w:rPr>
          <w:delText>XXXX</w:delText>
        </w:r>
      </w:del>
      <w:ins w:id="5168" w:author="Jens-Rainer Ohm" w:date="2026-07-18T11:22:00Z">
        <w:r w:rsidR="00957DED">
          <w:rPr>
            <w:lang w:val="en-CA"/>
          </w:rPr>
          <w:t>1050</w:t>
        </w:r>
      </w:ins>
      <w:r w:rsidR="002D41A9" w:rsidRPr="006F1EFE">
        <w:rPr>
          <w:lang w:val="en-CA"/>
          <w:rPrChange w:id="5169" w:author="Jens-Rainer Ohm" w:date="2026-07-18T09:33:00Z">
            <w:rPr>
              <w:lang w:val="en-CA"/>
            </w:rPr>
          </w:rPrChange>
        </w:rPr>
        <w:t>–</w:t>
      </w:r>
      <w:del w:id="5170" w:author="Jens-Rainer Ohm" w:date="2026-07-18T11:21:00Z">
        <w:r w:rsidRPr="006F1EFE" w:rsidDel="00957DED">
          <w:rPr>
            <w:lang w:val="en-CA"/>
            <w:rPrChange w:id="5171" w:author="Jens-Rainer Ohm" w:date="2026-07-18T09:33:00Z">
              <w:rPr>
                <w:lang w:val="en-CA"/>
              </w:rPr>
            </w:rPrChange>
          </w:rPr>
          <w:delText>XXXX</w:delText>
        </w:r>
        <w:r w:rsidR="009425FE" w:rsidRPr="006F1EFE" w:rsidDel="00957DED">
          <w:rPr>
            <w:lang w:val="en-CA"/>
            <w:rPrChange w:id="5172" w:author="Jens-Rainer Ohm" w:date="2026-07-18T09:33:00Z">
              <w:rPr>
                <w:lang w:val="en-CA"/>
              </w:rPr>
            </w:rPrChange>
          </w:rPr>
          <w:delText xml:space="preserve"> </w:delText>
        </w:r>
      </w:del>
      <w:ins w:id="5173" w:author="Jens-Rainer Ohm" w:date="2026-07-18T11:21:00Z">
        <w:r w:rsidR="00957DED">
          <w:rPr>
            <w:lang w:val="en-CA"/>
          </w:rPr>
          <w:t>1330</w:t>
        </w:r>
        <w:r w:rsidR="00957DED" w:rsidRPr="006F1EFE">
          <w:rPr>
            <w:lang w:val="en-CA"/>
            <w:rPrChange w:id="5174" w:author="Jens-Rainer Ohm" w:date="2026-07-18T09:33:00Z">
              <w:rPr>
                <w:lang w:val="en-CA"/>
              </w:rPr>
            </w:rPrChange>
          </w:rPr>
          <w:t xml:space="preserve"> </w:t>
        </w:r>
      </w:ins>
      <w:r w:rsidR="002D41A9" w:rsidRPr="006F1EFE">
        <w:rPr>
          <w:lang w:val="en-CA"/>
          <w:rPrChange w:id="5175" w:author="Jens-Rainer Ohm" w:date="2026-07-18T09:33:00Z">
            <w:rPr>
              <w:lang w:val="en-CA"/>
            </w:rPr>
          </w:rPrChange>
        </w:rPr>
        <w:t xml:space="preserve">Reports of AHGs </w:t>
      </w:r>
      <w:r w:rsidR="00CB0C13" w:rsidRPr="006F1EFE">
        <w:rPr>
          <w:lang w:val="en-CA"/>
          <w:rPrChange w:id="5176" w:author="Jens-Rainer Ohm" w:date="2026-07-18T09:33:00Z">
            <w:rPr>
              <w:lang w:val="en-CA"/>
            </w:rPr>
          </w:rPrChange>
        </w:rPr>
        <w:t>1-12, 14, 17</w:t>
      </w:r>
    </w:p>
    <w:p w14:paraId="5532541D" w14:textId="0C990E08" w:rsidR="002D41A9" w:rsidRPr="006F1EFE"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77" w:author="Jens-Rainer Ohm" w:date="2026-07-18T09:33:00Z">
            <w:rPr>
              <w:lang w:val="en-CA"/>
            </w:rPr>
          </w:rPrChange>
        </w:rPr>
      </w:pPr>
      <w:r w:rsidRPr="006F1EFE">
        <w:rPr>
          <w:lang w:val="en-CA"/>
          <w:rPrChange w:id="5178" w:author="Jens-Rainer Ohm" w:date="2026-07-18T09:33:00Z">
            <w:rPr>
              <w:lang w:val="en-CA"/>
            </w:rPr>
          </w:rPrChange>
        </w:rPr>
        <w:t>Afternoon</w:t>
      </w:r>
      <w:r w:rsidR="002D41A9" w:rsidRPr="006F1EFE">
        <w:rPr>
          <w:lang w:val="en-CA"/>
          <w:rPrChange w:id="5179" w:author="Jens-Rainer Ohm" w:date="2026-07-18T09:33:00Z">
            <w:rPr>
              <w:lang w:val="en-CA"/>
            </w:rPr>
          </w:rPrChange>
        </w:rPr>
        <w:t xml:space="preserve"> session:</w:t>
      </w:r>
    </w:p>
    <w:p w14:paraId="0EDBF231" w14:textId="6DBBE22A" w:rsidR="001736AA" w:rsidRPr="006F1EFE" w:rsidRDefault="00CB0C13"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80" w:author="Jens-Rainer Ohm" w:date="2026-07-18T09:33:00Z">
            <w:rPr>
              <w:lang w:val="en-CA"/>
            </w:rPr>
          </w:rPrChange>
        </w:rPr>
      </w:pPr>
      <w:r w:rsidRPr="006F1EFE">
        <w:rPr>
          <w:lang w:val="en-CA"/>
          <w:rPrChange w:id="5181" w:author="Jens-Rainer Ohm" w:date="2026-07-18T09:33:00Z">
            <w:rPr>
              <w:lang w:val="en-CA"/>
            </w:rPr>
          </w:rPrChange>
        </w:rPr>
        <w:t>1500</w:t>
      </w:r>
      <w:r w:rsidR="00C527AE" w:rsidRPr="006F1EFE">
        <w:rPr>
          <w:lang w:val="en-CA"/>
          <w:rPrChange w:id="5182" w:author="Jens-Rainer Ohm" w:date="2026-07-18T09:33:00Z">
            <w:rPr>
              <w:lang w:val="en-CA"/>
            </w:rPr>
          </w:rPrChange>
        </w:rPr>
        <w:t>–</w:t>
      </w:r>
      <w:r w:rsidR="00D50795" w:rsidRPr="006F1EFE">
        <w:rPr>
          <w:lang w:val="en-CA"/>
          <w:rPrChange w:id="5183" w:author="Jens-Rainer Ohm" w:date="2026-07-18T09:33:00Z">
            <w:rPr>
              <w:lang w:val="en-CA"/>
            </w:rPr>
          </w:rPrChange>
        </w:rPr>
        <w:t xml:space="preserve">1530 </w:t>
      </w:r>
      <w:r w:rsidR="00283F02" w:rsidRPr="006F1EFE">
        <w:rPr>
          <w:lang w:val="en-CA"/>
          <w:rPrChange w:id="5184" w:author="Jens-Rainer Ohm" w:date="2026-07-18T09:33:00Z">
            <w:rPr>
              <w:lang w:val="en-CA"/>
            </w:rPr>
          </w:rPrChange>
        </w:rPr>
        <w:t xml:space="preserve">Reports of AHGs </w:t>
      </w:r>
      <w:r w:rsidRPr="006F1EFE">
        <w:rPr>
          <w:lang w:val="en-CA"/>
          <w:rPrChange w:id="5185" w:author="Jens-Rainer Ohm" w:date="2026-07-18T09:33:00Z">
            <w:rPr>
              <w:lang w:val="en-CA"/>
            </w:rPr>
          </w:rPrChange>
        </w:rPr>
        <w:t>13, 15, 16, 18</w:t>
      </w:r>
    </w:p>
    <w:p w14:paraId="06D1B8ED" w14:textId="419BB91F" w:rsidR="002D41A9" w:rsidRPr="006F1EFE"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86" w:author="Jens-Rainer Ohm" w:date="2026-07-18T09:33:00Z">
            <w:rPr>
              <w:lang w:val="en-CA"/>
            </w:rPr>
          </w:rPrChange>
        </w:rPr>
      </w:pPr>
      <w:r w:rsidRPr="006F1EFE">
        <w:rPr>
          <w:lang w:val="en-CA"/>
          <w:rPrChange w:id="5187" w:author="Jens-Rainer Ohm" w:date="2026-07-18T09:33:00Z">
            <w:rPr>
              <w:lang w:val="en-CA"/>
            </w:rPr>
          </w:rPrChange>
        </w:rPr>
        <w:t>1530</w:t>
      </w:r>
      <w:r w:rsidR="00C527AE" w:rsidRPr="006F1EFE">
        <w:rPr>
          <w:lang w:val="en-CA"/>
          <w:rPrChange w:id="5188" w:author="Jens-Rainer Ohm" w:date="2026-07-18T09:33:00Z">
            <w:rPr>
              <w:lang w:val="en-CA"/>
            </w:rPr>
          </w:rPrChange>
        </w:rPr>
        <w:t>–</w:t>
      </w:r>
      <w:r w:rsidRPr="006F1EFE">
        <w:rPr>
          <w:lang w:val="en-CA"/>
          <w:rPrChange w:id="5189" w:author="Jens-Rainer Ohm" w:date="2026-07-18T09:33:00Z">
            <w:rPr>
              <w:lang w:val="en-CA"/>
            </w:rPr>
          </w:rPrChange>
        </w:rPr>
        <w:t xml:space="preserve">1840 </w:t>
      </w:r>
      <w:r w:rsidR="00813F30" w:rsidRPr="006F1EFE">
        <w:rPr>
          <w:lang w:val="en-CA"/>
          <w:rPrChange w:id="5190" w:author="Jens-Rainer Ohm" w:date="2026-07-18T09:33:00Z">
            <w:rPr>
              <w:lang w:val="en-CA"/>
            </w:rPr>
          </w:rPrChange>
        </w:rPr>
        <w:t xml:space="preserve">Review </w:t>
      </w:r>
      <w:r w:rsidRPr="006F1EFE">
        <w:rPr>
          <w:lang w:val="en-CA"/>
          <w:rPrChange w:id="5191" w:author="Jens-Rainer Ohm" w:date="2026-07-18T09:33:00Z">
            <w:rPr>
              <w:lang w:val="en-CA"/>
            </w:rPr>
          </w:rPrChange>
        </w:rPr>
        <w:t xml:space="preserve">4.16 </w:t>
      </w:r>
      <w:proofErr w:type="spellStart"/>
      <w:r w:rsidR="00356EAE" w:rsidRPr="006F1EFE">
        <w:rPr>
          <w:lang w:val="en-CA"/>
          <w:rPrChange w:id="5192" w:author="Jens-Rainer Ohm" w:date="2026-07-18T09:33:00Z">
            <w:rPr>
              <w:lang w:val="en-CA"/>
            </w:rPr>
          </w:rPrChange>
        </w:rPr>
        <w:t>CfP</w:t>
      </w:r>
      <w:proofErr w:type="spellEnd"/>
    </w:p>
    <w:p w14:paraId="433706AC" w14:textId="01229B60" w:rsidR="00356EAE" w:rsidRPr="006F1EFE" w:rsidRDefault="00D50795" w:rsidP="00356E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193" w:author="Jens-Rainer Ohm" w:date="2026-07-18T09:33:00Z">
            <w:rPr>
              <w:lang w:val="en-CA"/>
            </w:rPr>
          </w:rPrChange>
        </w:rPr>
      </w:pPr>
      <w:r w:rsidRPr="006F1EFE">
        <w:rPr>
          <w:lang w:val="en-CA"/>
          <w:rPrChange w:id="5194" w:author="Jens-Rainer Ohm" w:date="2026-07-18T09:33:00Z">
            <w:rPr>
              <w:lang w:val="en-CA"/>
            </w:rPr>
          </w:rPrChange>
        </w:rPr>
        <w:t>1840</w:t>
      </w:r>
      <w:r w:rsidR="00356EAE" w:rsidRPr="006F1EFE">
        <w:rPr>
          <w:lang w:val="en-CA"/>
          <w:rPrChange w:id="5195" w:author="Jens-Rainer Ohm" w:date="2026-07-18T09:33:00Z">
            <w:rPr>
              <w:lang w:val="en-CA"/>
            </w:rPr>
          </w:rPrChange>
        </w:rPr>
        <w:t>–</w:t>
      </w:r>
      <w:r w:rsidRPr="006F1EFE">
        <w:rPr>
          <w:lang w:val="en-CA"/>
          <w:rPrChange w:id="5196" w:author="Jens-Rainer Ohm" w:date="2026-07-18T09:33:00Z">
            <w:rPr>
              <w:lang w:val="en-CA"/>
            </w:rPr>
          </w:rPrChange>
        </w:rPr>
        <w:t>2000 6.3</w:t>
      </w:r>
      <w:r w:rsidR="00813F30" w:rsidRPr="006F1EFE">
        <w:rPr>
          <w:lang w:val="en-CA"/>
          <w:rPrChange w:id="5197" w:author="Jens-Rainer Ohm" w:date="2026-07-18T09:33:00Z">
            <w:rPr>
              <w:lang w:val="en-CA"/>
            </w:rPr>
          </w:rPrChange>
        </w:rPr>
        <w:t xml:space="preserve"> Discuss </w:t>
      </w:r>
      <w:r w:rsidR="00356EAE" w:rsidRPr="006F1EFE">
        <w:rPr>
          <w:lang w:val="en-CA"/>
          <w:rPrChange w:id="5198" w:author="Jens-Rainer Ohm" w:date="2026-07-18T09:33:00Z">
            <w:rPr>
              <w:lang w:val="en-CA"/>
            </w:rPr>
          </w:rPrChange>
        </w:rPr>
        <w:t>VSEI v5 WD</w:t>
      </w:r>
    </w:p>
    <w:p w14:paraId="4FFF2AE2" w14:textId="18D0D3D6" w:rsidR="00365971" w:rsidRPr="006F1EFE" w:rsidRDefault="00C527AE"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199" w:author="Jens-Rainer Ohm" w:date="2026-07-18T09:33:00Z">
            <w:rPr>
              <w:lang w:val="en-CA"/>
            </w:rPr>
          </w:rPrChange>
        </w:rPr>
      </w:pPr>
      <w:r w:rsidRPr="006F1EFE">
        <w:rPr>
          <w:lang w:val="en-CA"/>
          <w:rPrChange w:id="5200" w:author="Jens-Rainer Ohm" w:date="2026-07-18T09:33:00Z">
            <w:rPr>
              <w:lang w:val="en-CA"/>
            </w:rPr>
          </w:rPrChange>
        </w:rPr>
        <w:t>Wed</w:t>
      </w:r>
      <w:r w:rsidR="00365971" w:rsidRPr="006F1EFE">
        <w:rPr>
          <w:lang w:val="en-CA"/>
          <w:rPrChange w:id="5201" w:author="Jens-Rainer Ohm" w:date="2026-07-18T09:33:00Z">
            <w:rPr>
              <w:lang w:val="en-CA"/>
            </w:rPr>
          </w:rPrChange>
        </w:rPr>
        <w:t xml:space="preserve">. </w:t>
      </w:r>
      <w:r w:rsidRPr="006F1EFE">
        <w:rPr>
          <w:lang w:val="en-CA"/>
          <w:rPrChange w:id="5202" w:author="Jens-Rainer Ohm" w:date="2026-07-18T09:33:00Z">
            <w:rPr>
              <w:lang w:val="en-CA"/>
            </w:rPr>
          </w:rPrChange>
        </w:rPr>
        <w:t>8</w:t>
      </w:r>
      <w:r w:rsidR="00365971" w:rsidRPr="006F1EFE">
        <w:rPr>
          <w:lang w:val="en-CA"/>
          <w:rPrChange w:id="5203" w:author="Jens-Rainer Ohm" w:date="2026-07-18T09:33:00Z">
            <w:rPr>
              <w:lang w:val="en-CA"/>
            </w:rPr>
          </w:rPrChange>
        </w:rPr>
        <w:t xml:space="preserve"> </w:t>
      </w:r>
      <w:r w:rsidRPr="006F1EFE">
        <w:rPr>
          <w:lang w:val="en-CA"/>
          <w:rPrChange w:id="5204" w:author="Jens-Rainer Ohm" w:date="2026-07-18T09:33:00Z">
            <w:rPr>
              <w:lang w:val="en-CA"/>
            </w:rPr>
          </w:rPrChange>
        </w:rPr>
        <w:t>July</w:t>
      </w:r>
      <w:r w:rsidR="00365971" w:rsidRPr="006F1EFE">
        <w:rPr>
          <w:lang w:val="en-CA"/>
          <w:rPrChange w:id="5205" w:author="Jens-Rainer Ohm" w:date="2026-07-18T09:33:00Z">
            <w:rPr>
              <w:lang w:val="en-CA"/>
            </w:rPr>
          </w:rPrChange>
        </w:rPr>
        <w:t>, 2</w:t>
      </w:r>
      <w:r w:rsidR="00365971" w:rsidRPr="006F1EFE">
        <w:rPr>
          <w:vertAlign w:val="superscript"/>
          <w:lang w:val="en-CA"/>
          <w:rPrChange w:id="5206" w:author="Jens-Rainer Ohm" w:date="2026-07-18T09:33:00Z">
            <w:rPr>
              <w:vertAlign w:val="superscript"/>
              <w:lang w:val="en-CA"/>
            </w:rPr>
          </w:rPrChange>
        </w:rPr>
        <w:t>nd</w:t>
      </w:r>
      <w:r w:rsidR="00365971" w:rsidRPr="006F1EFE">
        <w:rPr>
          <w:lang w:val="en-CA"/>
          <w:rPrChange w:id="5207" w:author="Jens-Rainer Ohm" w:date="2026-07-18T09:33:00Z">
            <w:rPr>
              <w:lang w:val="en-CA"/>
            </w:rPr>
          </w:rPrChange>
        </w:rPr>
        <w:t xml:space="preserve"> day</w:t>
      </w:r>
    </w:p>
    <w:p w14:paraId="11368562" w14:textId="6D782876" w:rsidR="00CD7088" w:rsidRPr="006F1EFE" w:rsidRDefault="00434861"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08" w:author="Jens-Rainer Ohm" w:date="2026-07-18T09:33:00Z">
            <w:rPr>
              <w:lang w:val="en-CA"/>
            </w:rPr>
          </w:rPrChange>
        </w:rPr>
      </w:pPr>
      <w:r w:rsidRPr="006F1EFE">
        <w:rPr>
          <w:lang w:val="en-CA"/>
          <w:rPrChange w:id="5209" w:author="Jens-Rainer Ohm" w:date="2026-07-18T09:33:00Z">
            <w:rPr>
              <w:lang w:val="en-CA"/>
            </w:rPr>
          </w:rPrChange>
        </w:rPr>
        <w:t>Main track</w:t>
      </w:r>
      <w:r w:rsidR="00CD7088" w:rsidRPr="006F1EFE">
        <w:rPr>
          <w:lang w:val="en-CA"/>
          <w:rPrChange w:id="5210" w:author="Jens-Rainer Ohm" w:date="2026-07-18T09:33:00Z">
            <w:rPr>
              <w:lang w:val="en-CA"/>
            </w:rPr>
          </w:rPrChange>
        </w:rPr>
        <w:t>:</w:t>
      </w:r>
    </w:p>
    <w:p w14:paraId="73A7C9CE" w14:textId="35B52AC8" w:rsidR="00CD7088" w:rsidRPr="006F1EFE" w:rsidRDefault="004F1F10"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11" w:author="Jens-Rainer Ohm" w:date="2026-07-18T09:33:00Z">
            <w:rPr>
              <w:lang w:val="en-CA"/>
            </w:rPr>
          </w:rPrChange>
        </w:rPr>
      </w:pPr>
      <w:r w:rsidRPr="006F1EFE">
        <w:rPr>
          <w:lang w:val="en-CA"/>
          <w:rPrChange w:id="5212" w:author="Jens-Rainer Ohm" w:date="2026-07-18T09:33:00Z">
            <w:rPr>
              <w:lang w:val="en-CA"/>
            </w:rPr>
          </w:rPrChange>
        </w:rPr>
        <w:t>0910</w:t>
      </w:r>
      <w:r w:rsidR="00CB0C13" w:rsidRPr="006F1EFE">
        <w:rPr>
          <w:lang w:val="en-CA"/>
          <w:rPrChange w:id="5213" w:author="Jens-Rainer Ohm" w:date="2026-07-18T09:33:00Z">
            <w:rPr>
              <w:lang w:val="en-CA"/>
            </w:rPr>
          </w:rPrChange>
        </w:rPr>
        <w:t>–</w:t>
      </w:r>
      <w:r w:rsidR="00D50795" w:rsidRPr="006F1EFE">
        <w:rPr>
          <w:lang w:val="en-CA"/>
          <w:rPrChange w:id="5214" w:author="Jens-Rainer Ohm" w:date="2026-07-18T09:33:00Z">
            <w:rPr>
              <w:lang w:val="en-CA"/>
            </w:rPr>
          </w:rPrChange>
        </w:rPr>
        <w:t>1300</w:t>
      </w:r>
      <w:r w:rsidRPr="006F1EFE">
        <w:rPr>
          <w:lang w:val="en-CA"/>
          <w:rPrChange w:id="5215" w:author="Jens-Rainer Ohm" w:date="2026-07-18T09:33:00Z">
            <w:rPr>
              <w:lang w:val="en-CA"/>
            </w:rPr>
          </w:rPrChange>
        </w:rPr>
        <w:t xml:space="preserve">, </w:t>
      </w:r>
      <w:r w:rsidR="00813F30" w:rsidRPr="006F1EFE">
        <w:rPr>
          <w:lang w:val="en-CA"/>
          <w:rPrChange w:id="5216" w:author="Jens-Rainer Ohm" w:date="2026-07-18T09:33:00Z">
            <w:rPr>
              <w:lang w:val="en-CA"/>
            </w:rPr>
          </w:rPrChange>
        </w:rPr>
        <w:t xml:space="preserve">Review </w:t>
      </w:r>
      <w:r w:rsidR="00CB0C13" w:rsidRPr="006F1EFE">
        <w:rPr>
          <w:lang w:val="en-CA"/>
          <w:rPrChange w:id="5217" w:author="Jens-Rainer Ohm" w:date="2026-07-18T09:33:00Z">
            <w:rPr>
              <w:lang w:val="en-CA"/>
            </w:rPr>
          </w:rPrChange>
        </w:rPr>
        <w:t xml:space="preserve">5.1 </w:t>
      </w:r>
      <w:r w:rsidRPr="006F1EFE">
        <w:rPr>
          <w:lang w:val="en-CA"/>
          <w:rPrChange w:id="5218" w:author="Jens-Rainer Ohm" w:date="2026-07-18T09:33:00Z">
            <w:rPr>
              <w:lang w:val="en-CA"/>
            </w:rPr>
          </w:rPrChange>
        </w:rPr>
        <w:t>EE1 and related, NNVC, SADL</w:t>
      </w:r>
      <w:r w:rsidR="00CB0C13" w:rsidRPr="006F1EFE">
        <w:rPr>
          <w:lang w:val="en-CA"/>
          <w:rPrChange w:id="5219" w:author="Jens-Rainer Ohm" w:date="2026-07-18T09:33:00Z">
            <w:rPr>
              <w:lang w:val="en-CA"/>
            </w:rPr>
          </w:rPrChange>
        </w:rPr>
        <w:t>, 5.2 Enhanced compression</w:t>
      </w:r>
    </w:p>
    <w:p w14:paraId="59C0F61D" w14:textId="492A4604" w:rsidR="00C527AE" w:rsidRPr="006F1EFE" w:rsidRDefault="00D50795"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20" w:author="Jens-Rainer Ohm" w:date="2026-07-18T09:33:00Z">
            <w:rPr>
              <w:lang w:val="en-CA"/>
            </w:rPr>
          </w:rPrChange>
        </w:rPr>
      </w:pPr>
      <w:bookmarkStart w:id="5221" w:name="_Ref135984311"/>
      <w:bookmarkStart w:id="5222" w:name="_Ref174365544"/>
      <w:r w:rsidRPr="006F1EFE">
        <w:rPr>
          <w:lang w:val="en-CA"/>
          <w:rPrChange w:id="5223" w:author="Jens-Rainer Ohm" w:date="2026-07-18T09:33:00Z">
            <w:rPr>
              <w:lang w:val="en-CA"/>
            </w:rPr>
          </w:rPrChange>
        </w:rPr>
        <w:t xml:space="preserve">1430–2000 4.16 </w:t>
      </w:r>
      <w:proofErr w:type="spellStart"/>
      <w:r w:rsidRPr="006F1EFE">
        <w:rPr>
          <w:lang w:val="en-CA"/>
          <w:rPrChange w:id="5224" w:author="Jens-Rainer Ohm" w:date="2026-07-18T09:33:00Z">
            <w:rPr>
              <w:lang w:val="en-CA"/>
            </w:rPr>
          </w:rPrChange>
        </w:rPr>
        <w:t>CfP</w:t>
      </w:r>
      <w:proofErr w:type="spellEnd"/>
      <w:r w:rsidR="00C527AE" w:rsidRPr="006F1EFE">
        <w:rPr>
          <w:lang w:val="en-CA"/>
          <w:rPrChange w:id="5225" w:author="Jens-Rainer Ohm" w:date="2026-07-18T09:33:00Z">
            <w:rPr>
              <w:lang w:val="en-CA"/>
            </w:rPr>
          </w:rPrChange>
        </w:rPr>
        <w:t xml:space="preserve"> </w:t>
      </w:r>
    </w:p>
    <w:p w14:paraId="59896EC1" w14:textId="49029557" w:rsidR="00434861" w:rsidRPr="006F1EFE" w:rsidRDefault="00434861" w:rsidP="0043486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26" w:author="Jens-Rainer Ohm" w:date="2026-07-18T09:33:00Z">
            <w:rPr>
              <w:lang w:val="en-CA"/>
            </w:rPr>
          </w:rPrChange>
        </w:rPr>
      </w:pPr>
      <w:r w:rsidRPr="006F1EFE">
        <w:rPr>
          <w:lang w:val="en-CA"/>
          <w:rPrChange w:id="5227" w:author="Jens-Rainer Ohm" w:date="2026-07-18T09:33:00Z">
            <w:rPr>
              <w:lang w:val="en-CA"/>
            </w:rPr>
          </w:rPrChange>
        </w:rPr>
        <w:t xml:space="preserve">HLS track: 0900–1800 </w:t>
      </w:r>
      <w:r w:rsidR="00813F30" w:rsidRPr="006F1EFE">
        <w:rPr>
          <w:lang w:val="en-CA"/>
          <w:rPrChange w:id="5228" w:author="Jens-Rainer Ohm" w:date="2026-07-18T09:33:00Z">
            <w:rPr>
              <w:lang w:val="en-CA"/>
            </w:rPr>
          </w:rPrChange>
        </w:rPr>
        <w:t>Review 6.1, 6.2.2, 6.2.4, 6.2.5, 6.2.6, 6.2.8, 6.2.9, 6.2.10</w:t>
      </w:r>
      <w:r w:rsidRPr="006F1EFE">
        <w:rPr>
          <w:lang w:val="en-CA"/>
          <w:rPrChange w:id="5229" w:author="Jens-Rainer Ohm" w:date="2026-07-18T09:33:00Z">
            <w:rPr>
              <w:lang w:val="en-CA"/>
            </w:rPr>
          </w:rPrChange>
        </w:rPr>
        <w:t xml:space="preserve"> (</w:t>
      </w:r>
      <w:r w:rsidR="00813F30" w:rsidRPr="006F1EFE">
        <w:rPr>
          <w:lang w:val="en-CA"/>
          <w:rPrChange w:id="5230" w:author="Jens-Rainer Ohm" w:date="2026-07-18T09:33:00Z">
            <w:rPr>
              <w:lang w:val="en-CA"/>
            </w:rPr>
          </w:rPrChange>
        </w:rPr>
        <w:t>c</w:t>
      </w:r>
      <w:r w:rsidRPr="006F1EFE">
        <w:rPr>
          <w:lang w:val="en-CA"/>
          <w:rPrChange w:id="5231" w:author="Jens-Rainer Ohm" w:date="2026-07-18T09:33:00Z">
            <w:rPr>
              <w:lang w:val="en-CA"/>
            </w:rPr>
          </w:rPrChange>
        </w:rPr>
        <w:t>haired by J. Boyce / S. Deshpande)</w:t>
      </w:r>
    </w:p>
    <w:p w14:paraId="2308E73D" w14:textId="06A4CED0" w:rsidR="00D50795" w:rsidRPr="006F1EFE" w:rsidRDefault="00D50795" w:rsidP="00D50795">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232" w:author="Jens-Rainer Ohm" w:date="2026-07-18T09:33:00Z">
            <w:rPr>
              <w:lang w:val="en-CA"/>
            </w:rPr>
          </w:rPrChange>
        </w:rPr>
      </w:pPr>
      <w:r w:rsidRPr="006F1EFE">
        <w:rPr>
          <w:lang w:val="en-CA"/>
          <w:rPrChange w:id="5233" w:author="Jens-Rainer Ohm" w:date="2026-07-18T09:33:00Z">
            <w:rPr>
              <w:lang w:val="en-CA"/>
            </w:rPr>
          </w:rPrChange>
        </w:rPr>
        <w:t>Thu. 9 July, 3</w:t>
      </w:r>
      <w:r w:rsidRPr="006F1EFE">
        <w:rPr>
          <w:vertAlign w:val="superscript"/>
          <w:lang w:val="en-CA"/>
          <w:rPrChange w:id="5234" w:author="Jens-Rainer Ohm" w:date="2026-07-18T09:33:00Z">
            <w:rPr>
              <w:vertAlign w:val="superscript"/>
              <w:lang w:val="en-CA"/>
            </w:rPr>
          </w:rPrChange>
        </w:rPr>
        <w:t>rd</w:t>
      </w:r>
      <w:r w:rsidRPr="006F1EFE">
        <w:rPr>
          <w:lang w:val="en-CA"/>
          <w:rPrChange w:id="5235" w:author="Jens-Rainer Ohm" w:date="2026-07-18T09:33:00Z">
            <w:rPr>
              <w:lang w:val="en-CA"/>
            </w:rPr>
          </w:rPrChange>
        </w:rPr>
        <w:t xml:space="preserve"> day</w:t>
      </w:r>
    </w:p>
    <w:p w14:paraId="279BDDE9" w14:textId="77777777" w:rsidR="00D50795" w:rsidRPr="006F1EFE"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36" w:author="Jens-Rainer Ohm" w:date="2026-07-18T09:33:00Z">
            <w:rPr>
              <w:lang w:val="en-CA"/>
            </w:rPr>
          </w:rPrChange>
        </w:rPr>
      </w:pPr>
      <w:r w:rsidRPr="006F1EFE">
        <w:rPr>
          <w:lang w:val="en-CA"/>
          <w:rPrChange w:id="5237" w:author="Jens-Rainer Ohm" w:date="2026-07-18T09:33:00Z">
            <w:rPr>
              <w:lang w:val="en-CA"/>
            </w:rPr>
          </w:rPrChange>
        </w:rPr>
        <w:t>Morning sessions:</w:t>
      </w:r>
    </w:p>
    <w:p w14:paraId="219D09D0" w14:textId="0CBE03F9" w:rsidR="00D50795" w:rsidRPr="006F1EFE"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38" w:author="Jens-Rainer Ohm" w:date="2026-07-18T09:33:00Z">
            <w:rPr>
              <w:lang w:val="en-CA"/>
            </w:rPr>
          </w:rPrChange>
        </w:rPr>
      </w:pPr>
      <w:r w:rsidRPr="006F1EFE">
        <w:rPr>
          <w:lang w:val="en-CA"/>
          <w:rPrChange w:id="5239" w:author="Jens-Rainer Ohm" w:date="2026-07-18T09:33:00Z">
            <w:rPr>
              <w:lang w:val="en-CA"/>
            </w:rPr>
          </w:rPrChange>
        </w:rPr>
        <w:t>Main track: No meeting, side activity on proposal description template</w:t>
      </w:r>
    </w:p>
    <w:p w14:paraId="208E460F" w14:textId="3512AF61" w:rsidR="00D50795" w:rsidRPr="006F1EFE"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40" w:author="Jens-Rainer Ohm" w:date="2026-07-18T09:33:00Z">
            <w:rPr>
              <w:lang w:val="en-CA"/>
            </w:rPr>
          </w:rPrChange>
        </w:rPr>
      </w:pPr>
      <w:r w:rsidRPr="006F1EFE">
        <w:rPr>
          <w:lang w:val="en-CA"/>
          <w:rPrChange w:id="5241" w:author="Jens-Rainer Ohm" w:date="2026-07-18T09:33:00Z">
            <w:rPr>
              <w:lang w:val="en-CA"/>
            </w:rPr>
          </w:rPrChange>
        </w:rPr>
        <w:t xml:space="preserve">HLS track: </w:t>
      </w:r>
      <w:r w:rsidR="00593A03" w:rsidRPr="006F1EFE">
        <w:rPr>
          <w:lang w:val="en-CA"/>
          <w:rPrChange w:id="5242" w:author="Jens-Rainer Ohm" w:date="2026-07-18T09:33:00Z">
            <w:rPr>
              <w:lang w:val="en-CA"/>
            </w:rPr>
          </w:rPrChange>
        </w:rPr>
        <w:t>0900–1315</w:t>
      </w:r>
      <w:r w:rsidR="00593A03" w:rsidRPr="006F1EFE" w:rsidDel="00593A03">
        <w:rPr>
          <w:lang w:val="en-CA"/>
          <w:rPrChange w:id="5243" w:author="Jens-Rainer Ohm" w:date="2026-07-18T09:33:00Z">
            <w:rPr>
              <w:lang w:val="en-CA"/>
            </w:rPr>
          </w:rPrChange>
        </w:rPr>
        <w:t xml:space="preserve"> </w:t>
      </w:r>
      <w:r w:rsidR="008E202A" w:rsidRPr="006F1EFE">
        <w:rPr>
          <w:lang w:val="en-CA"/>
          <w:rPrChange w:id="5244" w:author="Jens-Rainer Ohm" w:date="2026-07-18T09:33:00Z">
            <w:rPr>
              <w:lang w:val="en-CA"/>
            </w:rPr>
          </w:rPrChange>
        </w:rPr>
        <w:t xml:space="preserve">6.3 Requests for </w:t>
      </w:r>
      <w:r w:rsidR="00593A03" w:rsidRPr="006F1EFE">
        <w:rPr>
          <w:lang w:val="en-CA"/>
          <w:rPrChange w:id="5245" w:author="Jens-Rainer Ohm" w:date="2026-07-18T09:33:00Z">
            <w:rPr>
              <w:lang w:val="en-CA"/>
            </w:rPr>
          </w:rPrChange>
        </w:rPr>
        <w:t>VSEIv</w:t>
      </w:r>
      <w:proofErr w:type="gramStart"/>
      <w:r w:rsidR="00593A03" w:rsidRPr="006F1EFE">
        <w:rPr>
          <w:lang w:val="en-CA"/>
          <w:rPrChange w:id="5246" w:author="Jens-Rainer Ohm" w:date="2026-07-18T09:33:00Z">
            <w:rPr>
              <w:lang w:val="en-CA"/>
            </w:rPr>
          </w:rPrChange>
        </w:rPr>
        <w:t xml:space="preserve">5  </w:t>
      </w:r>
      <w:r w:rsidRPr="006F1EFE">
        <w:rPr>
          <w:lang w:val="en-CA"/>
          <w:rPrChange w:id="5247" w:author="Jens-Rainer Ohm" w:date="2026-07-18T09:33:00Z">
            <w:rPr>
              <w:lang w:val="en-CA"/>
            </w:rPr>
          </w:rPrChange>
        </w:rPr>
        <w:t>(</w:t>
      </w:r>
      <w:proofErr w:type="gramEnd"/>
      <w:r w:rsidR="00813F30" w:rsidRPr="006F1EFE">
        <w:rPr>
          <w:lang w:val="en-CA"/>
          <w:rPrChange w:id="5248" w:author="Jens-Rainer Ohm" w:date="2026-07-18T09:33:00Z">
            <w:rPr>
              <w:lang w:val="en-CA"/>
            </w:rPr>
          </w:rPrChange>
        </w:rPr>
        <w:t xml:space="preserve">chaired </w:t>
      </w:r>
      <w:r w:rsidRPr="006F1EFE">
        <w:rPr>
          <w:lang w:val="en-CA"/>
          <w:rPrChange w:id="5249" w:author="Jens-Rainer Ohm" w:date="2026-07-18T09:33:00Z">
            <w:rPr>
              <w:lang w:val="en-CA"/>
            </w:rPr>
          </w:rPrChange>
        </w:rPr>
        <w:t xml:space="preserve">by </w:t>
      </w:r>
      <w:r w:rsidR="00593A03" w:rsidRPr="006F1EFE">
        <w:rPr>
          <w:lang w:val="en-CA"/>
          <w:rPrChange w:id="5250" w:author="Jens-Rainer Ohm" w:date="2026-07-18T09:33:00Z">
            <w:rPr>
              <w:lang w:val="en-CA"/>
            </w:rPr>
          </w:rPrChange>
        </w:rPr>
        <w:t>JRO</w:t>
      </w:r>
      <w:r w:rsidRPr="006F1EFE">
        <w:rPr>
          <w:lang w:val="en-CA"/>
          <w:rPrChange w:id="5251" w:author="Jens-Rainer Ohm" w:date="2026-07-18T09:33:00Z">
            <w:rPr>
              <w:lang w:val="en-CA"/>
            </w:rPr>
          </w:rPrChange>
        </w:rPr>
        <w:t>)</w:t>
      </w:r>
    </w:p>
    <w:p w14:paraId="0D226A98" w14:textId="77777777" w:rsidR="00D50795" w:rsidRPr="006F1EFE" w:rsidRDefault="00D50795" w:rsidP="00D50795">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52" w:author="Jens-Rainer Ohm" w:date="2026-07-18T09:33:00Z">
            <w:rPr>
              <w:lang w:val="en-CA"/>
            </w:rPr>
          </w:rPrChange>
        </w:rPr>
      </w:pPr>
      <w:r w:rsidRPr="006F1EFE">
        <w:rPr>
          <w:lang w:val="en-CA"/>
          <w:rPrChange w:id="5253" w:author="Jens-Rainer Ohm" w:date="2026-07-18T09:33:00Z">
            <w:rPr>
              <w:lang w:val="en-CA"/>
            </w:rPr>
          </w:rPrChange>
        </w:rPr>
        <w:t>Afternoon sessions:</w:t>
      </w:r>
    </w:p>
    <w:p w14:paraId="7C600515" w14:textId="0AD5A2FD" w:rsidR="00D50795" w:rsidRPr="006F1EFE" w:rsidRDefault="00D50795" w:rsidP="00D50795">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54" w:author="Jens-Rainer Ohm" w:date="2026-07-18T09:33:00Z">
            <w:rPr>
              <w:lang w:val="en-CA"/>
            </w:rPr>
          </w:rPrChange>
        </w:rPr>
      </w:pPr>
      <w:r w:rsidRPr="006F1EFE">
        <w:rPr>
          <w:lang w:val="en-CA"/>
          <w:rPrChange w:id="5255" w:author="Jens-Rainer Ohm" w:date="2026-07-18T09:33:00Z">
            <w:rPr>
              <w:lang w:val="en-CA"/>
            </w:rPr>
          </w:rPrChange>
        </w:rPr>
        <w:t>Main track: 1400–</w:t>
      </w:r>
      <w:r w:rsidR="00434861" w:rsidRPr="006F1EFE">
        <w:rPr>
          <w:lang w:val="en-CA"/>
          <w:rPrChange w:id="5256" w:author="Jens-Rainer Ohm" w:date="2026-07-18T09:33:00Z">
            <w:rPr>
              <w:lang w:val="en-CA"/>
            </w:rPr>
          </w:rPrChange>
        </w:rPr>
        <w:t xml:space="preserve">1600 </w:t>
      </w:r>
      <w:r w:rsidR="00046B74" w:rsidRPr="006F1EFE">
        <w:rPr>
          <w:lang w:val="en-CA"/>
          <w:rPrChange w:id="5257" w:author="Jens-Rainer Ohm" w:date="2026-07-18T09:33:00Z">
            <w:rPr>
              <w:lang w:val="en-CA"/>
            </w:rPr>
          </w:rPrChange>
        </w:rPr>
        <w:t>Planning/scheduling, r</w:t>
      </w:r>
      <w:r w:rsidRPr="006F1EFE">
        <w:rPr>
          <w:lang w:val="en-CA"/>
          <w:rPrChange w:id="5258" w:author="Jens-Rainer Ohm" w:date="2026-07-18T09:33:00Z">
            <w:rPr>
              <w:lang w:val="en-CA"/>
            </w:rPr>
          </w:rPrChange>
        </w:rPr>
        <w:t xml:space="preserve">eview </w:t>
      </w:r>
      <w:proofErr w:type="spellStart"/>
      <w:r w:rsidR="00434861" w:rsidRPr="006F1EFE">
        <w:rPr>
          <w:lang w:val="en-CA"/>
          <w:rPrChange w:id="5259" w:author="Jens-Rainer Ohm" w:date="2026-07-18T09:33:00Z">
            <w:rPr>
              <w:lang w:val="en-CA"/>
            </w:rPr>
          </w:rPrChange>
        </w:rPr>
        <w:t>CfP</w:t>
      </w:r>
      <w:proofErr w:type="spellEnd"/>
      <w:r w:rsidR="00434861" w:rsidRPr="006F1EFE">
        <w:rPr>
          <w:lang w:val="en-CA"/>
          <w:rPrChange w:id="5260" w:author="Jens-Rainer Ohm" w:date="2026-07-18T09:33:00Z">
            <w:rPr>
              <w:lang w:val="en-CA"/>
            </w:rPr>
          </w:rPrChange>
        </w:rPr>
        <w:t xml:space="preserve"> </w:t>
      </w:r>
      <w:r w:rsidRPr="006F1EFE">
        <w:rPr>
          <w:lang w:val="en-CA"/>
          <w:rPrChange w:id="5261" w:author="Jens-Rainer Ohm" w:date="2026-07-18T09:33:00Z">
            <w:rPr>
              <w:lang w:val="en-CA"/>
            </w:rPr>
          </w:rPrChange>
        </w:rPr>
        <w:t xml:space="preserve">proposal description template </w:t>
      </w:r>
    </w:p>
    <w:p w14:paraId="0AAFFBDB" w14:textId="160F1A91" w:rsidR="00D50795" w:rsidRPr="006F1EFE" w:rsidRDefault="00D50795" w:rsidP="00D5079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62" w:author="Jens-Rainer Ohm" w:date="2026-07-18T09:33:00Z">
            <w:rPr>
              <w:lang w:val="en-CA"/>
            </w:rPr>
          </w:rPrChange>
        </w:rPr>
      </w:pPr>
      <w:r w:rsidRPr="006F1EFE">
        <w:rPr>
          <w:lang w:val="en-CA"/>
          <w:rPrChange w:id="5263" w:author="Jens-Rainer Ohm" w:date="2026-07-18T09:33:00Z">
            <w:rPr>
              <w:lang w:val="en-CA"/>
            </w:rPr>
          </w:rPrChange>
        </w:rPr>
        <w:t xml:space="preserve">HLS track: </w:t>
      </w:r>
      <w:r w:rsidR="00434861" w:rsidRPr="006F1EFE">
        <w:rPr>
          <w:lang w:val="en-CA"/>
          <w:rPrChange w:id="5264" w:author="Jens-Rainer Ohm" w:date="2026-07-18T09:33:00Z">
            <w:rPr>
              <w:lang w:val="en-CA"/>
            </w:rPr>
          </w:rPrChange>
        </w:rPr>
        <w:t>1430</w:t>
      </w:r>
      <w:r w:rsidR="008E202A" w:rsidRPr="006F1EFE">
        <w:rPr>
          <w:lang w:val="en-CA"/>
          <w:rPrChange w:id="5265" w:author="Jens-Rainer Ohm" w:date="2026-07-18T09:33:00Z">
            <w:rPr>
              <w:lang w:val="en-CA"/>
            </w:rPr>
          </w:rPrChange>
        </w:rPr>
        <w:t xml:space="preserve">–2000 </w:t>
      </w:r>
      <w:r w:rsidR="00813F30" w:rsidRPr="006F1EFE">
        <w:rPr>
          <w:lang w:val="en-CA"/>
          <w:rPrChange w:id="5266" w:author="Jens-Rainer Ohm" w:date="2026-07-18T09:33:00Z">
            <w:rPr>
              <w:lang w:val="en-CA"/>
            </w:rPr>
          </w:rPrChange>
        </w:rPr>
        <w:t>Review 6.2.11, 6.2.12, 6.2.13, 6.2.14, 6.2.15, 6.2.16, 6.2.17</w:t>
      </w:r>
      <w:r w:rsidR="00756ACF" w:rsidRPr="006F1EFE">
        <w:rPr>
          <w:lang w:val="en-CA"/>
          <w:rPrChange w:id="5267" w:author="Jens-Rainer Ohm" w:date="2026-07-18T09:33:00Z">
            <w:rPr>
              <w:lang w:val="en-CA"/>
            </w:rPr>
          </w:rPrChange>
        </w:rPr>
        <w:t>, 6.2.20</w:t>
      </w:r>
      <w:r w:rsidRPr="006F1EFE">
        <w:rPr>
          <w:lang w:val="en-CA"/>
          <w:rPrChange w:id="5268" w:author="Jens-Rainer Ohm" w:date="2026-07-18T09:33:00Z">
            <w:rPr>
              <w:lang w:val="en-CA"/>
            </w:rPr>
          </w:rPrChange>
        </w:rPr>
        <w:t xml:space="preserve"> (</w:t>
      </w:r>
      <w:r w:rsidR="00813F30" w:rsidRPr="006F1EFE">
        <w:rPr>
          <w:lang w:val="en-CA"/>
          <w:rPrChange w:id="5269" w:author="Jens-Rainer Ohm" w:date="2026-07-18T09:33:00Z">
            <w:rPr>
              <w:lang w:val="en-CA"/>
            </w:rPr>
          </w:rPrChange>
        </w:rPr>
        <w:t xml:space="preserve">chaired </w:t>
      </w:r>
      <w:r w:rsidRPr="006F1EFE">
        <w:rPr>
          <w:lang w:val="en-CA"/>
          <w:rPrChange w:id="5270" w:author="Jens-Rainer Ohm" w:date="2026-07-18T09:33:00Z">
            <w:rPr>
              <w:lang w:val="en-CA"/>
            </w:rPr>
          </w:rPrChange>
        </w:rPr>
        <w:t>by J. Boyce / S. Deshpande)</w:t>
      </w:r>
    </w:p>
    <w:p w14:paraId="273221D7" w14:textId="715326F4" w:rsidR="00DE0F5F" w:rsidRPr="006F1EFE" w:rsidRDefault="00DE0F5F" w:rsidP="00DE0F5F">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271" w:author="Jens-Rainer Ohm" w:date="2026-07-18T09:33:00Z">
            <w:rPr>
              <w:lang w:val="en-CA"/>
            </w:rPr>
          </w:rPrChange>
        </w:rPr>
      </w:pPr>
      <w:r w:rsidRPr="006F1EFE">
        <w:rPr>
          <w:lang w:val="en-CA"/>
          <w:rPrChange w:id="5272" w:author="Jens-Rainer Ohm" w:date="2026-07-18T09:33:00Z">
            <w:rPr>
              <w:lang w:val="en-CA"/>
            </w:rPr>
          </w:rPrChange>
        </w:rPr>
        <w:t>Fri. 10 July, 4</w:t>
      </w:r>
      <w:r w:rsidRPr="006F1EFE">
        <w:rPr>
          <w:vertAlign w:val="superscript"/>
          <w:lang w:val="en-CA"/>
          <w:rPrChange w:id="5273" w:author="Jens-Rainer Ohm" w:date="2026-07-18T09:33:00Z">
            <w:rPr>
              <w:vertAlign w:val="superscript"/>
              <w:lang w:val="en-CA"/>
            </w:rPr>
          </w:rPrChange>
        </w:rPr>
        <w:t>th</w:t>
      </w:r>
      <w:r w:rsidRPr="006F1EFE">
        <w:rPr>
          <w:lang w:val="en-CA"/>
          <w:rPrChange w:id="5274" w:author="Jens-Rainer Ohm" w:date="2026-07-18T09:33:00Z">
            <w:rPr>
              <w:lang w:val="en-CA"/>
            </w:rPr>
          </w:rPrChange>
        </w:rPr>
        <w:t xml:space="preserve"> day</w:t>
      </w:r>
    </w:p>
    <w:p w14:paraId="49490ECB" w14:textId="77777777" w:rsidR="00DE0F5F" w:rsidRPr="006F1EFE"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75" w:author="Jens-Rainer Ohm" w:date="2026-07-18T09:33:00Z">
            <w:rPr>
              <w:lang w:val="en-CA"/>
            </w:rPr>
          </w:rPrChange>
        </w:rPr>
      </w:pPr>
      <w:r w:rsidRPr="006F1EFE">
        <w:rPr>
          <w:lang w:val="en-CA"/>
          <w:rPrChange w:id="5276" w:author="Jens-Rainer Ohm" w:date="2026-07-18T09:33:00Z">
            <w:rPr>
              <w:lang w:val="en-CA"/>
            </w:rPr>
          </w:rPrChange>
        </w:rPr>
        <w:t>Morning sessions:</w:t>
      </w:r>
    </w:p>
    <w:p w14:paraId="12C96BD9" w14:textId="74174FF3" w:rsidR="00DE0F5F" w:rsidRPr="006F1EFE"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77" w:author="Jens-Rainer Ohm" w:date="2026-07-18T09:33:00Z">
            <w:rPr>
              <w:lang w:val="en-CA"/>
            </w:rPr>
          </w:rPrChange>
        </w:rPr>
      </w:pPr>
      <w:r w:rsidRPr="006F1EFE">
        <w:rPr>
          <w:lang w:val="en-CA"/>
          <w:rPrChange w:id="5278" w:author="Jens-Rainer Ohm" w:date="2026-07-18T09:33:00Z">
            <w:rPr>
              <w:lang w:val="en-CA"/>
            </w:rPr>
          </w:rPrChange>
        </w:rPr>
        <w:t>Main track: 0900–</w:t>
      </w:r>
      <w:r w:rsidR="006E487A" w:rsidRPr="006F1EFE">
        <w:rPr>
          <w:lang w:val="en-CA"/>
          <w:rPrChange w:id="5279" w:author="Jens-Rainer Ohm" w:date="2026-07-18T09:33:00Z">
            <w:rPr>
              <w:lang w:val="en-CA"/>
            </w:rPr>
          </w:rPrChange>
        </w:rPr>
        <w:t xml:space="preserve">1400 </w:t>
      </w:r>
      <w:r w:rsidRPr="006F1EFE">
        <w:rPr>
          <w:lang w:val="en-CA"/>
          <w:rPrChange w:id="5280" w:author="Jens-Rainer Ohm" w:date="2026-07-18T09:33:00Z">
            <w:rPr>
              <w:lang w:val="en-CA"/>
            </w:rPr>
          </w:rPrChange>
        </w:rPr>
        <w:t>Review 4.x categories</w:t>
      </w:r>
      <w:r w:rsidR="006E487A" w:rsidRPr="006F1EFE">
        <w:rPr>
          <w:lang w:val="en-CA"/>
          <w:rPrChange w:id="5281" w:author="Jens-Rainer Ohm" w:date="2026-07-18T09:33:00Z">
            <w:rPr>
              <w:lang w:val="en-CA"/>
            </w:rPr>
          </w:rPrChange>
        </w:rPr>
        <w:t xml:space="preserve"> except </w:t>
      </w:r>
      <w:r w:rsidR="00A43B05" w:rsidRPr="006F1EFE">
        <w:rPr>
          <w:lang w:val="en-CA"/>
          <w:rPrChange w:id="5282" w:author="Jens-Rainer Ohm" w:date="2026-07-18T09:33:00Z">
            <w:rPr>
              <w:lang w:val="en-CA"/>
            </w:rPr>
          </w:rPrChange>
        </w:rPr>
        <w:t>4.13/4.18</w:t>
      </w:r>
      <w:r w:rsidRPr="006F1EFE">
        <w:rPr>
          <w:lang w:val="en-CA"/>
          <w:rPrChange w:id="5283" w:author="Jens-Rainer Ohm" w:date="2026-07-18T09:33:00Z">
            <w:rPr>
              <w:lang w:val="en-CA"/>
            </w:rPr>
          </w:rPrChange>
        </w:rPr>
        <w:t>, remaining document review</w:t>
      </w:r>
      <w:r w:rsidR="00A43B05" w:rsidRPr="006F1EFE">
        <w:rPr>
          <w:lang w:val="en-CA"/>
          <w:rPrChange w:id="5284" w:author="Jens-Rainer Ohm" w:date="2026-07-18T09:33:00Z">
            <w:rPr>
              <w:lang w:val="en-CA"/>
            </w:rPr>
          </w:rPrChange>
        </w:rPr>
        <w:t xml:space="preserve"> 5.1/5.2</w:t>
      </w:r>
    </w:p>
    <w:p w14:paraId="543B1F19" w14:textId="186E7ED1" w:rsidR="00DE0F5F" w:rsidRPr="006F1EFE"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85" w:author="Jens-Rainer Ohm" w:date="2026-07-18T09:33:00Z">
            <w:rPr>
              <w:lang w:val="en-CA"/>
            </w:rPr>
          </w:rPrChange>
        </w:rPr>
      </w:pPr>
      <w:r w:rsidRPr="006F1EFE">
        <w:rPr>
          <w:lang w:val="en-CA"/>
          <w:rPrChange w:id="5286" w:author="Jens-Rainer Ohm" w:date="2026-07-18T09:33:00Z">
            <w:rPr>
              <w:lang w:val="en-CA"/>
            </w:rPr>
          </w:rPrChange>
        </w:rPr>
        <w:t>HLS track: 0900–</w:t>
      </w:r>
      <w:del w:id="5287" w:author="Jens-Rainer Ohm" w:date="2026-07-18T11:24:00Z">
        <w:r w:rsidRPr="006F1EFE" w:rsidDel="00957DED">
          <w:rPr>
            <w:lang w:val="en-CA"/>
            <w:rPrChange w:id="5288" w:author="Jens-Rainer Ohm" w:date="2026-07-18T09:33:00Z">
              <w:rPr>
                <w:lang w:val="en-CA"/>
              </w:rPr>
            </w:rPrChange>
          </w:rPr>
          <w:delText xml:space="preserve">XXXX </w:delText>
        </w:r>
      </w:del>
      <w:ins w:id="5289" w:author="Jens-Rainer Ohm" w:date="2026-07-18T11:24:00Z">
        <w:r w:rsidR="00957DED">
          <w:rPr>
            <w:lang w:val="en-CA"/>
          </w:rPr>
          <w:t>1300</w:t>
        </w:r>
        <w:r w:rsidR="00957DED" w:rsidRPr="006F1EFE">
          <w:rPr>
            <w:lang w:val="en-CA"/>
            <w:rPrChange w:id="5290" w:author="Jens-Rainer Ohm" w:date="2026-07-18T09:33:00Z">
              <w:rPr>
                <w:lang w:val="en-CA"/>
              </w:rPr>
            </w:rPrChange>
          </w:rPr>
          <w:t xml:space="preserve"> </w:t>
        </w:r>
        <w:r w:rsidR="00957DED" w:rsidRPr="00957DED">
          <w:rPr>
            <w:lang w:val="en-CA"/>
          </w:rPr>
          <w:t>6.2.7, 6.2.3, 6.2.13, 6.2.18, 6.2.21, 6.2.19, 6.2.21</w:t>
        </w:r>
      </w:ins>
      <w:del w:id="5291" w:author="Jens-Rainer Ohm" w:date="2026-07-18T11:24:00Z">
        <w:r w:rsidRPr="006F1EFE" w:rsidDel="00957DED">
          <w:rPr>
            <w:lang w:val="en-CA"/>
            <w:rPrChange w:id="5292" w:author="Jens-Rainer Ohm" w:date="2026-07-18T09:33:00Z">
              <w:rPr>
                <w:lang w:val="en-CA"/>
              </w:rPr>
            </w:rPrChange>
          </w:rPr>
          <w:delText>…</w:delText>
        </w:r>
      </w:del>
      <w:r w:rsidRPr="006F1EFE">
        <w:rPr>
          <w:lang w:val="en-CA"/>
          <w:rPrChange w:id="5293" w:author="Jens-Rainer Ohm" w:date="2026-07-18T09:33:00Z">
            <w:rPr>
              <w:lang w:val="en-CA"/>
            </w:rPr>
          </w:rPrChange>
        </w:rPr>
        <w:t xml:space="preserve"> (</w:t>
      </w:r>
      <w:r w:rsidR="00813F30" w:rsidRPr="006F1EFE">
        <w:rPr>
          <w:lang w:val="en-CA"/>
          <w:rPrChange w:id="5294" w:author="Jens-Rainer Ohm" w:date="2026-07-18T09:33:00Z">
            <w:rPr>
              <w:lang w:val="en-CA"/>
            </w:rPr>
          </w:rPrChange>
        </w:rPr>
        <w:t>c</w:t>
      </w:r>
      <w:r w:rsidRPr="006F1EFE">
        <w:rPr>
          <w:lang w:val="en-CA"/>
          <w:rPrChange w:id="5295" w:author="Jens-Rainer Ohm" w:date="2026-07-18T09:33:00Z">
            <w:rPr>
              <w:lang w:val="en-CA"/>
            </w:rPr>
          </w:rPrChange>
        </w:rPr>
        <w:t>haired by J. Boyce / S. Deshpande)</w:t>
      </w:r>
    </w:p>
    <w:p w14:paraId="7B24F5EB" w14:textId="77777777" w:rsidR="00DE0F5F" w:rsidRPr="006F1EFE" w:rsidRDefault="00DE0F5F" w:rsidP="00DE0F5F">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96" w:author="Jens-Rainer Ohm" w:date="2026-07-18T09:33:00Z">
            <w:rPr>
              <w:lang w:val="en-CA"/>
            </w:rPr>
          </w:rPrChange>
        </w:rPr>
      </w:pPr>
      <w:r w:rsidRPr="006F1EFE">
        <w:rPr>
          <w:lang w:val="en-CA"/>
          <w:rPrChange w:id="5297" w:author="Jens-Rainer Ohm" w:date="2026-07-18T09:33:00Z">
            <w:rPr>
              <w:lang w:val="en-CA"/>
            </w:rPr>
          </w:rPrChange>
        </w:rPr>
        <w:lastRenderedPageBreak/>
        <w:t>Afternoon sessions:</w:t>
      </w:r>
    </w:p>
    <w:p w14:paraId="53FB3187" w14:textId="0A145CBF" w:rsidR="00DE0F5F" w:rsidRPr="006F1EFE" w:rsidRDefault="00DE0F5F" w:rsidP="00DE0F5F">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298" w:author="Jens-Rainer Ohm" w:date="2026-07-18T09:33:00Z">
            <w:rPr>
              <w:lang w:val="en-CA"/>
            </w:rPr>
          </w:rPrChange>
        </w:rPr>
      </w:pPr>
      <w:r w:rsidRPr="006F1EFE">
        <w:rPr>
          <w:lang w:val="en-CA"/>
          <w:rPrChange w:id="5299" w:author="Jens-Rainer Ohm" w:date="2026-07-18T09:33:00Z">
            <w:rPr>
              <w:lang w:val="en-CA"/>
            </w:rPr>
          </w:rPrChange>
        </w:rPr>
        <w:t xml:space="preserve">Main track: </w:t>
      </w:r>
      <w:r w:rsidR="00A43B05" w:rsidRPr="006F1EFE">
        <w:rPr>
          <w:lang w:val="en-CA"/>
          <w:rPrChange w:id="5300" w:author="Jens-Rainer Ohm" w:date="2026-07-18T09:33:00Z">
            <w:rPr>
              <w:lang w:val="en-CA"/>
            </w:rPr>
          </w:rPrChange>
        </w:rPr>
        <w:t>1530</w:t>
      </w:r>
      <w:r w:rsidRPr="006F1EFE">
        <w:rPr>
          <w:lang w:val="en-CA"/>
          <w:rPrChange w:id="5301" w:author="Jens-Rainer Ohm" w:date="2026-07-18T09:33:00Z">
            <w:rPr>
              <w:lang w:val="en-CA"/>
            </w:rPr>
          </w:rPrChange>
        </w:rPr>
        <w:t>–</w:t>
      </w:r>
      <w:r w:rsidR="005405ED" w:rsidRPr="006F1EFE">
        <w:rPr>
          <w:lang w:val="en-CA"/>
          <w:rPrChange w:id="5302" w:author="Jens-Rainer Ohm" w:date="2026-07-18T09:33:00Z">
            <w:rPr>
              <w:lang w:val="en-CA"/>
            </w:rPr>
          </w:rPrChange>
        </w:rPr>
        <w:t xml:space="preserve">1700 </w:t>
      </w:r>
      <w:r w:rsidR="00A43B05" w:rsidRPr="006F1EFE">
        <w:rPr>
          <w:lang w:val="en-CA"/>
          <w:rPrChange w:id="5303" w:author="Jens-Rainer Ohm" w:date="2026-07-18T09:33:00Z">
            <w:rPr>
              <w:lang w:val="en-CA"/>
            </w:rPr>
          </w:rPrChange>
        </w:rPr>
        <w:t xml:space="preserve">Report from side activity on </w:t>
      </w:r>
      <w:proofErr w:type="spellStart"/>
      <w:r w:rsidR="00A43B05" w:rsidRPr="006F1EFE">
        <w:rPr>
          <w:lang w:val="en-CA"/>
          <w:rPrChange w:id="5304" w:author="Jens-Rainer Ohm" w:date="2026-07-18T09:33:00Z">
            <w:rPr>
              <w:lang w:val="en-CA"/>
            </w:rPr>
          </w:rPrChange>
        </w:rPr>
        <w:t>CfP</w:t>
      </w:r>
      <w:proofErr w:type="spellEnd"/>
      <w:r w:rsidR="00A43B05" w:rsidRPr="006F1EFE">
        <w:rPr>
          <w:lang w:val="en-CA"/>
          <w:rPrChange w:id="5305" w:author="Jens-Rainer Ohm" w:date="2026-07-18T09:33:00Z">
            <w:rPr>
              <w:lang w:val="en-CA"/>
            </w:rPr>
          </w:rPrChange>
        </w:rPr>
        <w:t xml:space="preserve"> response template document, further updates </w:t>
      </w:r>
      <w:proofErr w:type="spellStart"/>
      <w:r w:rsidR="00A43B05" w:rsidRPr="006F1EFE">
        <w:rPr>
          <w:lang w:val="en-CA"/>
          <w:rPrChange w:id="5306" w:author="Jens-Rainer Ohm" w:date="2026-07-18T09:33:00Z">
            <w:rPr>
              <w:lang w:val="en-CA"/>
            </w:rPr>
          </w:rPrChange>
        </w:rPr>
        <w:t>CfP</w:t>
      </w:r>
      <w:proofErr w:type="spellEnd"/>
      <w:r w:rsidR="00472520" w:rsidRPr="006F1EFE">
        <w:rPr>
          <w:lang w:val="en-CA"/>
          <w:rPrChange w:id="5307" w:author="Jens-Rainer Ohm" w:date="2026-07-18T09:33:00Z">
            <w:rPr>
              <w:lang w:val="en-CA"/>
            </w:rPr>
          </w:rPrChange>
        </w:rPr>
        <w:t xml:space="preserve"> preparation</w:t>
      </w:r>
      <w:r w:rsidR="00A43B05" w:rsidRPr="006F1EFE" w:rsidDel="00A43B05">
        <w:rPr>
          <w:lang w:val="en-CA"/>
          <w:rPrChange w:id="5308" w:author="Jens-Rainer Ohm" w:date="2026-07-18T09:33:00Z">
            <w:rPr>
              <w:lang w:val="en-CA"/>
            </w:rPr>
          </w:rPrChange>
        </w:rPr>
        <w:t xml:space="preserve"> </w:t>
      </w:r>
    </w:p>
    <w:p w14:paraId="66A7FD4E" w14:textId="727293F2" w:rsidR="00DE0F5F" w:rsidRPr="006F1EFE" w:rsidRDefault="00DE0F5F" w:rsidP="00DE0F5F">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309" w:author="Jens-Rainer Ohm" w:date="2026-07-18T09:33:00Z">
            <w:rPr>
              <w:lang w:val="en-CA"/>
            </w:rPr>
          </w:rPrChange>
        </w:rPr>
      </w:pPr>
      <w:r w:rsidRPr="006F1EFE">
        <w:rPr>
          <w:lang w:val="en-CA"/>
          <w:rPrChange w:id="5310" w:author="Jens-Rainer Ohm" w:date="2026-07-18T09:33:00Z">
            <w:rPr>
              <w:lang w:val="en-CA"/>
            </w:rPr>
          </w:rPrChange>
        </w:rPr>
        <w:t xml:space="preserve">HLS track: </w:t>
      </w:r>
      <w:del w:id="5311" w:author="Jens-Rainer Ohm" w:date="2026-07-18T11:24:00Z">
        <w:r w:rsidR="008E202A" w:rsidRPr="006F1EFE" w:rsidDel="00957DED">
          <w:rPr>
            <w:lang w:val="en-CA"/>
            <w:rPrChange w:id="5312" w:author="Jens-Rainer Ohm" w:date="2026-07-18T09:33:00Z">
              <w:rPr>
                <w:lang w:val="en-CA"/>
              </w:rPr>
            </w:rPrChange>
          </w:rPr>
          <w:delText>XXXX</w:delText>
        </w:r>
      </w:del>
      <w:ins w:id="5313" w:author="Jens-Rainer Ohm" w:date="2026-07-18T11:24:00Z">
        <w:r w:rsidR="00957DED">
          <w:rPr>
            <w:lang w:val="en-CA"/>
          </w:rPr>
          <w:t>1400</w:t>
        </w:r>
      </w:ins>
      <w:r w:rsidR="008E202A" w:rsidRPr="006F1EFE">
        <w:rPr>
          <w:lang w:val="en-CA"/>
          <w:rPrChange w:id="5314" w:author="Jens-Rainer Ohm" w:date="2026-07-18T09:33:00Z">
            <w:rPr>
              <w:lang w:val="en-CA"/>
            </w:rPr>
          </w:rPrChange>
        </w:rPr>
        <w:t>–</w:t>
      </w:r>
      <w:del w:id="5315" w:author="Jens-Rainer Ohm" w:date="2026-07-18T11:24:00Z">
        <w:r w:rsidR="008E202A" w:rsidRPr="006F1EFE" w:rsidDel="00957DED">
          <w:rPr>
            <w:lang w:val="en-CA"/>
            <w:rPrChange w:id="5316" w:author="Jens-Rainer Ohm" w:date="2026-07-18T09:33:00Z">
              <w:rPr>
                <w:lang w:val="en-CA"/>
              </w:rPr>
            </w:rPrChange>
          </w:rPr>
          <w:delText xml:space="preserve">XXXX </w:delText>
        </w:r>
      </w:del>
      <w:ins w:id="5317" w:author="Jens-Rainer Ohm" w:date="2026-07-18T11:24:00Z">
        <w:r w:rsidR="00957DED">
          <w:rPr>
            <w:lang w:val="en-CA"/>
          </w:rPr>
          <w:t>2000</w:t>
        </w:r>
        <w:r w:rsidR="00957DED" w:rsidRPr="006F1EFE">
          <w:rPr>
            <w:lang w:val="en-CA"/>
            <w:rPrChange w:id="5318" w:author="Jens-Rainer Ohm" w:date="2026-07-18T09:33:00Z">
              <w:rPr>
                <w:lang w:val="en-CA"/>
              </w:rPr>
            </w:rPrChange>
          </w:rPr>
          <w:t xml:space="preserve"> </w:t>
        </w:r>
      </w:ins>
      <w:del w:id="5319" w:author="Jens-Rainer Ohm" w:date="2026-07-18T11:24:00Z">
        <w:r w:rsidRPr="006F1EFE" w:rsidDel="00957DED">
          <w:rPr>
            <w:lang w:val="en-CA"/>
            <w:rPrChange w:id="5320" w:author="Jens-Rainer Ohm" w:date="2026-07-18T09:33:00Z">
              <w:rPr>
                <w:lang w:val="en-CA"/>
              </w:rPr>
            </w:rPrChange>
          </w:rPr>
          <w:delText xml:space="preserve">… </w:delText>
        </w:r>
      </w:del>
      <w:ins w:id="5321" w:author="Jens-Rainer Ohm" w:date="2026-07-18T11:24:00Z">
        <w:r w:rsidR="00957DED">
          <w:rPr>
            <w:lang w:val="en-CA"/>
          </w:rPr>
          <w:t>continue review o</w:t>
        </w:r>
      </w:ins>
      <w:ins w:id="5322" w:author="Jens-Rainer Ohm" w:date="2026-07-18T11:25:00Z">
        <w:r w:rsidR="00957DED">
          <w:rPr>
            <w:lang w:val="en-CA"/>
          </w:rPr>
          <w:t>f topics from morning session</w:t>
        </w:r>
      </w:ins>
      <w:ins w:id="5323" w:author="Jens-Rainer Ohm" w:date="2026-07-18T11:24:00Z">
        <w:r w:rsidR="00957DED" w:rsidRPr="006F1EFE">
          <w:rPr>
            <w:lang w:val="en-CA"/>
            <w:rPrChange w:id="5324" w:author="Jens-Rainer Ohm" w:date="2026-07-18T09:33:00Z">
              <w:rPr>
                <w:lang w:val="en-CA"/>
              </w:rPr>
            </w:rPrChange>
          </w:rPr>
          <w:t xml:space="preserve"> </w:t>
        </w:r>
      </w:ins>
      <w:r w:rsidRPr="006F1EFE">
        <w:rPr>
          <w:lang w:val="en-CA"/>
          <w:rPrChange w:id="5325" w:author="Jens-Rainer Ohm" w:date="2026-07-18T09:33:00Z">
            <w:rPr>
              <w:lang w:val="en-CA"/>
            </w:rPr>
          </w:rPrChange>
        </w:rPr>
        <w:t>(</w:t>
      </w:r>
      <w:r w:rsidR="00813F30" w:rsidRPr="006F1EFE">
        <w:rPr>
          <w:lang w:val="en-CA"/>
          <w:rPrChange w:id="5326" w:author="Jens-Rainer Ohm" w:date="2026-07-18T09:33:00Z">
            <w:rPr>
              <w:lang w:val="en-CA"/>
            </w:rPr>
          </w:rPrChange>
        </w:rPr>
        <w:t>c</w:t>
      </w:r>
      <w:r w:rsidRPr="006F1EFE">
        <w:rPr>
          <w:lang w:val="en-CA"/>
          <w:rPrChange w:id="5327" w:author="Jens-Rainer Ohm" w:date="2026-07-18T09:33:00Z">
            <w:rPr>
              <w:lang w:val="en-CA"/>
            </w:rPr>
          </w:rPrChange>
        </w:rPr>
        <w:t>haired by J. Boyce / S. Deshpande)</w:t>
      </w:r>
    </w:p>
    <w:p w14:paraId="2E19BADE" w14:textId="26C57B10" w:rsidR="00CD7088" w:rsidRPr="006F1EFE" w:rsidRDefault="00C527AE"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328" w:author="Jens-Rainer Ohm" w:date="2026-07-18T09:33:00Z">
            <w:rPr>
              <w:lang w:val="en-CA"/>
            </w:rPr>
          </w:rPrChange>
        </w:rPr>
      </w:pPr>
      <w:r w:rsidRPr="006F1EFE">
        <w:rPr>
          <w:lang w:val="en-CA"/>
          <w:rPrChange w:id="5329" w:author="Jens-Rainer Ohm" w:date="2026-07-18T09:33:00Z">
            <w:rPr>
              <w:lang w:val="en-CA"/>
            </w:rPr>
          </w:rPrChange>
        </w:rPr>
        <w:t>Sat</w:t>
      </w:r>
      <w:r w:rsidR="00CD7088" w:rsidRPr="006F1EFE">
        <w:rPr>
          <w:lang w:val="en-CA"/>
          <w:rPrChange w:id="5330" w:author="Jens-Rainer Ohm" w:date="2026-07-18T09:33:00Z">
            <w:rPr>
              <w:lang w:val="en-CA"/>
            </w:rPr>
          </w:rPrChange>
        </w:rPr>
        <w:t xml:space="preserve">. </w:t>
      </w:r>
      <w:r w:rsidRPr="006F1EFE">
        <w:rPr>
          <w:lang w:val="en-CA"/>
          <w:rPrChange w:id="5331" w:author="Jens-Rainer Ohm" w:date="2026-07-18T09:33:00Z">
            <w:rPr>
              <w:lang w:val="en-CA"/>
            </w:rPr>
          </w:rPrChange>
        </w:rPr>
        <w:t>11</w:t>
      </w:r>
      <w:r w:rsidR="00CD7088" w:rsidRPr="006F1EFE">
        <w:rPr>
          <w:lang w:val="en-CA"/>
          <w:rPrChange w:id="5332" w:author="Jens-Rainer Ohm" w:date="2026-07-18T09:33:00Z">
            <w:rPr>
              <w:lang w:val="en-CA"/>
            </w:rPr>
          </w:rPrChange>
        </w:rPr>
        <w:t xml:space="preserve"> </w:t>
      </w:r>
      <w:r w:rsidRPr="006F1EFE">
        <w:rPr>
          <w:lang w:val="en-CA"/>
          <w:rPrChange w:id="5333" w:author="Jens-Rainer Ohm" w:date="2026-07-18T09:33:00Z">
            <w:rPr>
              <w:lang w:val="en-CA"/>
            </w:rPr>
          </w:rPrChange>
        </w:rPr>
        <w:t>July</w:t>
      </w:r>
      <w:r w:rsidR="00CD7088" w:rsidRPr="006F1EFE">
        <w:rPr>
          <w:lang w:val="en-CA"/>
          <w:rPrChange w:id="5334" w:author="Jens-Rainer Ohm" w:date="2026-07-18T09:33:00Z">
            <w:rPr>
              <w:lang w:val="en-CA"/>
            </w:rPr>
          </w:rPrChange>
        </w:rPr>
        <w:t xml:space="preserve">, </w:t>
      </w:r>
      <w:r w:rsidRPr="006F1EFE">
        <w:rPr>
          <w:lang w:val="en-CA"/>
          <w:rPrChange w:id="5335" w:author="Jens-Rainer Ohm" w:date="2026-07-18T09:33:00Z">
            <w:rPr>
              <w:lang w:val="en-CA"/>
            </w:rPr>
          </w:rPrChange>
        </w:rPr>
        <w:t>5</w:t>
      </w:r>
      <w:r w:rsidRPr="006F1EFE">
        <w:rPr>
          <w:vertAlign w:val="superscript"/>
          <w:lang w:val="en-CA"/>
          <w:rPrChange w:id="5336" w:author="Jens-Rainer Ohm" w:date="2026-07-18T09:33:00Z">
            <w:rPr>
              <w:vertAlign w:val="superscript"/>
              <w:lang w:val="en-CA"/>
            </w:rPr>
          </w:rPrChange>
        </w:rPr>
        <w:t>th</w:t>
      </w:r>
      <w:r w:rsidR="00CD7088" w:rsidRPr="006F1EFE">
        <w:rPr>
          <w:lang w:val="en-CA"/>
          <w:rPrChange w:id="5337" w:author="Jens-Rainer Ohm" w:date="2026-07-18T09:33:00Z">
            <w:rPr>
              <w:lang w:val="en-CA"/>
            </w:rPr>
          </w:rPrChange>
        </w:rPr>
        <w:t xml:space="preserve"> day</w:t>
      </w:r>
    </w:p>
    <w:p w14:paraId="2FADAA7A" w14:textId="703AFE43" w:rsidR="00C527AE" w:rsidRPr="006F1EFE" w:rsidRDefault="00C527AE"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338" w:author="Jens-Rainer Ohm" w:date="2026-07-18T09:33:00Z">
            <w:rPr>
              <w:lang w:val="en-CA"/>
            </w:rPr>
          </w:rPrChange>
        </w:rPr>
      </w:pPr>
      <w:r w:rsidRPr="006F1EFE">
        <w:rPr>
          <w:lang w:val="en-CA"/>
          <w:rPrChange w:id="5339" w:author="Jens-Rainer Ohm" w:date="2026-07-18T09:33:00Z">
            <w:rPr>
              <w:lang w:val="en-CA"/>
            </w:rPr>
          </w:rPrChange>
        </w:rPr>
        <w:t>0900–</w:t>
      </w:r>
      <w:del w:id="5340" w:author="Jens-Rainer Ohm" w:date="2026-07-18T11:25:00Z">
        <w:r w:rsidRPr="006F1EFE" w:rsidDel="00957DED">
          <w:rPr>
            <w:lang w:val="en-CA"/>
            <w:rPrChange w:id="5341" w:author="Jens-Rainer Ohm" w:date="2026-07-18T09:33:00Z">
              <w:rPr>
                <w:lang w:val="en-CA"/>
              </w:rPr>
            </w:rPrChange>
          </w:rPr>
          <w:delText xml:space="preserve">XXXX </w:delText>
        </w:r>
      </w:del>
      <w:ins w:id="5342" w:author="Jens-Rainer Ohm" w:date="2026-07-18T11:25:00Z">
        <w:r w:rsidR="00957DED">
          <w:rPr>
            <w:lang w:val="en-CA"/>
          </w:rPr>
          <w:t>2000</w:t>
        </w:r>
        <w:r w:rsidR="00957DED" w:rsidRPr="006F1EFE">
          <w:rPr>
            <w:lang w:val="en-CA"/>
            <w:rPrChange w:id="5343" w:author="Jens-Rainer Ohm" w:date="2026-07-18T09:33:00Z">
              <w:rPr>
                <w:lang w:val="en-CA"/>
              </w:rPr>
            </w:rPrChange>
          </w:rPr>
          <w:t xml:space="preserve"> </w:t>
        </w:r>
      </w:ins>
      <w:r w:rsidRPr="006F1EFE">
        <w:rPr>
          <w:lang w:val="en-CA"/>
          <w:rPrChange w:id="5344" w:author="Jens-Rainer Ohm" w:date="2026-07-18T09:33:00Z">
            <w:rPr>
              <w:lang w:val="en-CA"/>
            </w:rPr>
          </w:rPrChange>
        </w:rPr>
        <w:t>Joint AHG on Gaussian splat coding</w:t>
      </w:r>
    </w:p>
    <w:p w14:paraId="38FE0871" w14:textId="37908488" w:rsidR="00C527AE" w:rsidRPr="006F1EFE" w:rsidRDefault="00C527AE" w:rsidP="00C527AE">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5345" w:author="Jens-Rainer Ohm" w:date="2026-07-18T09:33:00Z">
            <w:rPr>
              <w:lang w:val="en-CA"/>
            </w:rPr>
          </w:rPrChange>
        </w:rPr>
      </w:pPr>
      <w:r w:rsidRPr="006F1EFE">
        <w:rPr>
          <w:lang w:val="en-CA"/>
          <w:rPrChange w:id="5346" w:author="Jens-Rainer Ohm" w:date="2026-07-18T09:33:00Z">
            <w:rPr>
              <w:lang w:val="en-CA"/>
            </w:rPr>
          </w:rPrChange>
        </w:rPr>
        <w:t>Sun. 12 July, 6</w:t>
      </w:r>
      <w:r w:rsidRPr="006F1EFE">
        <w:rPr>
          <w:vertAlign w:val="superscript"/>
          <w:lang w:val="en-CA"/>
          <w:rPrChange w:id="5347" w:author="Jens-Rainer Ohm" w:date="2026-07-18T09:33:00Z">
            <w:rPr>
              <w:vertAlign w:val="superscript"/>
              <w:lang w:val="en-CA"/>
            </w:rPr>
          </w:rPrChange>
        </w:rPr>
        <w:t>th</w:t>
      </w:r>
      <w:r w:rsidRPr="006F1EFE">
        <w:rPr>
          <w:lang w:val="en-CA"/>
          <w:rPrChange w:id="5348" w:author="Jens-Rainer Ohm" w:date="2026-07-18T09:33:00Z">
            <w:rPr>
              <w:lang w:val="en-CA"/>
            </w:rPr>
          </w:rPrChange>
        </w:rPr>
        <w:t xml:space="preserve"> day</w:t>
      </w:r>
    </w:p>
    <w:p w14:paraId="72945833" w14:textId="7C18AEAE" w:rsidR="00DE0F5F" w:rsidRPr="006F1EFE" w:rsidRDefault="00DE0F5F"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349" w:author="Jens-Rainer Ohm" w:date="2026-07-18T09:33:00Z">
            <w:rPr>
              <w:lang w:val="en-CA"/>
            </w:rPr>
          </w:rPrChange>
        </w:rPr>
      </w:pPr>
      <w:r w:rsidRPr="006F1EFE">
        <w:rPr>
          <w:lang w:val="en-CA"/>
          <w:rPrChange w:id="5350" w:author="Jens-Rainer Ohm" w:date="2026-07-18T09:33:00Z">
            <w:rPr>
              <w:lang w:val="en-CA"/>
            </w:rPr>
          </w:rPrChange>
        </w:rPr>
        <w:t>0900-10</w:t>
      </w:r>
      <w:r w:rsidR="00F45D6B" w:rsidRPr="006F1EFE">
        <w:rPr>
          <w:lang w:val="en-CA"/>
          <w:rPrChange w:id="5351" w:author="Jens-Rainer Ohm" w:date="2026-07-18T09:33:00Z">
            <w:rPr>
              <w:lang w:val="en-CA"/>
            </w:rPr>
          </w:rPrChange>
        </w:rPr>
        <w:t>15</w:t>
      </w:r>
      <w:r w:rsidRPr="006F1EFE">
        <w:rPr>
          <w:lang w:val="en-CA"/>
          <w:rPrChange w:id="5352" w:author="Jens-Rainer Ohm" w:date="2026-07-18T09:33:00Z">
            <w:rPr>
              <w:lang w:val="en-CA"/>
            </w:rPr>
          </w:rPrChange>
        </w:rPr>
        <w:t xml:space="preserve"> JVET plenary for coo</w:t>
      </w:r>
      <w:r w:rsidR="00F45D6B" w:rsidRPr="006F1EFE">
        <w:rPr>
          <w:lang w:val="en-CA"/>
          <w:rPrChange w:id="5353" w:author="Jens-Rainer Ohm" w:date="2026-07-18T09:33:00Z">
            <w:rPr>
              <w:lang w:val="en-CA"/>
            </w:rPr>
          </w:rPrChange>
        </w:rPr>
        <w:t>r</w:t>
      </w:r>
      <w:r w:rsidRPr="006F1EFE">
        <w:rPr>
          <w:lang w:val="en-CA"/>
          <w:rPrChange w:id="5354" w:author="Jens-Rainer Ohm" w:date="2026-07-18T09:33:00Z">
            <w:rPr>
              <w:lang w:val="en-CA"/>
            </w:rPr>
          </w:rPrChange>
        </w:rPr>
        <w:t>dination</w:t>
      </w:r>
      <w:r w:rsidR="0038252B" w:rsidRPr="006F1EFE">
        <w:rPr>
          <w:lang w:val="en-CA"/>
          <w:rPrChange w:id="5355" w:author="Jens-Rainer Ohm" w:date="2026-07-18T09:33:00Z">
            <w:rPr>
              <w:lang w:val="en-CA"/>
            </w:rPr>
          </w:rPrChange>
        </w:rPr>
        <w:t>/planning</w:t>
      </w:r>
      <w:r w:rsidR="00F45D6B" w:rsidRPr="006F1EFE">
        <w:rPr>
          <w:lang w:val="en-CA"/>
          <w:rPrChange w:id="5356" w:author="Jens-Rainer Ohm" w:date="2026-07-18T09:33:00Z">
            <w:rPr>
              <w:lang w:val="en-CA"/>
            </w:rPr>
          </w:rPrChange>
        </w:rPr>
        <w:t xml:space="preserve">, </w:t>
      </w:r>
      <w:r w:rsidR="0038252B" w:rsidRPr="006F1EFE">
        <w:rPr>
          <w:lang w:val="en-CA"/>
          <w:rPrChange w:id="5357" w:author="Jens-Rainer Ohm" w:date="2026-07-18T09:33:00Z">
            <w:rPr>
              <w:lang w:val="en-CA"/>
            </w:rPr>
          </w:rPrChange>
        </w:rPr>
        <w:t xml:space="preserve">review of </w:t>
      </w:r>
      <w:r w:rsidR="00305A5D" w:rsidRPr="006F1EFE">
        <w:rPr>
          <w:lang w:val="en-CA"/>
          <w:rPrChange w:id="5358" w:author="Jens-Rainer Ohm" w:date="2026-07-18T09:33:00Z">
            <w:rPr>
              <w:lang w:val="en-CA"/>
            </w:rPr>
          </w:rPrChange>
        </w:rPr>
        <w:t>JVET-AQ0156</w:t>
      </w:r>
    </w:p>
    <w:p w14:paraId="0496BA69" w14:textId="5F4791B9" w:rsidR="00C527AE" w:rsidRPr="006F1EFE" w:rsidRDefault="00C527AE"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359" w:author="Jens-Rainer Ohm" w:date="2026-07-18T09:33:00Z">
            <w:rPr>
              <w:lang w:val="en-CA"/>
            </w:rPr>
          </w:rPrChange>
        </w:rPr>
      </w:pPr>
      <w:r w:rsidRPr="006F1EFE">
        <w:rPr>
          <w:lang w:val="en-CA"/>
          <w:rPrChange w:id="5360" w:author="Jens-Rainer Ohm" w:date="2026-07-18T09:33:00Z">
            <w:rPr>
              <w:lang w:val="en-CA"/>
            </w:rPr>
          </w:rPrChange>
        </w:rPr>
        <w:t>1030–</w:t>
      </w:r>
      <w:del w:id="5361" w:author="Jens-Rainer Ohm" w:date="2026-07-18T11:25:00Z">
        <w:r w:rsidRPr="006F1EFE" w:rsidDel="00957DED">
          <w:rPr>
            <w:lang w:val="en-CA"/>
            <w:rPrChange w:id="5362" w:author="Jens-Rainer Ohm" w:date="2026-07-18T09:33:00Z">
              <w:rPr>
                <w:lang w:val="en-CA"/>
              </w:rPr>
            </w:rPrChange>
          </w:rPr>
          <w:delText xml:space="preserve">XXXX </w:delText>
        </w:r>
      </w:del>
      <w:ins w:id="5363" w:author="Jens-Rainer Ohm" w:date="2026-07-18T11:25:00Z">
        <w:r w:rsidR="00957DED">
          <w:rPr>
            <w:lang w:val="en-CA"/>
          </w:rPr>
          <w:t>2000</w:t>
        </w:r>
        <w:r w:rsidR="00957DED" w:rsidRPr="006F1EFE">
          <w:rPr>
            <w:lang w:val="en-CA"/>
            <w:rPrChange w:id="5364" w:author="Jens-Rainer Ohm" w:date="2026-07-18T09:33:00Z">
              <w:rPr>
                <w:lang w:val="en-CA"/>
              </w:rPr>
            </w:rPrChange>
          </w:rPr>
          <w:t xml:space="preserve"> </w:t>
        </w:r>
      </w:ins>
      <w:r w:rsidRPr="006F1EFE">
        <w:rPr>
          <w:lang w:val="en-CA"/>
          <w:rPrChange w:id="5365" w:author="Jens-Rainer Ohm" w:date="2026-07-18T09:33:00Z">
            <w:rPr>
              <w:lang w:val="en-CA"/>
            </w:rPr>
          </w:rPrChange>
        </w:rPr>
        <w:t>Joint AHG on Gaussian splat coding</w:t>
      </w:r>
    </w:p>
    <w:p w14:paraId="2579FC14" w14:textId="516E2C7F" w:rsidR="00C527AE" w:rsidRPr="006F1EFE" w:rsidRDefault="008E202A" w:rsidP="00C527AE">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366" w:author="Jens-Rainer Ohm" w:date="2026-07-18T09:33:00Z">
            <w:rPr>
              <w:lang w:val="en-CA"/>
            </w:rPr>
          </w:rPrChange>
        </w:rPr>
      </w:pPr>
      <w:r w:rsidRPr="006F1EFE">
        <w:rPr>
          <w:lang w:val="en-CA"/>
          <w:rPrChange w:id="5367" w:author="Jens-Rainer Ohm" w:date="2026-07-18T09:33:00Z">
            <w:rPr>
              <w:lang w:val="en-CA"/>
            </w:rPr>
          </w:rPrChange>
        </w:rPr>
        <w:t xml:space="preserve">HLS track: </w:t>
      </w:r>
      <w:ins w:id="5368" w:author="Jens-Rainer Ohm" w:date="2026-07-18T11:26:00Z">
        <w:r w:rsidR="00957DED">
          <w:rPr>
            <w:lang w:val="en-CA"/>
          </w:rPr>
          <w:t>1</w:t>
        </w:r>
        <w:r w:rsidR="00957DED">
          <w:rPr>
            <w:lang w:val="en-CA"/>
          </w:rPr>
          <w:t>03</w:t>
        </w:r>
        <w:r w:rsidR="00957DED">
          <w:rPr>
            <w:lang w:val="en-CA"/>
          </w:rPr>
          <w:t>0</w:t>
        </w:r>
        <w:r w:rsidR="00957DED" w:rsidRPr="00C63101">
          <w:rPr>
            <w:lang w:val="en-CA"/>
          </w:rPr>
          <w:t>–</w:t>
        </w:r>
        <w:r w:rsidR="00957DED">
          <w:rPr>
            <w:lang w:val="en-CA"/>
          </w:rPr>
          <w:t>2000</w:t>
        </w:r>
        <w:r w:rsidR="00957DED" w:rsidRPr="00C63101">
          <w:rPr>
            <w:lang w:val="en-CA"/>
          </w:rPr>
          <w:t xml:space="preserve"> </w:t>
        </w:r>
      </w:ins>
      <w:ins w:id="5369" w:author="Jens-Rainer Ohm" w:date="2026-07-18T11:25:00Z">
        <w:r w:rsidR="00957DED" w:rsidRPr="00957DED">
          <w:rPr>
            <w:lang w:val="en-CA"/>
          </w:rPr>
          <w:t>Revisits, 6.4, remaining 6.6, 6.5.2</w:t>
        </w:r>
        <w:r w:rsidR="00957DED">
          <w:rPr>
            <w:lang w:val="en-CA"/>
          </w:rPr>
          <w:t xml:space="preserve"> </w:t>
        </w:r>
      </w:ins>
      <w:del w:id="5370" w:author="Jens-Rainer Ohm" w:date="2026-07-18T11:25:00Z">
        <w:r w:rsidRPr="006F1EFE" w:rsidDel="00957DED">
          <w:rPr>
            <w:lang w:val="en-CA"/>
            <w:rPrChange w:id="5371" w:author="Jens-Rainer Ohm" w:date="2026-07-18T09:33:00Z">
              <w:rPr>
                <w:lang w:val="en-CA"/>
              </w:rPr>
            </w:rPrChange>
          </w:rPr>
          <w:delText xml:space="preserve">XXXX–XXXX … </w:delText>
        </w:r>
      </w:del>
      <w:r w:rsidRPr="006F1EFE">
        <w:rPr>
          <w:lang w:val="en-CA"/>
          <w:rPrChange w:id="5372" w:author="Jens-Rainer Ohm" w:date="2026-07-18T09:33:00Z">
            <w:rPr>
              <w:lang w:val="en-CA"/>
            </w:rPr>
          </w:rPrChange>
        </w:rPr>
        <w:t>(</w:t>
      </w:r>
      <w:r w:rsidR="00813F30" w:rsidRPr="006F1EFE">
        <w:rPr>
          <w:lang w:val="en-CA"/>
          <w:rPrChange w:id="5373" w:author="Jens-Rainer Ohm" w:date="2026-07-18T09:33:00Z">
            <w:rPr>
              <w:lang w:val="en-CA"/>
            </w:rPr>
          </w:rPrChange>
        </w:rPr>
        <w:t>c</w:t>
      </w:r>
      <w:r w:rsidRPr="006F1EFE">
        <w:rPr>
          <w:lang w:val="en-CA"/>
          <w:rPrChange w:id="5374" w:author="Jens-Rainer Ohm" w:date="2026-07-18T09:33:00Z">
            <w:rPr>
              <w:lang w:val="en-CA"/>
            </w:rPr>
          </w:rPrChange>
        </w:rPr>
        <w:t>haired by J. Boyce / S. Deshpande)</w:t>
      </w:r>
    </w:p>
    <w:p w14:paraId="037E4A63" w14:textId="31EC59CB" w:rsidR="002D41A9" w:rsidRPr="006F1EFE" w:rsidRDefault="002D41A9" w:rsidP="002D41A9">
      <w:pPr>
        <w:keepNext/>
        <w:numPr>
          <w:ilvl w:val="0"/>
          <w:numId w:val="8"/>
        </w:numPr>
        <w:rPr>
          <w:lang w:val="en-CA"/>
          <w:rPrChange w:id="5375" w:author="Jens-Rainer Ohm" w:date="2026-07-18T09:33:00Z">
            <w:rPr>
              <w:lang w:val="en-CA"/>
            </w:rPr>
          </w:rPrChange>
        </w:rPr>
      </w:pPr>
      <w:r w:rsidRPr="006F1EFE">
        <w:rPr>
          <w:lang w:val="en-CA"/>
          <w:rPrChange w:id="5376" w:author="Jens-Rainer Ohm" w:date="2026-07-18T09:33:00Z">
            <w:rPr>
              <w:lang w:val="en-CA"/>
            </w:rPr>
          </w:rPrChange>
        </w:rPr>
        <w:t xml:space="preserve">Mon. </w:t>
      </w:r>
      <w:r w:rsidR="00C527AE" w:rsidRPr="006F1EFE">
        <w:rPr>
          <w:lang w:val="en-CA"/>
          <w:rPrChange w:id="5377" w:author="Jens-Rainer Ohm" w:date="2026-07-18T09:33:00Z">
            <w:rPr>
              <w:lang w:val="en-CA"/>
            </w:rPr>
          </w:rPrChange>
        </w:rPr>
        <w:t>13</w:t>
      </w:r>
      <w:r w:rsidRPr="006F1EFE">
        <w:rPr>
          <w:lang w:val="en-CA"/>
          <w:rPrChange w:id="5378" w:author="Jens-Rainer Ohm" w:date="2026-07-18T09:33:00Z">
            <w:rPr>
              <w:lang w:val="en-CA"/>
            </w:rPr>
          </w:rPrChange>
        </w:rPr>
        <w:t xml:space="preserve"> </w:t>
      </w:r>
      <w:r w:rsidR="00C527AE" w:rsidRPr="006F1EFE">
        <w:rPr>
          <w:lang w:val="en-CA"/>
          <w:rPrChange w:id="5379" w:author="Jens-Rainer Ohm" w:date="2026-07-18T09:33:00Z">
            <w:rPr>
              <w:lang w:val="en-CA"/>
            </w:rPr>
          </w:rPrChange>
        </w:rPr>
        <w:t>July</w:t>
      </w:r>
      <w:r w:rsidRPr="006F1EFE">
        <w:rPr>
          <w:lang w:val="en-CA"/>
          <w:rPrChange w:id="5380" w:author="Jens-Rainer Ohm" w:date="2026-07-18T09:33:00Z">
            <w:rPr>
              <w:lang w:val="en-CA"/>
            </w:rPr>
          </w:rPrChange>
        </w:rPr>
        <w:t xml:space="preserve">, </w:t>
      </w:r>
      <w:r w:rsidR="00C527AE" w:rsidRPr="006F1EFE">
        <w:rPr>
          <w:lang w:val="en-CA"/>
          <w:rPrChange w:id="5381" w:author="Jens-Rainer Ohm" w:date="2026-07-18T09:33:00Z">
            <w:rPr>
              <w:lang w:val="en-CA"/>
            </w:rPr>
          </w:rPrChange>
        </w:rPr>
        <w:t>7</w:t>
      </w:r>
      <w:r w:rsidRPr="006F1EFE">
        <w:rPr>
          <w:vertAlign w:val="superscript"/>
          <w:lang w:val="en-CA"/>
          <w:rPrChange w:id="5382" w:author="Jens-Rainer Ohm" w:date="2026-07-18T09:33:00Z">
            <w:rPr>
              <w:vertAlign w:val="superscript"/>
              <w:lang w:val="en-CA"/>
            </w:rPr>
          </w:rPrChange>
        </w:rPr>
        <w:t>th</w:t>
      </w:r>
      <w:r w:rsidRPr="006F1EFE">
        <w:rPr>
          <w:lang w:val="en-CA"/>
          <w:rPrChange w:id="5383" w:author="Jens-Rainer Ohm" w:date="2026-07-18T09:33:00Z">
            <w:rPr>
              <w:lang w:val="en-CA"/>
            </w:rPr>
          </w:rPrChange>
        </w:rPr>
        <w:t xml:space="preserve"> day</w:t>
      </w:r>
    </w:p>
    <w:p w14:paraId="79A3DA93" w14:textId="49DE9CB6" w:rsidR="0096560B" w:rsidRPr="006F1EFE" w:rsidRDefault="0096560B" w:rsidP="0096560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384" w:author="Jens-Rainer Ohm" w:date="2026-07-18T09:33:00Z">
            <w:rPr>
              <w:lang w:val="en-CA"/>
            </w:rPr>
          </w:rPrChange>
        </w:rPr>
      </w:pPr>
      <w:r w:rsidRPr="006F1EFE">
        <w:rPr>
          <w:lang w:val="en-CA"/>
          <w:rPrChange w:id="5385" w:author="Jens-Rainer Ohm" w:date="2026-07-18T09:33:00Z">
            <w:rPr>
              <w:lang w:val="en-CA"/>
            </w:rPr>
          </w:rPrChange>
        </w:rPr>
        <w:t>0900–1230 MPEG information sharing session (outside JVET in Crowne Plaza)</w:t>
      </w:r>
    </w:p>
    <w:p w14:paraId="3CA468D0" w14:textId="6C183127" w:rsidR="005405ED" w:rsidRPr="006F1EFE" w:rsidRDefault="005405ED" w:rsidP="005405ED">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386" w:author="Jens-Rainer Ohm" w:date="2026-07-18T09:33:00Z">
            <w:rPr>
              <w:lang w:val="en-CA"/>
            </w:rPr>
          </w:rPrChange>
        </w:rPr>
      </w:pPr>
      <w:r w:rsidRPr="006F1EFE">
        <w:rPr>
          <w:lang w:val="en-CA"/>
          <w:rPrChange w:id="5387" w:author="Jens-Rainer Ohm" w:date="2026-07-18T09:33:00Z">
            <w:rPr>
              <w:lang w:val="en-CA"/>
            </w:rPr>
          </w:rPrChange>
        </w:rPr>
        <w:t xml:space="preserve">0900–1230 Review </w:t>
      </w:r>
      <w:proofErr w:type="spellStart"/>
      <w:r w:rsidRPr="006F1EFE">
        <w:rPr>
          <w:lang w:val="en-CA"/>
          <w:rPrChange w:id="5388" w:author="Jens-Rainer Ohm" w:date="2026-07-18T09:33:00Z">
            <w:rPr>
              <w:lang w:val="en-CA"/>
            </w:rPr>
          </w:rPrChange>
        </w:rPr>
        <w:t>CfP</w:t>
      </w:r>
      <w:proofErr w:type="spellEnd"/>
      <w:r w:rsidRPr="006F1EFE">
        <w:rPr>
          <w:lang w:val="en-CA"/>
          <w:rPrChange w:id="5389" w:author="Jens-Rainer Ohm" w:date="2026-07-18T09:33:00Z">
            <w:rPr>
              <w:lang w:val="en-CA"/>
            </w:rPr>
          </w:rPrChange>
        </w:rPr>
        <w:t xml:space="preserve"> response document template (chaired by F. Bossen)</w:t>
      </w:r>
    </w:p>
    <w:p w14:paraId="1EF8763C" w14:textId="7CAE2D4E" w:rsidR="002D41A9" w:rsidRPr="006F1EFE"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390" w:author="Jens-Rainer Ohm" w:date="2026-07-18T09:33:00Z">
            <w:rPr>
              <w:lang w:val="en-CA"/>
            </w:rPr>
          </w:rPrChange>
        </w:rPr>
      </w:pPr>
      <w:r w:rsidRPr="006F1EFE">
        <w:rPr>
          <w:lang w:val="en-CA"/>
          <w:rPrChange w:id="5391" w:author="Jens-Rainer Ohm" w:date="2026-07-18T09:33:00Z">
            <w:rPr>
              <w:lang w:val="en-CA"/>
            </w:rPr>
          </w:rPrChange>
        </w:rPr>
        <w:t>0</w:t>
      </w:r>
      <w:r w:rsidR="00CD7088" w:rsidRPr="006F1EFE">
        <w:rPr>
          <w:lang w:val="en-CA"/>
          <w:rPrChange w:id="5392" w:author="Jens-Rainer Ohm" w:date="2026-07-18T09:33:00Z">
            <w:rPr>
              <w:lang w:val="en-CA"/>
            </w:rPr>
          </w:rPrChange>
        </w:rPr>
        <w:t>900</w:t>
      </w:r>
      <w:r w:rsidRPr="006F1EFE">
        <w:rPr>
          <w:lang w:val="en-CA"/>
          <w:rPrChange w:id="5393" w:author="Jens-Rainer Ohm" w:date="2026-07-18T09:33:00Z">
            <w:rPr>
              <w:lang w:val="en-CA"/>
            </w:rPr>
          </w:rPrChange>
        </w:rPr>
        <w:t>–</w:t>
      </w:r>
      <w:del w:id="5394" w:author="Jens-Rainer Ohm" w:date="2026-07-18T11:27:00Z">
        <w:r w:rsidR="00A64872" w:rsidRPr="006F1EFE" w:rsidDel="00957DED">
          <w:rPr>
            <w:lang w:val="en-CA"/>
            <w:rPrChange w:id="5395" w:author="Jens-Rainer Ohm" w:date="2026-07-18T09:33:00Z">
              <w:rPr>
                <w:lang w:val="en-CA"/>
              </w:rPr>
            </w:rPrChange>
          </w:rPr>
          <w:delText xml:space="preserve">1230 </w:delText>
        </w:r>
      </w:del>
      <w:ins w:id="5396" w:author="Jens-Rainer Ohm" w:date="2026-07-18T11:27:00Z">
        <w:r w:rsidR="00957DED" w:rsidRPr="006F1EFE">
          <w:rPr>
            <w:lang w:val="en-CA"/>
            <w:rPrChange w:id="5397" w:author="Jens-Rainer Ohm" w:date="2026-07-18T09:33:00Z">
              <w:rPr>
                <w:lang w:val="en-CA"/>
              </w:rPr>
            </w:rPrChange>
          </w:rPr>
          <w:t>1</w:t>
        </w:r>
        <w:r w:rsidR="00957DED">
          <w:rPr>
            <w:lang w:val="en-CA"/>
          </w:rPr>
          <w:t>600</w:t>
        </w:r>
        <w:r w:rsidR="00957DED" w:rsidRPr="006F1EFE">
          <w:rPr>
            <w:lang w:val="en-CA"/>
            <w:rPrChange w:id="5398" w:author="Jens-Rainer Ohm" w:date="2026-07-18T09:33:00Z">
              <w:rPr>
                <w:lang w:val="en-CA"/>
              </w:rPr>
            </w:rPrChange>
          </w:rPr>
          <w:t xml:space="preserve"> </w:t>
        </w:r>
      </w:ins>
      <w:r w:rsidR="0096560B" w:rsidRPr="006F1EFE">
        <w:rPr>
          <w:lang w:val="en-CA"/>
          <w:rPrChange w:id="5399" w:author="Jens-Rainer Ohm" w:date="2026-07-18T09:33:00Z">
            <w:rPr>
              <w:lang w:val="en-CA"/>
            </w:rPr>
          </w:rPrChange>
        </w:rPr>
        <w:t xml:space="preserve">HLS track: </w:t>
      </w:r>
      <w:ins w:id="5400" w:author="Jens-Rainer Ohm" w:date="2026-07-18T11:27:00Z">
        <w:r w:rsidR="00957DED" w:rsidRPr="00957DED">
          <w:rPr>
            <w:lang w:val="en-CA"/>
          </w:rPr>
          <w:t>Revisits, 6.5.2, 6.5.4, Remaining</w:t>
        </w:r>
        <w:r w:rsidR="00957DED" w:rsidRPr="00957DED" w:rsidDel="00957DED">
          <w:rPr>
            <w:lang w:val="en-CA"/>
            <w:rPrChange w:id="5401" w:author="Jens-Rainer Ohm" w:date="2026-07-18T09:33:00Z">
              <w:rPr>
                <w:lang w:val="en-CA"/>
              </w:rPr>
            </w:rPrChange>
          </w:rPr>
          <w:t xml:space="preserve"> </w:t>
        </w:r>
        <w:r w:rsidR="00957DED">
          <w:rPr>
            <w:lang w:val="en-CA"/>
          </w:rPr>
          <w:t>docs TBP</w:t>
        </w:r>
      </w:ins>
      <w:del w:id="5402" w:author="Jens-Rainer Ohm" w:date="2026-07-18T11:27:00Z">
        <w:r w:rsidR="0096560B" w:rsidRPr="006F1EFE" w:rsidDel="00957DED">
          <w:rPr>
            <w:lang w:val="en-CA"/>
            <w:rPrChange w:id="5403" w:author="Jens-Rainer Ohm" w:date="2026-07-18T09:33:00Z">
              <w:rPr>
                <w:lang w:val="en-CA"/>
              </w:rPr>
            </w:rPrChange>
          </w:rPr>
          <w:delText>…</w:delText>
        </w:r>
      </w:del>
      <w:r w:rsidR="0096560B" w:rsidRPr="006F1EFE">
        <w:rPr>
          <w:lang w:val="en-CA"/>
          <w:rPrChange w:id="5404" w:author="Jens-Rainer Ohm" w:date="2026-07-18T09:33:00Z">
            <w:rPr>
              <w:lang w:val="en-CA"/>
            </w:rPr>
          </w:rPrChange>
        </w:rPr>
        <w:t xml:space="preserve"> (chaired by J. Boyce / S. Deshpande)</w:t>
      </w:r>
    </w:p>
    <w:p w14:paraId="5EEF5578" w14:textId="7953BD13" w:rsidR="00365971" w:rsidRPr="006F1EFE"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05" w:author="Jens-Rainer Ohm" w:date="2026-07-18T09:33:00Z">
            <w:rPr>
              <w:lang w:val="en-CA"/>
            </w:rPr>
          </w:rPrChange>
        </w:rPr>
      </w:pPr>
      <w:r w:rsidRPr="006F1EFE">
        <w:rPr>
          <w:lang w:val="en-CA"/>
          <w:rPrChange w:id="5406" w:author="Jens-Rainer Ohm" w:date="2026-07-18T09:33:00Z">
            <w:rPr>
              <w:lang w:val="en-CA"/>
            </w:rPr>
          </w:rPrChange>
        </w:rPr>
        <w:t>Afternoon</w:t>
      </w:r>
      <w:r w:rsidR="00365971" w:rsidRPr="006F1EFE">
        <w:rPr>
          <w:lang w:val="en-CA"/>
          <w:rPrChange w:id="5407" w:author="Jens-Rainer Ohm" w:date="2026-07-18T09:33:00Z">
            <w:rPr>
              <w:lang w:val="en-CA"/>
            </w:rPr>
          </w:rPrChange>
        </w:rPr>
        <w:t xml:space="preserve"> sessions:</w:t>
      </w:r>
    </w:p>
    <w:p w14:paraId="70EC3E24" w14:textId="7D3C42F9" w:rsidR="00364466" w:rsidRPr="006F1EFE" w:rsidRDefault="00305A5D"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08" w:author="Jens-Rainer Ohm" w:date="2026-07-18T09:33:00Z">
            <w:rPr>
              <w:lang w:val="en-CA"/>
            </w:rPr>
          </w:rPrChange>
        </w:rPr>
      </w:pPr>
      <w:r w:rsidRPr="006F1EFE">
        <w:rPr>
          <w:lang w:val="en-CA"/>
          <w:rPrChange w:id="5409" w:author="Jens-Rainer Ohm" w:date="2026-07-18T09:33:00Z">
            <w:rPr>
              <w:lang w:val="en-CA"/>
            </w:rPr>
          </w:rPrChange>
        </w:rPr>
        <w:t>1</w:t>
      </w:r>
      <w:r w:rsidR="00986F9A" w:rsidRPr="006F1EFE">
        <w:rPr>
          <w:lang w:val="en-CA"/>
          <w:rPrChange w:id="5410" w:author="Jens-Rainer Ohm" w:date="2026-07-18T09:33:00Z">
            <w:rPr>
              <w:lang w:val="en-CA"/>
            </w:rPr>
          </w:rPrChange>
        </w:rPr>
        <w:t>330</w:t>
      </w:r>
      <w:r w:rsidRPr="006F1EFE">
        <w:rPr>
          <w:lang w:val="en-CA"/>
          <w:rPrChange w:id="5411" w:author="Jens-Rainer Ohm" w:date="2026-07-18T09:33:00Z">
            <w:rPr>
              <w:lang w:val="en-CA"/>
            </w:rPr>
          </w:rPrChange>
        </w:rPr>
        <w:t>-1</w:t>
      </w:r>
      <w:r w:rsidR="00986F9A" w:rsidRPr="006F1EFE">
        <w:rPr>
          <w:lang w:val="en-CA"/>
          <w:rPrChange w:id="5412" w:author="Jens-Rainer Ohm" w:date="2026-07-18T09:33:00Z">
            <w:rPr>
              <w:lang w:val="en-CA"/>
            </w:rPr>
          </w:rPrChange>
        </w:rPr>
        <w:t>530</w:t>
      </w:r>
      <w:r w:rsidRPr="006F1EFE">
        <w:rPr>
          <w:lang w:val="en-CA"/>
          <w:rPrChange w:id="5413" w:author="Jens-Rainer Ohm" w:date="2026-07-18T09:33:00Z">
            <w:rPr>
              <w:lang w:val="en-CA"/>
            </w:rPr>
          </w:rPrChange>
        </w:rPr>
        <w:t xml:space="preserve"> </w:t>
      </w:r>
      <w:r w:rsidR="00364466" w:rsidRPr="006F1EFE">
        <w:rPr>
          <w:lang w:val="en-CA"/>
          <w:rPrChange w:id="5414" w:author="Jens-Rainer Ohm" w:date="2026-07-18T09:33:00Z">
            <w:rPr>
              <w:lang w:val="en-CA"/>
            </w:rPr>
          </w:rPrChange>
        </w:rPr>
        <w:t>Plenary</w:t>
      </w:r>
      <w:r w:rsidRPr="006F1EFE">
        <w:rPr>
          <w:lang w:val="en-CA"/>
          <w:rPrChange w:id="5415" w:author="Jens-Rainer Ohm" w:date="2026-07-18T09:33:00Z">
            <w:rPr>
              <w:lang w:val="en-CA"/>
            </w:rPr>
          </w:rPrChange>
        </w:rPr>
        <w:t xml:space="preserve">: Coordination/planning, review of 4.13/4.18, VSEI v5, output </w:t>
      </w:r>
      <w:r w:rsidR="005F0618" w:rsidRPr="006F1EFE">
        <w:rPr>
          <w:lang w:val="en-CA"/>
          <w:rPrChange w:id="5416" w:author="Jens-Rainer Ohm" w:date="2026-07-18T09:33:00Z">
            <w:rPr>
              <w:lang w:val="en-CA"/>
            </w:rPr>
          </w:rPrChange>
        </w:rPr>
        <w:t xml:space="preserve">and AHG </w:t>
      </w:r>
      <w:r w:rsidRPr="006F1EFE">
        <w:rPr>
          <w:lang w:val="en-CA"/>
          <w:rPrChange w:id="5417" w:author="Jens-Rainer Ohm" w:date="2026-07-18T09:33:00Z">
            <w:rPr>
              <w:lang w:val="en-CA"/>
            </w:rPr>
          </w:rPrChange>
        </w:rPr>
        <w:t>planning, liaison communication (if any), other business as appropriate</w:t>
      </w:r>
      <w:r w:rsidRPr="006F1EFE" w:rsidDel="00305A5D">
        <w:rPr>
          <w:lang w:val="en-CA"/>
          <w:rPrChange w:id="5418" w:author="Jens-Rainer Ohm" w:date="2026-07-18T09:33:00Z">
            <w:rPr>
              <w:lang w:val="en-CA"/>
            </w:rPr>
          </w:rPrChange>
        </w:rPr>
        <w:t xml:space="preserve"> </w:t>
      </w:r>
    </w:p>
    <w:p w14:paraId="19DC6553" w14:textId="4419101B" w:rsidR="00C527AE" w:rsidRPr="006F1EFE" w:rsidRDefault="00C527AE" w:rsidP="00C527AE">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19" w:author="Jens-Rainer Ohm" w:date="2026-07-18T09:33:00Z">
            <w:rPr>
              <w:lang w:val="en-CA"/>
            </w:rPr>
          </w:rPrChange>
        </w:rPr>
      </w:pPr>
      <w:r w:rsidRPr="006F1EFE">
        <w:rPr>
          <w:lang w:val="en-CA"/>
          <w:rPrChange w:id="5420" w:author="Jens-Rainer Ohm" w:date="2026-07-18T09:33:00Z">
            <w:rPr>
              <w:lang w:val="en-CA"/>
            </w:rPr>
          </w:rPrChange>
        </w:rPr>
        <w:t xml:space="preserve">Main track: </w:t>
      </w:r>
      <w:r w:rsidR="00305A5D" w:rsidRPr="006F1EFE">
        <w:rPr>
          <w:lang w:val="en-CA"/>
          <w:rPrChange w:id="5421" w:author="Jens-Rainer Ohm" w:date="2026-07-18T09:33:00Z">
            <w:rPr>
              <w:lang w:val="en-CA"/>
            </w:rPr>
          </w:rPrChange>
        </w:rPr>
        <w:t>1600</w:t>
      </w:r>
      <w:r w:rsidR="008E202A" w:rsidRPr="006F1EFE">
        <w:rPr>
          <w:lang w:val="en-CA"/>
          <w:rPrChange w:id="5422" w:author="Jens-Rainer Ohm" w:date="2026-07-18T09:33:00Z">
            <w:rPr>
              <w:lang w:val="en-CA"/>
            </w:rPr>
          </w:rPrChange>
        </w:rPr>
        <w:t>–</w:t>
      </w:r>
      <w:del w:id="5423" w:author="Jens-Rainer Ohm" w:date="2026-07-18T11:28:00Z">
        <w:r w:rsidR="00305A5D" w:rsidRPr="006F1EFE" w:rsidDel="00957DED">
          <w:rPr>
            <w:lang w:val="en-CA"/>
            <w:rPrChange w:id="5424" w:author="Jens-Rainer Ohm" w:date="2026-07-18T09:33:00Z">
              <w:rPr>
                <w:lang w:val="en-CA"/>
              </w:rPr>
            </w:rPrChange>
          </w:rPr>
          <w:delText xml:space="preserve">2000 </w:delText>
        </w:r>
      </w:del>
      <w:ins w:id="5425" w:author="Jens-Rainer Ohm" w:date="2026-07-18T11:28:00Z">
        <w:r w:rsidR="00957DED">
          <w:rPr>
            <w:lang w:val="en-CA"/>
          </w:rPr>
          <w:t>1800</w:t>
        </w:r>
        <w:r w:rsidR="00957DED" w:rsidRPr="006F1EFE">
          <w:rPr>
            <w:lang w:val="en-CA"/>
            <w:rPrChange w:id="5426" w:author="Jens-Rainer Ohm" w:date="2026-07-18T09:33:00Z">
              <w:rPr>
                <w:lang w:val="en-CA"/>
              </w:rPr>
            </w:rPrChange>
          </w:rPr>
          <w:t xml:space="preserve"> </w:t>
        </w:r>
      </w:ins>
      <w:r w:rsidR="00305A5D" w:rsidRPr="006F1EFE">
        <w:rPr>
          <w:lang w:val="en-CA"/>
          <w:rPrChange w:id="5427" w:author="Jens-Rainer Ohm" w:date="2026-07-18T09:33:00Z">
            <w:rPr>
              <w:lang w:val="en-CA"/>
            </w:rPr>
          </w:rPrChange>
        </w:rPr>
        <w:t xml:space="preserve">Final review </w:t>
      </w:r>
      <w:proofErr w:type="spellStart"/>
      <w:r w:rsidR="00305A5D" w:rsidRPr="006F1EFE">
        <w:rPr>
          <w:lang w:val="en-CA"/>
          <w:rPrChange w:id="5428" w:author="Jens-Rainer Ohm" w:date="2026-07-18T09:33:00Z">
            <w:rPr>
              <w:lang w:val="en-CA"/>
            </w:rPr>
          </w:rPrChange>
        </w:rPr>
        <w:t>CfP</w:t>
      </w:r>
      <w:proofErr w:type="spellEnd"/>
      <w:r w:rsidR="00305A5D" w:rsidRPr="006F1EFE">
        <w:rPr>
          <w:lang w:val="en-CA"/>
          <w:rPrChange w:id="5429" w:author="Jens-Rainer Ohm" w:date="2026-07-18T09:33:00Z">
            <w:rPr>
              <w:lang w:val="en-CA"/>
            </w:rPr>
          </w:rPrChange>
        </w:rPr>
        <w:t xml:space="preserve"> and response document template, Revisits EE1 and </w:t>
      </w:r>
      <w:r w:rsidR="0096560B" w:rsidRPr="006F1EFE">
        <w:rPr>
          <w:lang w:val="en-CA"/>
          <w:rPrChange w:id="5430" w:author="Jens-Rainer Ohm" w:date="2026-07-18T09:33:00Z">
            <w:rPr>
              <w:lang w:val="en-CA"/>
            </w:rPr>
          </w:rPrChange>
        </w:rPr>
        <w:t>film grain software</w:t>
      </w:r>
      <w:r w:rsidR="00305A5D" w:rsidRPr="006F1EFE">
        <w:rPr>
          <w:lang w:val="en-CA"/>
          <w:rPrChange w:id="5431" w:author="Jens-Rainer Ohm" w:date="2026-07-18T09:33:00Z">
            <w:rPr>
              <w:lang w:val="en-CA"/>
            </w:rPr>
          </w:rPrChange>
        </w:rPr>
        <w:t xml:space="preserve"> </w:t>
      </w:r>
    </w:p>
    <w:p w14:paraId="3727E1D1" w14:textId="6DE9D67C" w:rsidR="00C527AE" w:rsidRPr="006F1EFE" w:rsidDel="00957DED" w:rsidRDefault="00C527AE"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del w:id="5432" w:author="Jens-Rainer Ohm" w:date="2026-07-18T11:28:00Z"/>
          <w:lang w:val="en-CA"/>
          <w:rPrChange w:id="5433" w:author="Jens-Rainer Ohm" w:date="2026-07-18T09:33:00Z">
            <w:rPr>
              <w:del w:id="5434" w:author="Jens-Rainer Ohm" w:date="2026-07-18T11:28:00Z"/>
              <w:lang w:val="en-CA"/>
            </w:rPr>
          </w:rPrChange>
        </w:rPr>
      </w:pPr>
      <w:del w:id="5435" w:author="Jens-Rainer Ohm" w:date="2026-07-18T11:28:00Z">
        <w:r w:rsidRPr="006F1EFE" w:rsidDel="00957DED">
          <w:rPr>
            <w:lang w:val="en-CA"/>
            <w:rPrChange w:id="5436" w:author="Jens-Rainer Ohm" w:date="2026-07-18T09:33:00Z">
              <w:rPr>
                <w:lang w:val="en-CA"/>
              </w:rPr>
            </w:rPrChange>
          </w:rPr>
          <w:delText xml:space="preserve">HLS track: </w:delText>
        </w:r>
        <w:r w:rsidR="008E202A" w:rsidRPr="006F1EFE" w:rsidDel="00957DED">
          <w:rPr>
            <w:lang w:val="en-CA"/>
            <w:rPrChange w:id="5437" w:author="Jens-Rainer Ohm" w:date="2026-07-18T09:33:00Z">
              <w:rPr>
                <w:lang w:val="en-CA"/>
              </w:rPr>
            </w:rPrChange>
          </w:rPr>
          <w:delText xml:space="preserve">XXXX–XXXX </w:delText>
        </w:r>
        <w:r w:rsidRPr="006F1EFE" w:rsidDel="00957DED">
          <w:rPr>
            <w:lang w:val="en-CA"/>
            <w:rPrChange w:id="5438" w:author="Jens-Rainer Ohm" w:date="2026-07-18T09:33:00Z">
              <w:rPr>
                <w:lang w:val="en-CA"/>
              </w:rPr>
            </w:rPrChange>
          </w:rPr>
          <w:delText>… (</w:delText>
        </w:r>
        <w:r w:rsidR="00813F30" w:rsidRPr="006F1EFE" w:rsidDel="00957DED">
          <w:rPr>
            <w:lang w:val="en-CA"/>
            <w:rPrChange w:id="5439" w:author="Jens-Rainer Ohm" w:date="2026-07-18T09:33:00Z">
              <w:rPr>
                <w:lang w:val="en-CA"/>
              </w:rPr>
            </w:rPrChange>
          </w:rPr>
          <w:delText xml:space="preserve">chaired </w:delText>
        </w:r>
        <w:r w:rsidRPr="006F1EFE" w:rsidDel="00957DED">
          <w:rPr>
            <w:lang w:val="en-CA"/>
            <w:rPrChange w:id="5440" w:author="Jens-Rainer Ohm" w:date="2026-07-18T09:33:00Z">
              <w:rPr>
                <w:lang w:val="en-CA"/>
              </w:rPr>
            </w:rPrChange>
          </w:rPr>
          <w:delText>by J. Boyce / S. Deshpande)</w:delText>
        </w:r>
      </w:del>
    </w:p>
    <w:p w14:paraId="5F8C5AB1" w14:textId="46200595" w:rsidR="007477C7" w:rsidRPr="006F1EFE" w:rsidRDefault="007477C7" w:rsidP="00C527A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41" w:author="Jens-Rainer Ohm" w:date="2026-07-18T09:33:00Z">
            <w:rPr>
              <w:lang w:val="en-CA"/>
            </w:rPr>
          </w:rPrChange>
        </w:rPr>
      </w:pPr>
      <w:r w:rsidRPr="006F1EFE">
        <w:rPr>
          <w:lang w:val="en-CA"/>
          <w:rPrChange w:id="5442" w:author="Jens-Rainer Ohm" w:date="2026-07-18T09:33:00Z">
            <w:rPr>
              <w:lang w:val="en-CA"/>
            </w:rPr>
          </w:rPrChange>
        </w:rPr>
        <w:t>1600-1840 Joint meeting on Gaussian splats</w:t>
      </w:r>
    </w:p>
    <w:p w14:paraId="2E538095" w14:textId="14B384F5" w:rsidR="00304232" w:rsidRPr="006F1EFE" w:rsidRDefault="00304232" w:rsidP="00304232">
      <w:pPr>
        <w:keepNext/>
        <w:numPr>
          <w:ilvl w:val="0"/>
          <w:numId w:val="8"/>
        </w:numPr>
        <w:rPr>
          <w:lang w:val="en-CA"/>
          <w:rPrChange w:id="5443" w:author="Jens-Rainer Ohm" w:date="2026-07-18T09:33:00Z">
            <w:rPr>
              <w:lang w:val="en-CA"/>
            </w:rPr>
          </w:rPrChange>
        </w:rPr>
      </w:pPr>
      <w:r w:rsidRPr="006F1EFE">
        <w:rPr>
          <w:lang w:val="en-CA"/>
          <w:rPrChange w:id="5444" w:author="Jens-Rainer Ohm" w:date="2026-07-18T09:33:00Z">
            <w:rPr>
              <w:lang w:val="en-CA"/>
            </w:rPr>
          </w:rPrChange>
        </w:rPr>
        <w:t xml:space="preserve">Tue. </w:t>
      </w:r>
      <w:r w:rsidR="00C527AE" w:rsidRPr="006F1EFE">
        <w:rPr>
          <w:lang w:val="en-CA"/>
          <w:rPrChange w:id="5445" w:author="Jens-Rainer Ohm" w:date="2026-07-18T09:33:00Z">
            <w:rPr>
              <w:lang w:val="en-CA"/>
            </w:rPr>
          </w:rPrChange>
        </w:rPr>
        <w:t>14</w:t>
      </w:r>
      <w:r w:rsidRPr="006F1EFE">
        <w:rPr>
          <w:lang w:val="en-CA"/>
          <w:rPrChange w:id="5446" w:author="Jens-Rainer Ohm" w:date="2026-07-18T09:33:00Z">
            <w:rPr>
              <w:lang w:val="en-CA"/>
            </w:rPr>
          </w:rPrChange>
        </w:rPr>
        <w:t xml:space="preserve"> </w:t>
      </w:r>
      <w:r w:rsidR="00C527AE" w:rsidRPr="006F1EFE">
        <w:rPr>
          <w:lang w:val="en-CA"/>
          <w:rPrChange w:id="5447" w:author="Jens-Rainer Ohm" w:date="2026-07-18T09:33:00Z">
            <w:rPr>
              <w:lang w:val="en-CA"/>
            </w:rPr>
          </w:rPrChange>
        </w:rPr>
        <w:t>July</w:t>
      </w:r>
      <w:r w:rsidRPr="006F1EFE">
        <w:rPr>
          <w:lang w:val="en-CA"/>
          <w:rPrChange w:id="5448" w:author="Jens-Rainer Ohm" w:date="2026-07-18T09:33:00Z">
            <w:rPr>
              <w:lang w:val="en-CA"/>
            </w:rPr>
          </w:rPrChange>
        </w:rPr>
        <w:t xml:space="preserve">, </w:t>
      </w:r>
      <w:r w:rsidR="00C527AE" w:rsidRPr="006F1EFE">
        <w:rPr>
          <w:lang w:val="en-CA"/>
          <w:rPrChange w:id="5449" w:author="Jens-Rainer Ohm" w:date="2026-07-18T09:33:00Z">
            <w:rPr>
              <w:lang w:val="en-CA"/>
            </w:rPr>
          </w:rPrChange>
        </w:rPr>
        <w:t>8</w:t>
      </w:r>
      <w:r w:rsidRPr="006F1EFE">
        <w:rPr>
          <w:vertAlign w:val="superscript"/>
          <w:lang w:val="en-CA"/>
          <w:rPrChange w:id="5450" w:author="Jens-Rainer Ohm" w:date="2026-07-18T09:33:00Z">
            <w:rPr>
              <w:vertAlign w:val="superscript"/>
              <w:lang w:val="en-CA"/>
            </w:rPr>
          </w:rPrChange>
        </w:rPr>
        <w:t>th</w:t>
      </w:r>
      <w:r w:rsidRPr="006F1EFE">
        <w:rPr>
          <w:lang w:val="en-CA"/>
          <w:rPrChange w:id="5451" w:author="Jens-Rainer Ohm" w:date="2026-07-18T09:33:00Z">
            <w:rPr>
              <w:lang w:val="en-CA"/>
            </w:rPr>
          </w:rPrChange>
        </w:rPr>
        <w:t xml:space="preserve"> day</w:t>
      </w:r>
      <w:r w:rsidR="004E769D" w:rsidRPr="006F1EFE">
        <w:rPr>
          <w:lang w:val="en-CA"/>
          <w:rPrChange w:id="5452" w:author="Jens-Rainer Ohm" w:date="2026-07-18T09:33:00Z">
            <w:rPr>
              <w:lang w:val="en-CA"/>
            </w:rPr>
          </w:rPrChange>
        </w:rPr>
        <w:t xml:space="preserve"> </w:t>
      </w:r>
    </w:p>
    <w:p w14:paraId="1D9E3503" w14:textId="77777777" w:rsidR="00CD7088" w:rsidRPr="006F1EFE"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53" w:author="Jens-Rainer Ohm" w:date="2026-07-18T09:33:00Z">
            <w:rPr>
              <w:lang w:val="en-CA"/>
            </w:rPr>
          </w:rPrChange>
        </w:rPr>
      </w:pPr>
      <w:r w:rsidRPr="006F1EFE">
        <w:rPr>
          <w:lang w:val="en-CA"/>
          <w:rPrChange w:id="5454" w:author="Jens-Rainer Ohm" w:date="2026-07-18T09:33:00Z">
            <w:rPr>
              <w:lang w:val="en-CA"/>
            </w:rPr>
          </w:rPrChange>
        </w:rPr>
        <w:t>Morning sessions:</w:t>
      </w:r>
    </w:p>
    <w:p w14:paraId="0060E3C0" w14:textId="77288D7F" w:rsidR="00CD7088" w:rsidRPr="006F1EFE"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55" w:author="Jens-Rainer Ohm" w:date="2026-07-18T09:33:00Z">
            <w:rPr>
              <w:lang w:val="en-CA"/>
            </w:rPr>
          </w:rPrChange>
        </w:rPr>
      </w:pPr>
      <w:r w:rsidRPr="006F1EFE">
        <w:rPr>
          <w:lang w:val="en-CA"/>
          <w:rPrChange w:id="5456" w:author="Jens-Rainer Ohm" w:date="2026-07-18T09:33:00Z">
            <w:rPr>
              <w:lang w:val="en-CA"/>
            </w:rPr>
          </w:rPrChange>
        </w:rPr>
        <w:t xml:space="preserve">0830–0900 Joint meeting on </w:t>
      </w:r>
      <w:proofErr w:type="spellStart"/>
      <w:r w:rsidRPr="006F1EFE">
        <w:rPr>
          <w:lang w:val="en-CA"/>
          <w:rPrChange w:id="5457" w:author="Jens-Rainer Ohm" w:date="2026-07-18T09:33:00Z">
            <w:rPr>
              <w:lang w:val="en-CA"/>
            </w:rPr>
          </w:rPrChange>
        </w:rPr>
        <w:t>CfP</w:t>
      </w:r>
      <w:proofErr w:type="spellEnd"/>
    </w:p>
    <w:p w14:paraId="46AC66B5" w14:textId="0D16F314" w:rsidR="00FD7B14" w:rsidRPr="006F1EFE" w:rsidRDefault="00FD7B14"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58" w:author="Jens-Rainer Ohm" w:date="2026-07-18T09:33:00Z">
            <w:rPr>
              <w:lang w:val="en-CA"/>
            </w:rPr>
          </w:rPrChange>
        </w:rPr>
      </w:pPr>
      <w:r w:rsidRPr="006F1EFE">
        <w:rPr>
          <w:lang w:val="en-CA"/>
          <w:rPrChange w:id="5459" w:author="Jens-Rainer Ohm" w:date="2026-07-18T09:33:00Z">
            <w:rPr>
              <w:lang w:val="en-CA"/>
            </w:rPr>
          </w:rPrChange>
        </w:rPr>
        <w:t>0915–</w:t>
      </w:r>
      <w:r w:rsidR="001D04ED" w:rsidRPr="006F1EFE">
        <w:rPr>
          <w:lang w:val="en-CA"/>
          <w:rPrChange w:id="5460" w:author="Jens-Rainer Ohm" w:date="2026-07-18T09:33:00Z">
            <w:rPr>
              <w:lang w:val="en-CA"/>
            </w:rPr>
          </w:rPrChange>
        </w:rPr>
        <w:t>1215</w:t>
      </w:r>
      <w:r w:rsidRPr="006F1EFE">
        <w:rPr>
          <w:lang w:val="en-CA"/>
          <w:rPrChange w:id="5461" w:author="Jens-Rainer Ohm" w:date="2026-07-18T09:33:00Z">
            <w:rPr>
              <w:lang w:val="en-CA"/>
            </w:rPr>
          </w:rPrChange>
        </w:rPr>
        <w:t xml:space="preserve"> JVET session: Review 4.18, draft liaison, </w:t>
      </w:r>
      <w:r w:rsidR="00B73565" w:rsidRPr="006F1EFE">
        <w:rPr>
          <w:lang w:val="en-CA"/>
          <w:rPrChange w:id="5462" w:author="Jens-Rainer Ohm" w:date="2026-07-18T09:33:00Z">
            <w:rPr>
              <w:lang w:val="en-CA"/>
            </w:rPr>
          </w:rPrChange>
        </w:rPr>
        <w:t>action points from HLS track</w:t>
      </w:r>
      <w:r w:rsidR="00A04DFF" w:rsidRPr="006F1EFE">
        <w:rPr>
          <w:lang w:val="en-CA"/>
          <w:rPrChange w:id="5463" w:author="Jens-Rainer Ohm" w:date="2026-07-18T09:33:00Z">
            <w:rPr>
              <w:lang w:val="en-CA"/>
            </w:rPr>
          </w:rPrChange>
        </w:rPr>
        <w:t xml:space="preserve"> and other revisits</w:t>
      </w:r>
      <w:r w:rsidR="00B73565" w:rsidRPr="006F1EFE">
        <w:rPr>
          <w:lang w:val="en-CA"/>
          <w:rPrChange w:id="5464" w:author="Jens-Rainer Ohm" w:date="2026-07-18T09:33:00Z">
            <w:rPr>
              <w:lang w:val="en-CA"/>
            </w:rPr>
          </w:rPrChange>
        </w:rPr>
        <w:t xml:space="preserve">, </w:t>
      </w:r>
      <w:r w:rsidRPr="006F1EFE">
        <w:rPr>
          <w:lang w:val="en-CA"/>
          <w:rPrChange w:id="5465" w:author="Jens-Rainer Ohm" w:date="2026-07-18T09:33:00Z">
            <w:rPr>
              <w:lang w:val="en-CA"/>
            </w:rPr>
          </w:rPrChange>
        </w:rPr>
        <w:t>any other business</w:t>
      </w:r>
    </w:p>
    <w:p w14:paraId="200DF519" w14:textId="77777777" w:rsidR="00CD7088" w:rsidRPr="006F1EFE"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66" w:author="Jens-Rainer Ohm" w:date="2026-07-18T09:33:00Z">
            <w:rPr>
              <w:lang w:val="en-CA"/>
            </w:rPr>
          </w:rPrChange>
        </w:rPr>
      </w:pPr>
      <w:r w:rsidRPr="006F1EFE">
        <w:rPr>
          <w:lang w:val="en-CA"/>
          <w:rPrChange w:id="5467" w:author="Jens-Rainer Ohm" w:date="2026-07-18T09:33:00Z">
            <w:rPr>
              <w:lang w:val="en-CA"/>
            </w:rPr>
          </w:rPrChange>
        </w:rPr>
        <w:t>Afternoon sessions:</w:t>
      </w:r>
    </w:p>
    <w:p w14:paraId="62467988" w14:textId="69C92DDB" w:rsidR="007B6098" w:rsidRPr="006F1EFE" w:rsidRDefault="001D04ED"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68" w:author="Jens-Rainer Ohm" w:date="2026-07-18T09:33:00Z">
            <w:rPr>
              <w:lang w:val="en-CA"/>
            </w:rPr>
          </w:rPrChange>
        </w:rPr>
      </w:pPr>
      <w:r w:rsidRPr="006F1EFE">
        <w:rPr>
          <w:lang w:val="en-CA"/>
          <w:rPrChange w:id="5469" w:author="Jens-Rainer Ohm" w:date="2026-07-18T09:33:00Z">
            <w:rPr>
              <w:lang w:val="en-CA"/>
            </w:rPr>
          </w:rPrChange>
        </w:rPr>
        <w:t xml:space="preserve">1530-1600 Joint </w:t>
      </w:r>
      <w:r w:rsidR="007477C7" w:rsidRPr="006F1EFE">
        <w:rPr>
          <w:lang w:val="en-CA"/>
          <w:rPrChange w:id="5470" w:author="Jens-Rainer Ohm" w:date="2026-07-18T09:33:00Z">
            <w:rPr>
              <w:lang w:val="en-CA"/>
            </w:rPr>
          </w:rPrChange>
        </w:rPr>
        <w:t>meeting on SEI for avatars</w:t>
      </w:r>
    </w:p>
    <w:p w14:paraId="45BEE4A1" w14:textId="6F4EDCCE" w:rsidR="007477C7" w:rsidRPr="006F1EFE" w:rsidRDefault="007477C7"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471" w:author="Jens-Rainer Ohm" w:date="2026-07-18T09:33:00Z">
            <w:rPr>
              <w:lang w:val="en-CA"/>
            </w:rPr>
          </w:rPrChange>
        </w:rPr>
      </w:pPr>
      <w:r w:rsidRPr="006F1EFE">
        <w:rPr>
          <w:lang w:val="en-CA"/>
          <w:rPrChange w:id="5472" w:author="Jens-Rainer Ohm" w:date="2026-07-18T09:33:00Z">
            <w:rPr>
              <w:lang w:val="en-CA"/>
            </w:rPr>
          </w:rPrChange>
        </w:rPr>
        <w:t>1600-1800 Joint meeting on Gaussian splats</w:t>
      </w:r>
    </w:p>
    <w:p w14:paraId="15FE974B" w14:textId="270CEF73" w:rsidR="00365971" w:rsidRPr="006F1EFE" w:rsidRDefault="00365971" w:rsidP="00365971">
      <w:pPr>
        <w:keepNext/>
        <w:numPr>
          <w:ilvl w:val="0"/>
          <w:numId w:val="8"/>
        </w:numPr>
        <w:rPr>
          <w:lang w:val="en-CA"/>
          <w:rPrChange w:id="5473" w:author="Jens-Rainer Ohm" w:date="2026-07-18T09:33:00Z">
            <w:rPr>
              <w:lang w:val="en-CA"/>
            </w:rPr>
          </w:rPrChange>
        </w:rPr>
      </w:pPr>
      <w:r w:rsidRPr="006F1EFE">
        <w:rPr>
          <w:lang w:val="en-CA"/>
          <w:rPrChange w:id="5474" w:author="Jens-Rainer Ohm" w:date="2026-07-18T09:33:00Z">
            <w:rPr>
              <w:lang w:val="en-CA"/>
            </w:rPr>
          </w:rPrChange>
        </w:rPr>
        <w:t xml:space="preserve">Wed. </w:t>
      </w:r>
      <w:r w:rsidR="00364466" w:rsidRPr="006F1EFE">
        <w:rPr>
          <w:lang w:val="en-CA"/>
          <w:rPrChange w:id="5475" w:author="Jens-Rainer Ohm" w:date="2026-07-18T09:33:00Z">
            <w:rPr>
              <w:lang w:val="en-CA"/>
            </w:rPr>
          </w:rPrChange>
        </w:rPr>
        <w:t>15</w:t>
      </w:r>
      <w:r w:rsidRPr="006F1EFE">
        <w:rPr>
          <w:lang w:val="en-CA"/>
          <w:rPrChange w:id="5476" w:author="Jens-Rainer Ohm" w:date="2026-07-18T09:33:00Z">
            <w:rPr>
              <w:lang w:val="en-CA"/>
            </w:rPr>
          </w:rPrChange>
        </w:rPr>
        <w:t xml:space="preserve"> </w:t>
      </w:r>
      <w:r w:rsidR="00364466" w:rsidRPr="006F1EFE">
        <w:rPr>
          <w:lang w:val="en-CA"/>
          <w:rPrChange w:id="5477" w:author="Jens-Rainer Ohm" w:date="2026-07-18T09:33:00Z">
            <w:rPr>
              <w:lang w:val="en-CA"/>
            </w:rPr>
          </w:rPrChange>
        </w:rPr>
        <w:t>July</w:t>
      </w:r>
      <w:r w:rsidRPr="006F1EFE">
        <w:rPr>
          <w:lang w:val="en-CA"/>
          <w:rPrChange w:id="5478" w:author="Jens-Rainer Ohm" w:date="2026-07-18T09:33:00Z">
            <w:rPr>
              <w:lang w:val="en-CA"/>
            </w:rPr>
          </w:rPrChange>
        </w:rPr>
        <w:t xml:space="preserve">, </w:t>
      </w:r>
      <w:r w:rsidR="00364466" w:rsidRPr="006F1EFE">
        <w:rPr>
          <w:lang w:val="en-CA"/>
          <w:rPrChange w:id="5479" w:author="Jens-Rainer Ohm" w:date="2026-07-18T09:33:00Z">
            <w:rPr>
              <w:lang w:val="en-CA"/>
            </w:rPr>
          </w:rPrChange>
        </w:rPr>
        <w:t>9</w:t>
      </w:r>
      <w:r w:rsidRPr="006F1EFE">
        <w:rPr>
          <w:vertAlign w:val="superscript"/>
          <w:lang w:val="en-CA"/>
          <w:rPrChange w:id="5480" w:author="Jens-Rainer Ohm" w:date="2026-07-18T09:33:00Z">
            <w:rPr>
              <w:vertAlign w:val="superscript"/>
              <w:lang w:val="en-CA"/>
            </w:rPr>
          </w:rPrChange>
        </w:rPr>
        <w:t>th</w:t>
      </w:r>
      <w:r w:rsidRPr="006F1EFE">
        <w:rPr>
          <w:lang w:val="en-CA"/>
          <w:rPrChange w:id="5481" w:author="Jens-Rainer Ohm" w:date="2026-07-18T09:33:00Z">
            <w:rPr>
              <w:lang w:val="en-CA"/>
            </w:rPr>
          </w:rPrChange>
        </w:rPr>
        <w:t xml:space="preserve"> day</w:t>
      </w:r>
    </w:p>
    <w:p w14:paraId="62FEC9B2" w14:textId="65F119FA" w:rsidR="00365971" w:rsidRPr="006F1EFE"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482" w:author="Jens-Rainer Ohm" w:date="2026-07-18T09:33:00Z">
            <w:rPr>
              <w:lang w:val="en-CA"/>
            </w:rPr>
          </w:rPrChange>
        </w:rPr>
      </w:pPr>
      <w:r w:rsidRPr="006F1EFE">
        <w:rPr>
          <w:lang w:val="en-CA"/>
          <w:rPrChange w:id="5483" w:author="Jens-Rainer Ohm" w:date="2026-07-18T09:33:00Z">
            <w:rPr>
              <w:lang w:val="en-CA"/>
            </w:rPr>
          </w:rPrChange>
        </w:rPr>
        <w:t>0</w:t>
      </w:r>
      <w:r w:rsidR="00CD7088" w:rsidRPr="006F1EFE">
        <w:rPr>
          <w:lang w:val="en-CA"/>
          <w:rPrChange w:id="5484" w:author="Jens-Rainer Ohm" w:date="2026-07-18T09:33:00Z">
            <w:rPr>
              <w:lang w:val="en-CA"/>
            </w:rPr>
          </w:rPrChange>
        </w:rPr>
        <w:t>9</w:t>
      </w:r>
      <w:r w:rsidRPr="006F1EFE">
        <w:rPr>
          <w:lang w:val="en-CA"/>
          <w:rPrChange w:id="5485" w:author="Jens-Rainer Ohm" w:date="2026-07-18T09:33:00Z">
            <w:rPr>
              <w:lang w:val="en-CA"/>
            </w:rPr>
          </w:rPrChange>
        </w:rPr>
        <w:t>00–</w:t>
      </w:r>
      <w:r w:rsidR="003B60CA" w:rsidRPr="006F1EFE">
        <w:rPr>
          <w:lang w:val="en-CA"/>
          <w:rPrChange w:id="5486" w:author="Jens-Rainer Ohm" w:date="2026-07-18T09:33:00Z">
            <w:rPr>
              <w:lang w:val="en-CA"/>
            </w:rPr>
          </w:rPrChange>
        </w:rPr>
        <w:t xml:space="preserve">1000 </w:t>
      </w:r>
      <w:r w:rsidRPr="006F1EFE">
        <w:rPr>
          <w:lang w:val="en-CA"/>
          <w:rPrChange w:id="5487" w:author="Jens-Rainer Ohm" w:date="2026-07-18T09:33:00Z">
            <w:rPr>
              <w:lang w:val="en-CA"/>
            </w:rPr>
          </w:rPrChange>
        </w:rPr>
        <w:t>MPEG information sharing session</w:t>
      </w:r>
      <w:r w:rsidR="0096560B" w:rsidRPr="006F1EFE">
        <w:rPr>
          <w:lang w:val="en-CA"/>
          <w:rPrChange w:id="5488" w:author="Jens-Rainer Ohm" w:date="2026-07-18T09:33:00Z">
            <w:rPr>
              <w:lang w:val="en-CA"/>
            </w:rPr>
          </w:rPrChange>
        </w:rPr>
        <w:t xml:space="preserve"> (outside JVET in Crowne Plaza)</w:t>
      </w:r>
    </w:p>
    <w:p w14:paraId="414EB3F3" w14:textId="45BFCA8A" w:rsidR="00364466" w:rsidRPr="006F1EFE" w:rsidRDefault="00364466" w:rsidP="00364466">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489" w:author="Jens-Rainer Ohm" w:date="2026-07-18T09:33:00Z">
            <w:rPr>
              <w:lang w:val="en-CA"/>
            </w:rPr>
          </w:rPrChange>
        </w:rPr>
      </w:pPr>
      <w:r w:rsidRPr="006F1EFE">
        <w:rPr>
          <w:lang w:val="en-CA"/>
          <w:rPrChange w:id="5490" w:author="Jens-Rainer Ohm" w:date="2026-07-18T09:33:00Z">
            <w:rPr>
              <w:lang w:val="en-CA"/>
            </w:rPr>
          </w:rPrChange>
        </w:rPr>
        <w:t>0900–</w:t>
      </w:r>
      <w:r w:rsidR="002C2559" w:rsidRPr="006F1EFE">
        <w:rPr>
          <w:lang w:val="en-CA"/>
          <w:rPrChange w:id="5491" w:author="Jens-Rainer Ohm" w:date="2026-07-18T09:33:00Z">
            <w:rPr>
              <w:lang w:val="en-CA"/>
            </w:rPr>
          </w:rPrChange>
        </w:rPr>
        <w:t xml:space="preserve">1400 </w:t>
      </w:r>
      <w:r w:rsidRPr="006F1EFE">
        <w:rPr>
          <w:lang w:val="en-CA"/>
          <w:rPrChange w:id="5492" w:author="Jens-Rainer Ohm" w:date="2026-07-18T09:33:00Z">
            <w:rPr>
              <w:lang w:val="en-CA"/>
            </w:rPr>
          </w:rPrChange>
        </w:rPr>
        <w:t xml:space="preserve">JVET </w:t>
      </w:r>
      <w:r w:rsidR="005F0618" w:rsidRPr="006F1EFE">
        <w:rPr>
          <w:lang w:val="en-CA"/>
          <w:rPrChange w:id="5493" w:author="Jens-Rainer Ohm" w:date="2026-07-18T09:33:00Z">
            <w:rPr>
              <w:lang w:val="en-CA"/>
            </w:rPr>
          </w:rPrChange>
        </w:rPr>
        <w:t xml:space="preserve">closing </w:t>
      </w:r>
      <w:r w:rsidRPr="006F1EFE">
        <w:rPr>
          <w:lang w:val="en-CA"/>
          <w:rPrChange w:id="5494" w:author="Jens-Rainer Ohm" w:date="2026-07-18T09:33:00Z">
            <w:rPr>
              <w:lang w:val="en-CA"/>
            </w:rPr>
          </w:rPrChange>
        </w:rPr>
        <w:t>plenary:</w:t>
      </w:r>
    </w:p>
    <w:p w14:paraId="035A3F5B" w14:textId="4D31EF83" w:rsidR="00364466" w:rsidRPr="006F1EFE" w:rsidRDefault="003B60CA"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495" w:author="Jens-Rainer Ohm" w:date="2026-07-18T09:33:00Z">
            <w:rPr>
              <w:lang w:val="en-CA"/>
            </w:rPr>
          </w:rPrChange>
        </w:rPr>
      </w:pPr>
      <w:r w:rsidRPr="006F1EFE">
        <w:rPr>
          <w:lang w:val="en-CA"/>
          <w:rPrChange w:id="5496" w:author="Jens-Rainer Ohm" w:date="2026-07-18T09:33:00Z">
            <w:rPr>
              <w:lang w:val="en-CA"/>
            </w:rPr>
          </w:rPrChange>
        </w:rPr>
        <w:t>Report of JAHG JVET-AQ2019</w:t>
      </w:r>
      <w:r w:rsidR="00A80898" w:rsidRPr="006F1EFE">
        <w:rPr>
          <w:lang w:val="en-CA"/>
          <w:rPrChange w:id="5497" w:author="Jens-Rainer Ohm" w:date="2026-07-18T09:33:00Z">
            <w:rPr>
              <w:lang w:val="en-CA"/>
            </w:rPr>
          </w:rPrChange>
        </w:rPr>
        <w:t xml:space="preserve"> and </w:t>
      </w:r>
      <w:r w:rsidR="00955E6F" w:rsidRPr="006F1EFE">
        <w:rPr>
          <w:lang w:val="en-CA"/>
          <w:rPrChange w:id="5498" w:author="Jens-Rainer Ohm" w:date="2026-07-18T09:33:00Z">
            <w:rPr>
              <w:lang w:val="en-CA"/>
            </w:rPr>
          </w:rPrChange>
        </w:rPr>
        <w:t xml:space="preserve">presentation of </w:t>
      </w:r>
      <w:r w:rsidR="00A80898" w:rsidRPr="006F1EFE">
        <w:rPr>
          <w:lang w:val="en-CA"/>
          <w:rPrChange w:id="5499" w:author="Jens-Rainer Ohm" w:date="2026-07-18T09:33:00Z">
            <w:rPr>
              <w:lang w:val="en-CA"/>
            </w:rPr>
          </w:rPrChange>
        </w:rPr>
        <w:t>JEE6.7/6.9 summary report JVET-AQ0022</w:t>
      </w:r>
    </w:p>
    <w:p w14:paraId="3D8CF35A" w14:textId="422071A0"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00" w:author="Jens-Rainer Ohm" w:date="2026-07-18T09:33:00Z">
            <w:rPr>
              <w:lang w:val="en-CA"/>
            </w:rPr>
          </w:rPrChange>
        </w:rPr>
      </w:pPr>
      <w:r w:rsidRPr="006F1EFE">
        <w:rPr>
          <w:lang w:val="en-CA"/>
          <w:rPrChange w:id="5501" w:author="Jens-Rainer Ohm" w:date="2026-07-18T09:33:00Z">
            <w:rPr>
              <w:lang w:val="en-CA"/>
            </w:rPr>
          </w:rPrChange>
        </w:rPr>
        <w:t>Establishment of AHGs</w:t>
      </w:r>
    </w:p>
    <w:p w14:paraId="71B3F1BF" w14:textId="26DFE99D" w:rsidR="00A80898" w:rsidRPr="006F1EFE" w:rsidRDefault="00A80898"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02" w:author="Jens-Rainer Ohm" w:date="2026-07-18T09:33:00Z">
            <w:rPr>
              <w:lang w:val="en-CA"/>
            </w:rPr>
          </w:rPrChange>
        </w:rPr>
      </w:pPr>
      <w:r w:rsidRPr="006F1EFE">
        <w:rPr>
          <w:lang w:val="en-CA"/>
          <w:rPrChange w:id="5503" w:author="Jens-Rainer Ohm" w:date="2026-07-18T09:33:00Z">
            <w:rPr>
              <w:lang w:val="en-CA"/>
            </w:rPr>
          </w:rPrChange>
        </w:rPr>
        <w:lastRenderedPageBreak/>
        <w:t>Establishment of Joint AHG on GSC, and announcement of two F2F meetings Wed./Thu.</w:t>
      </w:r>
    </w:p>
    <w:p w14:paraId="25975DFB" w14:textId="0E3A5425" w:rsidR="0007735E" w:rsidRPr="006F1EFE"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04" w:author="Jens-Rainer Ohm" w:date="2026-07-18T09:33:00Z">
            <w:rPr>
              <w:lang w:val="en-CA"/>
            </w:rPr>
          </w:rPrChange>
        </w:rPr>
      </w:pPr>
      <w:r w:rsidRPr="006F1EFE">
        <w:rPr>
          <w:lang w:val="en-CA"/>
          <w:rPrChange w:id="5505" w:author="Jens-Rainer Ohm" w:date="2026-07-18T09:33:00Z">
            <w:rPr>
              <w:lang w:val="en-CA"/>
            </w:rPr>
          </w:rPrChange>
        </w:rPr>
        <w:t>Review of JVET-AQ0230</w:t>
      </w:r>
    </w:p>
    <w:p w14:paraId="5F187287" w14:textId="47EE8CAB" w:rsidR="0007735E" w:rsidRPr="006F1EFE" w:rsidRDefault="0007735E" w:rsidP="0007735E">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06" w:author="Jens-Rainer Ohm" w:date="2026-07-18T09:33:00Z">
            <w:rPr>
              <w:lang w:val="en-CA"/>
            </w:rPr>
          </w:rPrChange>
        </w:rPr>
      </w:pPr>
      <w:r w:rsidRPr="006F1EFE">
        <w:rPr>
          <w:lang w:val="en-CA"/>
          <w:rPrChange w:id="5507" w:author="Jens-Rainer Ohm" w:date="2026-07-18T09:33:00Z">
            <w:rPr>
              <w:lang w:val="en-CA"/>
            </w:rPr>
          </w:rPrChange>
        </w:rPr>
        <w:t>List of HLS adoptions</w:t>
      </w:r>
    </w:p>
    <w:p w14:paraId="63609F41" w14:textId="77777777"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08" w:author="Jens-Rainer Ohm" w:date="2026-07-18T09:33:00Z">
            <w:rPr>
              <w:lang w:val="en-CA"/>
            </w:rPr>
          </w:rPrChange>
        </w:rPr>
      </w:pPr>
      <w:r w:rsidRPr="006F1EFE">
        <w:rPr>
          <w:lang w:val="en-CA"/>
          <w:rPrChange w:id="5509" w:author="Jens-Rainer Ohm" w:date="2026-07-18T09:33:00Z">
            <w:rPr>
              <w:lang w:val="en-CA"/>
            </w:rPr>
          </w:rPrChange>
        </w:rPr>
        <w:t>Approval of output docs (including review as needed)</w:t>
      </w:r>
    </w:p>
    <w:p w14:paraId="0CCA7F78" w14:textId="77777777"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10" w:author="Jens-Rainer Ohm" w:date="2026-07-18T09:33:00Z">
            <w:rPr>
              <w:lang w:val="en-CA"/>
            </w:rPr>
          </w:rPrChange>
        </w:rPr>
      </w:pPr>
      <w:r w:rsidRPr="006F1EFE">
        <w:rPr>
          <w:lang w:val="en-CA"/>
          <w:rPrChange w:id="5511" w:author="Jens-Rainer Ohm" w:date="2026-07-18T09:33:00Z">
            <w:rPr>
              <w:lang w:val="en-CA"/>
            </w:rPr>
          </w:rPrChange>
        </w:rPr>
        <w:t>Review of WG 5 meeting recommendations</w:t>
      </w:r>
    </w:p>
    <w:p w14:paraId="2DB6F2ED" w14:textId="54F032C8" w:rsidR="00891553" w:rsidRPr="006F1EFE" w:rsidRDefault="00891553"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12" w:author="Jens-Rainer Ohm" w:date="2026-07-18T09:33:00Z">
            <w:rPr>
              <w:lang w:val="en-CA"/>
            </w:rPr>
          </w:rPrChange>
        </w:rPr>
      </w:pPr>
      <w:r w:rsidRPr="006F1EFE">
        <w:rPr>
          <w:lang w:val="en-CA"/>
          <w:rPrChange w:id="5513" w:author="Jens-Rainer Ohm" w:date="2026-07-18T09:33:00Z">
            <w:rPr>
              <w:lang w:val="en-CA"/>
            </w:rPr>
          </w:rPrChange>
        </w:rPr>
        <w:t>Software database for SEI etc.</w:t>
      </w:r>
    </w:p>
    <w:p w14:paraId="4F88E5ED" w14:textId="08EE015D"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14" w:author="Jens-Rainer Ohm" w:date="2026-07-18T09:33:00Z">
            <w:rPr>
              <w:lang w:val="en-CA"/>
            </w:rPr>
          </w:rPrChange>
        </w:rPr>
      </w:pPr>
      <w:r w:rsidRPr="006F1EFE">
        <w:rPr>
          <w:lang w:val="en-CA"/>
          <w:rPrChange w:id="5515" w:author="Jens-Rainer Ohm" w:date="2026-07-18T09:33:00Z">
            <w:rPr>
              <w:lang w:val="en-CA"/>
            </w:rPr>
          </w:rPrChange>
        </w:rPr>
        <w:t>Software timeline</w:t>
      </w:r>
    </w:p>
    <w:p w14:paraId="07AA6409" w14:textId="77777777" w:rsidR="00364466" w:rsidRPr="006F1EFE" w:rsidRDefault="00364466" w:rsidP="00364466">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Change w:id="5516" w:author="Jens-Rainer Ohm" w:date="2026-07-18T09:33:00Z">
            <w:rPr>
              <w:lang w:val="en-CA"/>
            </w:rPr>
          </w:rPrChange>
        </w:rPr>
      </w:pPr>
      <w:r w:rsidRPr="006F1EFE">
        <w:rPr>
          <w:lang w:val="en-CA"/>
          <w:rPrChange w:id="5517" w:author="Jens-Rainer Ohm" w:date="2026-07-18T09:33:00Z">
            <w:rPr>
              <w:lang w:val="en-CA"/>
            </w:rPr>
          </w:rPrChange>
        </w:rPr>
        <w:t xml:space="preserve">Future planning, </w:t>
      </w:r>
      <w:proofErr w:type="spellStart"/>
      <w:r w:rsidRPr="006F1EFE">
        <w:rPr>
          <w:lang w:val="en-CA"/>
          <w:rPrChange w:id="5518" w:author="Jens-Rainer Ohm" w:date="2026-07-18T09:33:00Z">
            <w:rPr>
              <w:lang w:val="en-CA"/>
            </w:rPr>
          </w:rPrChange>
        </w:rPr>
        <w:t>a.o.b.</w:t>
      </w:r>
      <w:proofErr w:type="spellEnd"/>
    </w:p>
    <w:p w14:paraId="178BDBBD" w14:textId="782D515B" w:rsidR="00CD7088" w:rsidRPr="006F1EFE" w:rsidRDefault="00364466"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Change w:id="5519" w:author="Jens-Rainer Ohm" w:date="2026-07-18T09:33:00Z">
            <w:rPr>
              <w:lang w:val="en-CA"/>
            </w:rPr>
          </w:rPrChange>
        </w:rPr>
      </w:pPr>
      <w:r w:rsidRPr="006F1EFE">
        <w:rPr>
          <w:lang w:val="en-CA"/>
          <w:rPrChange w:id="5520" w:author="Jens-Rainer Ohm" w:date="2026-07-18T09:33:00Z">
            <w:rPr>
              <w:lang w:val="en-CA"/>
            </w:rPr>
          </w:rPrChange>
        </w:rPr>
        <w:t>Closing of meeting</w:t>
      </w:r>
    </w:p>
    <w:p w14:paraId="4320BCAC" w14:textId="18192C4E" w:rsidR="00F44BFE" w:rsidRPr="006F1EFE" w:rsidRDefault="00F44BFE" w:rsidP="00CA2E49">
      <w:pPr>
        <w:pStyle w:val="berschrift2"/>
        <w:ind w:left="578" w:hanging="578"/>
        <w:rPr>
          <w:lang w:val="en-CA"/>
          <w:rPrChange w:id="5521" w:author="Jens-Rainer Ohm" w:date="2026-07-18T09:33:00Z">
            <w:rPr>
              <w:lang w:val="en-CA"/>
            </w:rPr>
          </w:rPrChange>
        </w:rPr>
      </w:pPr>
      <w:bookmarkStart w:id="5522" w:name="_Ref204864605"/>
      <w:bookmarkStart w:id="5523" w:name="_Ref216876488"/>
      <w:bookmarkStart w:id="5524" w:name="_Ref224295672"/>
      <w:r w:rsidRPr="006F1EFE">
        <w:rPr>
          <w:lang w:val="en-CA"/>
          <w:rPrChange w:id="5525" w:author="Jens-Rainer Ohm" w:date="2026-07-18T09:33:00Z">
            <w:rPr>
              <w:lang w:val="en-CA"/>
            </w:rPr>
          </w:rPrChange>
        </w:rPr>
        <w:t>Contribution topic overview</w:t>
      </w:r>
      <w:bookmarkEnd w:id="5134"/>
      <w:bookmarkEnd w:id="5135"/>
      <w:bookmarkEnd w:id="5221"/>
      <w:bookmarkEnd w:id="5222"/>
      <w:bookmarkEnd w:id="5522"/>
      <w:bookmarkEnd w:id="5523"/>
      <w:bookmarkEnd w:id="5524"/>
    </w:p>
    <w:p w14:paraId="59F2F6E3" w14:textId="77777777" w:rsidR="00F44BFE" w:rsidRPr="006F1EFE" w:rsidRDefault="00F44BFE" w:rsidP="00F44BFE">
      <w:pPr>
        <w:keepNext/>
        <w:rPr>
          <w:lang w:val="en-CA"/>
          <w:rPrChange w:id="5526" w:author="Jens-Rainer Ohm" w:date="2026-07-18T09:33:00Z">
            <w:rPr>
              <w:lang w:val="en-CA"/>
            </w:rPr>
          </w:rPrChange>
        </w:rPr>
      </w:pPr>
      <w:bookmarkStart w:id="5527" w:name="_Hlk519523879"/>
      <w:r w:rsidRPr="006F1EFE">
        <w:rPr>
          <w:lang w:val="en-CA"/>
          <w:rPrChange w:id="5528" w:author="Jens-Rainer Ohm" w:date="2026-07-18T09:33:00Z">
            <w:rPr>
              <w:lang w:val="en-CA"/>
            </w:rPr>
          </w:rPrChange>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5527"/>
    <w:p w14:paraId="58F64B97" w14:textId="0812CA72" w:rsidR="00F44BFE" w:rsidRPr="006F1EFE" w:rsidRDefault="00F44BFE" w:rsidP="00CA2E49">
      <w:pPr>
        <w:pStyle w:val="Aufzhlungszeichen2"/>
        <w:keepNext/>
        <w:numPr>
          <w:ilvl w:val="0"/>
          <w:numId w:val="2"/>
        </w:numPr>
        <w:rPr>
          <w:lang w:val="en-CA"/>
          <w:rPrChange w:id="5529" w:author="Jens-Rainer Ohm" w:date="2026-07-18T09:33:00Z">
            <w:rPr>
              <w:lang w:val="en-CA"/>
            </w:rPr>
          </w:rPrChange>
        </w:rPr>
      </w:pPr>
      <w:r w:rsidRPr="006F1EFE">
        <w:rPr>
          <w:lang w:val="en-CA"/>
          <w:rPrChange w:id="5530" w:author="Jens-Rainer Ohm" w:date="2026-07-18T09:33:00Z">
            <w:rPr>
              <w:lang w:val="en-CA"/>
            </w:rPr>
          </w:rPrChange>
        </w:rPr>
        <w:t>AHG reports (1</w:t>
      </w:r>
      <w:r w:rsidR="001B67E0" w:rsidRPr="006F1EFE">
        <w:rPr>
          <w:lang w:val="en-CA"/>
          <w:rPrChange w:id="5531" w:author="Jens-Rainer Ohm" w:date="2026-07-18T09:33:00Z">
            <w:rPr>
              <w:lang w:val="en-CA"/>
            </w:rPr>
          </w:rPrChange>
        </w:rPr>
        <w:t>9</w:t>
      </w:r>
      <w:r w:rsidRPr="006F1EFE">
        <w:rPr>
          <w:lang w:val="en-CA"/>
          <w:rPrChange w:id="5532" w:author="Jens-Rainer Ohm" w:date="2026-07-18T09:33:00Z">
            <w:rPr>
              <w:lang w:val="en-CA"/>
            </w:rPr>
          </w:rPrChange>
        </w:rPr>
        <w:t>) (section</w:t>
      </w:r>
      <w:r w:rsidR="009C31BD" w:rsidRPr="006F1EFE">
        <w:rPr>
          <w:lang w:val="en-CA"/>
          <w:rPrChange w:id="5533" w:author="Jens-Rainer Ohm" w:date="2026-07-18T09:33:00Z">
            <w:rPr>
              <w:lang w:val="en-CA"/>
            </w:rPr>
          </w:rPrChange>
        </w:rPr>
        <w:t> </w:t>
      </w:r>
      <w:r w:rsidRPr="006F1EFE">
        <w:rPr>
          <w:lang w:val="en-CA"/>
          <w:rPrChange w:id="5534" w:author="Jens-Rainer Ohm" w:date="2026-07-18T09:33:00Z">
            <w:rPr>
              <w:lang w:val="en-CA"/>
            </w:rPr>
          </w:rPrChange>
        </w:rPr>
        <w:fldChar w:fldCharType="begin"/>
      </w:r>
      <w:r w:rsidRPr="006F1EFE">
        <w:rPr>
          <w:lang w:val="en-CA"/>
          <w:rPrChange w:id="5535" w:author="Jens-Rainer Ohm" w:date="2026-07-18T09:33:00Z">
            <w:rPr>
              <w:lang w:val="en-CA"/>
            </w:rPr>
          </w:rPrChange>
        </w:rPr>
        <w:instrText xml:space="preserve"> REF _Ref400626869 \r \h </w:instrText>
      </w:r>
      <w:r w:rsidRPr="006F1EFE">
        <w:rPr>
          <w:lang w:val="en-CA"/>
          <w:rPrChange w:id="5536" w:author="Jens-Rainer Ohm" w:date="2026-07-18T09:33:00Z">
            <w:rPr>
              <w:lang w:val="en-CA"/>
            </w:rPr>
          </w:rPrChange>
        </w:rPr>
      </w:r>
      <w:r w:rsidRPr="006F1EFE">
        <w:rPr>
          <w:lang w:val="en-CA"/>
          <w:rPrChange w:id="5537" w:author="Jens-Rainer Ohm" w:date="2026-07-18T09:33:00Z">
            <w:rPr>
              <w:lang w:val="en-CA"/>
            </w:rPr>
          </w:rPrChange>
        </w:rPr>
        <w:fldChar w:fldCharType="separate"/>
      </w:r>
      <w:r w:rsidR="002F20CC" w:rsidRPr="006F1EFE">
        <w:rPr>
          <w:lang w:val="en-CA"/>
          <w:rPrChange w:id="5538" w:author="Jens-Rainer Ohm" w:date="2026-07-18T09:33:00Z">
            <w:rPr>
              <w:lang w:val="en-CA"/>
            </w:rPr>
          </w:rPrChange>
        </w:rPr>
        <w:t>3</w:t>
      </w:r>
      <w:r w:rsidRPr="006F1EFE">
        <w:rPr>
          <w:lang w:val="en-CA"/>
          <w:rPrChange w:id="5539" w:author="Jens-Rainer Ohm" w:date="2026-07-18T09:33:00Z">
            <w:rPr>
              <w:lang w:val="en-CA"/>
            </w:rPr>
          </w:rPrChange>
        </w:rPr>
        <w:fldChar w:fldCharType="end"/>
      </w:r>
      <w:r w:rsidRPr="006F1EFE">
        <w:rPr>
          <w:lang w:val="en-CA"/>
          <w:rPrChange w:id="5540" w:author="Jens-Rainer Ohm" w:date="2026-07-18T09:33:00Z">
            <w:rPr>
              <w:lang w:val="en-CA"/>
            </w:rPr>
          </w:rPrChange>
        </w:rPr>
        <w:t>)</w:t>
      </w:r>
    </w:p>
    <w:p w14:paraId="7BBEB39F" w14:textId="53ED2113" w:rsidR="00F44BFE" w:rsidRPr="006F1EFE" w:rsidRDefault="00F44BFE" w:rsidP="00CA2E49">
      <w:pPr>
        <w:pStyle w:val="Aufzhlungszeichen2"/>
        <w:keepNext/>
        <w:numPr>
          <w:ilvl w:val="0"/>
          <w:numId w:val="2"/>
        </w:numPr>
        <w:rPr>
          <w:lang w:val="en-CA"/>
          <w:rPrChange w:id="5541" w:author="Jens-Rainer Ohm" w:date="2026-07-18T09:33:00Z">
            <w:rPr>
              <w:lang w:val="en-CA"/>
            </w:rPr>
          </w:rPrChange>
        </w:rPr>
      </w:pPr>
      <w:r w:rsidRPr="006F1EFE">
        <w:rPr>
          <w:lang w:val="en-CA"/>
          <w:rPrChange w:id="5542" w:author="Jens-Rainer Ohm" w:date="2026-07-18T09:33:00Z">
            <w:rPr>
              <w:lang w:val="en-CA"/>
            </w:rPr>
          </w:rPrChange>
        </w:rPr>
        <w:t>Project development (section</w:t>
      </w:r>
      <w:r w:rsidR="009C31BD" w:rsidRPr="006F1EFE">
        <w:rPr>
          <w:lang w:val="en-CA"/>
          <w:rPrChange w:id="5543" w:author="Jens-Rainer Ohm" w:date="2026-07-18T09:33:00Z">
            <w:rPr>
              <w:lang w:val="en-CA"/>
            </w:rPr>
          </w:rPrChange>
        </w:rPr>
        <w:t> </w:t>
      </w:r>
      <w:r w:rsidRPr="006F1EFE">
        <w:rPr>
          <w:lang w:val="en-CA"/>
          <w:rPrChange w:id="5544" w:author="Jens-Rainer Ohm" w:date="2026-07-18T09:33:00Z">
            <w:rPr>
              <w:lang w:val="en-CA"/>
            </w:rPr>
          </w:rPrChange>
        </w:rPr>
        <w:fldChar w:fldCharType="begin"/>
      </w:r>
      <w:r w:rsidRPr="006F1EFE">
        <w:rPr>
          <w:lang w:val="en-CA"/>
          <w:rPrChange w:id="5545" w:author="Jens-Rainer Ohm" w:date="2026-07-18T09:33:00Z">
            <w:rPr>
              <w:lang w:val="en-CA"/>
            </w:rPr>
          </w:rPrChange>
        </w:rPr>
        <w:instrText xml:space="preserve"> REF _Ref12827018 \r \h </w:instrText>
      </w:r>
      <w:r w:rsidRPr="006F1EFE">
        <w:rPr>
          <w:lang w:val="en-CA"/>
          <w:rPrChange w:id="5546" w:author="Jens-Rainer Ohm" w:date="2026-07-18T09:33:00Z">
            <w:rPr>
              <w:lang w:val="en-CA"/>
            </w:rPr>
          </w:rPrChange>
        </w:rPr>
      </w:r>
      <w:r w:rsidRPr="006F1EFE">
        <w:rPr>
          <w:lang w:val="en-CA"/>
          <w:rPrChange w:id="5547" w:author="Jens-Rainer Ohm" w:date="2026-07-18T09:33:00Z">
            <w:rPr>
              <w:lang w:val="en-CA"/>
            </w:rPr>
          </w:rPrChange>
        </w:rPr>
        <w:fldChar w:fldCharType="separate"/>
      </w:r>
      <w:r w:rsidR="002F20CC" w:rsidRPr="006F1EFE">
        <w:rPr>
          <w:lang w:val="en-CA"/>
          <w:rPrChange w:id="5548" w:author="Jens-Rainer Ohm" w:date="2026-07-18T09:33:00Z">
            <w:rPr>
              <w:lang w:val="en-CA"/>
            </w:rPr>
          </w:rPrChange>
        </w:rPr>
        <w:t>4</w:t>
      </w:r>
      <w:r w:rsidRPr="006F1EFE">
        <w:rPr>
          <w:lang w:val="en-CA"/>
          <w:rPrChange w:id="5549" w:author="Jens-Rainer Ohm" w:date="2026-07-18T09:33:00Z">
            <w:rPr>
              <w:lang w:val="en-CA"/>
            </w:rPr>
          </w:rPrChange>
        </w:rPr>
        <w:fldChar w:fldCharType="end"/>
      </w:r>
      <w:r w:rsidRPr="006F1EFE">
        <w:rPr>
          <w:lang w:val="en-CA"/>
          <w:rPrChange w:id="5550" w:author="Jens-Rainer Ohm" w:date="2026-07-18T09:33:00Z">
            <w:rPr>
              <w:lang w:val="en-CA"/>
            </w:rPr>
          </w:rPrChange>
        </w:rPr>
        <w:t>)</w:t>
      </w:r>
    </w:p>
    <w:p w14:paraId="01504DE4" w14:textId="4C8B983C" w:rsidR="000E0C94" w:rsidRPr="006F1EFE" w:rsidRDefault="00F44BFE" w:rsidP="00295F87">
      <w:pPr>
        <w:pStyle w:val="Aufzhlungszeichen2"/>
        <w:numPr>
          <w:ilvl w:val="1"/>
          <w:numId w:val="8"/>
        </w:numPr>
        <w:rPr>
          <w:lang w:val="en-CA"/>
          <w:rPrChange w:id="5551" w:author="Jens-Rainer Ohm" w:date="2026-07-18T09:33:00Z">
            <w:rPr>
              <w:lang w:val="en-CA"/>
            </w:rPr>
          </w:rPrChange>
        </w:rPr>
      </w:pPr>
      <w:r w:rsidRPr="006F1EFE">
        <w:rPr>
          <w:lang w:val="en-CA"/>
          <w:rPrChange w:id="5552" w:author="Jens-Rainer Ohm" w:date="2026-07-18T09:33:00Z">
            <w:rPr>
              <w:lang w:val="en-CA"/>
            </w:rPr>
          </w:rPrChange>
        </w:rPr>
        <w:t xml:space="preserve">AHG1: </w:t>
      </w:r>
      <w:r w:rsidR="00FD64ED" w:rsidRPr="006F1EFE">
        <w:rPr>
          <w:lang w:val="en-CA"/>
          <w:rPrChange w:id="5553" w:author="Jens-Rainer Ohm" w:date="2026-07-18T09:33:00Z">
            <w:rPr>
              <w:lang w:val="en-CA"/>
            </w:rPr>
          </w:rPrChange>
        </w:rPr>
        <w:t>D</w:t>
      </w:r>
      <w:r w:rsidRPr="006F1EFE">
        <w:rPr>
          <w:lang w:val="en-CA"/>
          <w:rPrChange w:id="5554" w:author="Jens-Rainer Ohm" w:date="2026-07-18T09:33:00Z">
            <w:rPr>
              <w:lang w:val="en-CA"/>
            </w:rPr>
          </w:rPrChange>
        </w:rPr>
        <w:t>eployment and advertisement of standards (</w:t>
      </w:r>
      <w:r w:rsidR="00071954" w:rsidRPr="006F1EFE">
        <w:rPr>
          <w:lang w:val="en-CA"/>
          <w:rPrChange w:id="5555" w:author="Jens-Rainer Ohm" w:date="2026-07-18T09:33:00Z">
            <w:rPr>
              <w:lang w:val="en-CA"/>
            </w:rPr>
          </w:rPrChange>
        </w:rPr>
        <w:t>0</w:t>
      </w:r>
      <w:r w:rsidRPr="006F1EFE">
        <w:rPr>
          <w:lang w:val="en-CA"/>
          <w:rPrChange w:id="5556" w:author="Jens-Rainer Ohm" w:date="2026-07-18T09:33:00Z">
            <w:rPr>
              <w:lang w:val="en-CA"/>
            </w:rPr>
          </w:rPrChange>
        </w:rPr>
        <w:t>)</w:t>
      </w:r>
    </w:p>
    <w:p w14:paraId="6F33428F" w14:textId="2E56B8CC" w:rsidR="00F44BFE" w:rsidRPr="006F1EFE" w:rsidRDefault="00F44BFE" w:rsidP="00295F87">
      <w:pPr>
        <w:pStyle w:val="Aufzhlungszeichen2"/>
        <w:numPr>
          <w:ilvl w:val="1"/>
          <w:numId w:val="8"/>
        </w:numPr>
        <w:rPr>
          <w:lang w:val="en-CA"/>
          <w:rPrChange w:id="5557" w:author="Jens-Rainer Ohm" w:date="2026-07-18T09:33:00Z">
            <w:rPr>
              <w:lang w:val="en-CA"/>
            </w:rPr>
          </w:rPrChange>
        </w:rPr>
      </w:pPr>
      <w:r w:rsidRPr="006F1EFE">
        <w:rPr>
          <w:lang w:val="en-CA"/>
          <w:rPrChange w:id="5558" w:author="Jens-Rainer Ohm" w:date="2026-07-18T09:33:00Z">
            <w:rPr>
              <w:lang w:val="en-CA"/>
            </w:rPr>
          </w:rPrChange>
        </w:rPr>
        <w:t>AHG2: Text development and errata reporting (</w:t>
      </w:r>
      <w:r w:rsidR="00944BD2" w:rsidRPr="006F1EFE">
        <w:rPr>
          <w:lang w:val="en-CA"/>
          <w:rPrChange w:id="5559" w:author="Jens-Rainer Ohm" w:date="2026-07-18T09:33:00Z">
            <w:rPr>
              <w:lang w:val="en-CA"/>
            </w:rPr>
          </w:rPrChange>
        </w:rPr>
        <w:t>0</w:t>
      </w:r>
      <w:r w:rsidRPr="006F1EFE">
        <w:rPr>
          <w:lang w:val="en-CA"/>
          <w:rPrChange w:id="5560" w:author="Jens-Rainer Ohm" w:date="2026-07-18T09:33:00Z">
            <w:rPr>
              <w:lang w:val="en-CA"/>
            </w:rPr>
          </w:rPrChange>
        </w:rPr>
        <w:t>)</w:t>
      </w:r>
    </w:p>
    <w:p w14:paraId="7862CC04" w14:textId="4015DA4B" w:rsidR="00F44BFE" w:rsidRPr="006F1EFE" w:rsidRDefault="00F44BFE" w:rsidP="00295F87">
      <w:pPr>
        <w:pStyle w:val="Aufzhlungszeichen2"/>
        <w:numPr>
          <w:ilvl w:val="1"/>
          <w:numId w:val="8"/>
        </w:numPr>
        <w:rPr>
          <w:lang w:val="en-CA"/>
          <w:rPrChange w:id="5561" w:author="Jens-Rainer Ohm" w:date="2026-07-18T09:33:00Z">
            <w:rPr>
              <w:lang w:val="en-CA"/>
            </w:rPr>
          </w:rPrChange>
        </w:rPr>
      </w:pPr>
      <w:r w:rsidRPr="006F1EFE">
        <w:rPr>
          <w:lang w:val="en-CA"/>
          <w:rPrChange w:id="5562" w:author="Jens-Rainer Ohm" w:date="2026-07-18T09:33:00Z">
            <w:rPr>
              <w:lang w:val="en-CA"/>
            </w:rPr>
          </w:rPrChange>
        </w:rPr>
        <w:t>AHG3: Software development (</w:t>
      </w:r>
      <w:r w:rsidR="00071954" w:rsidRPr="006F1EFE">
        <w:rPr>
          <w:lang w:val="en-CA"/>
          <w:rPrChange w:id="5563" w:author="Jens-Rainer Ohm" w:date="2026-07-18T09:33:00Z">
            <w:rPr>
              <w:lang w:val="en-CA"/>
            </w:rPr>
          </w:rPrChange>
        </w:rPr>
        <w:t>1</w:t>
      </w:r>
      <w:r w:rsidRPr="006F1EFE">
        <w:rPr>
          <w:lang w:val="en-CA"/>
          <w:rPrChange w:id="5564" w:author="Jens-Rainer Ohm" w:date="2026-07-18T09:33:00Z">
            <w:rPr>
              <w:lang w:val="en-CA"/>
            </w:rPr>
          </w:rPrChange>
        </w:rPr>
        <w:t>)</w:t>
      </w:r>
    </w:p>
    <w:p w14:paraId="6222ADDF" w14:textId="01EC2E3D" w:rsidR="000E0C94" w:rsidRPr="006F1EFE" w:rsidRDefault="00A07567" w:rsidP="00295F87">
      <w:pPr>
        <w:pStyle w:val="Aufzhlungszeichen2"/>
        <w:numPr>
          <w:ilvl w:val="1"/>
          <w:numId w:val="8"/>
        </w:numPr>
        <w:rPr>
          <w:lang w:val="en-CA"/>
          <w:rPrChange w:id="5565" w:author="Jens-Rainer Ohm" w:date="2026-07-18T09:33:00Z">
            <w:rPr>
              <w:lang w:val="en-CA"/>
            </w:rPr>
          </w:rPrChange>
        </w:rPr>
      </w:pPr>
      <w:r w:rsidRPr="006F1EFE">
        <w:rPr>
          <w:lang w:val="en-CA"/>
          <w:rPrChange w:id="5566" w:author="Jens-Rainer Ohm" w:date="2026-07-18T09:33:00Z">
            <w:rPr>
              <w:lang w:val="en-CA"/>
            </w:rPr>
          </w:rPrChange>
        </w:rPr>
        <w:t>AHG3</w:t>
      </w:r>
      <w:r w:rsidR="00F44BFE" w:rsidRPr="006F1EFE">
        <w:rPr>
          <w:lang w:val="en-CA"/>
          <w:rPrChange w:id="5567" w:author="Jens-Rainer Ohm" w:date="2026-07-18T09:33:00Z">
            <w:rPr>
              <w:lang w:val="en-CA"/>
            </w:rPr>
          </w:rPrChange>
        </w:rPr>
        <w:t xml:space="preserve">: </w:t>
      </w:r>
      <w:r w:rsidR="00B71D8F" w:rsidRPr="006F1EFE">
        <w:rPr>
          <w:lang w:val="en-CA"/>
          <w:rPrChange w:id="5568" w:author="Jens-Rainer Ohm" w:date="2026-07-18T09:33:00Z">
            <w:rPr>
              <w:lang w:val="en-CA"/>
            </w:rPr>
          </w:rPrChange>
        </w:rPr>
        <w:t xml:space="preserve">Test conditions </w:t>
      </w:r>
      <w:r w:rsidR="003B27F8" w:rsidRPr="006F1EFE">
        <w:rPr>
          <w:lang w:val="en-CA"/>
          <w:rPrChange w:id="5569" w:author="Jens-Rainer Ohm" w:date="2026-07-18T09:33:00Z">
            <w:rPr>
              <w:lang w:val="en-CA"/>
            </w:rPr>
          </w:rPrChange>
        </w:rPr>
        <w:t xml:space="preserve">and metrics </w:t>
      </w:r>
      <w:r w:rsidR="00F44BFE" w:rsidRPr="006F1EFE">
        <w:rPr>
          <w:lang w:val="en-CA"/>
          <w:rPrChange w:id="5570" w:author="Jens-Rainer Ohm" w:date="2026-07-18T09:33:00Z">
            <w:rPr>
              <w:lang w:val="en-CA"/>
            </w:rPr>
          </w:rPrChange>
        </w:rPr>
        <w:t>(</w:t>
      </w:r>
      <w:r w:rsidR="00051DA1" w:rsidRPr="006F1EFE">
        <w:rPr>
          <w:lang w:val="en-CA"/>
          <w:rPrChange w:id="5571" w:author="Jens-Rainer Ohm" w:date="2026-07-18T09:33:00Z">
            <w:rPr>
              <w:lang w:val="en-CA"/>
            </w:rPr>
          </w:rPrChange>
        </w:rPr>
        <w:t>0</w:t>
      </w:r>
      <w:r w:rsidR="00F44BFE" w:rsidRPr="006F1EFE">
        <w:rPr>
          <w:lang w:val="en-CA"/>
          <w:rPrChange w:id="5572" w:author="Jens-Rainer Ohm" w:date="2026-07-18T09:33:00Z">
            <w:rPr>
              <w:lang w:val="en-CA"/>
            </w:rPr>
          </w:rPrChange>
        </w:rPr>
        <w:t>)</w:t>
      </w:r>
    </w:p>
    <w:p w14:paraId="6A362FE8" w14:textId="1F29849B" w:rsidR="00B71D8F" w:rsidRPr="006F1EFE" w:rsidRDefault="00B71D8F" w:rsidP="00295F87">
      <w:pPr>
        <w:pStyle w:val="Aufzhlungszeichen2"/>
        <w:numPr>
          <w:ilvl w:val="1"/>
          <w:numId w:val="8"/>
        </w:numPr>
        <w:rPr>
          <w:lang w:val="en-CA"/>
          <w:rPrChange w:id="5573" w:author="Jens-Rainer Ohm" w:date="2026-07-18T09:33:00Z">
            <w:rPr>
              <w:lang w:val="en-CA"/>
            </w:rPr>
          </w:rPrChange>
        </w:rPr>
      </w:pPr>
      <w:r w:rsidRPr="006F1EFE">
        <w:rPr>
          <w:lang w:val="en-CA"/>
          <w:rPrChange w:id="5574" w:author="Jens-Rainer Ohm" w:date="2026-07-18T09:33:00Z">
            <w:rPr>
              <w:lang w:val="en-CA"/>
            </w:rPr>
          </w:rPrChange>
        </w:rPr>
        <w:t>AHG4: Subjective quality testing and verification testing (</w:t>
      </w:r>
      <w:r w:rsidR="00071954" w:rsidRPr="006F1EFE">
        <w:rPr>
          <w:lang w:val="en-CA"/>
          <w:rPrChange w:id="5575" w:author="Jens-Rainer Ohm" w:date="2026-07-18T09:33:00Z">
            <w:rPr>
              <w:lang w:val="en-CA"/>
            </w:rPr>
          </w:rPrChange>
        </w:rPr>
        <w:t>0</w:t>
      </w:r>
      <w:r w:rsidRPr="006F1EFE">
        <w:rPr>
          <w:lang w:val="en-CA"/>
          <w:rPrChange w:id="5576" w:author="Jens-Rainer Ohm" w:date="2026-07-18T09:33:00Z">
            <w:rPr>
              <w:lang w:val="en-CA"/>
            </w:rPr>
          </w:rPrChange>
        </w:rPr>
        <w:t>)</w:t>
      </w:r>
    </w:p>
    <w:p w14:paraId="61F5DB95" w14:textId="1D0B2E8C" w:rsidR="000E0C94" w:rsidRPr="006F1EFE" w:rsidRDefault="00B71D8F" w:rsidP="00295F87">
      <w:pPr>
        <w:pStyle w:val="Aufzhlungszeichen2"/>
        <w:numPr>
          <w:ilvl w:val="1"/>
          <w:numId w:val="8"/>
        </w:numPr>
        <w:rPr>
          <w:lang w:val="en-CA"/>
          <w:rPrChange w:id="5577" w:author="Jens-Rainer Ohm" w:date="2026-07-18T09:33:00Z">
            <w:rPr>
              <w:lang w:val="en-CA"/>
            </w:rPr>
          </w:rPrChange>
        </w:rPr>
      </w:pPr>
      <w:r w:rsidRPr="006F1EFE">
        <w:rPr>
          <w:lang w:val="en-CA"/>
          <w:rPrChange w:id="5578" w:author="Jens-Rainer Ohm" w:date="2026-07-18T09:33:00Z">
            <w:rPr>
              <w:lang w:val="en-CA"/>
            </w:rPr>
          </w:rPrChange>
        </w:rPr>
        <w:t>AHG4: Test and training material (</w:t>
      </w:r>
      <w:r w:rsidR="00944BD2" w:rsidRPr="006F1EFE">
        <w:rPr>
          <w:lang w:val="en-CA"/>
          <w:rPrChange w:id="5579" w:author="Jens-Rainer Ohm" w:date="2026-07-18T09:33:00Z">
            <w:rPr>
              <w:lang w:val="en-CA"/>
            </w:rPr>
          </w:rPrChange>
        </w:rPr>
        <w:t>0</w:t>
      </w:r>
      <w:r w:rsidRPr="006F1EFE">
        <w:rPr>
          <w:lang w:val="en-CA"/>
          <w:rPrChange w:id="5580" w:author="Jens-Rainer Ohm" w:date="2026-07-18T09:33:00Z">
            <w:rPr>
              <w:lang w:val="en-CA"/>
            </w:rPr>
          </w:rPrChange>
        </w:rPr>
        <w:t>)</w:t>
      </w:r>
    </w:p>
    <w:p w14:paraId="6CCAA72E" w14:textId="13DED8F3" w:rsidR="00F44BFE" w:rsidRPr="006F1EFE" w:rsidRDefault="00F44BFE" w:rsidP="00295F87">
      <w:pPr>
        <w:pStyle w:val="Aufzhlungszeichen2"/>
        <w:numPr>
          <w:ilvl w:val="1"/>
          <w:numId w:val="8"/>
        </w:numPr>
        <w:rPr>
          <w:lang w:val="en-CA"/>
          <w:rPrChange w:id="5581" w:author="Jens-Rainer Ohm" w:date="2026-07-18T09:33:00Z">
            <w:rPr>
              <w:lang w:val="en-CA"/>
            </w:rPr>
          </w:rPrChange>
        </w:rPr>
      </w:pPr>
      <w:r w:rsidRPr="006F1EFE">
        <w:rPr>
          <w:lang w:val="en-CA"/>
          <w:rPrChange w:id="5582" w:author="Jens-Rainer Ohm" w:date="2026-07-18T09:33:00Z">
            <w:rPr>
              <w:lang w:val="en-CA"/>
            </w:rPr>
          </w:rPrChange>
        </w:rPr>
        <w:t>AHG5: Conformance test development (</w:t>
      </w:r>
      <w:r w:rsidR="00CE05B8" w:rsidRPr="006F1EFE">
        <w:rPr>
          <w:lang w:val="en-CA"/>
          <w:rPrChange w:id="5583" w:author="Jens-Rainer Ohm" w:date="2026-07-18T09:33:00Z">
            <w:rPr>
              <w:lang w:val="en-CA"/>
            </w:rPr>
          </w:rPrChange>
        </w:rPr>
        <w:t>1</w:t>
      </w:r>
      <w:r w:rsidRPr="006F1EFE">
        <w:rPr>
          <w:lang w:val="en-CA"/>
          <w:rPrChange w:id="5584" w:author="Jens-Rainer Ohm" w:date="2026-07-18T09:33:00Z">
            <w:rPr>
              <w:lang w:val="en-CA"/>
            </w:rPr>
          </w:rPrChange>
        </w:rPr>
        <w:t>)</w:t>
      </w:r>
    </w:p>
    <w:p w14:paraId="294D30EE" w14:textId="69E525FC" w:rsidR="000E0C94" w:rsidRPr="006F1EFE" w:rsidRDefault="00F44BFE" w:rsidP="00295F87">
      <w:pPr>
        <w:pStyle w:val="Aufzhlungszeichen2"/>
        <w:numPr>
          <w:ilvl w:val="1"/>
          <w:numId w:val="8"/>
        </w:numPr>
        <w:rPr>
          <w:lang w:val="en-CA"/>
          <w:rPrChange w:id="5585" w:author="Jens-Rainer Ohm" w:date="2026-07-18T09:33:00Z">
            <w:rPr>
              <w:lang w:val="en-CA"/>
            </w:rPr>
          </w:rPrChange>
        </w:rPr>
      </w:pPr>
      <w:r w:rsidRPr="006F1EFE">
        <w:rPr>
          <w:lang w:val="en-CA"/>
          <w:rPrChange w:id="5586" w:author="Jens-Rainer Ohm" w:date="2026-07-18T09:33:00Z">
            <w:rPr>
              <w:lang w:val="en-CA"/>
            </w:rPr>
          </w:rPrChange>
        </w:rPr>
        <w:t xml:space="preserve">AHG7: </w:t>
      </w:r>
      <w:r w:rsidR="004C6361" w:rsidRPr="006F1EFE">
        <w:rPr>
          <w:lang w:val="en-CA"/>
          <w:rPrChange w:id="5587" w:author="Jens-Rainer Ohm" w:date="2026-07-18T09:33:00Z">
            <w:rPr>
              <w:lang w:val="en-CA"/>
            </w:rPr>
          </w:rPrChange>
        </w:rPr>
        <w:t>T</w:t>
      </w:r>
      <w:r w:rsidRPr="006F1EFE">
        <w:rPr>
          <w:lang w:val="en-CA"/>
          <w:rPrChange w:id="5588" w:author="Jens-Rainer Ohm" w:date="2026-07-18T09:33:00Z">
            <w:rPr>
              <w:lang w:val="en-CA"/>
            </w:rPr>
          </w:rPrChange>
        </w:rPr>
        <w:t>ool assessment (</w:t>
      </w:r>
      <w:r w:rsidR="00071954" w:rsidRPr="006F1EFE">
        <w:rPr>
          <w:lang w:val="en-CA"/>
          <w:rPrChange w:id="5589" w:author="Jens-Rainer Ohm" w:date="2026-07-18T09:33:00Z">
            <w:rPr>
              <w:lang w:val="en-CA"/>
            </w:rPr>
          </w:rPrChange>
        </w:rPr>
        <w:t>0</w:t>
      </w:r>
      <w:r w:rsidRPr="006F1EFE">
        <w:rPr>
          <w:lang w:val="en-CA"/>
          <w:rPrChange w:id="5590" w:author="Jens-Rainer Ohm" w:date="2026-07-18T09:33:00Z">
            <w:rPr>
              <w:lang w:val="en-CA"/>
            </w:rPr>
          </w:rPrChange>
        </w:rPr>
        <w:t>)</w:t>
      </w:r>
    </w:p>
    <w:p w14:paraId="056AC40A" w14:textId="603BD942" w:rsidR="00F44BFE" w:rsidRPr="006F1EFE" w:rsidRDefault="00F44BFE" w:rsidP="00295F87">
      <w:pPr>
        <w:pStyle w:val="Aufzhlungszeichen2"/>
        <w:numPr>
          <w:ilvl w:val="1"/>
          <w:numId w:val="8"/>
        </w:numPr>
        <w:rPr>
          <w:lang w:val="en-CA"/>
          <w:rPrChange w:id="5591" w:author="Jens-Rainer Ohm" w:date="2026-07-18T09:33:00Z">
            <w:rPr>
              <w:lang w:val="en-CA"/>
            </w:rPr>
          </w:rPrChange>
        </w:rPr>
      </w:pPr>
      <w:r w:rsidRPr="006F1EFE">
        <w:rPr>
          <w:lang w:val="en-CA"/>
          <w:rPrChange w:id="5592" w:author="Jens-Rainer Ohm" w:date="2026-07-18T09:33:00Z">
            <w:rPr>
              <w:lang w:val="en-CA"/>
            </w:rPr>
          </w:rPrChange>
        </w:rPr>
        <w:t>AHG8: Optimization of encoders and receiving systems for machine analysis of coded video content (</w:t>
      </w:r>
      <w:r w:rsidR="00CE05B8" w:rsidRPr="006F1EFE">
        <w:rPr>
          <w:lang w:val="en-CA"/>
          <w:rPrChange w:id="5593" w:author="Jens-Rainer Ohm" w:date="2026-07-18T09:33:00Z">
            <w:rPr>
              <w:lang w:val="en-CA"/>
            </w:rPr>
          </w:rPrChange>
        </w:rPr>
        <w:t>0</w:t>
      </w:r>
      <w:r w:rsidRPr="006F1EFE">
        <w:rPr>
          <w:lang w:val="en-CA"/>
          <w:rPrChange w:id="5594" w:author="Jens-Rainer Ohm" w:date="2026-07-18T09:33:00Z">
            <w:rPr>
              <w:lang w:val="en-CA"/>
            </w:rPr>
          </w:rPrChange>
        </w:rPr>
        <w:t>)</w:t>
      </w:r>
    </w:p>
    <w:p w14:paraId="6BEF63BC" w14:textId="71D5DAC6" w:rsidR="00F44BFE" w:rsidRPr="006F1EFE" w:rsidRDefault="00F44BFE" w:rsidP="00295F87">
      <w:pPr>
        <w:pStyle w:val="Aufzhlungszeichen2"/>
        <w:numPr>
          <w:ilvl w:val="1"/>
          <w:numId w:val="8"/>
        </w:numPr>
        <w:rPr>
          <w:lang w:val="en-CA"/>
          <w:rPrChange w:id="5595" w:author="Jens-Rainer Ohm" w:date="2026-07-18T09:33:00Z">
            <w:rPr>
              <w:lang w:val="en-CA"/>
            </w:rPr>
          </w:rPrChange>
        </w:rPr>
      </w:pPr>
      <w:r w:rsidRPr="006F1EFE">
        <w:rPr>
          <w:lang w:val="en-CA"/>
          <w:rPrChange w:id="5596" w:author="Jens-Rainer Ohm" w:date="2026-07-18T09:33:00Z">
            <w:rPr>
              <w:lang w:val="en-CA"/>
            </w:rPr>
          </w:rPrChange>
        </w:rPr>
        <w:t>AHG10: Encoding algorithm optimization (</w:t>
      </w:r>
      <w:r w:rsidR="00071954" w:rsidRPr="006F1EFE">
        <w:rPr>
          <w:lang w:val="en-CA"/>
          <w:rPrChange w:id="5597" w:author="Jens-Rainer Ohm" w:date="2026-07-18T09:33:00Z">
            <w:rPr>
              <w:lang w:val="en-CA"/>
            </w:rPr>
          </w:rPrChange>
        </w:rPr>
        <w:t>0</w:t>
      </w:r>
      <w:r w:rsidRPr="006F1EFE">
        <w:rPr>
          <w:lang w:val="en-CA"/>
          <w:rPrChange w:id="5598" w:author="Jens-Rainer Ohm" w:date="2026-07-18T09:33:00Z">
            <w:rPr>
              <w:lang w:val="en-CA"/>
            </w:rPr>
          </w:rPrChange>
        </w:rPr>
        <w:t>)</w:t>
      </w:r>
    </w:p>
    <w:p w14:paraId="16B16BEB" w14:textId="2A491AA5" w:rsidR="000E0C94" w:rsidRPr="006F1EFE" w:rsidRDefault="00F44BFE" w:rsidP="00295F87">
      <w:pPr>
        <w:pStyle w:val="Aufzhlungszeichen2"/>
        <w:numPr>
          <w:ilvl w:val="1"/>
          <w:numId w:val="8"/>
        </w:numPr>
        <w:rPr>
          <w:lang w:val="en-CA"/>
          <w:rPrChange w:id="5599" w:author="Jens-Rainer Ohm" w:date="2026-07-18T09:33:00Z">
            <w:rPr>
              <w:lang w:val="en-CA"/>
            </w:rPr>
          </w:rPrChange>
        </w:rPr>
      </w:pPr>
      <w:r w:rsidRPr="006F1EFE">
        <w:rPr>
          <w:lang w:val="en-CA"/>
          <w:rPrChange w:id="5600" w:author="Jens-Rainer Ohm" w:date="2026-07-18T09:33:00Z">
            <w:rPr>
              <w:lang w:val="en-CA"/>
            </w:rPr>
          </w:rPrChange>
        </w:rPr>
        <w:t xml:space="preserve">AHG13: Film grain </w:t>
      </w:r>
      <w:r w:rsidR="007F7B0A" w:rsidRPr="006F1EFE">
        <w:rPr>
          <w:lang w:val="en-CA"/>
          <w:rPrChange w:id="5601" w:author="Jens-Rainer Ohm" w:date="2026-07-18T09:33:00Z">
            <w:rPr>
              <w:lang w:val="en-CA"/>
            </w:rPr>
          </w:rPrChange>
        </w:rPr>
        <w:t xml:space="preserve">technology </w:t>
      </w:r>
      <w:r w:rsidRPr="006F1EFE">
        <w:rPr>
          <w:lang w:val="en-CA"/>
          <w:rPrChange w:id="5602" w:author="Jens-Rainer Ohm" w:date="2026-07-18T09:33:00Z">
            <w:rPr>
              <w:lang w:val="en-CA"/>
            </w:rPr>
          </w:rPrChange>
        </w:rPr>
        <w:t>(</w:t>
      </w:r>
      <w:r w:rsidR="004C15FA" w:rsidRPr="006F1EFE">
        <w:rPr>
          <w:lang w:val="en-CA"/>
          <w:rPrChange w:id="5603" w:author="Jens-Rainer Ohm" w:date="2026-07-18T09:33:00Z">
            <w:rPr>
              <w:lang w:val="en-CA"/>
            </w:rPr>
          </w:rPrChange>
        </w:rPr>
        <w:t>2</w:t>
      </w:r>
      <w:r w:rsidRPr="006F1EFE">
        <w:rPr>
          <w:lang w:val="en-CA"/>
          <w:rPrChange w:id="5604" w:author="Jens-Rainer Ohm" w:date="2026-07-18T09:33:00Z">
            <w:rPr>
              <w:lang w:val="en-CA"/>
            </w:rPr>
          </w:rPrChange>
        </w:rPr>
        <w:t>)</w:t>
      </w:r>
    </w:p>
    <w:p w14:paraId="6B6F90DA" w14:textId="61620F28" w:rsidR="00F44BFE" w:rsidRPr="006F1EFE" w:rsidRDefault="00F44BFE" w:rsidP="00295F87">
      <w:pPr>
        <w:pStyle w:val="Aufzhlungszeichen2"/>
        <w:numPr>
          <w:ilvl w:val="1"/>
          <w:numId w:val="8"/>
        </w:numPr>
        <w:rPr>
          <w:lang w:val="en-CA"/>
          <w:rPrChange w:id="5605" w:author="Jens-Rainer Ohm" w:date="2026-07-18T09:33:00Z">
            <w:rPr>
              <w:lang w:val="en-CA"/>
            </w:rPr>
          </w:rPrChange>
        </w:rPr>
      </w:pPr>
      <w:r w:rsidRPr="006F1EFE">
        <w:rPr>
          <w:lang w:val="en-CA"/>
          <w:rPrChange w:id="5606" w:author="Jens-Rainer Ohm" w:date="2026-07-18T09:33:00Z">
            <w:rPr>
              <w:lang w:val="en-CA"/>
            </w:rPr>
          </w:rPrChange>
        </w:rPr>
        <w:t>Implementation studies (</w:t>
      </w:r>
      <w:r w:rsidR="00CE05B8" w:rsidRPr="006F1EFE">
        <w:rPr>
          <w:lang w:val="en-CA"/>
          <w:rPrChange w:id="5607" w:author="Jens-Rainer Ohm" w:date="2026-07-18T09:33:00Z">
            <w:rPr>
              <w:lang w:val="en-CA"/>
            </w:rPr>
          </w:rPrChange>
        </w:rPr>
        <w:t>2</w:t>
      </w:r>
      <w:r w:rsidRPr="006F1EFE">
        <w:rPr>
          <w:lang w:val="en-CA"/>
          <w:rPrChange w:id="5608" w:author="Jens-Rainer Ohm" w:date="2026-07-18T09:33:00Z">
            <w:rPr>
              <w:lang w:val="en-CA"/>
            </w:rPr>
          </w:rPrChange>
        </w:rPr>
        <w:t>)</w:t>
      </w:r>
    </w:p>
    <w:p w14:paraId="5914C898" w14:textId="34CCD484" w:rsidR="000E0C94" w:rsidRPr="006F1EFE" w:rsidRDefault="00F44BFE" w:rsidP="00295F87">
      <w:pPr>
        <w:pStyle w:val="Aufzhlungszeichen2"/>
        <w:numPr>
          <w:ilvl w:val="1"/>
          <w:numId w:val="8"/>
        </w:numPr>
        <w:rPr>
          <w:lang w:val="en-CA"/>
          <w:rPrChange w:id="5609" w:author="Jens-Rainer Ohm" w:date="2026-07-18T09:33:00Z">
            <w:rPr>
              <w:lang w:val="en-CA"/>
            </w:rPr>
          </w:rPrChange>
        </w:rPr>
      </w:pPr>
      <w:r w:rsidRPr="006F1EFE">
        <w:rPr>
          <w:lang w:val="en-CA"/>
          <w:rPrChange w:id="5610" w:author="Jens-Rainer Ohm" w:date="2026-07-18T09:33:00Z">
            <w:rPr>
              <w:lang w:val="en-CA"/>
            </w:rPr>
          </w:rPrChange>
        </w:rPr>
        <w:t>Profile/tier/level specification (</w:t>
      </w:r>
      <w:r w:rsidR="00071954" w:rsidRPr="006F1EFE">
        <w:rPr>
          <w:lang w:val="en-CA"/>
          <w:rPrChange w:id="5611" w:author="Jens-Rainer Ohm" w:date="2026-07-18T09:33:00Z">
            <w:rPr>
              <w:lang w:val="en-CA"/>
            </w:rPr>
          </w:rPrChange>
        </w:rPr>
        <w:t>1</w:t>
      </w:r>
      <w:r w:rsidRPr="006F1EFE">
        <w:rPr>
          <w:lang w:val="en-CA"/>
          <w:rPrChange w:id="5612" w:author="Jens-Rainer Ohm" w:date="2026-07-18T09:33:00Z">
            <w:rPr>
              <w:lang w:val="en-CA"/>
            </w:rPr>
          </w:rPrChange>
        </w:rPr>
        <w:t>)</w:t>
      </w:r>
    </w:p>
    <w:p w14:paraId="66C44ED7" w14:textId="2498ED12" w:rsidR="00F44BFE" w:rsidRPr="006F1EFE" w:rsidRDefault="00B71D8F" w:rsidP="00295F87">
      <w:pPr>
        <w:pStyle w:val="Aufzhlungszeichen2"/>
        <w:numPr>
          <w:ilvl w:val="1"/>
          <w:numId w:val="8"/>
        </w:numPr>
        <w:rPr>
          <w:lang w:val="en-CA"/>
          <w:rPrChange w:id="5613" w:author="Jens-Rainer Ohm" w:date="2026-07-18T09:33:00Z">
            <w:rPr>
              <w:lang w:val="en-CA"/>
            </w:rPr>
          </w:rPrChange>
        </w:rPr>
      </w:pPr>
      <w:r w:rsidRPr="006F1EFE">
        <w:rPr>
          <w:lang w:val="en-CA"/>
          <w:rPrChange w:id="5614" w:author="Jens-Rainer Ohm" w:date="2026-07-18T09:33:00Z">
            <w:rPr>
              <w:lang w:val="en-CA"/>
            </w:rPr>
          </w:rPrChange>
        </w:rPr>
        <w:t xml:space="preserve">AHG15: </w:t>
      </w:r>
      <w:r w:rsidR="00F44BFE" w:rsidRPr="006F1EFE">
        <w:rPr>
          <w:lang w:val="en-CA"/>
          <w:rPrChange w:id="5615" w:author="Jens-Rainer Ohm" w:date="2026-07-18T09:33:00Z">
            <w:rPr>
              <w:lang w:val="en-CA"/>
            </w:rPr>
          </w:rPrChange>
        </w:rPr>
        <w:t>Gaming content compression (</w:t>
      </w:r>
      <w:r w:rsidR="00071954" w:rsidRPr="006F1EFE">
        <w:rPr>
          <w:lang w:val="en-CA"/>
          <w:rPrChange w:id="5616" w:author="Jens-Rainer Ohm" w:date="2026-07-18T09:33:00Z">
            <w:rPr>
              <w:lang w:val="en-CA"/>
            </w:rPr>
          </w:rPrChange>
        </w:rPr>
        <w:t>0</w:t>
      </w:r>
      <w:r w:rsidR="00F44BFE" w:rsidRPr="006F1EFE">
        <w:rPr>
          <w:lang w:val="en-CA"/>
          <w:rPrChange w:id="5617" w:author="Jens-Rainer Ohm" w:date="2026-07-18T09:33:00Z">
            <w:rPr>
              <w:lang w:val="en-CA"/>
            </w:rPr>
          </w:rPrChange>
        </w:rPr>
        <w:t>)</w:t>
      </w:r>
    </w:p>
    <w:p w14:paraId="50FA3329" w14:textId="3166D083" w:rsidR="000E0C94" w:rsidRPr="006F1EFE" w:rsidRDefault="00B71D8F" w:rsidP="00295F87">
      <w:pPr>
        <w:pStyle w:val="Aufzhlungszeichen2"/>
        <w:numPr>
          <w:ilvl w:val="1"/>
          <w:numId w:val="8"/>
        </w:numPr>
        <w:rPr>
          <w:lang w:val="en-CA"/>
          <w:rPrChange w:id="5618" w:author="Jens-Rainer Ohm" w:date="2026-07-18T09:33:00Z">
            <w:rPr>
              <w:lang w:val="en-CA"/>
            </w:rPr>
          </w:rPrChange>
        </w:rPr>
      </w:pPr>
      <w:r w:rsidRPr="006F1EFE">
        <w:rPr>
          <w:lang w:val="en-CA"/>
          <w:rPrChange w:id="5619" w:author="Jens-Rainer Ohm" w:date="2026-07-18T09:33:00Z">
            <w:rPr>
              <w:lang w:val="en-CA"/>
            </w:rPr>
          </w:rPrChange>
        </w:rPr>
        <w:t xml:space="preserve">AHG16: </w:t>
      </w:r>
      <w:r w:rsidR="009A6856" w:rsidRPr="006F1EFE">
        <w:rPr>
          <w:lang w:val="en-CA"/>
          <w:rPrChange w:id="5620" w:author="Jens-Rainer Ohm" w:date="2026-07-18T09:33:00Z">
            <w:rPr>
              <w:lang w:val="en-CA"/>
            </w:rPr>
          </w:rPrChange>
        </w:rPr>
        <w:t>Hardware implementation complexity</w:t>
      </w:r>
      <w:r w:rsidR="00F44BFE" w:rsidRPr="006F1EFE">
        <w:rPr>
          <w:lang w:val="en-CA"/>
          <w:rPrChange w:id="5621" w:author="Jens-Rainer Ohm" w:date="2026-07-18T09:33:00Z">
            <w:rPr>
              <w:lang w:val="en-CA"/>
            </w:rPr>
          </w:rPrChange>
        </w:rPr>
        <w:t xml:space="preserve"> (</w:t>
      </w:r>
      <w:r w:rsidR="00071954" w:rsidRPr="006F1EFE">
        <w:rPr>
          <w:lang w:val="en-CA"/>
          <w:rPrChange w:id="5622" w:author="Jens-Rainer Ohm" w:date="2026-07-18T09:33:00Z">
            <w:rPr>
              <w:lang w:val="en-CA"/>
            </w:rPr>
          </w:rPrChange>
        </w:rPr>
        <w:t>3</w:t>
      </w:r>
      <w:r w:rsidR="00F44BFE" w:rsidRPr="006F1EFE">
        <w:rPr>
          <w:lang w:val="en-CA"/>
          <w:rPrChange w:id="5623" w:author="Jens-Rainer Ohm" w:date="2026-07-18T09:33:00Z">
            <w:rPr>
              <w:lang w:val="en-CA"/>
            </w:rPr>
          </w:rPrChange>
        </w:rPr>
        <w:t>)</w:t>
      </w:r>
    </w:p>
    <w:p w14:paraId="5A3CD2DD" w14:textId="5CB69294" w:rsidR="00B71D8F" w:rsidRPr="006F1EFE" w:rsidRDefault="00B71D8F" w:rsidP="00295F87">
      <w:pPr>
        <w:pStyle w:val="Aufzhlungszeichen2"/>
        <w:numPr>
          <w:ilvl w:val="1"/>
          <w:numId w:val="8"/>
        </w:numPr>
        <w:rPr>
          <w:lang w:val="en-CA"/>
          <w:rPrChange w:id="5624" w:author="Jens-Rainer Ohm" w:date="2026-07-18T09:33:00Z">
            <w:rPr>
              <w:lang w:val="en-CA"/>
            </w:rPr>
          </w:rPrChange>
        </w:rPr>
      </w:pPr>
      <w:r w:rsidRPr="006F1EFE">
        <w:rPr>
          <w:lang w:val="en-CA"/>
          <w:rPrChange w:id="5625" w:author="Jens-Rainer Ohm" w:date="2026-07-18T09:33:00Z">
            <w:rPr>
              <w:lang w:val="en-CA"/>
            </w:rPr>
          </w:rPrChange>
        </w:rPr>
        <w:t xml:space="preserve">AHG17: </w:t>
      </w:r>
      <w:bookmarkStart w:id="5626" w:name="_Hlk188715187"/>
      <w:proofErr w:type="spellStart"/>
      <w:r w:rsidRPr="006F1EFE">
        <w:rPr>
          <w:lang w:val="en-CA"/>
          <w:rPrChange w:id="5627" w:author="Jens-Rainer Ohm" w:date="2026-07-18T09:33:00Z">
            <w:rPr>
              <w:lang w:val="en-CA"/>
            </w:rPr>
          </w:rPrChange>
        </w:rPr>
        <w:t>Cf</w:t>
      </w:r>
      <w:r w:rsidR="00B933CD" w:rsidRPr="006F1EFE">
        <w:rPr>
          <w:lang w:val="en-CA"/>
          <w:rPrChange w:id="5628" w:author="Jens-Rainer Ohm" w:date="2026-07-18T09:33:00Z">
            <w:rPr>
              <w:lang w:val="en-CA"/>
            </w:rPr>
          </w:rPrChange>
        </w:rPr>
        <w:t>P</w:t>
      </w:r>
      <w:proofErr w:type="spellEnd"/>
      <w:r w:rsidRPr="006F1EFE">
        <w:rPr>
          <w:lang w:val="en-CA"/>
          <w:rPrChange w:id="5629" w:author="Jens-Rainer Ohm" w:date="2026-07-18T09:33:00Z">
            <w:rPr>
              <w:lang w:val="en-CA"/>
            </w:rPr>
          </w:rPrChange>
        </w:rPr>
        <w:t xml:space="preserve"> </w:t>
      </w:r>
      <w:r w:rsidR="00B321A7" w:rsidRPr="006F1EFE">
        <w:rPr>
          <w:lang w:val="en-CA"/>
          <w:rPrChange w:id="5630" w:author="Jens-Rainer Ohm" w:date="2026-07-18T09:33:00Z">
            <w:rPr>
              <w:lang w:val="en-CA"/>
            </w:rPr>
          </w:rPrChange>
        </w:rPr>
        <w:t>on video coding technology</w:t>
      </w:r>
      <w:r w:rsidR="00CE05B8" w:rsidRPr="006F1EFE">
        <w:rPr>
          <w:lang w:val="en-CA"/>
          <w:rPrChange w:id="5631" w:author="Jens-Rainer Ohm" w:date="2026-07-18T09:33:00Z">
            <w:rPr>
              <w:lang w:val="en-CA"/>
            </w:rPr>
          </w:rPrChange>
        </w:rPr>
        <w:t xml:space="preserve"> beyond VVC</w:t>
      </w:r>
      <w:r w:rsidRPr="006F1EFE">
        <w:rPr>
          <w:lang w:val="en-CA"/>
          <w:rPrChange w:id="5632" w:author="Jens-Rainer Ohm" w:date="2026-07-18T09:33:00Z">
            <w:rPr>
              <w:lang w:val="en-CA"/>
            </w:rPr>
          </w:rPrChange>
        </w:rPr>
        <w:t xml:space="preserve"> </w:t>
      </w:r>
      <w:bookmarkEnd w:id="5626"/>
      <w:r w:rsidRPr="006F1EFE">
        <w:rPr>
          <w:lang w:val="en-CA"/>
          <w:rPrChange w:id="5633" w:author="Jens-Rainer Ohm" w:date="2026-07-18T09:33:00Z">
            <w:rPr>
              <w:lang w:val="en-CA"/>
            </w:rPr>
          </w:rPrChange>
        </w:rPr>
        <w:t>(</w:t>
      </w:r>
      <w:r w:rsidR="00051DA1" w:rsidRPr="006F1EFE">
        <w:rPr>
          <w:lang w:val="en-CA"/>
          <w:rPrChange w:id="5634" w:author="Jens-Rainer Ohm" w:date="2026-07-18T09:33:00Z">
            <w:rPr>
              <w:lang w:val="en-CA"/>
            </w:rPr>
          </w:rPrChange>
        </w:rPr>
        <w:t>6</w:t>
      </w:r>
      <w:r w:rsidRPr="006F1EFE">
        <w:rPr>
          <w:lang w:val="en-CA"/>
          <w:rPrChange w:id="5635" w:author="Jens-Rainer Ohm" w:date="2026-07-18T09:33:00Z">
            <w:rPr>
              <w:lang w:val="en-CA"/>
            </w:rPr>
          </w:rPrChange>
        </w:rPr>
        <w:t>)</w:t>
      </w:r>
      <w:r w:rsidR="00F55142" w:rsidRPr="006F1EFE">
        <w:rPr>
          <w:lang w:val="en-CA"/>
          <w:rPrChange w:id="5636" w:author="Jens-Rainer Ohm" w:date="2026-07-18T09:33:00Z">
            <w:rPr>
              <w:lang w:val="en-CA"/>
            </w:rPr>
          </w:rPrChange>
        </w:rPr>
        <w:t xml:space="preserve"> </w:t>
      </w:r>
    </w:p>
    <w:p w14:paraId="56CA772C" w14:textId="3FF24477" w:rsidR="000E0C94" w:rsidRPr="006F1EFE" w:rsidRDefault="006B50D4" w:rsidP="00295F87">
      <w:pPr>
        <w:pStyle w:val="Aufzhlungszeichen2"/>
        <w:numPr>
          <w:ilvl w:val="1"/>
          <w:numId w:val="8"/>
        </w:numPr>
        <w:rPr>
          <w:lang w:val="en-CA"/>
          <w:rPrChange w:id="5637" w:author="Jens-Rainer Ohm" w:date="2026-07-18T09:33:00Z">
            <w:rPr>
              <w:lang w:val="en-CA"/>
            </w:rPr>
          </w:rPrChange>
        </w:rPr>
      </w:pPr>
      <w:r w:rsidRPr="006F1EFE">
        <w:rPr>
          <w:lang w:val="en-CA"/>
          <w:rPrChange w:id="5638" w:author="Jens-Rainer Ohm" w:date="2026-07-18T09:33:00Z">
            <w:rPr>
              <w:lang w:val="en-CA"/>
            </w:rPr>
          </w:rPrChange>
        </w:rPr>
        <w:t>AHG18</w:t>
      </w:r>
      <w:r w:rsidR="00710697" w:rsidRPr="006F1EFE">
        <w:rPr>
          <w:lang w:val="en-CA"/>
          <w:rPrChange w:id="5639" w:author="Jens-Rainer Ohm" w:date="2026-07-18T09:33:00Z">
            <w:rPr>
              <w:lang w:val="en-CA"/>
            </w:rPr>
          </w:rPrChange>
        </w:rPr>
        <w:t>: Ultra-low latency and error resilience (</w:t>
      </w:r>
      <w:r w:rsidR="00071954" w:rsidRPr="006F1EFE">
        <w:rPr>
          <w:lang w:val="en-CA"/>
          <w:rPrChange w:id="5640" w:author="Jens-Rainer Ohm" w:date="2026-07-18T09:33:00Z">
            <w:rPr>
              <w:lang w:val="en-CA"/>
            </w:rPr>
          </w:rPrChange>
        </w:rPr>
        <w:t>2</w:t>
      </w:r>
      <w:r w:rsidR="00710697" w:rsidRPr="006F1EFE">
        <w:rPr>
          <w:lang w:val="en-CA"/>
          <w:rPrChange w:id="5641" w:author="Jens-Rainer Ohm" w:date="2026-07-18T09:33:00Z">
            <w:rPr>
              <w:lang w:val="en-CA"/>
            </w:rPr>
          </w:rPrChange>
        </w:rPr>
        <w:t>)</w:t>
      </w:r>
    </w:p>
    <w:p w14:paraId="33AE6D92" w14:textId="204B5A4B" w:rsidR="001F6D0B" w:rsidRPr="006F1EFE" w:rsidRDefault="00C1338B" w:rsidP="00295F87">
      <w:pPr>
        <w:pStyle w:val="Aufzhlungszeichen2"/>
        <w:numPr>
          <w:ilvl w:val="1"/>
          <w:numId w:val="8"/>
        </w:numPr>
        <w:rPr>
          <w:lang w:val="en-CA"/>
          <w:rPrChange w:id="5642" w:author="Jens-Rainer Ohm" w:date="2026-07-18T09:33:00Z">
            <w:rPr>
              <w:lang w:val="en-CA"/>
            </w:rPr>
          </w:rPrChange>
        </w:rPr>
      </w:pPr>
      <w:r w:rsidRPr="006F1EFE">
        <w:rPr>
          <w:lang w:val="en-CA"/>
          <w:rPrChange w:id="5643" w:author="Jens-Rainer Ohm" w:date="2026-07-18T09:33:00Z">
            <w:rPr>
              <w:lang w:val="en-CA"/>
            </w:rPr>
          </w:rPrChange>
        </w:rPr>
        <w:t xml:space="preserve">Video </w:t>
      </w:r>
      <w:r w:rsidR="001F6D0B" w:rsidRPr="006F1EFE">
        <w:rPr>
          <w:lang w:val="en-CA"/>
          <w:rPrChange w:id="5644" w:author="Jens-Rainer Ohm" w:date="2026-07-18T09:33:00Z">
            <w:rPr>
              <w:lang w:val="en-CA"/>
            </w:rPr>
          </w:rPrChange>
        </w:rPr>
        <w:t>CICP</w:t>
      </w:r>
      <w:r w:rsidRPr="006F1EFE">
        <w:rPr>
          <w:lang w:val="en-CA"/>
          <w:rPrChange w:id="5645" w:author="Jens-Rainer Ohm" w:date="2026-07-18T09:33:00Z">
            <w:rPr>
              <w:lang w:val="en-CA"/>
            </w:rPr>
          </w:rPrChange>
        </w:rPr>
        <w:t>, generic aspects of metadata</w:t>
      </w:r>
      <w:r w:rsidR="001F6D0B" w:rsidRPr="006F1EFE">
        <w:rPr>
          <w:lang w:val="en-CA"/>
          <w:rPrChange w:id="5646" w:author="Jens-Rainer Ohm" w:date="2026-07-18T09:33:00Z">
            <w:rPr>
              <w:lang w:val="en-CA"/>
            </w:rPr>
          </w:rPrChange>
        </w:rPr>
        <w:t xml:space="preserve"> (</w:t>
      </w:r>
      <w:r w:rsidR="00071954" w:rsidRPr="006F1EFE">
        <w:rPr>
          <w:lang w:val="en-CA"/>
          <w:rPrChange w:id="5647" w:author="Jens-Rainer Ohm" w:date="2026-07-18T09:33:00Z">
            <w:rPr>
              <w:lang w:val="en-CA"/>
            </w:rPr>
          </w:rPrChange>
        </w:rPr>
        <w:t>1</w:t>
      </w:r>
      <w:r w:rsidR="001F6D0B" w:rsidRPr="006F1EFE">
        <w:rPr>
          <w:lang w:val="en-CA"/>
          <w:rPrChange w:id="5648" w:author="Jens-Rainer Ohm" w:date="2026-07-18T09:33:00Z">
            <w:rPr>
              <w:lang w:val="en-CA"/>
            </w:rPr>
          </w:rPrChange>
        </w:rPr>
        <w:t>)</w:t>
      </w:r>
    </w:p>
    <w:p w14:paraId="7F81EA65" w14:textId="38BD0C52" w:rsidR="00F44BFE" w:rsidRPr="006F1EFE" w:rsidRDefault="00F44BFE" w:rsidP="00CA2E49">
      <w:pPr>
        <w:pStyle w:val="Aufzhlungszeichen2"/>
        <w:keepNext/>
        <w:numPr>
          <w:ilvl w:val="0"/>
          <w:numId w:val="2"/>
        </w:numPr>
        <w:rPr>
          <w:lang w:val="en-CA"/>
          <w:rPrChange w:id="5649" w:author="Jens-Rainer Ohm" w:date="2026-07-18T09:33:00Z">
            <w:rPr>
              <w:lang w:val="en-CA"/>
            </w:rPr>
          </w:rPrChange>
        </w:rPr>
      </w:pPr>
      <w:r w:rsidRPr="006F1EFE">
        <w:rPr>
          <w:lang w:val="en-CA"/>
          <w:rPrChange w:id="5650" w:author="Jens-Rainer Ohm" w:date="2026-07-18T09:33:00Z">
            <w:rPr>
              <w:lang w:val="en-CA"/>
            </w:rPr>
          </w:rPrChange>
        </w:rPr>
        <w:lastRenderedPageBreak/>
        <w:t>Low-level tool technology proposals (section</w:t>
      </w:r>
      <w:r w:rsidR="009C31BD" w:rsidRPr="006F1EFE">
        <w:rPr>
          <w:lang w:val="en-CA"/>
          <w:rPrChange w:id="5651" w:author="Jens-Rainer Ohm" w:date="2026-07-18T09:33:00Z">
            <w:rPr>
              <w:lang w:val="en-CA"/>
            </w:rPr>
          </w:rPrChange>
        </w:rPr>
        <w:t> </w:t>
      </w:r>
      <w:r w:rsidR="00A71D2F" w:rsidRPr="006F1EFE">
        <w:rPr>
          <w:lang w:val="en-CA"/>
          <w:rPrChange w:id="5652" w:author="Jens-Rainer Ohm" w:date="2026-07-18T09:33:00Z">
            <w:rPr>
              <w:lang w:val="en-CA"/>
            </w:rPr>
          </w:rPrChange>
        </w:rPr>
        <w:fldChar w:fldCharType="begin"/>
      </w:r>
      <w:r w:rsidR="00A71D2F" w:rsidRPr="006F1EFE">
        <w:rPr>
          <w:lang w:val="en-CA"/>
          <w:rPrChange w:id="5653" w:author="Jens-Rainer Ohm" w:date="2026-07-18T09:33:00Z">
            <w:rPr>
              <w:lang w:val="en-CA"/>
            </w:rPr>
          </w:rPrChange>
        </w:rPr>
        <w:instrText xml:space="preserve"> REF _Ref195103682 \r \h </w:instrText>
      </w:r>
      <w:r w:rsidR="00A71D2F" w:rsidRPr="006F1EFE">
        <w:rPr>
          <w:lang w:val="en-CA"/>
          <w:rPrChange w:id="5654" w:author="Jens-Rainer Ohm" w:date="2026-07-18T09:33:00Z">
            <w:rPr>
              <w:lang w:val="en-CA"/>
            </w:rPr>
          </w:rPrChange>
        </w:rPr>
      </w:r>
      <w:r w:rsidR="00A71D2F" w:rsidRPr="006F1EFE">
        <w:rPr>
          <w:lang w:val="en-CA"/>
          <w:rPrChange w:id="5655" w:author="Jens-Rainer Ohm" w:date="2026-07-18T09:33:00Z">
            <w:rPr>
              <w:lang w:val="en-CA"/>
            </w:rPr>
          </w:rPrChange>
        </w:rPr>
        <w:fldChar w:fldCharType="separate"/>
      </w:r>
      <w:r w:rsidR="002F20CC" w:rsidRPr="006F1EFE">
        <w:rPr>
          <w:lang w:val="en-CA"/>
          <w:rPrChange w:id="5656" w:author="Jens-Rainer Ohm" w:date="2026-07-18T09:33:00Z">
            <w:rPr>
              <w:lang w:val="en-CA"/>
            </w:rPr>
          </w:rPrChange>
        </w:rPr>
        <w:t>5</w:t>
      </w:r>
      <w:r w:rsidR="00A71D2F" w:rsidRPr="006F1EFE">
        <w:rPr>
          <w:lang w:val="en-CA"/>
          <w:rPrChange w:id="5657" w:author="Jens-Rainer Ohm" w:date="2026-07-18T09:33:00Z">
            <w:rPr>
              <w:lang w:val="en-CA"/>
            </w:rPr>
          </w:rPrChange>
        </w:rPr>
        <w:fldChar w:fldCharType="end"/>
      </w:r>
      <w:r w:rsidRPr="006F1EFE">
        <w:rPr>
          <w:lang w:val="en-CA"/>
          <w:rPrChange w:id="5658" w:author="Jens-Rainer Ohm" w:date="2026-07-18T09:33:00Z">
            <w:rPr>
              <w:lang w:val="en-CA"/>
            </w:rPr>
          </w:rPrChange>
        </w:rPr>
        <w:t xml:space="preserve">) with subtopics (number counts excluding </w:t>
      </w:r>
      <w:proofErr w:type="spellStart"/>
      <w:r w:rsidRPr="006F1EFE">
        <w:rPr>
          <w:lang w:val="en-CA"/>
          <w:rPrChange w:id="5659" w:author="Jens-Rainer Ohm" w:date="2026-07-18T09:33:00Z">
            <w:rPr>
              <w:lang w:val="en-CA"/>
            </w:rPr>
          </w:rPrChange>
        </w:rPr>
        <w:t>BoG</w:t>
      </w:r>
      <w:proofErr w:type="spellEnd"/>
      <w:r w:rsidRPr="006F1EFE">
        <w:rPr>
          <w:lang w:val="en-CA"/>
          <w:rPrChange w:id="5660" w:author="Jens-Rainer Ohm" w:date="2026-07-18T09:33:00Z">
            <w:rPr>
              <w:lang w:val="en-CA"/>
            </w:rPr>
          </w:rPrChange>
        </w:rPr>
        <w:t xml:space="preserve"> and summary reports)</w:t>
      </w:r>
    </w:p>
    <w:p w14:paraId="360A2412" w14:textId="296DF88D" w:rsidR="00F44BFE" w:rsidRPr="006F1EFE" w:rsidRDefault="00F44BFE" w:rsidP="00295F87">
      <w:pPr>
        <w:pStyle w:val="Aufzhlungszeichen2"/>
        <w:numPr>
          <w:ilvl w:val="1"/>
          <w:numId w:val="8"/>
        </w:numPr>
        <w:rPr>
          <w:lang w:val="en-CA"/>
          <w:rPrChange w:id="5661" w:author="Jens-Rainer Ohm" w:date="2026-07-18T09:33:00Z">
            <w:rPr>
              <w:lang w:val="en-CA"/>
            </w:rPr>
          </w:rPrChange>
        </w:rPr>
      </w:pPr>
      <w:r w:rsidRPr="006F1EFE">
        <w:rPr>
          <w:lang w:val="en-CA"/>
          <w:rPrChange w:id="5662" w:author="Jens-Rainer Ohm" w:date="2026-07-18T09:33:00Z">
            <w:rPr>
              <w:lang w:val="en-CA"/>
            </w:rPr>
          </w:rPrChange>
        </w:rPr>
        <w:t>AHG11/AHG14 and EE1: Neural network-based video coding (</w:t>
      </w:r>
      <w:r w:rsidR="00071954" w:rsidRPr="006F1EFE">
        <w:rPr>
          <w:lang w:val="en-CA"/>
          <w:rPrChange w:id="5663" w:author="Jens-Rainer Ohm" w:date="2026-07-18T09:33:00Z">
            <w:rPr>
              <w:lang w:val="en-CA"/>
            </w:rPr>
          </w:rPrChange>
        </w:rPr>
        <w:t>1</w:t>
      </w:r>
      <w:r w:rsidR="00CE05B8" w:rsidRPr="006F1EFE">
        <w:rPr>
          <w:lang w:val="en-CA"/>
          <w:rPrChange w:id="5664" w:author="Jens-Rainer Ohm" w:date="2026-07-18T09:33:00Z">
            <w:rPr>
              <w:lang w:val="en-CA"/>
            </w:rPr>
          </w:rPrChange>
        </w:rPr>
        <w:t>4</w:t>
      </w:r>
      <w:r w:rsidRPr="006F1EFE">
        <w:rPr>
          <w:lang w:val="en-CA"/>
          <w:rPrChange w:id="5665" w:author="Jens-Rainer Ohm" w:date="2026-07-18T09:33:00Z">
            <w:rPr>
              <w:lang w:val="en-CA"/>
            </w:rPr>
          </w:rPrChange>
        </w:rPr>
        <w:t>) (section</w:t>
      </w:r>
      <w:r w:rsidR="009C31BD" w:rsidRPr="006F1EFE">
        <w:rPr>
          <w:lang w:val="en-CA"/>
          <w:rPrChange w:id="5666" w:author="Jens-Rainer Ohm" w:date="2026-07-18T09:33:00Z">
            <w:rPr>
              <w:lang w:val="en-CA"/>
            </w:rPr>
          </w:rPrChange>
        </w:rPr>
        <w:t> </w:t>
      </w:r>
      <w:r w:rsidRPr="006F1EFE">
        <w:rPr>
          <w:lang w:val="en-CA"/>
          <w:rPrChange w:id="5667" w:author="Jens-Rainer Ohm" w:date="2026-07-18T09:33:00Z">
            <w:rPr>
              <w:lang w:val="en-CA"/>
            </w:rPr>
          </w:rPrChange>
        </w:rPr>
        <w:fldChar w:fldCharType="begin"/>
      </w:r>
      <w:r w:rsidRPr="006F1EFE">
        <w:rPr>
          <w:lang w:val="en-CA"/>
          <w:rPrChange w:id="5668" w:author="Jens-Rainer Ohm" w:date="2026-07-18T09:33:00Z">
            <w:rPr>
              <w:lang w:val="en-CA"/>
            </w:rPr>
          </w:rPrChange>
        </w:rPr>
        <w:instrText xml:space="preserve"> REF _Ref92384918 \r \h </w:instrText>
      </w:r>
      <w:r w:rsidRPr="006F1EFE">
        <w:rPr>
          <w:lang w:val="en-CA"/>
          <w:rPrChange w:id="5669" w:author="Jens-Rainer Ohm" w:date="2026-07-18T09:33:00Z">
            <w:rPr>
              <w:lang w:val="en-CA"/>
            </w:rPr>
          </w:rPrChange>
        </w:rPr>
      </w:r>
      <w:r w:rsidRPr="006F1EFE">
        <w:rPr>
          <w:lang w:val="en-CA"/>
          <w:rPrChange w:id="5670" w:author="Jens-Rainer Ohm" w:date="2026-07-18T09:33:00Z">
            <w:rPr>
              <w:lang w:val="en-CA"/>
            </w:rPr>
          </w:rPrChange>
        </w:rPr>
        <w:fldChar w:fldCharType="separate"/>
      </w:r>
      <w:r w:rsidR="002F20CC" w:rsidRPr="006F1EFE">
        <w:rPr>
          <w:lang w:val="en-CA"/>
          <w:rPrChange w:id="5671" w:author="Jens-Rainer Ohm" w:date="2026-07-18T09:33:00Z">
            <w:rPr>
              <w:lang w:val="en-CA"/>
            </w:rPr>
          </w:rPrChange>
        </w:rPr>
        <w:t>5.1</w:t>
      </w:r>
      <w:r w:rsidRPr="006F1EFE">
        <w:rPr>
          <w:lang w:val="en-CA"/>
          <w:rPrChange w:id="5672" w:author="Jens-Rainer Ohm" w:date="2026-07-18T09:33:00Z">
            <w:rPr>
              <w:lang w:val="en-CA"/>
            </w:rPr>
          </w:rPrChange>
        </w:rPr>
        <w:fldChar w:fldCharType="end"/>
      </w:r>
      <w:r w:rsidRPr="006F1EFE">
        <w:rPr>
          <w:lang w:val="en-CA"/>
          <w:rPrChange w:id="5673" w:author="Jens-Rainer Ohm" w:date="2026-07-18T09:33:00Z">
            <w:rPr>
              <w:lang w:val="en-CA"/>
            </w:rPr>
          </w:rPrChange>
        </w:rPr>
        <w:t>)</w:t>
      </w:r>
    </w:p>
    <w:p w14:paraId="685CFFB0" w14:textId="2C6E367D" w:rsidR="000E0C94" w:rsidRPr="006F1EFE" w:rsidRDefault="00F44BFE" w:rsidP="00295F87">
      <w:pPr>
        <w:pStyle w:val="Aufzhlungszeichen2"/>
        <w:numPr>
          <w:ilvl w:val="1"/>
          <w:numId w:val="8"/>
        </w:numPr>
        <w:rPr>
          <w:lang w:val="en-CA"/>
          <w:rPrChange w:id="5674" w:author="Jens-Rainer Ohm" w:date="2026-07-18T09:33:00Z">
            <w:rPr>
              <w:lang w:val="en-CA"/>
            </w:rPr>
          </w:rPrChange>
        </w:rPr>
      </w:pPr>
      <w:r w:rsidRPr="006F1EFE">
        <w:rPr>
          <w:lang w:val="en-CA"/>
          <w:rPrChange w:id="5675" w:author="Jens-Rainer Ohm" w:date="2026-07-18T09:33:00Z">
            <w:rPr>
              <w:lang w:val="en-CA"/>
            </w:rPr>
          </w:rPrChange>
        </w:rPr>
        <w:t>AHG6/AHG12: Enhanced compression beyond VVC capability (</w:t>
      </w:r>
      <w:r w:rsidR="00071954" w:rsidRPr="006F1EFE">
        <w:rPr>
          <w:lang w:val="en-CA"/>
          <w:rPrChange w:id="5676" w:author="Jens-Rainer Ohm" w:date="2026-07-18T09:33:00Z">
            <w:rPr>
              <w:lang w:val="en-CA"/>
            </w:rPr>
          </w:rPrChange>
        </w:rPr>
        <w:t>3</w:t>
      </w:r>
      <w:r w:rsidRPr="006F1EFE">
        <w:rPr>
          <w:lang w:val="en-CA"/>
          <w:rPrChange w:id="5677" w:author="Jens-Rainer Ohm" w:date="2026-07-18T09:33:00Z">
            <w:rPr>
              <w:lang w:val="en-CA"/>
            </w:rPr>
          </w:rPrChange>
        </w:rPr>
        <w:t>) (section </w:t>
      </w:r>
      <w:r w:rsidR="00710697" w:rsidRPr="006F1EFE">
        <w:rPr>
          <w:lang w:val="en-CA"/>
          <w:rPrChange w:id="5678" w:author="Jens-Rainer Ohm" w:date="2026-07-18T09:33:00Z">
            <w:rPr>
              <w:lang w:val="en-CA"/>
            </w:rPr>
          </w:rPrChange>
        </w:rPr>
        <w:fldChar w:fldCharType="begin"/>
      </w:r>
      <w:r w:rsidR="00710697" w:rsidRPr="006F1EFE">
        <w:rPr>
          <w:lang w:val="en-CA"/>
          <w:rPrChange w:id="5679" w:author="Jens-Rainer Ohm" w:date="2026-07-18T09:33:00Z">
            <w:rPr>
              <w:lang w:val="en-CA"/>
            </w:rPr>
          </w:rPrChange>
        </w:rPr>
        <w:instrText xml:space="preserve"> REF _Ref193790945 \r \h </w:instrText>
      </w:r>
      <w:r w:rsidR="00710697" w:rsidRPr="006F1EFE">
        <w:rPr>
          <w:lang w:val="en-CA"/>
          <w:rPrChange w:id="5680" w:author="Jens-Rainer Ohm" w:date="2026-07-18T09:33:00Z">
            <w:rPr>
              <w:lang w:val="en-CA"/>
            </w:rPr>
          </w:rPrChange>
        </w:rPr>
      </w:r>
      <w:r w:rsidR="00710697" w:rsidRPr="006F1EFE">
        <w:rPr>
          <w:lang w:val="en-CA"/>
          <w:rPrChange w:id="5681" w:author="Jens-Rainer Ohm" w:date="2026-07-18T09:33:00Z">
            <w:rPr>
              <w:lang w:val="en-CA"/>
            </w:rPr>
          </w:rPrChange>
        </w:rPr>
        <w:fldChar w:fldCharType="separate"/>
      </w:r>
      <w:r w:rsidR="002F20CC" w:rsidRPr="006F1EFE">
        <w:rPr>
          <w:lang w:val="en-CA"/>
          <w:rPrChange w:id="5682" w:author="Jens-Rainer Ohm" w:date="2026-07-18T09:33:00Z">
            <w:rPr>
              <w:lang w:val="en-CA"/>
            </w:rPr>
          </w:rPrChange>
        </w:rPr>
        <w:t>5.2</w:t>
      </w:r>
      <w:r w:rsidR="00710697" w:rsidRPr="006F1EFE">
        <w:rPr>
          <w:lang w:val="en-CA"/>
          <w:rPrChange w:id="5683" w:author="Jens-Rainer Ohm" w:date="2026-07-18T09:33:00Z">
            <w:rPr>
              <w:lang w:val="en-CA"/>
            </w:rPr>
          </w:rPrChange>
        </w:rPr>
        <w:fldChar w:fldCharType="end"/>
      </w:r>
      <w:r w:rsidRPr="006F1EFE">
        <w:rPr>
          <w:lang w:val="en-CA"/>
          <w:rPrChange w:id="5684" w:author="Jens-Rainer Ohm" w:date="2026-07-18T09:33:00Z">
            <w:rPr>
              <w:lang w:val="en-CA"/>
            </w:rPr>
          </w:rPrChange>
        </w:rPr>
        <w:t>)</w:t>
      </w:r>
    </w:p>
    <w:p w14:paraId="03DD08E2" w14:textId="53F44A4A" w:rsidR="00F44BFE" w:rsidRPr="006F1EFE" w:rsidRDefault="00F44BFE" w:rsidP="00CA2E49">
      <w:pPr>
        <w:pStyle w:val="Aufzhlungszeichen2"/>
        <w:keepNext/>
        <w:numPr>
          <w:ilvl w:val="0"/>
          <w:numId w:val="2"/>
        </w:numPr>
        <w:rPr>
          <w:lang w:val="en-CA"/>
          <w:rPrChange w:id="5685" w:author="Jens-Rainer Ohm" w:date="2026-07-18T09:33:00Z">
            <w:rPr>
              <w:lang w:val="en-CA"/>
            </w:rPr>
          </w:rPrChange>
        </w:rPr>
      </w:pPr>
      <w:r w:rsidRPr="006F1EFE">
        <w:rPr>
          <w:lang w:val="en-CA"/>
          <w:rPrChange w:id="5686" w:author="Jens-Rainer Ohm" w:date="2026-07-18T09:33:00Z">
            <w:rPr>
              <w:lang w:val="en-CA"/>
            </w:rPr>
          </w:rPrChange>
        </w:rPr>
        <w:t>AHG9: High-level syntax (HLS) proposals (section</w:t>
      </w:r>
      <w:r w:rsidR="009C31BD" w:rsidRPr="006F1EFE">
        <w:rPr>
          <w:lang w:val="en-CA"/>
          <w:rPrChange w:id="5687" w:author="Jens-Rainer Ohm" w:date="2026-07-18T09:33:00Z">
            <w:rPr>
              <w:lang w:val="en-CA"/>
            </w:rPr>
          </w:rPrChange>
        </w:rPr>
        <w:t> </w:t>
      </w:r>
      <w:r w:rsidR="00830B0B" w:rsidRPr="006F1EFE">
        <w:rPr>
          <w:lang w:val="en-CA"/>
          <w:rPrChange w:id="5688" w:author="Jens-Rainer Ohm" w:date="2026-07-18T09:33:00Z">
            <w:rPr>
              <w:lang w:val="en-CA"/>
            </w:rPr>
          </w:rPrChange>
        </w:rPr>
        <w:fldChar w:fldCharType="begin"/>
      </w:r>
      <w:r w:rsidR="00830B0B" w:rsidRPr="006F1EFE">
        <w:rPr>
          <w:lang w:val="en-CA"/>
          <w:rPrChange w:id="5689" w:author="Jens-Rainer Ohm" w:date="2026-07-18T09:33:00Z">
            <w:rPr>
              <w:lang w:val="en-CA"/>
            </w:rPr>
          </w:rPrChange>
        </w:rPr>
        <w:instrText xml:space="preserve"> REF _Ref188715708 \r \h </w:instrText>
      </w:r>
      <w:r w:rsidR="00830B0B" w:rsidRPr="006F1EFE">
        <w:rPr>
          <w:lang w:val="en-CA"/>
          <w:rPrChange w:id="5690" w:author="Jens-Rainer Ohm" w:date="2026-07-18T09:33:00Z">
            <w:rPr>
              <w:lang w:val="en-CA"/>
            </w:rPr>
          </w:rPrChange>
        </w:rPr>
      </w:r>
      <w:r w:rsidR="00830B0B" w:rsidRPr="006F1EFE">
        <w:rPr>
          <w:lang w:val="en-CA"/>
          <w:rPrChange w:id="5691" w:author="Jens-Rainer Ohm" w:date="2026-07-18T09:33:00Z">
            <w:rPr>
              <w:lang w:val="en-CA"/>
            </w:rPr>
          </w:rPrChange>
        </w:rPr>
        <w:fldChar w:fldCharType="separate"/>
      </w:r>
      <w:r w:rsidR="002F20CC" w:rsidRPr="006F1EFE">
        <w:rPr>
          <w:lang w:val="en-CA"/>
          <w:rPrChange w:id="5692" w:author="Jens-Rainer Ohm" w:date="2026-07-18T09:33:00Z">
            <w:rPr>
              <w:lang w:val="en-CA"/>
            </w:rPr>
          </w:rPrChange>
        </w:rPr>
        <w:t>6</w:t>
      </w:r>
      <w:r w:rsidR="00830B0B" w:rsidRPr="006F1EFE">
        <w:rPr>
          <w:lang w:val="en-CA"/>
          <w:rPrChange w:id="5693" w:author="Jens-Rainer Ohm" w:date="2026-07-18T09:33:00Z">
            <w:rPr>
              <w:lang w:val="en-CA"/>
            </w:rPr>
          </w:rPrChange>
        </w:rPr>
        <w:fldChar w:fldCharType="end"/>
      </w:r>
      <w:r w:rsidRPr="006F1EFE">
        <w:rPr>
          <w:lang w:val="en-CA"/>
          <w:rPrChange w:id="5694" w:author="Jens-Rainer Ohm" w:date="2026-07-18T09:33:00Z">
            <w:rPr>
              <w:lang w:val="en-CA"/>
            </w:rPr>
          </w:rPrChange>
        </w:rPr>
        <w:t>) with subtopics</w:t>
      </w:r>
    </w:p>
    <w:p w14:paraId="5B33FCB7" w14:textId="38FB1BFB" w:rsidR="00DB0C3C" w:rsidRPr="006F1EFE" w:rsidRDefault="00373F08" w:rsidP="00295F87">
      <w:pPr>
        <w:pStyle w:val="Aufzhlungszeichen2"/>
        <w:keepNext/>
        <w:numPr>
          <w:ilvl w:val="1"/>
          <w:numId w:val="8"/>
        </w:numPr>
        <w:rPr>
          <w:lang w:val="en-CA"/>
          <w:rPrChange w:id="5695" w:author="Jens-Rainer Ohm" w:date="2026-07-18T09:33:00Z">
            <w:rPr>
              <w:lang w:val="en-CA"/>
            </w:rPr>
          </w:rPrChange>
        </w:rPr>
      </w:pPr>
      <w:r w:rsidRPr="006F1EFE">
        <w:rPr>
          <w:lang w:val="en-CA"/>
          <w:rPrChange w:id="5696" w:author="Jens-Rainer Ohm" w:date="2026-07-18T09:33:00Z">
            <w:rPr>
              <w:lang w:val="en-CA"/>
            </w:rPr>
          </w:rPrChange>
        </w:rPr>
        <w:t xml:space="preserve">Aspects of SEI messages </w:t>
      </w:r>
      <w:r w:rsidR="00C17EA1" w:rsidRPr="006F1EFE">
        <w:rPr>
          <w:lang w:val="en-CA"/>
          <w:rPrChange w:id="5697" w:author="Jens-Rainer Ohm" w:date="2026-07-18T09:33:00Z">
            <w:rPr>
              <w:lang w:val="en-CA"/>
            </w:rPr>
          </w:rPrChange>
        </w:rPr>
        <w:t xml:space="preserve">in </w:t>
      </w:r>
      <w:r w:rsidRPr="006F1EFE">
        <w:rPr>
          <w:lang w:val="en-CA"/>
          <w:rPrChange w:id="5698" w:author="Jens-Rainer Ohm" w:date="2026-07-18T09:33:00Z">
            <w:rPr>
              <w:lang w:val="en-CA"/>
            </w:rPr>
          </w:rPrChange>
        </w:rPr>
        <w:t>VSEI, VVC,</w:t>
      </w:r>
      <w:r w:rsidR="00710697" w:rsidRPr="006F1EFE">
        <w:rPr>
          <w:lang w:val="en-CA"/>
          <w:rPrChange w:id="5699" w:author="Jens-Rainer Ohm" w:date="2026-07-18T09:33:00Z">
            <w:rPr>
              <w:lang w:val="en-CA"/>
            </w:rPr>
          </w:rPrChange>
        </w:rPr>
        <w:t xml:space="preserve"> HEVC and AVC</w:t>
      </w:r>
      <w:r w:rsidR="00F44BFE" w:rsidRPr="006F1EFE">
        <w:rPr>
          <w:lang w:val="en-CA"/>
          <w:rPrChange w:id="5700" w:author="Jens-Rainer Ohm" w:date="2026-07-18T09:33:00Z">
            <w:rPr>
              <w:lang w:val="en-CA"/>
            </w:rPr>
          </w:rPrChange>
        </w:rPr>
        <w:t xml:space="preserve"> (</w:t>
      </w:r>
      <w:r w:rsidR="00071954" w:rsidRPr="006F1EFE">
        <w:rPr>
          <w:lang w:val="en-CA"/>
          <w:rPrChange w:id="5701" w:author="Jens-Rainer Ohm" w:date="2026-07-18T09:33:00Z">
            <w:rPr>
              <w:lang w:val="en-CA"/>
            </w:rPr>
          </w:rPrChange>
        </w:rPr>
        <w:t>3</w:t>
      </w:r>
      <w:r w:rsidR="00F44BFE" w:rsidRPr="006F1EFE">
        <w:rPr>
          <w:lang w:val="en-CA"/>
          <w:rPrChange w:id="5702" w:author="Jens-Rainer Ohm" w:date="2026-07-18T09:33:00Z">
            <w:rPr>
              <w:lang w:val="en-CA"/>
            </w:rPr>
          </w:rPrChange>
        </w:rPr>
        <w:t>) (section </w:t>
      </w:r>
      <w:r w:rsidR="00F44BFE" w:rsidRPr="006F1EFE">
        <w:rPr>
          <w:lang w:val="en-CA"/>
          <w:rPrChange w:id="5703" w:author="Jens-Rainer Ohm" w:date="2026-07-18T09:33:00Z">
            <w:rPr>
              <w:lang w:val="en-CA"/>
            </w:rPr>
          </w:rPrChange>
        </w:rPr>
        <w:fldChar w:fldCharType="begin"/>
      </w:r>
      <w:r w:rsidR="00F44BFE" w:rsidRPr="006F1EFE">
        <w:rPr>
          <w:lang w:val="en-CA"/>
          <w:rPrChange w:id="5704" w:author="Jens-Rainer Ohm" w:date="2026-07-18T09:33:00Z">
            <w:rPr>
              <w:lang w:val="en-CA"/>
            </w:rPr>
          </w:rPrChange>
        </w:rPr>
        <w:instrText xml:space="preserve"> REF _Ref108361667 \r \h </w:instrText>
      </w:r>
      <w:r w:rsidR="00F44BFE" w:rsidRPr="006F1EFE">
        <w:rPr>
          <w:lang w:val="en-CA"/>
          <w:rPrChange w:id="5705" w:author="Jens-Rainer Ohm" w:date="2026-07-18T09:33:00Z">
            <w:rPr>
              <w:lang w:val="en-CA"/>
            </w:rPr>
          </w:rPrChange>
        </w:rPr>
      </w:r>
      <w:r w:rsidR="00F44BFE" w:rsidRPr="006F1EFE">
        <w:rPr>
          <w:lang w:val="en-CA"/>
          <w:rPrChange w:id="5706" w:author="Jens-Rainer Ohm" w:date="2026-07-18T09:33:00Z">
            <w:rPr>
              <w:lang w:val="en-CA"/>
            </w:rPr>
          </w:rPrChange>
        </w:rPr>
        <w:fldChar w:fldCharType="separate"/>
      </w:r>
      <w:r w:rsidR="00071954" w:rsidRPr="006F1EFE">
        <w:rPr>
          <w:lang w:val="en-CA"/>
          <w:rPrChange w:id="5707" w:author="Jens-Rainer Ohm" w:date="2026-07-18T09:33:00Z">
            <w:rPr>
              <w:lang w:val="en-CA"/>
            </w:rPr>
          </w:rPrChange>
        </w:rPr>
        <w:t>6.1</w:t>
      </w:r>
      <w:r w:rsidR="00F44BFE" w:rsidRPr="006F1EFE">
        <w:rPr>
          <w:lang w:val="en-CA"/>
          <w:rPrChange w:id="5708" w:author="Jens-Rainer Ohm" w:date="2026-07-18T09:33:00Z">
            <w:rPr>
              <w:lang w:val="en-CA"/>
            </w:rPr>
          </w:rPrChange>
        </w:rPr>
        <w:fldChar w:fldCharType="end"/>
      </w:r>
      <w:r w:rsidR="00F44BFE" w:rsidRPr="006F1EFE">
        <w:rPr>
          <w:lang w:val="en-CA"/>
          <w:rPrChange w:id="5709" w:author="Jens-Rainer Ohm" w:date="2026-07-18T09:33:00Z">
            <w:rPr>
              <w:lang w:val="en-CA"/>
            </w:rPr>
          </w:rPrChange>
        </w:rPr>
        <w:t>)</w:t>
      </w:r>
    </w:p>
    <w:p w14:paraId="11AB4F99" w14:textId="7ABBDD7F" w:rsidR="00F44BFE" w:rsidRPr="006F1EFE" w:rsidRDefault="00CE05B8" w:rsidP="00295F87">
      <w:pPr>
        <w:pStyle w:val="Aufzhlungszeichen2"/>
        <w:keepNext/>
        <w:numPr>
          <w:ilvl w:val="1"/>
          <w:numId w:val="8"/>
        </w:numPr>
        <w:rPr>
          <w:lang w:val="en-CA"/>
          <w:rPrChange w:id="5710" w:author="Jens-Rainer Ohm" w:date="2026-07-18T09:33:00Z">
            <w:rPr>
              <w:lang w:val="en-CA"/>
            </w:rPr>
          </w:rPrChange>
        </w:rPr>
      </w:pPr>
      <w:r w:rsidRPr="006F1EFE">
        <w:rPr>
          <w:lang w:val="en-CA"/>
          <w:rPrChange w:id="5711" w:author="Jens-Rainer Ohm" w:date="2026-07-18T09:33:00Z">
            <w:rPr>
              <w:lang w:val="en-CA"/>
            </w:rPr>
          </w:rPrChange>
        </w:rPr>
        <w:t xml:space="preserve">Study </w:t>
      </w:r>
      <w:r w:rsidR="00F44BFE" w:rsidRPr="006F1EFE">
        <w:rPr>
          <w:lang w:val="en-CA"/>
          <w:rPrChange w:id="5712" w:author="Jens-Rainer Ohm" w:date="2026-07-18T09:33:00Z">
            <w:rPr>
              <w:lang w:val="en-CA"/>
            </w:rPr>
          </w:rPrChange>
        </w:rPr>
        <w:t xml:space="preserve">SEI messages in </w:t>
      </w:r>
      <w:proofErr w:type="spellStart"/>
      <w:r w:rsidR="00F44BFE" w:rsidRPr="006F1EFE">
        <w:rPr>
          <w:lang w:val="en-CA"/>
          <w:rPrChange w:id="5713" w:author="Jens-Rainer Ohm" w:date="2026-07-18T09:33:00Z">
            <w:rPr>
              <w:lang w:val="en-CA"/>
            </w:rPr>
          </w:rPrChange>
        </w:rPr>
        <w:t>TuC</w:t>
      </w:r>
      <w:proofErr w:type="spellEnd"/>
      <w:r w:rsidR="00F44BFE" w:rsidRPr="006F1EFE">
        <w:rPr>
          <w:lang w:val="en-CA"/>
          <w:rPrChange w:id="5714" w:author="Jens-Rainer Ohm" w:date="2026-07-18T09:33:00Z">
            <w:rPr>
              <w:lang w:val="en-CA"/>
            </w:rPr>
          </w:rPrChange>
        </w:rPr>
        <w:t xml:space="preserve"> </w:t>
      </w:r>
      <w:r w:rsidR="00373F08" w:rsidRPr="006F1EFE">
        <w:rPr>
          <w:lang w:val="en-CA"/>
          <w:rPrChange w:id="5715" w:author="Jens-Rainer Ohm" w:date="2026-07-18T09:33:00Z">
            <w:rPr>
              <w:lang w:val="en-CA"/>
            </w:rPr>
          </w:rPrChange>
        </w:rPr>
        <w:t>for VSEI</w:t>
      </w:r>
      <w:r w:rsidR="00F44BFE" w:rsidRPr="006F1EFE">
        <w:rPr>
          <w:lang w:val="en-CA"/>
          <w:rPrChange w:id="5716" w:author="Jens-Rainer Ohm" w:date="2026-07-18T09:33:00Z">
            <w:rPr>
              <w:lang w:val="en-CA"/>
            </w:rPr>
          </w:rPrChange>
        </w:rPr>
        <w:t xml:space="preserve"> (</w:t>
      </w:r>
      <w:r w:rsidR="009D152D" w:rsidRPr="006F1EFE">
        <w:rPr>
          <w:lang w:val="en-CA"/>
          <w:rPrChange w:id="5717" w:author="Jens-Rainer Ohm" w:date="2026-07-18T09:33:00Z">
            <w:rPr>
              <w:lang w:val="en-CA"/>
            </w:rPr>
          </w:rPrChange>
        </w:rPr>
        <w:t>58</w:t>
      </w:r>
      <w:r w:rsidR="00F44BFE" w:rsidRPr="006F1EFE">
        <w:rPr>
          <w:lang w:val="en-CA"/>
          <w:rPrChange w:id="5718" w:author="Jens-Rainer Ohm" w:date="2026-07-18T09:33:00Z">
            <w:rPr>
              <w:lang w:val="en-CA"/>
            </w:rPr>
          </w:rPrChange>
        </w:rPr>
        <w:t>) (section </w:t>
      </w:r>
      <w:r w:rsidR="00373F08" w:rsidRPr="006F1EFE">
        <w:rPr>
          <w:lang w:val="en-CA"/>
          <w:rPrChange w:id="5719" w:author="Jens-Rainer Ohm" w:date="2026-07-18T09:33:00Z">
            <w:rPr>
              <w:lang w:val="en-CA"/>
            </w:rPr>
          </w:rPrChange>
        </w:rPr>
        <w:fldChar w:fldCharType="begin"/>
      </w:r>
      <w:r w:rsidR="00373F08" w:rsidRPr="006F1EFE">
        <w:rPr>
          <w:lang w:val="en-CA"/>
          <w:rPrChange w:id="5720" w:author="Jens-Rainer Ohm" w:date="2026-07-18T09:33:00Z">
            <w:rPr>
              <w:lang w:val="en-CA"/>
            </w:rPr>
          </w:rPrChange>
        </w:rPr>
        <w:instrText xml:space="preserve"> REF _Ref201766761 \r \h </w:instrText>
      </w:r>
      <w:r w:rsidR="00373F08" w:rsidRPr="006F1EFE">
        <w:rPr>
          <w:lang w:val="en-CA"/>
          <w:rPrChange w:id="5721" w:author="Jens-Rainer Ohm" w:date="2026-07-18T09:33:00Z">
            <w:rPr>
              <w:lang w:val="en-CA"/>
            </w:rPr>
          </w:rPrChange>
        </w:rPr>
      </w:r>
      <w:r w:rsidR="00373F08" w:rsidRPr="006F1EFE">
        <w:rPr>
          <w:lang w:val="en-CA"/>
          <w:rPrChange w:id="5722" w:author="Jens-Rainer Ohm" w:date="2026-07-18T09:33:00Z">
            <w:rPr>
              <w:lang w:val="en-CA"/>
            </w:rPr>
          </w:rPrChange>
        </w:rPr>
        <w:fldChar w:fldCharType="separate"/>
      </w:r>
      <w:r w:rsidR="002F20CC" w:rsidRPr="006F1EFE">
        <w:rPr>
          <w:lang w:val="en-CA"/>
          <w:rPrChange w:id="5723" w:author="Jens-Rainer Ohm" w:date="2026-07-18T09:33:00Z">
            <w:rPr>
              <w:lang w:val="en-CA"/>
            </w:rPr>
          </w:rPrChange>
        </w:rPr>
        <w:t>6.2</w:t>
      </w:r>
      <w:r w:rsidR="00373F08" w:rsidRPr="006F1EFE">
        <w:rPr>
          <w:lang w:val="en-CA"/>
          <w:rPrChange w:id="5724" w:author="Jens-Rainer Ohm" w:date="2026-07-18T09:33:00Z">
            <w:rPr>
              <w:lang w:val="en-CA"/>
            </w:rPr>
          </w:rPrChange>
        </w:rPr>
        <w:fldChar w:fldCharType="end"/>
      </w:r>
      <w:r w:rsidR="00F44BFE" w:rsidRPr="006F1EFE">
        <w:rPr>
          <w:lang w:val="en-CA"/>
          <w:rPrChange w:id="5725" w:author="Jens-Rainer Ohm" w:date="2026-07-18T09:33:00Z">
            <w:rPr>
              <w:lang w:val="en-CA"/>
            </w:rPr>
          </w:rPrChange>
        </w:rPr>
        <w:t>)</w:t>
      </w:r>
    </w:p>
    <w:p w14:paraId="4EF733F3" w14:textId="699C32AC" w:rsidR="00071954" w:rsidRPr="006F1EFE" w:rsidRDefault="00071954" w:rsidP="00071954">
      <w:pPr>
        <w:pStyle w:val="Aufzhlungszeichen2"/>
        <w:numPr>
          <w:ilvl w:val="1"/>
          <w:numId w:val="8"/>
        </w:numPr>
        <w:rPr>
          <w:lang w:val="en-CA"/>
          <w:rPrChange w:id="5726" w:author="Jens-Rainer Ohm" w:date="2026-07-18T09:33:00Z">
            <w:rPr>
              <w:lang w:val="en-CA"/>
            </w:rPr>
          </w:rPrChange>
        </w:rPr>
      </w:pPr>
      <w:r w:rsidRPr="006F1EFE">
        <w:rPr>
          <w:lang w:val="en-CA"/>
          <w:rPrChange w:id="5727" w:author="Jens-Rainer Ohm" w:date="2026-07-18T09:33:00Z">
            <w:rPr>
              <w:lang w:val="en-CA"/>
            </w:rPr>
          </w:rPrChange>
        </w:rPr>
        <w:t>Requests for VSEI v5 working draft (</w:t>
      </w:r>
      <w:r w:rsidR="00434861" w:rsidRPr="006F1EFE">
        <w:rPr>
          <w:lang w:val="en-CA"/>
          <w:rPrChange w:id="5728" w:author="Jens-Rainer Ohm" w:date="2026-07-18T09:33:00Z">
            <w:rPr>
              <w:lang w:val="en-CA"/>
            </w:rPr>
          </w:rPrChange>
        </w:rPr>
        <w:t>13</w:t>
      </w:r>
      <w:r w:rsidRPr="006F1EFE">
        <w:rPr>
          <w:lang w:val="en-CA"/>
          <w:rPrChange w:id="5729" w:author="Jens-Rainer Ohm" w:date="2026-07-18T09:33:00Z">
            <w:rPr>
              <w:lang w:val="en-CA"/>
            </w:rPr>
          </w:rPrChange>
        </w:rPr>
        <w:t>) (section </w:t>
      </w:r>
      <w:r w:rsidRPr="006F1EFE">
        <w:rPr>
          <w:lang w:val="en-CA"/>
          <w:rPrChange w:id="5730" w:author="Jens-Rainer Ohm" w:date="2026-07-18T09:33:00Z">
            <w:rPr>
              <w:lang w:val="en-CA"/>
            </w:rPr>
          </w:rPrChange>
        </w:rPr>
        <w:fldChar w:fldCharType="begin"/>
      </w:r>
      <w:r w:rsidRPr="006F1EFE">
        <w:rPr>
          <w:lang w:val="en-CA"/>
          <w:rPrChange w:id="5731" w:author="Jens-Rainer Ohm" w:date="2026-07-18T09:33:00Z">
            <w:rPr>
              <w:lang w:val="en-CA"/>
            </w:rPr>
          </w:rPrChange>
        </w:rPr>
        <w:instrText xml:space="preserve"> REF _Ref234223579 \r \h </w:instrText>
      </w:r>
      <w:r w:rsidRPr="006F1EFE">
        <w:rPr>
          <w:lang w:val="en-CA"/>
          <w:rPrChange w:id="5732" w:author="Jens-Rainer Ohm" w:date="2026-07-18T09:33:00Z">
            <w:rPr>
              <w:lang w:val="en-CA"/>
            </w:rPr>
          </w:rPrChange>
        </w:rPr>
      </w:r>
      <w:r w:rsidRPr="006F1EFE">
        <w:rPr>
          <w:lang w:val="en-CA"/>
          <w:rPrChange w:id="5733" w:author="Jens-Rainer Ohm" w:date="2026-07-18T09:33:00Z">
            <w:rPr>
              <w:lang w:val="en-CA"/>
            </w:rPr>
          </w:rPrChange>
        </w:rPr>
        <w:fldChar w:fldCharType="separate"/>
      </w:r>
      <w:r w:rsidRPr="006F1EFE">
        <w:rPr>
          <w:lang w:val="en-CA"/>
          <w:rPrChange w:id="5734" w:author="Jens-Rainer Ohm" w:date="2026-07-18T09:33:00Z">
            <w:rPr>
              <w:lang w:val="en-CA"/>
            </w:rPr>
          </w:rPrChange>
        </w:rPr>
        <w:t>6.3</w:t>
      </w:r>
      <w:r w:rsidRPr="006F1EFE">
        <w:rPr>
          <w:lang w:val="en-CA"/>
          <w:rPrChange w:id="5735" w:author="Jens-Rainer Ohm" w:date="2026-07-18T09:33:00Z">
            <w:rPr>
              <w:lang w:val="en-CA"/>
            </w:rPr>
          </w:rPrChange>
        </w:rPr>
        <w:fldChar w:fldCharType="end"/>
      </w:r>
      <w:r w:rsidRPr="006F1EFE">
        <w:rPr>
          <w:lang w:val="en-CA"/>
          <w:rPrChange w:id="5736" w:author="Jens-Rainer Ohm" w:date="2026-07-18T09:33:00Z">
            <w:rPr>
              <w:lang w:val="en-CA"/>
            </w:rPr>
          </w:rPrChange>
        </w:rPr>
        <w:t>)</w:t>
      </w:r>
    </w:p>
    <w:p w14:paraId="1EFA99E4" w14:textId="716E5C36" w:rsidR="00DB0C3C" w:rsidRPr="006F1EFE" w:rsidRDefault="00CE05B8" w:rsidP="00295F87">
      <w:pPr>
        <w:pStyle w:val="Aufzhlungszeichen2"/>
        <w:numPr>
          <w:ilvl w:val="1"/>
          <w:numId w:val="8"/>
        </w:numPr>
        <w:rPr>
          <w:lang w:val="en-CA"/>
          <w:rPrChange w:id="5737" w:author="Jens-Rainer Ohm" w:date="2026-07-18T09:33:00Z">
            <w:rPr>
              <w:lang w:val="en-CA"/>
            </w:rPr>
          </w:rPrChange>
        </w:rPr>
      </w:pPr>
      <w:r w:rsidRPr="006F1EFE">
        <w:rPr>
          <w:lang w:val="en-CA"/>
          <w:rPrChange w:id="5738" w:author="Jens-Rainer Ohm" w:date="2026-07-18T09:33:00Z">
            <w:rPr>
              <w:lang w:val="en-CA"/>
            </w:rPr>
          </w:rPrChange>
        </w:rPr>
        <w:t xml:space="preserve">Potential needs for </w:t>
      </w:r>
      <w:r w:rsidR="00F44BFE" w:rsidRPr="006F1EFE">
        <w:rPr>
          <w:lang w:val="en-CA"/>
          <w:rPrChange w:id="5739" w:author="Jens-Rainer Ohm" w:date="2026-07-18T09:33:00Z">
            <w:rPr>
              <w:lang w:val="en-CA"/>
            </w:rPr>
          </w:rPrChange>
        </w:rPr>
        <w:t>SEI messages on other topics (</w:t>
      </w:r>
      <w:r w:rsidR="00071954" w:rsidRPr="006F1EFE">
        <w:rPr>
          <w:lang w:val="en-CA"/>
          <w:rPrChange w:id="5740" w:author="Jens-Rainer Ohm" w:date="2026-07-18T09:33:00Z">
            <w:rPr>
              <w:lang w:val="en-CA"/>
            </w:rPr>
          </w:rPrChange>
        </w:rPr>
        <w:t>11</w:t>
      </w:r>
      <w:r w:rsidR="00F44BFE" w:rsidRPr="006F1EFE">
        <w:rPr>
          <w:lang w:val="en-CA"/>
          <w:rPrChange w:id="5741" w:author="Jens-Rainer Ohm" w:date="2026-07-18T09:33:00Z">
            <w:rPr>
              <w:lang w:val="en-CA"/>
            </w:rPr>
          </w:rPrChange>
        </w:rPr>
        <w:t>) (section </w:t>
      </w:r>
      <w:r w:rsidR="00071954" w:rsidRPr="006F1EFE">
        <w:rPr>
          <w:lang w:val="en-CA"/>
          <w:rPrChange w:id="5742" w:author="Jens-Rainer Ohm" w:date="2026-07-18T09:33:00Z">
            <w:rPr>
              <w:lang w:val="en-CA"/>
            </w:rPr>
          </w:rPrChange>
        </w:rPr>
        <w:fldChar w:fldCharType="begin"/>
      </w:r>
      <w:r w:rsidR="00071954" w:rsidRPr="006F1EFE">
        <w:rPr>
          <w:lang w:val="en-CA"/>
          <w:rPrChange w:id="5743" w:author="Jens-Rainer Ohm" w:date="2026-07-18T09:33:00Z">
            <w:rPr>
              <w:lang w:val="en-CA"/>
            </w:rPr>
          </w:rPrChange>
        </w:rPr>
        <w:instrText xml:space="preserve"> REF _Ref234223587 \r \h </w:instrText>
      </w:r>
      <w:r w:rsidR="00071954" w:rsidRPr="006F1EFE">
        <w:rPr>
          <w:lang w:val="en-CA"/>
          <w:rPrChange w:id="5744" w:author="Jens-Rainer Ohm" w:date="2026-07-18T09:33:00Z">
            <w:rPr>
              <w:lang w:val="en-CA"/>
            </w:rPr>
          </w:rPrChange>
        </w:rPr>
      </w:r>
      <w:r w:rsidR="00071954" w:rsidRPr="006F1EFE">
        <w:rPr>
          <w:lang w:val="en-CA"/>
          <w:rPrChange w:id="5745" w:author="Jens-Rainer Ohm" w:date="2026-07-18T09:33:00Z">
            <w:rPr>
              <w:lang w:val="en-CA"/>
            </w:rPr>
          </w:rPrChange>
        </w:rPr>
        <w:fldChar w:fldCharType="separate"/>
      </w:r>
      <w:r w:rsidR="00071954" w:rsidRPr="006F1EFE">
        <w:rPr>
          <w:lang w:val="en-CA"/>
          <w:rPrChange w:id="5746" w:author="Jens-Rainer Ohm" w:date="2026-07-18T09:33:00Z">
            <w:rPr>
              <w:lang w:val="en-CA"/>
            </w:rPr>
          </w:rPrChange>
        </w:rPr>
        <w:t>6.4</w:t>
      </w:r>
      <w:r w:rsidR="00071954" w:rsidRPr="006F1EFE">
        <w:rPr>
          <w:lang w:val="en-CA"/>
          <w:rPrChange w:id="5747" w:author="Jens-Rainer Ohm" w:date="2026-07-18T09:33:00Z">
            <w:rPr>
              <w:lang w:val="en-CA"/>
            </w:rPr>
          </w:rPrChange>
        </w:rPr>
        <w:fldChar w:fldCharType="end"/>
      </w:r>
      <w:r w:rsidR="00F44BFE" w:rsidRPr="006F1EFE">
        <w:rPr>
          <w:lang w:val="en-CA"/>
          <w:rPrChange w:id="5748" w:author="Jens-Rainer Ohm" w:date="2026-07-18T09:33:00Z">
            <w:rPr>
              <w:lang w:val="en-CA"/>
            </w:rPr>
          </w:rPrChange>
        </w:rPr>
        <w:t>)</w:t>
      </w:r>
    </w:p>
    <w:p w14:paraId="38355414" w14:textId="6B18B620" w:rsidR="00CE05B8" w:rsidRPr="006F1EFE" w:rsidRDefault="00CE05B8" w:rsidP="00295F87">
      <w:pPr>
        <w:pStyle w:val="Aufzhlungszeichen2"/>
        <w:numPr>
          <w:ilvl w:val="1"/>
          <w:numId w:val="8"/>
        </w:numPr>
        <w:rPr>
          <w:lang w:val="en-CA"/>
          <w:rPrChange w:id="5749" w:author="Jens-Rainer Ohm" w:date="2026-07-18T09:33:00Z">
            <w:rPr>
              <w:lang w:val="en-CA"/>
            </w:rPr>
          </w:rPrChange>
        </w:rPr>
      </w:pPr>
      <w:r w:rsidRPr="006F1EFE">
        <w:rPr>
          <w:lang w:val="en-CA"/>
          <w:rPrChange w:id="5750" w:author="Jens-Rainer Ohm" w:date="2026-07-18T09:33:00Z">
            <w:rPr>
              <w:lang w:val="en-CA"/>
            </w:rPr>
          </w:rPrChange>
        </w:rPr>
        <w:t>Usage of SEI messages for Gaussian splatting (</w:t>
      </w:r>
      <w:r w:rsidR="00E25571" w:rsidRPr="006F1EFE">
        <w:rPr>
          <w:lang w:val="en-CA"/>
          <w:rPrChange w:id="5751" w:author="Jens-Rainer Ohm" w:date="2026-07-18T09:33:00Z">
            <w:rPr>
              <w:lang w:val="en-CA"/>
            </w:rPr>
          </w:rPrChange>
        </w:rPr>
        <w:t>35</w:t>
      </w:r>
      <w:r w:rsidRPr="006F1EFE">
        <w:rPr>
          <w:lang w:val="en-CA"/>
          <w:rPrChange w:id="5752" w:author="Jens-Rainer Ohm" w:date="2026-07-18T09:33:00Z">
            <w:rPr>
              <w:lang w:val="en-CA"/>
            </w:rPr>
          </w:rPrChange>
        </w:rPr>
        <w:t xml:space="preserve">) (section </w:t>
      </w:r>
      <w:r w:rsidR="00071954" w:rsidRPr="006F1EFE">
        <w:rPr>
          <w:lang w:val="en-CA"/>
          <w:rPrChange w:id="5753" w:author="Jens-Rainer Ohm" w:date="2026-07-18T09:33:00Z">
            <w:rPr>
              <w:lang w:val="en-CA"/>
            </w:rPr>
          </w:rPrChange>
        </w:rPr>
        <w:fldChar w:fldCharType="begin"/>
      </w:r>
      <w:r w:rsidR="00071954" w:rsidRPr="006F1EFE">
        <w:rPr>
          <w:lang w:val="en-CA"/>
          <w:rPrChange w:id="5754" w:author="Jens-Rainer Ohm" w:date="2026-07-18T09:33:00Z">
            <w:rPr>
              <w:lang w:val="en-CA"/>
            </w:rPr>
          </w:rPrChange>
        </w:rPr>
        <w:instrText xml:space="preserve"> REF _Ref234223595 \r \h </w:instrText>
      </w:r>
      <w:r w:rsidR="00071954" w:rsidRPr="006F1EFE">
        <w:rPr>
          <w:lang w:val="en-CA"/>
          <w:rPrChange w:id="5755" w:author="Jens-Rainer Ohm" w:date="2026-07-18T09:33:00Z">
            <w:rPr>
              <w:lang w:val="en-CA"/>
            </w:rPr>
          </w:rPrChange>
        </w:rPr>
      </w:r>
      <w:r w:rsidR="00071954" w:rsidRPr="006F1EFE">
        <w:rPr>
          <w:lang w:val="en-CA"/>
          <w:rPrChange w:id="5756" w:author="Jens-Rainer Ohm" w:date="2026-07-18T09:33:00Z">
            <w:rPr>
              <w:lang w:val="en-CA"/>
            </w:rPr>
          </w:rPrChange>
        </w:rPr>
        <w:fldChar w:fldCharType="separate"/>
      </w:r>
      <w:r w:rsidR="00071954" w:rsidRPr="006F1EFE">
        <w:rPr>
          <w:lang w:val="en-CA"/>
          <w:rPrChange w:id="5757" w:author="Jens-Rainer Ohm" w:date="2026-07-18T09:33:00Z">
            <w:rPr>
              <w:lang w:val="en-CA"/>
            </w:rPr>
          </w:rPrChange>
        </w:rPr>
        <w:t>6.5</w:t>
      </w:r>
      <w:r w:rsidR="00071954" w:rsidRPr="006F1EFE">
        <w:rPr>
          <w:lang w:val="en-CA"/>
          <w:rPrChange w:id="5758" w:author="Jens-Rainer Ohm" w:date="2026-07-18T09:33:00Z">
            <w:rPr>
              <w:lang w:val="en-CA"/>
            </w:rPr>
          </w:rPrChange>
        </w:rPr>
        <w:fldChar w:fldCharType="end"/>
      </w:r>
      <w:r w:rsidRPr="006F1EFE">
        <w:rPr>
          <w:lang w:val="en-CA"/>
          <w:rPrChange w:id="5759" w:author="Jens-Rainer Ohm" w:date="2026-07-18T09:33:00Z">
            <w:rPr>
              <w:lang w:val="en-CA"/>
            </w:rPr>
          </w:rPrChange>
        </w:rPr>
        <w:t>)</w:t>
      </w:r>
    </w:p>
    <w:p w14:paraId="23585159" w14:textId="5B3C1125" w:rsidR="00E25571" w:rsidRPr="006F1EFE" w:rsidRDefault="00E25571" w:rsidP="00E25571">
      <w:pPr>
        <w:pStyle w:val="Aufzhlungszeichen2"/>
        <w:numPr>
          <w:ilvl w:val="1"/>
          <w:numId w:val="8"/>
        </w:numPr>
        <w:rPr>
          <w:lang w:val="en-CA"/>
          <w:rPrChange w:id="5760" w:author="Jens-Rainer Ohm" w:date="2026-07-18T09:33:00Z">
            <w:rPr>
              <w:lang w:val="en-CA"/>
            </w:rPr>
          </w:rPrChange>
        </w:rPr>
      </w:pPr>
      <w:r w:rsidRPr="006F1EFE">
        <w:rPr>
          <w:lang w:val="en-CA"/>
          <w:rPrChange w:id="5761" w:author="Jens-Rainer Ohm" w:date="2026-07-18T09:33:00Z">
            <w:rPr>
              <w:lang w:val="en-CA"/>
            </w:rPr>
          </w:rPrChange>
        </w:rPr>
        <w:t xml:space="preserve">Usage of SEI messages for avatar coding (3) (section </w:t>
      </w:r>
      <w:r w:rsidRPr="006F1EFE">
        <w:rPr>
          <w:lang w:val="en-CA"/>
          <w:rPrChange w:id="5762" w:author="Jens-Rainer Ohm" w:date="2026-07-18T09:33:00Z">
            <w:rPr>
              <w:lang w:val="en-CA"/>
            </w:rPr>
          </w:rPrChange>
        </w:rPr>
        <w:fldChar w:fldCharType="begin"/>
      </w:r>
      <w:r w:rsidRPr="006F1EFE">
        <w:rPr>
          <w:lang w:val="en-CA"/>
          <w:rPrChange w:id="5763" w:author="Jens-Rainer Ohm" w:date="2026-07-18T09:33:00Z">
            <w:rPr>
              <w:lang w:val="en-CA"/>
            </w:rPr>
          </w:rPrChange>
        </w:rPr>
        <w:instrText xml:space="preserve"> REF _Ref234749917 \r \h </w:instrText>
      </w:r>
      <w:r w:rsidRPr="006F1EFE">
        <w:rPr>
          <w:lang w:val="en-CA"/>
          <w:rPrChange w:id="5764" w:author="Jens-Rainer Ohm" w:date="2026-07-18T09:33:00Z">
            <w:rPr>
              <w:lang w:val="en-CA"/>
            </w:rPr>
          </w:rPrChange>
        </w:rPr>
      </w:r>
      <w:r w:rsidRPr="006F1EFE">
        <w:rPr>
          <w:lang w:val="en-CA"/>
          <w:rPrChange w:id="5765" w:author="Jens-Rainer Ohm" w:date="2026-07-18T09:33:00Z">
            <w:rPr>
              <w:lang w:val="en-CA"/>
            </w:rPr>
          </w:rPrChange>
        </w:rPr>
        <w:fldChar w:fldCharType="separate"/>
      </w:r>
      <w:r w:rsidRPr="006F1EFE">
        <w:rPr>
          <w:lang w:val="en-CA"/>
          <w:rPrChange w:id="5766" w:author="Jens-Rainer Ohm" w:date="2026-07-18T09:33:00Z">
            <w:rPr>
              <w:lang w:val="en-CA"/>
            </w:rPr>
          </w:rPrChange>
        </w:rPr>
        <w:t>6.6</w:t>
      </w:r>
      <w:r w:rsidRPr="006F1EFE">
        <w:rPr>
          <w:lang w:val="en-CA"/>
          <w:rPrChange w:id="5767" w:author="Jens-Rainer Ohm" w:date="2026-07-18T09:33:00Z">
            <w:rPr>
              <w:lang w:val="en-CA"/>
            </w:rPr>
          </w:rPrChange>
        </w:rPr>
        <w:fldChar w:fldCharType="end"/>
      </w:r>
      <w:r w:rsidRPr="006F1EFE">
        <w:rPr>
          <w:lang w:val="en-CA"/>
          <w:rPrChange w:id="5768" w:author="Jens-Rainer Ohm" w:date="2026-07-18T09:33:00Z">
            <w:rPr>
              <w:lang w:val="en-CA"/>
            </w:rPr>
          </w:rPrChange>
        </w:rPr>
        <w:fldChar w:fldCharType="begin"/>
      </w:r>
      <w:r w:rsidRPr="006F1EFE">
        <w:rPr>
          <w:lang w:val="en-CA"/>
          <w:rPrChange w:id="5769" w:author="Jens-Rainer Ohm" w:date="2026-07-18T09:33:00Z">
            <w:rPr>
              <w:lang w:val="en-CA"/>
            </w:rPr>
          </w:rPrChange>
        </w:rPr>
        <w:instrText xml:space="preserve"> REF _Ref234223595 \r \h </w:instrText>
      </w:r>
      <w:r w:rsidRPr="006F1EFE">
        <w:rPr>
          <w:lang w:val="en-CA"/>
          <w:rPrChange w:id="5770" w:author="Jens-Rainer Ohm" w:date="2026-07-18T09:33:00Z">
            <w:rPr>
              <w:lang w:val="en-CA"/>
            </w:rPr>
          </w:rPrChange>
        </w:rPr>
      </w:r>
      <w:r w:rsidR="00C45FD9" w:rsidRPr="006F1EFE">
        <w:rPr>
          <w:lang w:val="en-CA"/>
          <w:rPrChange w:id="5771" w:author="Jens-Rainer Ohm" w:date="2026-07-18T09:33:00Z">
            <w:rPr>
              <w:lang w:val="en-CA"/>
            </w:rPr>
          </w:rPrChange>
        </w:rPr>
        <w:fldChar w:fldCharType="separate"/>
      </w:r>
      <w:r w:rsidRPr="006F1EFE">
        <w:rPr>
          <w:lang w:val="en-CA"/>
          <w:rPrChange w:id="5772" w:author="Jens-Rainer Ohm" w:date="2026-07-18T09:33:00Z">
            <w:rPr>
              <w:lang w:val="en-CA"/>
            </w:rPr>
          </w:rPrChange>
        </w:rPr>
        <w:fldChar w:fldCharType="end"/>
      </w:r>
      <w:r w:rsidRPr="006F1EFE">
        <w:rPr>
          <w:lang w:val="en-CA"/>
          <w:rPrChange w:id="5773" w:author="Jens-Rainer Ohm" w:date="2026-07-18T09:33:00Z">
            <w:rPr>
              <w:lang w:val="en-CA"/>
            </w:rPr>
          </w:rPrChange>
        </w:rPr>
        <w:t>)</w:t>
      </w:r>
    </w:p>
    <w:p w14:paraId="0DDF70EA" w14:textId="49B9B420" w:rsidR="00F44BFE" w:rsidRPr="006F1EFE" w:rsidRDefault="00775960" w:rsidP="00295F87">
      <w:pPr>
        <w:pStyle w:val="Aufzhlungszeichen2"/>
        <w:numPr>
          <w:ilvl w:val="1"/>
          <w:numId w:val="8"/>
        </w:numPr>
        <w:rPr>
          <w:lang w:val="en-CA"/>
          <w:rPrChange w:id="5774" w:author="Jens-Rainer Ohm" w:date="2026-07-18T09:33:00Z">
            <w:rPr>
              <w:lang w:val="en-CA"/>
            </w:rPr>
          </w:rPrChange>
        </w:rPr>
      </w:pPr>
      <w:r w:rsidRPr="006F1EFE">
        <w:rPr>
          <w:lang w:val="en-CA"/>
          <w:rPrChange w:id="5775" w:author="Jens-Rainer Ohm" w:date="2026-07-18T09:33:00Z">
            <w:rPr>
              <w:lang w:val="en-CA"/>
            </w:rPr>
          </w:rPrChange>
        </w:rPr>
        <w:t>SEI software and showcases</w:t>
      </w:r>
      <w:r w:rsidR="00F44BFE" w:rsidRPr="006F1EFE">
        <w:rPr>
          <w:lang w:val="en-CA"/>
          <w:rPrChange w:id="5776" w:author="Jens-Rainer Ohm" w:date="2026-07-18T09:33:00Z">
            <w:rPr>
              <w:lang w:val="en-CA"/>
            </w:rPr>
          </w:rPrChange>
        </w:rPr>
        <w:t xml:space="preserve"> (</w:t>
      </w:r>
      <w:r w:rsidR="00434861" w:rsidRPr="006F1EFE">
        <w:rPr>
          <w:lang w:val="en-CA"/>
          <w:rPrChange w:id="5777" w:author="Jens-Rainer Ohm" w:date="2026-07-18T09:33:00Z">
            <w:rPr>
              <w:lang w:val="en-CA"/>
            </w:rPr>
          </w:rPrChange>
        </w:rPr>
        <w:t>7</w:t>
      </w:r>
      <w:r w:rsidR="00F44BFE" w:rsidRPr="006F1EFE">
        <w:rPr>
          <w:lang w:val="en-CA"/>
          <w:rPrChange w:id="5778" w:author="Jens-Rainer Ohm" w:date="2026-07-18T09:33:00Z">
            <w:rPr>
              <w:lang w:val="en-CA"/>
            </w:rPr>
          </w:rPrChange>
        </w:rPr>
        <w:t>) (section</w:t>
      </w:r>
      <w:r w:rsidR="009C31BD" w:rsidRPr="006F1EFE">
        <w:rPr>
          <w:lang w:val="en-CA"/>
          <w:rPrChange w:id="5779" w:author="Jens-Rainer Ohm" w:date="2026-07-18T09:33:00Z">
            <w:rPr>
              <w:lang w:val="en-CA"/>
            </w:rPr>
          </w:rPrChange>
        </w:rPr>
        <w:t> </w:t>
      </w:r>
      <w:r w:rsidR="00071954" w:rsidRPr="006F1EFE">
        <w:rPr>
          <w:lang w:val="en-CA"/>
          <w:rPrChange w:id="5780" w:author="Jens-Rainer Ohm" w:date="2026-07-18T09:33:00Z">
            <w:rPr>
              <w:lang w:val="en-CA"/>
            </w:rPr>
          </w:rPrChange>
        </w:rPr>
        <w:fldChar w:fldCharType="begin"/>
      </w:r>
      <w:r w:rsidR="00071954" w:rsidRPr="006F1EFE">
        <w:rPr>
          <w:lang w:val="en-CA"/>
          <w:rPrChange w:id="5781" w:author="Jens-Rainer Ohm" w:date="2026-07-18T09:33:00Z">
            <w:rPr>
              <w:lang w:val="en-CA"/>
            </w:rPr>
          </w:rPrChange>
        </w:rPr>
        <w:instrText xml:space="preserve"> REF _Ref234223615 \r \h </w:instrText>
      </w:r>
      <w:r w:rsidR="00071954" w:rsidRPr="006F1EFE">
        <w:rPr>
          <w:lang w:val="en-CA"/>
          <w:rPrChange w:id="5782" w:author="Jens-Rainer Ohm" w:date="2026-07-18T09:33:00Z">
            <w:rPr>
              <w:lang w:val="en-CA"/>
            </w:rPr>
          </w:rPrChange>
        </w:rPr>
      </w:r>
      <w:r w:rsidR="00071954" w:rsidRPr="006F1EFE">
        <w:rPr>
          <w:lang w:val="en-CA"/>
          <w:rPrChange w:id="5783" w:author="Jens-Rainer Ohm" w:date="2026-07-18T09:33:00Z">
            <w:rPr>
              <w:lang w:val="en-CA"/>
            </w:rPr>
          </w:rPrChange>
        </w:rPr>
        <w:fldChar w:fldCharType="separate"/>
      </w:r>
      <w:r w:rsidR="00986F9A" w:rsidRPr="006F1EFE">
        <w:rPr>
          <w:lang w:val="en-CA"/>
          <w:rPrChange w:id="5784" w:author="Jens-Rainer Ohm" w:date="2026-07-18T09:33:00Z">
            <w:rPr>
              <w:lang w:val="en-CA"/>
            </w:rPr>
          </w:rPrChange>
        </w:rPr>
        <w:t>6.7</w:t>
      </w:r>
      <w:r w:rsidR="00071954" w:rsidRPr="006F1EFE">
        <w:rPr>
          <w:lang w:val="en-CA"/>
          <w:rPrChange w:id="5785" w:author="Jens-Rainer Ohm" w:date="2026-07-18T09:33:00Z">
            <w:rPr>
              <w:lang w:val="en-CA"/>
            </w:rPr>
          </w:rPrChange>
        </w:rPr>
        <w:fldChar w:fldCharType="end"/>
      </w:r>
      <w:r w:rsidR="00F44BFE" w:rsidRPr="006F1EFE">
        <w:rPr>
          <w:lang w:val="en-CA"/>
          <w:rPrChange w:id="5786" w:author="Jens-Rainer Ohm" w:date="2026-07-18T09:33:00Z">
            <w:rPr>
              <w:lang w:val="en-CA"/>
            </w:rPr>
          </w:rPrChange>
        </w:rPr>
        <w:t>)</w:t>
      </w:r>
    </w:p>
    <w:p w14:paraId="17262C29" w14:textId="7C29FAC5" w:rsidR="00DB0C3C" w:rsidRPr="006F1EFE" w:rsidRDefault="00B321A7" w:rsidP="00295F87">
      <w:pPr>
        <w:pStyle w:val="Aufzhlungszeichen2"/>
        <w:numPr>
          <w:ilvl w:val="1"/>
          <w:numId w:val="8"/>
        </w:numPr>
        <w:rPr>
          <w:lang w:val="en-CA"/>
          <w:rPrChange w:id="5787" w:author="Jens-Rainer Ohm" w:date="2026-07-18T09:33:00Z">
            <w:rPr>
              <w:lang w:val="en-CA"/>
            </w:rPr>
          </w:rPrChange>
        </w:rPr>
      </w:pPr>
      <w:r w:rsidRPr="006F1EFE">
        <w:rPr>
          <w:lang w:val="en-CA"/>
          <w:rPrChange w:id="5788" w:author="Jens-Rainer Ohm" w:date="2026-07-18T09:33:00Z">
            <w:rPr>
              <w:lang w:val="en-CA"/>
            </w:rPr>
          </w:rPrChange>
        </w:rPr>
        <w:t>Non-SEI HLS aspects (</w:t>
      </w:r>
      <w:r w:rsidR="00290958" w:rsidRPr="006F1EFE">
        <w:rPr>
          <w:lang w:val="en-CA"/>
          <w:rPrChange w:id="5789" w:author="Jens-Rainer Ohm" w:date="2026-07-18T09:33:00Z">
            <w:rPr>
              <w:lang w:val="en-CA"/>
            </w:rPr>
          </w:rPrChange>
        </w:rPr>
        <w:t>0</w:t>
      </w:r>
      <w:r w:rsidRPr="006F1EFE">
        <w:rPr>
          <w:lang w:val="en-CA"/>
          <w:rPrChange w:id="5790" w:author="Jens-Rainer Ohm" w:date="2026-07-18T09:33:00Z">
            <w:rPr>
              <w:lang w:val="en-CA"/>
            </w:rPr>
          </w:rPrChange>
        </w:rPr>
        <w:t>) (section</w:t>
      </w:r>
      <w:r w:rsidR="009C31BD" w:rsidRPr="006F1EFE">
        <w:rPr>
          <w:lang w:val="en-CA"/>
          <w:rPrChange w:id="5791" w:author="Jens-Rainer Ohm" w:date="2026-07-18T09:33:00Z">
            <w:rPr>
              <w:lang w:val="en-CA"/>
            </w:rPr>
          </w:rPrChange>
        </w:rPr>
        <w:t> </w:t>
      </w:r>
      <w:r w:rsidR="00071954" w:rsidRPr="006F1EFE">
        <w:rPr>
          <w:lang w:val="en-CA"/>
          <w:rPrChange w:id="5792" w:author="Jens-Rainer Ohm" w:date="2026-07-18T09:33:00Z">
            <w:rPr>
              <w:lang w:val="en-CA"/>
            </w:rPr>
          </w:rPrChange>
        </w:rPr>
        <w:fldChar w:fldCharType="begin"/>
      </w:r>
      <w:r w:rsidR="00071954" w:rsidRPr="006F1EFE">
        <w:rPr>
          <w:lang w:val="en-CA"/>
          <w:rPrChange w:id="5793" w:author="Jens-Rainer Ohm" w:date="2026-07-18T09:33:00Z">
            <w:rPr>
              <w:lang w:val="en-CA"/>
            </w:rPr>
          </w:rPrChange>
        </w:rPr>
        <w:instrText xml:space="preserve"> REF _Ref234223626 \r \h </w:instrText>
      </w:r>
      <w:r w:rsidR="00071954" w:rsidRPr="006F1EFE">
        <w:rPr>
          <w:lang w:val="en-CA"/>
          <w:rPrChange w:id="5794" w:author="Jens-Rainer Ohm" w:date="2026-07-18T09:33:00Z">
            <w:rPr>
              <w:lang w:val="en-CA"/>
            </w:rPr>
          </w:rPrChange>
        </w:rPr>
      </w:r>
      <w:r w:rsidR="00071954" w:rsidRPr="006F1EFE">
        <w:rPr>
          <w:lang w:val="en-CA"/>
          <w:rPrChange w:id="5795" w:author="Jens-Rainer Ohm" w:date="2026-07-18T09:33:00Z">
            <w:rPr>
              <w:lang w:val="en-CA"/>
            </w:rPr>
          </w:rPrChange>
        </w:rPr>
        <w:fldChar w:fldCharType="separate"/>
      </w:r>
      <w:r w:rsidR="00986F9A" w:rsidRPr="006F1EFE">
        <w:rPr>
          <w:lang w:val="en-CA"/>
          <w:rPrChange w:id="5796" w:author="Jens-Rainer Ohm" w:date="2026-07-18T09:33:00Z">
            <w:rPr>
              <w:lang w:val="en-CA"/>
            </w:rPr>
          </w:rPrChange>
        </w:rPr>
        <w:t>6.8</w:t>
      </w:r>
      <w:r w:rsidR="00071954" w:rsidRPr="006F1EFE">
        <w:rPr>
          <w:lang w:val="en-CA"/>
          <w:rPrChange w:id="5797" w:author="Jens-Rainer Ohm" w:date="2026-07-18T09:33:00Z">
            <w:rPr>
              <w:lang w:val="en-CA"/>
            </w:rPr>
          </w:rPrChange>
        </w:rPr>
        <w:fldChar w:fldCharType="end"/>
      </w:r>
      <w:r w:rsidRPr="006F1EFE">
        <w:rPr>
          <w:lang w:val="en-CA"/>
          <w:rPrChange w:id="5798" w:author="Jens-Rainer Ohm" w:date="2026-07-18T09:33:00Z">
            <w:rPr>
              <w:lang w:val="en-CA"/>
            </w:rPr>
          </w:rPrChange>
        </w:rPr>
        <w:t>)</w:t>
      </w:r>
    </w:p>
    <w:p w14:paraId="4FFB7130" w14:textId="556A48D1" w:rsidR="00F44BFE" w:rsidRPr="006F1EFE" w:rsidRDefault="00F44BFE" w:rsidP="00CA2E49">
      <w:pPr>
        <w:pStyle w:val="Aufzhlungszeichen2"/>
        <w:numPr>
          <w:ilvl w:val="0"/>
          <w:numId w:val="2"/>
        </w:numPr>
        <w:rPr>
          <w:lang w:val="en-CA"/>
          <w:rPrChange w:id="5799" w:author="Jens-Rainer Ohm" w:date="2026-07-18T09:33:00Z">
            <w:rPr>
              <w:lang w:val="en-CA"/>
            </w:rPr>
          </w:rPrChange>
        </w:rPr>
      </w:pPr>
      <w:r w:rsidRPr="006F1EFE">
        <w:rPr>
          <w:lang w:val="en-CA"/>
          <w:rPrChange w:id="5800" w:author="Jens-Rainer Ohm" w:date="2026-07-18T09:33:00Z">
            <w:rPr>
              <w:lang w:val="en-CA"/>
            </w:rPr>
          </w:rPrChange>
        </w:rPr>
        <w:t xml:space="preserve">Joint meetings, plenary discussions, </w:t>
      </w:r>
      <w:proofErr w:type="spellStart"/>
      <w:r w:rsidRPr="006F1EFE">
        <w:rPr>
          <w:lang w:val="en-CA"/>
          <w:rPrChange w:id="5801" w:author="Jens-Rainer Ohm" w:date="2026-07-18T09:33:00Z">
            <w:rPr>
              <w:lang w:val="en-CA"/>
            </w:rPr>
          </w:rPrChange>
        </w:rPr>
        <w:t>BoG</w:t>
      </w:r>
      <w:proofErr w:type="spellEnd"/>
      <w:r w:rsidRPr="006F1EFE">
        <w:rPr>
          <w:lang w:val="en-CA"/>
          <w:rPrChange w:id="5802" w:author="Jens-Rainer Ohm" w:date="2026-07-18T09:33:00Z">
            <w:rPr>
              <w:lang w:val="en-CA"/>
            </w:rPr>
          </w:rPrChange>
        </w:rPr>
        <w:t xml:space="preserve"> reports (</w:t>
      </w:r>
      <w:r w:rsidR="008E7B99" w:rsidRPr="006F1EFE">
        <w:rPr>
          <w:lang w:val="en-CA"/>
          <w:rPrChange w:id="5803" w:author="Jens-Rainer Ohm" w:date="2026-07-18T09:33:00Z">
            <w:rPr>
              <w:lang w:val="en-CA"/>
            </w:rPr>
          </w:rPrChange>
        </w:rPr>
        <w:t>0</w:t>
      </w:r>
      <w:r w:rsidRPr="006F1EFE">
        <w:rPr>
          <w:lang w:val="en-CA"/>
          <w:rPrChange w:id="5804" w:author="Jens-Rainer Ohm" w:date="2026-07-18T09:33:00Z">
            <w:rPr>
              <w:lang w:val="en-CA"/>
            </w:rPr>
          </w:rPrChange>
        </w:rPr>
        <w:t>) liaison (</w:t>
      </w:r>
      <w:del w:id="5805" w:author="Jens-Rainer Ohm" w:date="2026-07-18T11:29:00Z">
        <w:r w:rsidR="00071954" w:rsidRPr="006F1EFE" w:rsidDel="0011427C">
          <w:rPr>
            <w:highlight w:val="yellow"/>
            <w:lang w:val="en-CA"/>
            <w:rPrChange w:id="5806" w:author="Jens-Rainer Ohm" w:date="2026-07-18T09:33:00Z">
              <w:rPr>
                <w:highlight w:val="yellow"/>
                <w:lang w:val="en-CA"/>
              </w:rPr>
            </w:rPrChange>
          </w:rPr>
          <w:delText>X</w:delText>
        </w:r>
      </w:del>
      <w:ins w:id="5807" w:author="Jens-Rainer Ohm" w:date="2026-07-18T11:29:00Z">
        <w:r w:rsidR="0011427C">
          <w:rPr>
            <w:lang w:val="en-CA"/>
          </w:rPr>
          <w:t>2</w:t>
        </w:r>
      </w:ins>
      <w:r w:rsidRPr="006F1EFE">
        <w:rPr>
          <w:lang w:val="en-CA"/>
          <w:rPrChange w:id="5808" w:author="Jens-Rainer Ohm" w:date="2026-07-18T09:33:00Z">
            <w:rPr>
              <w:lang w:val="en-CA"/>
            </w:rPr>
          </w:rPrChange>
        </w:rPr>
        <w:t>), summary of actions (section</w:t>
      </w:r>
      <w:r w:rsidR="009C31BD" w:rsidRPr="006F1EFE">
        <w:rPr>
          <w:lang w:val="en-CA"/>
          <w:rPrChange w:id="5809" w:author="Jens-Rainer Ohm" w:date="2026-07-18T09:33:00Z">
            <w:rPr>
              <w:lang w:val="en-CA"/>
            </w:rPr>
          </w:rPrChange>
        </w:rPr>
        <w:t> </w:t>
      </w:r>
      <w:r w:rsidR="009C31BD" w:rsidRPr="006F1EFE">
        <w:rPr>
          <w:lang w:val="en-CA"/>
          <w:rPrChange w:id="5810" w:author="Jens-Rainer Ohm" w:date="2026-07-18T09:33:00Z">
            <w:rPr>
              <w:lang w:val="en-CA"/>
            </w:rPr>
          </w:rPrChange>
        </w:rPr>
        <w:fldChar w:fldCharType="begin"/>
      </w:r>
      <w:r w:rsidR="009C31BD" w:rsidRPr="006F1EFE">
        <w:rPr>
          <w:lang w:val="en-CA"/>
          <w:rPrChange w:id="5811" w:author="Jens-Rainer Ohm" w:date="2026-07-18T09:33:00Z">
            <w:rPr>
              <w:lang w:val="en-CA"/>
            </w:rPr>
          </w:rPrChange>
        </w:rPr>
        <w:instrText xml:space="preserve"> REF _Ref224246607 \r \h </w:instrText>
      </w:r>
      <w:r w:rsidR="009C31BD" w:rsidRPr="006F1EFE">
        <w:rPr>
          <w:lang w:val="en-CA"/>
          <w:rPrChange w:id="5812" w:author="Jens-Rainer Ohm" w:date="2026-07-18T09:33:00Z">
            <w:rPr>
              <w:lang w:val="en-CA"/>
            </w:rPr>
          </w:rPrChange>
        </w:rPr>
      </w:r>
      <w:r w:rsidR="009C31BD" w:rsidRPr="006F1EFE">
        <w:rPr>
          <w:lang w:val="en-CA"/>
          <w:rPrChange w:id="5813" w:author="Jens-Rainer Ohm" w:date="2026-07-18T09:33:00Z">
            <w:rPr>
              <w:lang w:val="en-CA"/>
            </w:rPr>
          </w:rPrChange>
        </w:rPr>
        <w:fldChar w:fldCharType="separate"/>
      </w:r>
      <w:r w:rsidR="009C31BD" w:rsidRPr="006F1EFE">
        <w:rPr>
          <w:lang w:val="en-CA"/>
          <w:rPrChange w:id="5814" w:author="Jens-Rainer Ohm" w:date="2026-07-18T09:33:00Z">
            <w:rPr>
              <w:lang w:val="en-CA"/>
            </w:rPr>
          </w:rPrChange>
        </w:rPr>
        <w:t>7</w:t>
      </w:r>
      <w:r w:rsidR="009C31BD" w:rsidRPr="006F1EFE">
        <w:rPr>
          <w:lang w:val="en-CA"/>
          <w:rPrChange w:id="5815" w:author="Jens-Rainer Ohm" w:date="2026-07-18T09:33:00Z">
            <w:rPr>
              <w:lang w:val="en-CA"/>
            </w:rPr>
          </w:rPrChange>
        </w:rPr>
        <w:fldChar w:fldCharType="end"/>
      </w:r>
      <w:r w:rsidRPr="006F1EFE">
        <w:rPr>
          <w:lang w:val="en-CA"/>
          <w:rPrChange w:id="5816" w:author="Jens-Rainer Ohm" w:date="2026-07-18T09:33:00Z">
            <w:rPr>
              <w:lang w:val="en-CA"/>
            </w:rPr>
          </w:rPrChange>
        </w:rPr>
        <w:t>)</w:t>
      </w:r>
    </w:p>
    <w:p w14:paraId="7C321068" w14:textId="57D31E66" w:rsidR="00F44BFE" w:rsidRPr="006F1EFE" w:rsidRDefault="00F44BFE" w:rsidP="00CA2E49">
      <w:pPr>
        <w:pStyle w:val="Aufzhlungszeichen2"/>
        <w:numPr>
          <w:ilvl w:val="0"/>
          <w:numId w:val="2"/>
        </w:numPr>
        <w:rPr>
          <w:lang w:val="en-CA"/>
          <w:rPrChange w:id="5817" w:author="Jens-Rainer Ohm" w:date="2026-07-18T09:33:00Z">
            <w:rPr>
              <w:lang w:val="en-CA"/>
            </w:rPr>
          </w:rPrChange>
        </w:rPr>
      </w:pPr>
      <w:r w:rsidRPr="006F1EFE">
        <w:rPr>
          <w:lang w:val="en-CA"/>
          <w:rPrChange w:id="5818" w:author="Jens-Rainer Ohm" w:date="2026-07-18T09:33:00Z">
            <w:rPr>
              <w:lang w:val="en-CA"/>
            </w:rPr>
          </w:rPrChange>
        </w:rPr>
        <w:t>Project planning (section</w:t>
      </w:r>
      <w:r w:rsidR="009C31BD" w:rsidRPr="006F1EFE">
        <w:rPr>
          <w:lang w:val="en-CA"/>
          <w:rPrChange w:id="5819" w:author="Jens-Rainer Ohm" w:date="2026-07-18T09:33:00Z">
            <w:rPr>
              <w:lang w:val="en-CA"/>
            </w:rPr>
          </w:rPrChange>
        </w:rPr>
        <w:t> </w:t>
      </w:r>
      <w:r w:rsidRPr="006F1EFE">
        <w:rPr>
          <w:lang w:val="en-CA"/>
          <w:rPrChange w:id="5820" w:author="Jens-Rainer Ohm" w:date="2026-07-18T09:33:00Z">
            <w:rPr>
              <w:lang w:val="en-CA"/>
            </w:rPr>
          </w:rPrChange>
        </w:rPr>
        <w:fldChar w:fldCharType="begin"/>
      </w:r>
      <w:r w:rsidRPr="006F1EFE">
        <w:rPr>
          <w:lang w:val="en-CA"/>
          <w:rPrChange w:id="5821" w:author="Jens-Rainer Ohm" w:date="2026-07-18T09:33:00Z">
            <w:rPr>
              <w:lang w:val="en-CA"/>
            </w:rPr>
          </w:rPrChange>
        </w:rPr>
        <w:instrText xml:space="preserve"> REF _Ref354594526 \r \h </w:instrText>
      </w:r>
      <w:r w:rsidRPr="006F1EFE">
        <w:rPr>
          <w:lang w:val="en-CA"/>
          <w:rPrChange w:id="5822" w:author="Jens-Rainer Ohm" w:date="2026-07-18T09:33:00Z">
            <w:rPr>
              <w:lang w:val="en-CA"/>
            </w:rPr>
          </w:rPrChange>
        </w:rPr>
      </w:r>
      <w:r w:rsidRPr="006F1EFE">
        <w:rPr>
          <w:lang w:val="en-CA"/>
          <w:rPrChange w:id="5823" w:author="Jens-Rainer Ohm" w:date="2026-07-18T09:33:00Z">
            <w:rPr>
              <w:lang w:val="en-CA"/>
            </w:rPr>
          </w:rPrChange>
        </w:rPr>
        <w:fldChar w:fldCharType="separate"/>
      </w:r>
      <w:r w:rsidR="002F20CC" w:rsidRPr="006F1EFE">
        <w:rPr>
          <w:lang w:val="en-CA"/>
          <w:rPrChange w:id="5824" w:author="Jens-Rainer Ohm" w:date="2026-07-18T09:33:00Z">
            <w:rPr>
              <w:lang w:val="en-CA"/>
            </w:rPr>
          </w:rPrChange>
        </w:rPr>
        <w:t>8</w:t>
      </w:r>
      <w:r w:rsidRPr="006F1EFE">
        <w:rPr>
          <w:lang w:val="en-CA"/>
          <w:rPrChange w:id="5825" w:author="Jens-Rainer Ohm" w:date="2026-07-18T09:33:00Z">
            <w:rPr>
              <w:lang w:val="en-CA"/>
            </w:rPr>
          </w:rPrChange>
        </w:rPr>
        <w:fldChar w:fldCharType="end"/>
      </w:r>
      <w:r w:rsidRPr="006F1EFE">
        <w:rPr>
          <w:lang w:val="en-CA"/>
          <w:rPrChange w:id="5826" w:author="Jens-Rainer Ohm" w:date="2026-07-18T09:33:00Z">
            <w:rPr>
              <w:lang w:val="en-CA"/>
            </w:rPr>
          </w:rPrChange>
        </w:rPr>
        <w:t>)</w:t>
      </w:r>
    </w:p>
    <w:p w14:paraId="27AC5B0C" w14:textId="59421811" w:rsidR="00F44BFE" w:rsidRPr="006F1EFE" w:rsidRDefault="00F44BFE" w:rsidP="00CA2E49">
      <w:pPr>
        <w:pStyle w:val="Aufzhlungszeichen2"/>
        <w:numPr>
          <w:ilvl w:val="0"/>
          <w:numId w:val="2"/>
        </w:numPr>
        <w:rPr>
          <w:lang w:val="en-CA"/>
          <w:rPrChange w:id="5827" w:author="Jens-Rainer Ohm" w:date="2026-07-18T09:33:00Z">
            <w:rPr>
              <w:lang w:val="en-CA"/>
            </w:rPr>
          </w:rPrChange>
        </w:rPr>
      </w:pPr>
      <w:r w:rsidRPr="006F1EFE">
        <w:rPr>
          <w:lang w:val="en-CA"/>
          <w:rPrChange w:id="5828" w:author="Jens-Rainer Ohm" w:date="2026-07-18T09:33:00Z">
            <w:rPr>
              <w:lang w:val="en-CA"/>
            </w:rPr>
          </w:rPrChange>
        </w:rPr>
        <w:t>Establishment of AHGs (section</w:t>
      </w:r>
      <w:r w:rsidR="009C31BD" w:rsidRPr="006F1EFE">
        <w:rPr>
          <w:lang w:val="en-CA"/>
          <w:rPrChange w:id="5829" w:author="Jens-Rainer Ohm" w:date="2026-07-18T09:33:00Z">
            <w:rPr>
              <w:lang w:val="en-CA"/>
            </w:rPr>
          </w:rPrChange>
        </w:rPr>
        <w:t> </w:t>
      </w:r>
      <w:r w:rsidRPr="006F1EFE">
        <w:rPr>
          <w:lang w:val="en-CA"/>
          <w:rPrChange w:id="5830" w:author="Jens-Rainer Ohm" w:date="2026-07-18T09:33:00Z">
            <w:rPr>
              <w:lang w:val="en-CA"/>
            </w:rPr>
          </w:rPrChange>
        </w:rPr>
        <w:fldChar w:fldCharType="begin"/>
      </w:r>
      <w:r w:rsidRPr="006F1EFE">
        <w:rPr>
          <w:lang w:val="en-CA"/>
          <w:rPrChange w:id="5831" w:author="Jens-Rainer Ohm" w:date="2026-07-18T09:33:00Z">
            <w:rPr>
              <w:lang w:val="en-CA"/>
            </w:rPr>
          </w:rPrChange>
        </w:rPr>
        <w:instrText xml:space="preserve"> REF _Ref354594530 \r \h </w:instrText>
      </w:r>
      <w:r w:rsidRPr="006F1EFE">
        <w:rPr>
          <w:lang w:val="en-CA"/>
          <w:rPrChange w:id="5832" w:author="Jens-Rainer Ohm" w:date="2026-07-18T09:33:00Z">
            <w:rPr>
              <w:lang w:val="en-CA"/>
            </w:rPr>
          </w:rPrChange>
        </w:rPr>
      </w:r>
      <w:r w:rsidRPr="006F1EFE">
        <w:rPr>
          <w:lang w:val="en-CA"/>
          <w:rPrChange w:id="5833" w:author="Jens-Rainer Ohm" w:date="2026-07-18T09:33:00Z">
            <w:rPr>
              <w:lang w:val="en-CA"/>
            </w:rPr>
          </w:rPrChange>
        </w:rPr>
        <w:fldChar w:fldCharType="separate"/>
      </w:r>
      <w:r w:rsidR="002F20CC" w:rsidRPr="006F1EFE">
        <w:rPr>
          <w:lang w:val="en-CA"/>
          <w:rPrChange w:id="5834" w:author="Jens-Rainer Ohm" w:date="2026-07-18T09:33:00Z">
            <w:rPr>
              <w:lang w:val="en-CA"/>
            </w:rPr>
          </w:rPrChange>
        </w:rPr>
        <w:t>9</w:t>
      </w:r>
      <w:r w:rsidRPr="006F1EFE">
        <w:rPr>
          <w:lang w:val="en-CA"/>
          <w:rPrChange w:id="5835" w:author="Jens-Rainer Ohm" w:date="2026-07-18T09:33:00Z">
            <w:rPr>
              <w:lang w:val="en-CA"/>
            </w:rPr>
          </w:rPrChange>
        </w:rPr>
        <w:fldChar w:fldCharType="end"/>
      </w:r>
      <w:r w:rsidRPr="006F1EFE">
        <w:rPr>
          <w:lang w:val="en-CA"/>
          <w:rPrChange w:id="5836" w:author="Jens-Rainer Ohm" w:date="2026-07-18T09:33:00Z">
            <w:rPr>
              <w:lang w:val="en-CA"/>
            </w:rPr>
          </w:rPrChange>
        </w:rPr>
        <w:t>)</w:t>
      </w:r>
    </w:p>
    <w:p w14:paraId="1A2D992E" w14:textId="57A220A3" w:rsidR="00F44BFE" w:rsidRPr="006F1EFE" w:rsidRDefault="00F44BFE" w:rsidP="00CA2E49">
      <w:pPr>
        <w:pStyle w:val="Aufzhlungszeichen2"/>
        <w:numPr>
          <w:ilvl w:val="0"/>
          <w:numId w:val="2"/>
        </w:numPr>
        <w:rPr>
          <w:lang w:val="en-CA"/>
          <w:rPrChange w:id="5837" w:author="Jens-Rainer Ohm" w:date="2026-07-18T09:33:00Z">
            <w:rPr>
              <w:lang w:val="en-CA"/>
            </w:rPr>
          </w:rPrChange>
        </w:rPr>
      </w:pPr>
      <w:r w:rsidRPr="006F1EFE">
        <w:rPr>
          <w:lang w:val="en-CA"/>
          <w:rPrChange w:id="5838" w:author="Jens-Rainer Ohm" w:date="2026-07-18T09:33:00Z">
            <w:rPr>
              <w:lang w:val="en-CA"/>
            </w:rPr>
          </w:rPrChange>
        </w:rPr>
        <w:t>Output documents (section</w:t>
      </w:r>
      <w:r w:rsidR="009C31BD" w:rsidRPr="006F1EFE">
        <w:rPr>
          <w:lang w:val="en-CA"/>
          <w:rPrChange w:id="5839" w:author="Jens-Rainer Ohm" w:date="2026-07-18T09:33:00Z">
            <w:rPr>
              <w:lang w:val="en-CA"/>
            </w:rPr>
          </w:rPrChange>
        </w:rPr>
        <w:t> </w:t>
      </w:r>
      <w:r w:rsidRPr="006F1EFE">
        <w:rPr>
          <w:lang w:val="en-CA"/>
          <w:rPrChange w:id="5840" w:author="Jens-Rainer Ohm" w:date="2026-07-18T09:33:00Z">
            <w:rPr>
              <w:lang w:val="en-CA"/>
            </w:rPr>
          </w:rPrChange>
        </w:rPr>
        <w:fldChar w:fldCharType="begin"/>
      </w:r>
      <w:r w:rsidRPr="006F1EFE">
        <w:rPr>
          <w:lang w:val="en-CA"/>
          <w:rPrChange w:id="5841" w:author="Jens-Rainer Ohm" w:date="2026-07-18T09:33:00Z">
            <w:rPr>
              <w:lang w:val="en-CA"/>
            </w:rPr>
          </w:rPrChange>
        </w:rPr>
        <w:instrText xml:space="preserve"> REF _Ref518892973 \r \h </w:instrText>
      </w:r>
      <w:r w:rsidRPr="006F1EFE">
        <w:rPr>
          <w:lang w:val="en-CA"/>
          <w:rPrChange w:id="5842" w:author="Jens-Rainer Ohm" w:date="2026-07-18T09:33:00Z">
            <w:rPr>
              <w:lang w:val="en-CA"/>
            </w:rPr>
          </w:rPrChange>
        </w:rPr>
      </w:r>
      <w:r w:rsidRPr="006F1EFE">
        <w:rPr>
          <w:lang w:val="en-CA"/>
          <w:rPrChange w:id="5843" w:author="Jens-Rainer Ohm" w:date="2026-07-18T09:33:00Z">
            <w:rPr>
              <w:lang w:val="en-CA"/>
            </w:rPr>
          </w:rPrChange>
        </w:rPr>
        <w:fldChar w:fldCharType="separate"/>
      </w:r>
      <w:r w:rsidR="002F20CC" w:rsidRPr="006F1EFE">
        <w:rPr>
          <w:lang w:val="en-CA"/>
          <w:rPrChange w:id="5844" w:author="Jens-Rainer Ohm" w:date="2026-07-18T09:33:00Z">
            <w:rPr>
              <w:lang w:val="en-CA"/>
            </w:rPr>
          </w:rPrChange>
        </w:rPr>
        <w:t>10</w:t>
      </w:r>
      <w:r w:rsidRPr="006F1EFE">
        <w:rPr>
          <w:lang w:val="en-CA"/>
          <w:rPrChange w:id="5845" w:author="Jens-Rainer Ohm" w:date="2026-07-18T09:33:00Z">
            <w:rPr>
              <w:lang w:val="en-CA"/>
            </w:rPr>
          </w:rPrChange>
        </w:rPr>
        <w:fldChar w:fldCharType="end"/>
      </w:r>
      <w:r w:rsidRPr="006F1EFE">
        <w:rPr>
          <w:lang w:val="en-CA"/>
          <w:rPrChange w:id="5846" w:author="Jens-Rainer Ohm" w:date="2026-07-18T09:33:00Z">
            <w:rPr>
              <w:lang w:val="en-CA"/>
            </w:rPr>
          </w:rPrChange>
        </w:rPr>
        <w:t>)</w:t>
      </w:r>
    </w:p>
    <w:p w14:paraId="625A2791" w14:textId="2577A325" w:rsidR="00F44BFE" w:rsidRPr="006F1EFE" w:rsidRDefault="00F44BFE" w:rsidP="00CA2E49">
      <w:pPr>
        <w:pStyle w:val="Aufzhlungszeichen2"/>
        <w:widowControl w:val="0"/>
        <w:numPr>
          <w:ilvl w:val="0"/>
          <w:numId w:val="2"/>
        </w:numPr>
        <w:rPr>
          <w:lang w:val="en-CA"/>
          <w:rPrChange w:id="5847" w:author="Jens-Rainer Ohm" w:date="2026-07-18T09:33:00Z">
            <w:rPr>
              <w:lang w:val="en-CA"/>
            </w:rPr>
          </w:rPrChange>
        </w:rPr>
      </w:pPr>
      <w:r w:rsidRPr="006F1EFE">
        <w:rPr>
          <w:lang w:val="en-CA"/>
          <w:rPrChange w:id="5848" w:author="Jens-Rainer Ohm" w:date="2026-07-18T09:33:00Z">
            <w:rPr>
              <w:lang w:val="en-CA"/>
            </w:rPr>
          </w:rPrChange>
        </w:rPr>
        <w:t>Future meeting plans and concluding remarks (section </w:t>
      </w:r>
      <w:r w:rsidRPr="006F1EFE">
        <w:rPr>
          <w:lang w:val="en-CA"/>
          <w:rPrChange w:id="5849" w:author="Jens-Rainer Ohm" w:date="2026-07-18T09:33:00Z">
            <w:rPr>
              <w:lang w:val="en-CA"/>
            </w:rPr>
          </w:rPrChange>
        </w:rPr>
        <w:fldChar w:fldCharType="begin"/>
      </w:r>
      <w:r w:rsidRPr="006F1EFE">
        <w:rPr>
          <w:lang w:val="en-CA"/>
          <w:rPrChange w:id="5850" w:author="Jens-Rainer Ohm" w:date="2026-07-18T09:33:00Z">
            <w:rPr>
              <w:lang w:val="en-CA"/>
            </w:rPr>
          </w:rPrChange>
        </w:rPr>
        <w:instrText xml:space="preserve"> REF _Ref135858416 \r \h </w:instrText>
      </w:r>
      <w:r w:rsidRPr="006F1EFE">
        <w:rPr>
          <w:lang w:val="en-CA"/>
          <w:rPrChange w:id="5851" w:author="Jens-Rainer Ohm" w:date="2026-07-18T09:33:00Z">
            <w:rPr>
              <w:lang w:val="en-CA"/>
            </w:rPr>
          </w:rPrChange>
        </w:rPr>
      </w:r>
      <w:r w:rsidRPr="006F1EFE">
        <w:rPr>
          <w:lang w:val="en-CA"/>
          <w:rPrChange w:id="5852" w:author="Jens-Rainer Ohm" w:date="2026-07-18T09:33:00Z">
            <w:rPr>
              <w:lang w:val="en-CA"/>
            </w:rPr>
          </w:rPrChange>
        </w:rPr>
        <w:fldChar w:fldCharType="separate"/>
      </w:r>
      <w:r w:rsidR="002F20CC" w:rsidRPr="006F1EFE">
        <w:rPr>
          <w:lang w:val="en-CA"/>
          <w:rPrChange w:id="5853" w:author="Jens-Rainer Ohm" w:date="2026-07-18T09:33:00Z">
            <w:rPr>
              <w:lang w:val="en-CA"/>
            </w:rPr>
          </w:rPrChange>
        </w:rPr>
        <w:t>11</w:t>
      </w:r>
      <w:r w:rsidRPr="006F1EFE">
        <w:rPr>
          <w:lang w:val="en-CA"/>
          <w:rPrChange w:id="5854" w:author="Jens-Rainer Ohm" w:date="2026-07-18T09:33:00Z">
            <w:rPr>
              <w:lang w:val="en-CA"/>
            </w:rPr>
          </w:rPrChange>
        </w:rPr>
        <w:fldChar w:fldCharType="end"/>
      </w:r>
      <w:r w:rsidRPr="006F1EFE">
        <w:rPr>
          <w:lang w:val="en-CA"/>
          <w:rPrChange w:id="5855" w:author="Jens-Rainer Ohm" w:date="2026-07-18T09:33:00Z">
            <w:rPr>
              <w:lang w:val="en-CA"/>
            </w:rPr>
          </w:rPrChange>
        </w:rPr>
        <w:t>)</w:t>
      </w:r>
    </w:p>
    <w:p w14:paraId="37ACC5CF" w14:textId="77777777" w:rsidR="00F44BFE" w:rsidRPr="006F1EFE" w:rsidRDefault="00F44BFE" w:rsidP="00F44BFE">
      <w:pPr>
        <w:rPr>
          <w:lang w:val="en-CA"/>
          <w:rPrChange w:id="5856" w:author="Jens-Rainer Ohm" w:date="2026-07-18T09:33:00Z">
            <w:rPr>
              <w:lang w:val="en-CA"/>
            </w:rPr>
          </w:rPrChange>
        </w:rPr>
      </w:pPr>
      <w:r w:rsidRPr="006F1EFE">
        <w:rPr>
          <w:lang w:val="en-CA"/>
          <w:rPrChange w:id="5857" w:author="Jens-Rainer Ohm" w:date="2026-07-18T09:33:00Z">
            <w:rPr>
              <w:lang w:val="en-CA"/>
            </w:rPr>
          </w:rPrChange>
        </w:rPr>
        <w:t>The document counts above do not include cross-checks and summary reports.</w:t>
      </w:r>
    </w:p>
    <w:p w14:paraId="7A2D71C2" w14:textId="5F0C7117" w:rsidR="00F44BFE" w:rsidRPr="006F1EFE" w:rsidRDefault="00F44BFE" w:rsidP="00CA2E49">
      <w:pPr>
        <w:pStyle w:val="berschrift1"/>
        <w:rPr>
          <w:lang w:val="en-CA"/>
          <w:rPrChange w:id="5858" w:author="Jens-Rainer Ohm" w:date="2026-07-18T09:33:00Z">
            <w:rPr>
              <w:lang w:val="en-CA"/>
            </w:rPr>
          </w:rPrChange>
        </w:rPr>
      </w:pPr>
      <w:bookmarkStart w:id="5859" w:name="_Ref400626869"/>
      <w:r w:rsidRPr="006F1EFE">
        <w:rPr>
          <w:lang w:val="en-CA"/>
          <w:rPrChange w:id="5860" w:author="Jens-Rainer Ohm" w:date="2026-07-18T09:33:00Z">
            <w:rPr>
              <w:lang w:val="en-CA"/>
            </w:rPr>
          </w:rPrChange>
        </w:rPr>
        <w:t>AHG reports (</w:t>
      </w:r>
      <w:r w:rsidR="000F72B4" w:rsidRPr="006F1EFE">
        <w:rPr>
          <w:lang w:val="en-CA"/>
          <w:rPrChange w:id="5861" w:author="Jens-Rainer Ohm" w:date="2026-07-18T09:33:00Z">
            <w:rPr>
              <w:lang w:val="en-CA"/>
            </w:rPr>
          </w:rPrChange>
        </w:rPr>
        <w:t>1</w:t>
      </w:r>
      <w:r w:rsidR="001B6930" w:rsidRPr="006F1EFE">
        <w:rPr>
          <w:lang w:val="en-CA"/>
          <w:rPrChange w:id="5862" w:author="Jens-Rainer Ohm" w:date="2026-07-18T09:33:00Z">
            <w:rPr>
              <w:lang w:val="en-CA"/>
            </w:rPr>
          </w:rPrChange>
        </w:rPr>
        <w:t>9</w:t>
      </w:r>
      <w:r w:rsidRPr="006F1EFE">
        <w:rPr>
          <w:lang w:val="en-CA"/>
          <w:rPrChange w:id="5863" w:author="Jens-Rainer Ohm" w:date="2026-07-18T09:33:00Z">
            <w:rPr>
              <w:lang w:val="en-CA"/>
            </w:rPr>
          </w:rPrChange>
        </w:rPr>
        <w:t>)</w:t>
      </w:r>
      <w:bookmarkEnd w:id="5859"/>
    </w:p>
    <w:p w14:paraId="3C721E55" w14:textId="0BD9B768" w:rsidR="00F44BFE" w:rsidRPr="006F1EFE" w:rsidRDefault="00F44BFE" w:rsidP="00F44BFE">
      <w:pPr>
        <w:rPr>
          <w:lang w:val="en-CA"/>
          <w:rPrChange w:id="5864" w:author="Jens-Rainer Ohm" w:date="2026-07-18T09:33:00Z">
            <w:rPr>
              <w:lang w:val="en-CA"/>
            </w:rPr>
          </w:rPrChange>
        </w:rPr>
      </w:pPr>
      <w:r w:rsidRPr="006F1EFE">
        <w:rPr>
          <w:lang w:val="en-CA"/>
          <w:rPrChange w:id="5865" w:author="Jens-Rainer Ohm" w:date="2026-07-18T09:33:00Z">
            <w:rPr>
              <w:lang w:val="en-CA"/>
            </w:rPr>
          </w:rPrChange>
        </w:rPr>
        <w:t xml:space="preserve">These reports were discussed during </w:t>
      </w:r>
      <w:r w:rsidR="00356EAE" w:rsidRPr="006F1EFE">
        <w:rPr>
          <w:lang w:val="en-CA"/>
          <w:rPrChange w:id="5866" w:author="Jens-Rainer Ohm" w:date="2026-07-18T09:33:00Z">
            <w:rPr>
              <w:lang w:val="en-CA"/>
            </w:rPr>
          </w:rPrChange>
        </w:rPr>
        <w:t>1050</w:t>
      </w:r>
      <w:r w:rsidRPr="006F1EFE">
        <w:rPr>
          <w:lang w:val="en-CA"/>
          <w:rPrChange w:id="5867" w:author="Jens-Rainer Ohm" w:date="2026-07-18T09:33:00Z">
            <w:rPr>
              <w:lang w:val="en-CA"/>
            </w:rPr>
          </w:rPrChange>
        </w:rPr>
        <w:t>–</w:t>
      </w:r>
      <w:r w:rsidR="004F1B8B" w:rsidRPr="006F1EFE">
        <w:rPr>
          <w:lang w:val="en-CA"/>
          <w:rPrChange w:id="5868" w:author="Jens-Rainer Ohm" w:date="2026-07-18T09:33:00Z">
            <w:rPr>
              <w:lang w:val="en-CA"/>
            </w:rPr>
          </w:rPrChange>
        </w:rPr>
        <w:t xml:space="preserve">1330 </w:t>
      </w:r>
      <w:r w:rsidR="008916B0" w:rsidRPr="006F1EFE">
        <w:rPr>
          <w:lang w:val="en-CA"/>
          <w:rPrChange w:id="5869" w:author="Jens-Rainer Ohm" w:date="2026-07-18T09:33:00Z">
            <w:rPr>
              <w:lang w:val="en-CA"/>
            </w:rPr>
          </w:rPrChange>
        </w:rPr>
        <w:t xml:space="preserve">and </w:t>
      </w:r>
      <w:r w:rsidR="004F1B8B" w:rsidRPr="006F1EFE">
        <w:rPr>
          <w:lang w:val="en-CA"/>
          <w:rPrChange w:id="5870" w:author="Jens-Rainer Ohm" w:date="2026-07-18T09:33:00Z">
            <w:rPr>
              <w:lang w:val="en-CA"/>
            </w:rPr>
          </w:rPrChange>
        </w:rPr>
        <w:t>1500</w:t>
      </w:r>
      <w:r w:rsidR="008916B0" w:rsidRPr="006F1EFE">
        <w:rPr>
          <w:lang w:val="en-CA"/>
          <w:rPrChange w:id="5871" w:author="Jens-Rainer Ohm" w:date="2026-07-18T09:33:00Z">
            <w:rPr>
              <w:lang w:val="en-CA"/>
            </w:rPr>
          </w:rPrChange>
        </w:rPr>
        <w:t>–</w:t>
      </w:r>
      <w:r w:rsidR="004F1B8B" w:rsidRPr="006F1EFE">
        <w:rPr>
          <w:lang w:val="en-CA"/>
          <w:rPrChange w:id="5872" w:author="Jens-Rainer Ohm" w:date="2026-07-18T09:33:00Z">
            <w:rPr>
              <w:lang w:val="en-CA"/>
            </w:rPr>
          </w:rPrChange>
        </w:rPr>
        <w:t xml:space="preserve">1530 </w:t>
      </w:r>
      <w:r w:rsidRPr="006F1EFE">
        <w:rPr>
          <w:lang w:val="en-CA"/>
          <w:rPrChange w:id="5873" w:author="Jens-Rainer Ohm" w:date="2026-07-18T09:33:00Z">
            <w:rPr>
              <w:lang w:val="en-CA"/>
            </w:rPr>
          </w:rPrChange>
        </w:rPr>
        <w:t xml:space="preserve">on </w:t>
      </w:r>
      <w:r w:rsidR="00364466" w:rsidRPr="006F1EFE">
        <w:rPr>
          <w:lang w:val="en-CA"/>
          <w:rPrChange w:id="5874" w:author="Jens-Rainer Ohm" w:date="2026-07-18T09:33:00Z">
            <w:rPr>
              <w:lang w:val="en-CA"/>
            </w:rPr>
          </w:rPrChange>
        </w:rPr>
        <w:t>Tues</w:t>
      </w:r>
      <w:r w:rsidRPr="006F1EFE">
        <w:rPr>
          <w:lang w:val="en-CA"/>
          <w:rPrChange w:id="5875" w:author="Jens-Rainer Ohm" w:date="2026-07-18T09:33:00Z">
            <w:rPr>
              <w:lang w:val="en-CA"/>
            </w:rPr>
          </w:rPrChange>
        </w:rPr>
        <w:t xml:space="preserve">day </w:t>
      </w:r>
      <w:r w:rsidR="00364466" w:rsidRPr="006F1EFE">
        <w:rPr>
          <w:lang w:val="en-CA"/>
          <w:rPrChange w:id="5876" w:author="Jens-Rainer Ohm" w:date="2026-07-18T09:33:00Z">
            <w:rPr>
              <w:lang w:val="en-CA"/>
            </w:rPr>
          </w:rPrChange>
        </w:rPr>
        <w:t>7</w:t>
      </w:r>
      <w:r w:rsidRPr="006F1EFE">
        <w:rPr>
          <w:lang w:val="en-CA"/>
          <w:rPrChange w:id="5877" w:author="Jens-Rainer Ohm" w:date="2026-07-18T09:33:00Z">
            <w:rPr>
              <w:lang w:val="en-CA"/>
            </w:rPr>
          </w:rPrChange>
        </w:rPr>
        <w:t xml:space="preserve"> </w:t>
      </w:r>
      <w:r w:rsidR="00364466" w:rsidRPr="006F1EFE">
        <w:rPr>
          <w:lang w:val="en-CA"/>
          <w:rPrChange w:id="5878" w:author="Jens-Rainer Ohm" w:date="2026-07-18T09:33:00Z">
            <w:rPr>
              <w:lang w:val="en-CA"/>
            </w:rPr>
          </w:rPrChange>
        </w:rPr>
        <w:t>July</w:t>
      </w:r>
      <w:r w:rsidRPr="006F1EFE">
        <w:rPr>
          <w:lang w:val="en-CA"/>
          <w:rPrChange w:id="5879" w:author="Jens-Rainer Ohm" w:date="2026-07-18T09:33:00Z">
            <w:rPr>
              <w:lang w:val="en-CA"/>
            </w:rPr>
          </w:rPrChange>
        </w:rPr>
        <w:t xml:space="preserve"> 202</w:t>
      </w:r>
      <w:r w:rsidR="001B6930" w:rsidRPr="006F1EFE">
        <w:rPr>
          <w:lang w:val="en-CA"/>
          <w:rPrChange w:id="5880" w:author="Jens-Rainer Ohm" w:date="2026-07-18T09:33:00Z">
            <w:rPr>
              <w:lang w:val="en-CA"/>
            </w:rPr>
          </w:rPrChange>
        </w:rPr>
        <w:t>6</w:t>
      </w:r>
      <w:r w:rsidRPr="006F1EFE">
        <w:rPr>
          <w:lang w:val="en-CA"/>
          <w:rPrChange w:id="5881" w:author="Jens-Rainer Ohm" w:date="2026-07-18T09:33:00Z">
            <w:rPr>
              <w:lang w:val="en-CA"/>
            </w:rPr>
          </w:rPrChange>
        </w:rPr>
        <w:t xml:space="preserve"> (chaired by </w:t>
      </w:r>
      <w:r w:rsidR="001B6930" w:rsidRPr="006F1EFE">
        <w:rPr>
          <w:lang w:val="en-CA"/>
          <w:rPrChange w:id="5882" w:author="Jens-Rainer Ohm" w:date="2026-07-18T09:33:00Z">
            <w:rPr>
              <w:lang w:val="en-CA"/>
            </w:rPr>
          </w:rPrChange>
        </w:rPr>
        <w:t>JRO</w:t>
      </w:r>
      <w:r w:rsidRPr="006F1EFE">
        <w:rPr>
          <w:lang w:val="en-CA"/>
          <w:rPrChange w:id="5883" w:author="Jens-Rainer Ohm" w:date="2026-07-18T09:33:00Z">
            <w:rPr>
              <w:lang w:val="en-CA"/>
            </w:rPr>
          </w:rPrChange>
        </w:rPr>
        <w:t>).</w:t>
      </w:r>
    </w:p>
    <w:p w14:paraId="5DD0AF5B" w14:textId="3A4D87F9" w:rsidR="00792FEF" w:rsidRPr="006F1EFE" w:rsidRDefault="00C45FD9" w:rsidP="00792FEF">
      <w:pPr>
        <w:pStyle w:val="berschrift9"/>
        <w:rPr>
          <w:szCs w:val="24"/>
          <w:lang w:val="en-CA" w:eastAsia="de-DE"/>
          <w:rPrChange w:id="5884" w:author="Jens-Rainer Ohm" w:date="2026-07-18T09:33:00Z">
            <w:rPr>
              <w:szCs w:val="24"/>
              <w:lang w:val="en-CA" w:eastAsia="de-DE"/>
            </w:rPr>
          </w:rPrChange>
        </w:rPr>
      </w:pPr>
      <w:r w:rsidRPr="006F1EFE">
        <w:rPr>
          <w:lang w:val="en-CA"/>
          <w:rPrChange w:id="5885" w:author="Jens-Rainer Ohm" w:date="2026-07-18T09:33:00Z">
            <w:rPr/>
          </w:rPrChange>
        </w:rPr>
        <w:fldChar w:fldCharType="begin"/>
      </w:r>
      <w:r w:rsidRPr="006F1EFE">
        <w:rPr>
          <w:lang w:val="en-CA"/>
          <w:rPrChange w:id="5886" w:author="Jens-Rainer Ohm" w:date="2026-07-18T09:33:00Z">
            <w:rPr/>
          </w:rPrChange>
        </w:rPr>
        <w:instrText xml:space="preserve"> HYPERLINK "https://jvet-experts.org/doc_end_user/current_document.php?id=17002" </w:instrText>
      </w:r>
      <w:r w:rsidRPr="006F1EFE">
        <w:rPr>
          <w:lang w:val="en-CA"/>
          <w:rPrChange w:id="5887" w:author="Jens-Rainer Ohm" w:date="2026-07-18T09:33:00Z">
            <w:rPr/>
          </w:rPrChange>
        </w:rPr>
        <w:fldChar w:fldCharType="separate"/>
      </w:r>
      <w:r w:rsidR="00792FEF" w:rsidRPr="006F1EFE">
        <w:rPr>
          <w:color w:val="0000FF"/>
          <w:szCs w:val="24"/>
          <w:u w:val="single"/>
          <w:lang w:val="en-CA" w:eastAsia="de-DE"/>
          <w:rPrChange w:id="5888" w:author="Jens-Rainer Ohm" w:date="2026-07-18T09:33:00Z">
            <w:rPr>
              <w:color w:val="0000FF"/>
              <w:szCs w:val="24"/>
              <w:u w:val="single"/>
              <w:lang w:val="en-CA" w:eastAsia="de-DE"/>
            </w:rPr>
          </w:rPrChange>
        </w:rPr>
        <w:t>JVET-AQ0001</w:t>
      </w:r>
      <w:r w:rsidRPr="006F1EFE">
        <w:rPr>
          <w:color w:val="0000FF"/>
          <w:szCs w:val="24"/>
          <w:u w:val="single"/>
          <w:lang w:val="en-CA" w:eastAsia="de-DE"/>
          <w:rPrChange w:id="5889" w:author="Jens-Rainer Ohm" w:date="2026-07-18T09:33:00Z">
            <w:rPr>
              <w:color w:val="0000FF"/>
              <w:szCs w:val="24"/>
              <w:u w:val="single"/>
              <w:lang w:val="en-CA" w:eastAsia="de-DE"/>
            </w:rPr>
          </w:rPrChange>
        </w:rPr>
        <w:fldChar w:fldCharType="end"/>
      </w:r>
      <w:r w:rsidR="00792FEF" w:rsidRPr="006F1EFE">
        <w:rPr>
          <w:szCs w:val="24"/>
          <w:lang w:val="en-CA" w:eastAsia="de-DE"/>
          <w:rPrChange w:id="5890" w:author="Jens-Rainer Ohm" w:date="2026-07-18T09:33:00Z">
            <w:rPr>
              <w:szCs w:val="24"/>
              <w:lang w:val="en-CA" w:eastAsia="de-DE"/>
            </w:rPr>
          </w:rPrChange>
        </w:rPr>
        <w:t xml:space="preserve"> JVET AHG report: Project Management (AHG1) [J.-R. Ohm, M. Wien (co-chairs), G. J. Sullivan (vice-chair)]</w:t>
      </w:r>
    </w:p>
    <w:p w14:paraId="3FB20F74" w14:textId="77777777" w:rsidR="00BB0688" w:rsidRPr="006F1EFE" w:rsidRDefault="00BB0688" w:rsidP="00A56821">
      <w:pPr>
        <w:rPr>
          <w:b/>
          <w:bCs/>
          <w:lang w:val="en-CA" w:eastAsia="de-DE"/>
          <w:rPrChange w:id="5891" w:author="Jens-Rainer Ohm" w:date="2026-07-18T09:33:00Z">
            <w:rPr>
              <w:b/>
              <w:bCs/>
              <w:lang w:val="en-CA" w:eastAsia="de-DE"/>
            </w:rPr>
          </w:rPrChange>
        </w:rPr>
      </w:pPr>
      <w:r w:rsidRPr="006F1EFE">
        <w:rPr>
          <w:b/>
          <w:bCs/>
          <w:lang w:val="en-CA" w:eastAsia="de-DE"/>
          <w:rPrChange w:id="5892" w:author="Jens-Rainer Ohm" w:date="2026-07-18T09:33:00Z">
            <w:rPr>
              <w:b/>
              <w:bCs/>
              <w:lang w:val="en-CA" w:eastAsia="de-DE"/>
            </w:rPr>
          </w:rPrChange>
        </w:rPr>
        <w:t>Goals and activity</w:t>
      </w:r>
    </w:p>
    <w:p w14:paraId="2D07A0BF" w14:textId="77777777" w:rsidR="00BB0688" w:rsidRPr="006F1EFE" w:rsidRDefault="00BB0688" w:rsidP="00BB0688">
      <w:pPr>
        <w:rPr>
          <w:lang w:val="en-CA" w:eastAsia="de-DE"/>
          <w:rPrChange w:id="5893" w:author="Jens-Rainer Ohm" w:date="2026-07-18T09:33:00Z">
            <w:rPr>
              <w:lang w:val="en-CA" w:eastAsia="de-DE"/>
            </w:rPr>
          </w:rPrChange>
        </w:rPr>
      </w:pPr>
      <w:bookmarkStart w:id="5894" w:name="_Hlk60808564"/>
      <w:bookmarkStart w:id="5895" w:name="_Hlk124343054"/>
      <w:r w:rsidRPr="006F1EFE">
        <w:rPr>
          <w:lang w:val="en-CA" w:eastAsia="de-DE"/>
          <w:rPrChange w:id="5896" w:author="Jens-Rainer Ohm" w:date="2026-07-18T09:33:00Z">
            <w:rPr>
              <w:lang w:val="en-CA" w:eastAsia="de-DE"/>
            </w:rPr>
          </w:rPrChange>
        </w:rPr>
        <w:t>The work of the JVET overall had proceeded well in the interim period with lower number of input documents (as compared to the previous meeting) submitted to the current meeting. Intense discussion had been carried out on the group email reflector, and output documents from the preceding meeting had been produced as planned.</w:t>
      </w:r>
    </w:p>
    <w:p w14:paraId="18AE7D6E" w14:textId="77777777" w:rsidR="00BB0688" w:rsidRPr="006F1EFE" w:rsidRDefault="00BB0688" w:rsidP="00BB0688">
      <w:pPr>
        <w:rPr>
          <w:lang w:val="en-CA" w:eastAsia="de-DE"/>
          <w:rPrChange w:id="5897" w:author="Jens-Rainer Ohm" w:date="2026-07-18T09:33:00Z">
            <w:rPr>
              <w:lang w:val="en-CA" w:eastAsia="de-DE"/>
            </w:rPr>
          </w:rPrChange>
        </w:rPr>
      </w:pPr>
      <w:r w:rsidRPr="006F1EFE">
        <w:rPr>
          <w:lang w:val="en-CA" w:eastAsia="de-DE"/>
          <w:rPrChange w:id="5898" w:author="Jens-Rainer Ohm" w:date="2026-07-18T09:33:00Z">
            <w:rPr>
              <w:lang w:val="en-CA" w:eastAsia="de-DE"/>
            </w:rPr>
          </w:rPrChange>
        </w:rPr>
        <w:t>Output documents from the preceding meeting had been made initially available at the JVET web site (</w:t>
      </w:r>
      <w:r w:rsidR="00C45FD9" w:rsidRPr="006F1EFE">
        <w:rPr>
          <w:lang w:val="en-CA"/>
          <w:rPrChange w:id="5899" w:author="Jens-Rainer Ohm" w:date="2026-07-18T09:33:00Z">
            <w:rPr/>
          </w:rPrChange>
        </w:rPr>
        <w:fldChar w:fldCharType="begin"/>
      </w:r>
      <w:r w:rsidR="00C45FD9" w:rsidRPr="006F1EFE">
        <w:rPr>
          <w:lang w:val="en-CA"/>
          <w:rPrChange w:id="5900" w:author="Jens-Rainer Ohm" w:date="2026-07-18T09:33:00Z">
            <w:rPr/>
          </w:rPrChange>
        </w:rPr>
        <w:instrText xml:space="preserve"> HYPERLINK "https://jvet-experts.org/" </w:instrText>
      </w:r>
      <w:r w:rsidR="00C45FD9" w:rsidRPr="006F1EFE">
        <w:rPr>
          <w:lang w:val="en-CA"/>
          <w:rPrChange w:id="5901" w:author="Jens-Rainer Ohm" w:date="2026-07-18T09:33:00Z">
            <w:rPr/>
          </w:rPrChange>
        </w:rPr>
        <w:fldChar w:fldCharType="separate"/>
      </w:r>
      <w:r w:rsidRPr="006F1EFE">
        <w:rPr>
          <w:rStyle w:val="Hyperlink"/>
          <w:lang w:val="en-CA" w:eastAsia="de-DE"/>
          <w:rPrChange w:id="5902" w:author="Jens-Rainer Ohm" w:date="2026-07-18T09:33:00Z">
            <w:rPr>
              <w:rStyle w:val="Hyperlink"/>
              <w:lang w:val="en-CA" w:eastAsia="de-DE"/>
            </w:rPr>
          </w:rPrChange>
        </w:rPr>
        <w:t>https://jvet-experts.org/</w:t>
      </w:r>
      <w:r w:rsidR="00C45FD9" w:rsidRPr="006F1EFE">
        <w:rPr>
          <w:rStyle w:val="Hyperlink"/>
          <w:lang w:val="en-CA" w:eastAsia="de-DE"/>
          <w:rPrChange w:id="5903" w:author="Jens-Rainer Ohm" w:date="2026-07-18T09:33:00Z">
            <w:rPr>
              <w:rStyle w:val="Hyperlink"/>
              <w:lang w:val="en-CA" w:eastAsia="de-DE"/>
            </w:rPr>
          </w:rPrChange>
        </w:rPr>
        <w:fldChar w:fldCharType="end"/>
      </w:r>
      <w:r w:rsidRPr="006F1EFE">
        <w:rPr>
          <w:lang w:val="en-CA" w:eastAsia="de-DE"/>
          <w:rPrChange w:id="5904" w:author="Jens-Rainer Ohm" w:date="2026-07-18T09:33:00Z">
            <w:rPr>
              <w:lang w:val="en-CA" w:eastAsia="de-DE"/>
            </w:rPr>
          </w:rPrChange>
        </w:rPr>
        <w:t>) or the ITU-based JVET ftp site (</w:t>
      </w:r>
      <w:r w:rsidR="00C45FD9" w:rsidRPr="006F1EFE">
        <w:rPr>
          <w:lang w:val="en-CA"/>
          <w:rPrChange w:id="5905" w:author="Jens-Rainer Ohm" w:date="2026-07-18T09:33:00Z">
            <w:rPr/>
          </w:rPrChange>
        </w:rPr>
        <w:fldChar w:fldCharType="begin"/>
      </w:r>
      <w:r w:rsidR="00C45FD9" w:rsidRPr="006F1EFE">
        <w:rPr>
          <w:lang w:val="en-CA"/>
          <w:rPrChange w:id="5906" w:author="Jens-Rainer Ohm" w:date="2026-07-18T09:33:00Z">
            <w:rPr/>
          </w:rPrChange>
        </w:rPr>
        <w:instrText xml:space="preserve"> HYPERLINK "http://w</w:instrText>
      </w:r>
      <w:r w:rsidR="00C45FD9" w:rsidRPr="006F1EFE">
        <w:rPr>
          <w:lang w:val="en-CA"/>
          <w:rPrChange w:id="5907" w:author="Jens-Rainer Ohm" w:date="2026-07-18T09:33:00Z">
            <w:rPr/>
          </w:rPrChange>
        </w:rPr>
        <w:instrText xml:space="preserve">ftp3.itu.int/av-arch/jvet-site/2026_04_AP_SantaEularia/" </w:instrText>
      </w:r>
      <w:r w:rsidR="00C45FD9" w:rsidRPr="006F1EFE">
        <w:rPr>
          <w:lang w:val="en-CA"/>
          <w:rPrChange w:id="5908" w:author="Jens-Rainer Ohm" w:date="2026-07-18T09:33:00Z">
            <w:rPr/>
          </w:rPrChange>
        </w:rPr>
        <w:fldChar w:fldCharType="separate"/>
      </w:r>
      <w:r w:rsidRPr="006F1EFE">
        <w:rPr>
          <w:rStyle w:val="Hyperlink"/>
          <w:lang w:val="en-CA" w:eastAsia="de-DE"/>
          <w:rPrChange w:id="5909" w:author="Jens-Rainer Ohm" w:date="2026-07-18T09:33:00Z">
            <w:rPr>
              <w:rStyle w:val="Hyperlink"/>
              <w:lang w:val="en-CA" w:eastAsia="de-DE"/>
            </w:rPr>
          </w:rPrChange>
        </w:rPr>
        <w:t>http://wftp3.itu.int/av-arch/jvet-site/2026_04_AP_SantaEularia/</w:t>
      </w:r>
      <w:r w:rsidR="00C45FD9" w:rsidRPr="006F1EFE">
        <w:rPr>
          <w:rStyle w:val="Hyperlink"/>
          <w:lang w:val="en-CA" w:eastAsia="de-DE"/>
          <w:rPrChange w:id="5910" w:author="Jens-Rainer Ohm" w:date="2026-07-18T09:33:00Z">
            <w:rPr>
              <w:rStyle w:val="Hyperlink"/>
              <w:lang w:val="en-CA" w:eastAsia="de-DE"/>
            </w:rPr>
          </w:rPrChange>
        </w:rPr>
        <w:fldChar w:fldCharType="end"/>
      </w:r>
      <w:r w:rsidRPr="006F1EFE">
        <w:rPr>
          <w:lang w:val="en-CA" w:eastAsia="de-DE"/>
          <w:rPrChange w:id="5911" w:author="Jens-Rainer Ohm" w:date="2026-07-18T09:33:00Z">
            <w:rPr>
              <w:lang w:val="en-CA" w:eastAsia="de-DE"/>
            </w:rPr>
          </w:rPrChange>
        </w:rPr>
        <w:t xml:space="preserve">). </w:t>
      </w:r>
      <w:bookmarkStart w:id="5912" w:name="_Hlk181303594"/>
      <w:bookmarkStart w:id="5913" w:name="_Hlk181173887"/>
      <w:r w:rsidRPr="006F1EFE">
        <w:rPr>
          <w:lang w:val="en-CA" w:eastAsia="de-DE"/>
          <w:rPrChange w:id="5914" w:author="Jens-Rainer Ohm" w:date="2026-07-18T09:33:00Z">
            <w:rPr>
              <w:lang w:val="en-CA" w:eastAsia="de-DE"/>
            </w:rPr>
          </w:rPrChange>
        </w:rPr>
        <w:t xml:space="preserve">JCT-VC and JCT-3V documents can also be accessed directly via the </w:t>
      </w:r>
      <w:proofErr w:type="spellStart"/>
      <w:r w:rsidRPr="006F1EFE">
        <w:rPr>
          <w:lang w:val="en-CA" w:eastAsia="de-DE"/>
          <w:rPrChange w:id="5915" w:author="Jens-Rainer Ohm" w:date="2026-07-18T09:33:00Z">
            <w:rPr>
              <w:lang w:val="en-CA" w:eastAsia="de-DE"/>
            </w:rPr>
          </w:rPrChange>
        </w:rPr>
        <w:t>jvet</w:t>
      </w:r>
      <w:proofErr w:type="spellEnd"/>
      <w:r w:rsidRPr="006F1EFE">
        <w:rPr>
          <w:lang w:val="en-CA" w:eastAsia="de-DE"/>
          <w:rPrChange w:id="5916" w:author="Jens-Rainer Ohm" w:date="2026-07-18T09:33:00Z">
            <w:rPr>
              <w:lang w:val="en-CA" w:eastAsia="de-DE"/>
            </w:rPr>
          </w:rPrChange>
        </w:rPr>
        <w:t>-experts site.</w:t>
      </w:r>
      <w:bookmarkEnd w:id="5912"/>
      <w:r w:rsidRPr="006F1EFE">
        <w:rPr>
          <w:lang w:val="en-CA" w:eastAsia="de-DE"/>
          <w:rPrChange w:id="5917" w:author="Jens-Rainer Ohm" w:date="2026-07-18T09:33:00Z">
            <w:rPr>
              <w:lang w:val="en-CA" w:eastAsia="de-DE"/>
            </w:rPr>
          </w:rPrChange>
        </w:rPr>
        <w:t xml:space="preserve"> Previous meeting documents of JVT, JCT-VC, JCT-3V and JVET are also available from the ITU-based ftp site, where sub-folders of the different groups can be found under </w:t>
      </w:r>
      <w:r w:rsidR="00C45FD9" w:rsidRPr="006F1EFE">
        <w:rPr>
          <w:lang w:val="en-CA"/>
          <w:rPrChange w:id="5918" w:author="Jens-Rainer Ohm" w:date="2026-07-18T09:33:00Z">
            <w:rPr/>
          </w:rPrChange>
        </w:rPr>
        <w:fldChar w:fldCharType="begin"/>
      </w:r>
      <w:r w:rsidR="00C45FD9" w:rsidRPr="006F1EFE">
        <w:rPr>
          <w:lang w:val="en-CA"/>
          <w:rPrChange w:id="5919" w:author="Jens-Rainer Ohm" w:date="2026-07-18T09:33:00Z">
            <w:rPr/>
          </w:rPrChange>
        </w:rPr>
        <w:instrText xml:space="preserve"> HYPERLINK "https://www.itu.int/wftp3/av-arch/" </w:instrText>
      </w:r>
      <w:r w:rsidR="00C45FD9" w:rsidRPr="006F1EFE">
        <w:rPr>
          <w:lang w:val="en-CA"/>
          <w:rPrChange w:id="5920" w:author="Jens-Rainer Ohm" w:date="2026-07-18T09:33:00Z">
            <w:rPr/>
          </w:rPrChange>
        </w:rPr>
        <w:fldChar w:fldCharType="separate"/>
      </w:r>
      <w:r w:rsidRPr="006F1EFE">
        <w:rPr>
          <w:rStyle w:val="Hyperlink"/>
          <w:lang w:val="en-CA" w:eastAsia="de-DE"/>
          <w:rPrChange w:id="5921" w:author="Jens-Rainer Ohm" w:date="2026-07-18T09:33:00Z">
            <w:rPr>
              <w:rStyle w:val="Hyperlink"/>
              <w:lang w:val="en-CA" w:eastAsia="de-DE"/>
            </w:rPr>
          </w:rPrChange>
        </w:rPr>
        <w:t>https://www.itu.int/wftp3/av-arch/</w:t>
      </w:r>
      <w:r w:rsidR="00C45FD9" w:rsidRPr="006F1EFE">
        <w:rPr>
          <w:rStyle w:val="Hyperlink"/>
          <w:lang w:val="en-CA" w:eastAsia="de-DE"/>
          <w:rPrChange w:id="5922" w:author="Jens-Rainer Ohm" w:date="2026-07-18T09:33:00Z">
            <w:rPr>
              <w:rStyle w:val="Hyperlink"/>
              <w:lang w:val="en-CA" w:eastAsia="de-DE"/>
            </w:rPr>
          </w:rPrChange>
        </w:rPr>
        <w:fldChar w:fldCharType="end"/>
      </w:r>
      <w:r w:rsidRPr="006F1EFE">
        <w:rPr>
          <w:lang w:val="en-CA" w:eastAsia="de-DE"/>
          <w:rPrChange w:id="5923" w:author="Jens-Rainer Ohm" w:date="2026-07-18T09:33:00Z">
            <w:rPr>
              <w:lang w:val="en-CA" w:eastAsia="de-DE"/>
            </w:rPr>
          </w:rPrChang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5913"/>
    <w:p w14:paraId="790EA7B8" w14:textId="77777777" w:rsidR="00BB0688" w:rsidRPr="006F1EFE" w:rsidRDefault="00BB0688" w:rsidP="00BB0688">
      <w:pPr>
        <w:rPr>
          <w:lang w:val="en-CA" w:eastAsia="de-DE"/>
          <w:rPrChange w:id="5924" w:author="Jens-Rainer Ohm" w:date="2026-07-18T09:33:00Z">
            <w:rPr>
              <w:lang w:val="en-CA" w:eastAsia="de-DE"/>
            </w:rPr>
          </w:rPrChange>
        </w:rPr>
      </w:pPr>
      <w:r w:rsidRPr="006F1EFE">
        <w:rPr>
          <w:lang w:val="en-CA" w:eastAsia="de-DE"/>
          <w:rPrChange w:id="5925" w:author="Jens-Rainer Ohm" w:date="2026-07-18T09:33:00Z">
            <w:rPr>
              <w:lang w:val="en-CA" w:eastAsia="de-DE"/>
            </w:rPr>
          </w:rPrChange>
        </w:rPr>
        <w:t>The list of output documents produced since the last meeting included the following:</w:t>
      </w:r>
    </w:p>
    <w:p w14:paraId="424537FA" w14:textId="77777777" w:rsidR="00BB0688" w:rsidRPr="006F1EFE" w:rsidRDefault="00BB0688" w:rsidP="00BB0688">
      <w:pPr>
        <w:rPr>
          <w:lang w:val="en-CA" w:eastAsia="de-DE"/>
          <w:rPrChange w:id="5926" w:author="Jens-Rainer Ohm" w:date="2026-07-18T09:33:00Z">
            <w:rPr>
              <w:lang w:val="en-CA" w:eastAsia="de-DE"/>
            </w:rPr>
          </w:rPrChange>
        </w:rPr>
      </w:pPr>
      <w:r w:rsidRPr="006F1EFE">
        <w:rPr>
          <w:lang w:val="en-CA" w:eastAsia="de-DE"/>
          <w:rPrChange w:id="5927" w:author="Jens-Rainer Ohm" w:date="2026-07-18T09:33:00Z">
            <w:rPr>
              <w:lang w:val="en-CA" w:eastAsia="de-DE"/>
            </w:rPr>
          </w:rPrChange>
        </w:rPr>
        <w:t>JVET-AP1004 Errata report items for VVC, VSEI, HEVC, AVC, and Video CICP [Posted 2026-05-15]</w:t>
      </w:r>
    </w:p>
    <w:p w14:paraId="74814EA7" w14:textId="77777777" w:rsidR="00BB0688" w:rsidRPr="006F1EFE" w:rsidRDefault="00BB0688" w:rsidP="00BB0688">
      <w:pPr>
        <w:rPr>
          <w:lang w:val="en-CA" w:eastAsia="de-DE"/>
          <w:rPrChange w:id="5928" w:author="Jens-Rainer Ohm" w:date="2026-07-18T09:33:00Z">
            <w:rPr>
              <w:lang w:val="en-CA" w:eastAsia="de-DE"/>
            </w:rPr>
          </w:rPrChange>
        </w:rPr>
      </w:pPr>
      <w:r w:rsidRPr="006F1EFE">
        <w:rPr>
          <w:lang w:val="en-CA" w:eastAsia="de-DE"/>
          <w:rPrChange w:id="5929" w:author="Jens-Rainer Ohm" w:date="2026-07-18T09:33:00Z">
            <w:rPr>
              <w:lang w:val="en-CA" w:eastAsia="de-DE"/>
            </w:rPr>
          </w:rPrChange>
        </w:rPr>
        <w:lastRenderedPageBreak/>
        <w:t>JVET-AP1005 Future CICP extensions (Draft 3) [Posted 2026-06-11]</w:t>
      </w:r>
    </w:p>
    <w:p w14:paraId="1FB35EE5" w14:textId="77777777" w:rsidR="00BB0688" w:rsidRPr="006F1EFE" w:rsidRDefault="00BB0688" w:rsidP="00BB0688">
      <w:pPr>
        <w:rPr>
          <w:lang w:val="en-CA" w:eastAsia="de-DE"/>
          <w:rPrChange w:id="5930" w:author="Jens-Rainer Ohm" w:date="2026-07-18T09:33:00Z">
            <w:rPr>
              <w:lang w:val="en-CA" w:eastAsia="de-DE"/>
            </w:rPr>
          </w:rPrChange>
        </w:rPr>
      </w:pPr>
      <w:r w:rsidRPr="006F1EFE">
        <w:rPr>
          <w:lang w:val="en-CA" w:eastAsia="de-DE"/>
          <w:rPrChange w:id="5931" w:author="Jens-Rainer Ohm" w:date="2026-07-18T09:33:00Z">
            <w:rPr>
              <w:lang w:val="en-CA" w:eastAsia="de-DE"/>
            </w:rPr>
          </w:rPrChange>
        </w:rPr>
        <w:t>JVET-AP1006 HEVC additional profiles (Draft 1) [Posted 2026-06-10]</w:t>
      </w:r>
    </w:p>
    <w:p w14:paraId="3F4C4558" w14:textId="77777777" w:rsidR="00BB0688" w:rsidRPr="006F1EFE" w:rsidRDefault="00BB0688" w:rsidP="00BB0688">
      <w:pPr>
        <w:rPr>
          <w:lang w:val="en-CA" w:eastAsia="de-DE"/>
          <w:rPrChange w:id="5932" w:author="Jens-Rainer Ohm" w:date="2026-07-18T09:33:00Z">
            <w:rPr>
              <w:lang w:val="en-CA" w:eastAsia="de-DE"/>
            </w:rPr>
          </w:rPrChange>
        </w:rPr>
      </w:pPr>
      <w:r w:rsidRPr="006F1EFE">
        <w:rPr>
          <w:lang w:val="en-CA" w:eastAsia="de-DE"/>
          <w:rPrChange w:id="5933" w:author="Jens-Rainer Ohm" w:date="2026-07-18T09:33:00Z">
            <w:rPr>
              <w:lang w:val="en-CA" w:eastAsia="de-DE"/>
            </w:rPr>
          </w:rPrChange>
        </w:rPr>
        <w:t xml:space="preserve">JVET-AP1008 Conformance testing for HEVC </w:t>
      </w:r>
      <w:proofErr w:type="spellStart"/>
      <w:r w:rsidRPr="006F1EFE">
        <w:rPr>
          <w:lang w:val="en-CA" w:eastAsia="de-DE"/>
          <w:rPrChange w:id="5934" w:author="Jens-Rainer Ohm" w:date="2026-07-18T09:33:00Z">
            <w:rPr>
              <w:lang w:val="en-CA" w:eastAsia="de-DE"/>
            </w:rPr>
          </w:rPrChange>
        </w:rPr>
        <w:t>multiview</w:t>
      </w:r>
      <w:proofErr w:type="spellEnd"/>
      <w:r w:rsidRPr="006F1EFE">
        <w:rPr>
          <w:lang w:val="en-CA" w:eastAsia="de-DE"/>
          <w:rPrChange w:id="5935" w:author="Jens-Rainer Ohm" w:date="2026-07-18T09:33:00Z">
            <w:rPr>
              <w:lang w:val="en-CA" w:eastAsia="de-DE"/>
            </w:rPr>
          </w:rPrChange>
        </w:rPr>
        <w:t xml:space="preserve"> extended and monochrome profiles (Draft 2) [Posted 2026-06-20]</w:t>
      </w:r>
    </w:p>
    <w:p w14:paraId="6C0D05C0" w14:textId="77777777" w:rsidR="00BB0688" w:rsidRPr="006F1EFE" w:rsidRDefault="00BB0688" w:rsidP="00BB0688">
      <w:pPr>
        <w:rPr>
          <w:lang w:val="en-CA" w:eastAsia="de-DE"/>
          <w:rPrChange w:id="5936" w:author="Jens-Rainer Ohm" w:date="2026-07-18T09:33:00Z">
            <w:rPr>
              <w:lang w:val="en-CA" w:eastAsia="de-DE"/>
            </w:rPr>
          </w:rPrChange>
        </w:rPr>
      </w:pPr>
      <w:r w:rsidRPr="006F1EFE">
        <w:rPr>
          <w:lang w:val="en-CA" w:eastAsia="de-DE"/>
          <w:rPrChange w:id="5937" w:author="Jens-Rainer Ohm" w:date="2026-07-18T09:33:00Z">
            <w:rPr>
              <w:lang w:val="en-CA" w:eastAsia="de-DE"/>
            </w:rPr>
          </w:rPrChange>
        </w:rPr>
        <w:t>JVET-AP1016 AVC with extensions and corrections (Draft 6) [Posted 2026-05-14]</w:t>
      </w:r>
    </w:p>
    <w:p w14:paraId="4AA28D36" w14:textId="77777777" w:rsidR="00BB0688" w:rsidRPr="006F1EFE" w:rsidRDefault="00BB0688" w:rsidP="00BB0688">
      <w:pPr>
        <w:rPr>
          <w:lang w:val="en-CA" w:eastAsia="de-DE"/>
          <w:rPrChange w:id="5938" w:author="Jens-Rainer Ohm" w:date="2026-07-18T09:33:00Z">
            <w:rPr>
              <w:lang w:val="en-CA" w:eastAsia="de-DE"/>
            </w:rPr>
          </w:rPrChange>
        </w:rPr>
      </w:pPr>
      <w:r w:rsidRPr="006F1EFE">
        <w:rPr>
          <w:lang w:val="en-CA" w:eastAsia="de-DE"/>
          <w:rPrChange w:id="5939" w:author="Jens-Rainer Ohm" w:date="2026-07-18T09:33:00Z">
            <w:rPr>
              <w:lang w:val="en-CA" w:eastAsia="de-DE"/>
            </w:rPr>
          </w:rPrChange>
        </w:rPr>
        <w:t xml:space="preserve">JVET-AP2010 VTM and HM common test conditions and software reference configurations for SDR 4:2:0 </w:t>
      </w:r>
      <w:proofErr w:type="gramStart"/>
      <w:r w:rsidRPr="006F1EFE">
        <w:rPr>
          <w:lang w:val="en-CA" w:eastAsia="de-DE"/>
          <w:rPrChange w:id="5940" w:author="Jens-Rainer Ohm" w:date="2026-07-18T09:33:00Z">
            <w:rPr>
              <w:lang w:val="en-CA" w:eastAsia="de-DE"/>
            </w:rPr>
          </w:rPrChange>
        </w:rPr>
        <w:t>10 bit</w:t>
      </w:r>
      <w:proofErr w:type="gramEnd"/>
      <w:r w:rsidRPr="006F1EFE">
        <w:rPr>
          <w:lang w:val="en-CA" w:eastAsia="de-DE"/>
          <w:rPrChange w:id="5941" w:author="Jens-Rainer Ohm" w:date="2026-07-18T09:33:00Z">
            <w:rPr>
              <w:lang w:val="en-CA" w:eastAsia="de-DE"/>
            </w:rPr>
          </w:rPrChange>
        </w:rPr>
        <w:t xml:space="preserve"> video [Posted 2026-05-28]</w:t>
      </w:r>
    </w:p>
    <w:p w14:paraId="59103133" w14:textId="77777777" w:rsidR="00BB0688" w:rsidRPr="006F1EFE" w:rsidRDefault="00BB0688" w:rsidP="00BB0688">
      <w:pPr>
        <w:rPr>
          <w:lang w:val="en-CA" w:eastAsia="de-DE"/>
          <w:rPrChange w:id="5942" w:author="Jens-Rainer Ohm" w:date="2026-07-18T09:33:00Z">
            <w:rPr>
              <w:lang w:val="en-CA" w:eastAsia="de-DE"/>
            </w:rPr>
          </w:rPrChange>
        </w:rPr>
      </w:pPr>
      <w:r w:rsidRPr="006F1EFE">
        <w:rPr>
          <w:lang w:val="en-CA" w:eastAsia="de-DE"/>
          <w:rPrChange w:id="5943" w:author="Jens-Rainer Ohm" w:date="2026-07-18T09:33:00Z">
            <w:rPr>
              <w:lang w:val="en-CA" w:eastAsia="de-DE"/>
            </w:rPr>
          </w:rPrChange>
        </w:rPr>
        <w:t>JVET-AP2016 Common test conditions and evaluation procedures for neural network-based video coding technology [Posted 2026-05-24]</w:t>
      </w:r>
    </w:p>
    <w:p w14:paraId="5D3C5089" w14:textId="77777777" w:rsidR="00BB0688" w:rsidRPr="006F1EFE" w:rsidRDefault="00BB0688" w:rsidP="00BB0688">
      <w:pPr>
        <w:rPr>
          <w:lang w:val="en-CA" w:eastAsia="de-DE"/>
          <w:rPrChange w:id="5944" w:author="Jens-Rainer Ohm" w:date="2026-07-18T09:33:00Z">
            <w:rPr>
              <w:lang w:val="en-CA" w:eastAsia="de-DE"/>
            </w:rPr>
          </w:rPrChange>
        </w:rPr>
      </w:pPr>
      <w:r w:rsidRPr="006F1EFE">
        <w:rPr>
          <w:lang w:val="en-CA" w:eastAsia="de-DE"/>
          <w:rPrChange w:id="5945" w:author="Jens-Rainer Ohm" w:date="2026-07-18T09:33:00Z">
            <w:rPr>
              <w:lang w:val="en-CA" w:eastAsia="de-DE"/>
            </w:rPr>
          </w:rPrChange>
        </w:rPr>
        <w:t>JVET-AP2019 Description of algorithms version 15 and software version 17 in neural network-based video coding (NNVC) [Posted 2026-06-30]</w:t>
      </w:r>
    </w:p>
    <w:p w14:paraId="6DEA7DE5" w14:textId="77777777" w:rsidR="00BB0688" w:rsidRPr="006F1EFE" w:rsidRDefault="00BB0688" w:rsidP="00BB0688">
      <w:pPr>
        <w:rPr>
          <w:lang w:val="en-CA" w:eastAsia="de-DE"/>
          <w:rPrChange w:id="5946" w:author="Jens-Rainer Ohm" w:date="2026-07-18T09:33:00Z">
            <w:rPr>
              <w:lang w:val="en-CA" w:eastAsia="de-DE"/>
            </w:rPr>
          </w:rPrChange>
        </w:rPr>
      </w:pPr>
      <w:r w:rsidRPr="006F1EFE">
        <w:rPr>
          <w:lang w:val="en-CA" w:eastAsia="de-DE"/>
          <w:rPrChange w:id="5947" w:author="Jens-Rainer Ohm" w:date="2026-07-18T09:33:00Z">
            <w:rPr>
              <w:lang w:val="en-CA" w:eastAsia="de-DE"/>
            </w:rPr>
          </w:rPrChange>
        </w:rPr>
        <w:t>JVET-AP2020 Film grain synthesis technology for video applications ed. 2 (Draft 5) [Posted 2026-07-06]</w:t>
      </w:r>
    </w:p>
    <w:p w14:paraId="57ECAA22" w14:textId="77777777" w:rsidR="00BB0688" w:rsidRPr="006F1EFE" w:rsidRDefault="00BB0688" w:rsidP="00BB0688">
      <w:pPr>
        <w:rPr>
          <w:lang w:val="en-CA" w:eastAsia="de-DE"/>
          <w:rPrChange w:id="5948" w:author="Jens-Rainer Ohm" w:date="2026-07-18T09:33:00Z">
            <w:rPr>
              <w:lang w:val="en-CA" w:eastAsia="de-DE"/>
            </w:rPr>
          </w:rPrChange>
        </w:rPr>
      </w:pPr>
      <w:r w:rsidRPr="006F1EFE">
        <w:rPr>
          <w:lang w:val="en-CA" w:eastAsia="de-DE"/>
          <w:rPrChange w:id="5949" w:author="Jens-Rainer Ohm" w:date="2026-07-18T09:33:00Z">
            <w:rPr>
              <w:lang w:val="en-CA" w:eastAsia="de-DE"/>
            </w:rPr>
          </w:rPrChange>
        </w:rPr>
        <w:t xml:space="preserve">JVET-AP2023 Exploration experiment on neural network-based video coding (EE1) </w:t>
      </w:r>
      <w:bookmarkStart w:id="5950" w:name="_Hlk234145786"/>
      <w:r w:rsidRPr="006F1EFE">
        <w:rPr>
          <w:lang w:val="en-CA" w:eastAsia="de-DE"/>
          <w:rPrChange w:id="5951" w:author="Jens-Rainer Ohm" w:date="2026-07-18T09:33:00Z">
            <w:rPr>
              <w:lang w:val="en-CA" w:eastAsia="de-DE"/>
            </w:rPr>
          </w:rPrChange>
        </w:rPr>
        <w:t>[Posted 2026-04-30, last update 2026-05-18]</w:t>
      </w:r>
      <w:bookmarkEnd w:id="5950"/>
    </w:p>
    <w:p w14:paraId="2D47C294" w14:textId="77777777" w:rsidR="00BB0688" w:rsidRPr="006F1EFE" w:rsidRDefault="00BB0688" w:rsidP="00BB0688">
      <w:pPr>
        <w:rPr>
          <w:lang w:val="en-CA" w:eastAsia="de-DE"/>
          <w:rPrChange w:id="5952" w:author="Jens-Rainer Ohm" w:date="2026-07-18T09:33:00Z">
            <w:rPr>
              <w:lang w:val="en-CA" w:eastAsia="de-DE"/>
            </w:rPr>
          </w:rPrChange>
        </w:rPr>
      </w:pPr>
      <w:r w:rsidRPr="006F1EFE">
        <w:rPr>
          <w:lang w:val="en-CA" w:eastAsia="de-DE"/>
          <w:rPrChange w:id="5953" w:author="Jens-Rainer Ohm" w:date="2026-07-18T09:33:00Z">
            <w:rPr>
              <w:lang w:val="en-CA" w:eastAsia="de-DE"/>
            </w:rPr>
          </w:rPrChange>
        </w:rPr>
        <w:t>JVET-AP2025 Algorithm description o Enhanced Compression Model 20 (ECM 20) [Posted 2026-06-19]</w:t>
      </w:r>
    </w:p>
    <w:p w14:paraId="350074A5" w14:textId="77777777" w:rsidR="00BB0688" w:rsidRPr="006F1EFE" w:rsidRDefault="00BB0688" w:rsidP="00BB0688">
      <w:pPr>
        <w:rPr>
          <w:lang w:val="en-CA" w:eastAsia="de-DE"/>
          <w:rPrChange w:id="5954" w:author="Jens-Rainer Ohm" w:date="2026-07-18T09:33:00Z">
            <w:rPr>
              <w:lang w:val="en-CA" w:eastAsia="de-DE"/>
            </w:rPr>
          </w:rPrChange>
        </w:rPr>
      </w:pPr>
      <w:r w:rsidRPr="006F1EFE">
        <w:rPr>
          <w:lang w:val="en-CA" w:eastAsia="de-DE"/>
          <w:rPrChange w:id="5955" w:author="Jens-Rainer Ohm" w:date="2026-07-18T09:33:00Z">
            <w:rPr>
              <w:lang w:val="en-CA" w:eastAsia="de-DE"/>
            </w:rPr>
          </w:rPrChange>
        </w:rPr>
        <w:t>JVET-AP2026 Final draft Joint Call for Proposals on video compression with capability beyond VVC [Posted 2026-05-08]</w:t>
      </w:r>
    </w:p>
    <w:p w14:paraId="6D879F5A" w14:textId="77777777" w:rsidR="00BB0688" w:rsidRPr="006F1EFE" w:rsidRDefault="00BB0688" w:rsidP="00BB0688">
      <w:pPr>
        <w:rPr>
          <w:lang w:val="en-CA" w:eastAsia="de-DE"/>
          <w:rPrChange w:id="5956" w:author="Jens-Rainer Ohm" w:date="2026-07-18T09:33:00Z">
            <w:rPr>
              <w:lang w:val="en-CA" w:eastAsia="de-DE"/>
            </w:rPr>
          </w:rPrChange>
        </w:rPr>
      </w:pPr>
      <w:r w:rsidRPr="006F1EFE">
        <w:rPr>
          <w:lang w:val="en-CA" w:eastAsia="de-DE"/>
          <w:rPrChange w:id="5957" w:author="Jens-Rainer Ohm" w:date="2026-07-18T09:33:00Z">
            <w:rPr>
              <w:lang w:val="en-CA" w:eastAsia="de-DE"/>
            </w:rPr>
          </w:rPrChange>
        </w:rPr>
        <w:t>JVET-AP2028 Common test conditions on Gaussian splat coding [Posted 2026-06-30]</w:t>
      </w:r>
    </w:p>
    <w:p w14:paraId="06F92F7E" w14:textId="77777777" w:rsidR="00BB0688" w:rsidRPr="006F1EFE" w:rsidRDefault="00BB0688" w:rsidP="00BB0688">
      <w:pPr>
        <w:rPr>
          <w:lang w:val="en-CA" w:eastAsia="de-DE"/>
          <w:rPrChange w:id="5958" w:author="Jens-Rainer Ohm" w:date="2026-07-18T09:33:00Z">
            <w:rPr>
              <w:lang w:val="en-CA" w:eastAsia="de-DE"/>
            </w:rPr>
          </w:rPrChange>
        </w:rPr>
      </w:pPr>
      <w:r w:rsidRPr="006F1EFE">
        <w:rPr>
          <w:lang w:val="en-CA" w:eastAsia="de-DE"/>
          <w:rPrChange w:id="5959" w:author="Jens-Rainer Ohm" w:date="2026-07-18T09:33:00Z">
            <w:rPr>
              <w:lang w:val="en-CA" w:eastAsia="de-DE"/>
            </w:rPr>
          </w:rPrChange>
        </w:rPr>
        <w:t>JVET-AP2032 Technologies under consideration for future extensions of VSEI (version 12) [Posted 2026-06-11, last update 2026-06-29]</w:t>
      </w:r>
    </w:p>
    <w:p w14:paraId="209FA88D" w14:textId="77777777" w:rsidR="00BB0688" w:rsidRPr="006F1EFE" w:rsidRDefault="00BB0688" w:rsidP="00BB0688">
      <w:pPr>
        <w:numPr>
          <w:ilvl w:val="0"/>
          <w:numId w:val="9"/>
        </w:numPr>
        <w:rPr>
          <w:lang w:val="en-CA" w:eastAsia="de-DE"/>
          <w:rPrChange w:id="5960" w:author="Jens-Rainer Ohm" w:date="2026-07-18T09:33:00Z">
            <w:rPr>
              <w:lang w:val="en-CA" w:eastAsia="de-DE"/>
            </w:rPr>
          </w:rPrChange>
        </w:rPr>
      </w:pPr>
      <w:r w:rsidRPr="006F1EFE">
        <w:rPr>
          <w:lang w:val="en-CA" w:eastAsia="de-DE"/>
          <w:rPrChange w:id="5961" w:author="Jens-Rainer Ohm" w:date="2026-07-18T09:33:00Z">
            <w:rPr>
              <w:lang w:val="en-CA" w:eastAsia="de-DE"/>
            </w:rPr>
          </w:rPrChange>
        </w:rPr>
        <w:t>JVET-AP2033 Report of verification tests on VVC multi-layer coding [Posted 2026-07-06]</w:t>
      </w:r>
    </w:p>
    <w:p w14:paraId="2811F068" w14:textId="77777777" w:rsidR="00BB0688" w:rsidRPr="006F1EFE" w:rsidRDefault="00BB0688" w:rsidP="00BB0688">
      <w:pPr>
        <w:rPr>
          <w:lang w:val="en-CA" w:eastAsia="de-DE"/>
          <w:rPrChange w:id="5962" w:author="Jens-Rainer Ohm" w:date="2026-07-18T09:33:00Z">
            <w:rPr>
              <w:lang w:val="en-CA" w:eastAsia="de-DE"/>
            </w:rPr>
          </w:rPrChange>
        </w:rPr>
      </w:pPr>
      <w:r w:rsidRPr="006F1EFE">
        <w:rPr>
          <w:lang w:val="en-CA" w:eastAsia="de-DE"/>
          <w:rPrChange w:id="5963" w:author="Jens-Rainer Ohm" w:date="2026-07-18T09:33:00Z">
            <w:rPr>
              <w:lang w:val="en-CA" w:eastAsia="de-DE"/>
            </w:rPr>
          </w:rPrChange>
        </w:rPr>
        <w:t xml:space="preserve">The eighteen </w:t>
      </w:r>
      <w:r w:rsidRPr="006F1EFE">
        <w:rPr>
          <w:i/>
          <w:lang w:val="en-CA" w:eastAsia="de-DE"/>
          <w:rPrChange w:id="5964" w:author="Jens-Rainer Ohm" w:date="2026-07-18T09:33:00Z">
            <w:rPr>
              <w:i/>
              <w:lang w:val="en-CA" w:eastAsia="de-DE"/>
            </w:rPr>
          </w:rPrChange>
        </w:rPr>
        <w:t>ad hoc</w:t>
      </w:r>
      <w:r w:rsidRPr="006F1EFE">
        <w:rPr>
          <w:lang w:val="en-CA" w:eastAsia="de-DE"/>
          <w:rPrChange w:id="5965" w:author="Jens-Rainer Ohm" w:date="2026-07-18T09:33:00Z">
            <w:rPr>
              <w:lang w:val="en-CA" w:eastAsia="de-DE"/>
            </w:rPr>
          </w:rPrChange>
        </w:rPr>
        <w:t xml:space="preserve"> groups had made progress, and reports from those activities had been submitted. A report from the Joint AHG on Gaussian splat coding (together with WG 4 and WG 7) is expected during the meeting; a meeting of that AHG will be conducted at the ITU headquarters during the weekend of 11 and 12 July. Numerous teleconferences had been held by AHGs. Furthermore, one exploration experiments (EE) on neural network-based video coding, as well as a joint EE on Gaussian splat coding (under the JAHG) were conducted.</w:t>
      </w:r>
    </w:p>
    <w:p w14:paraId="53408EB0" w14:textId="77777777" w:rsidR="00BB0688" w:rsidRPr="006F1EFE" w:rsidRDefault="00BB0688" w:rsidP="00BB0688">
      <w:pPr>
        <w:rPr>
          <w:lang w:val="en-CA" w:eastAsia="de-DE"/>
          <w:rPrChange w:id="5966" w:author="Jens-Rainer Ohm" w:date="2026-07-18T09:33:00Z">
            <w:rPr>
              <w:lang w:val="en-CA" w:eastAsia="de-DE"/>
            </w:rPr>
          </w:rPrChange>
        </w:rPr>
      </w:pPr>
      <w:r w:rsidRPr="006F1EFE">
        <w:rPr>
          <w:lang w:val="en-CA" w:eastAsia="de-DE"/>
          <w:rPrChange w:id="5967" w:author="Jens-Rainer Ohm" w:date="2026-07-18T09:33:00Z">
            <w:rPr>
              <w:lang w:val="en-CA" w:eastAsia="de-DE"/>
            </w:rPr>
          </w:rPrChange>
        </w:rPr>
        <w:t>The arrangements for the 43</w:t>
      </w:r>
      <w:r w:rsidRPr="006F1EFE">
        <w:rPr>
          <w:vertAlign w:val="superscript"/>
          <w:lang w:val="en-CA" w:eastAsia="de-DE"/>
          <w:rPrChange w:id="5968" w:author="Jens-Rainer Ohm" w:date="2026-07-18T09:33:00Z">
            <w:rPr>
              <w:vertAlign w:val="superscript"/>
              <w:lang w:val="en-CA" w:eastAsia="de-DE"/>
            </w:rPr>
          </w:rPrChange>
        </w:rPr>
        <w:t>rd</w:t>
      </w:r>
      <w:r w:rsidRPr="006F1EFE">
        <w:rPr>
          <w:lang w:val="en-CA" w:eastAsia="de-DE"/>
          <w:rPrChange w:id="5969" w:author="Jens-Rainer Ohm" w:date="2026-07-18T09:33:00Z">
            <w:rPr>
              <w:lang w:val="en-CA" w:eastAsia="de-DE"/>
            </w:rPr>
          </w:rPrChange>
        </w:rPr>
        <w:t xml:space="preserve"> meeting had been announced in the JVET reflector, in the JVET logistics document </w:t>
      </w:r>
      <w:r w:rsidR="00C45FD9" w:rsidRPr="006F1EFE">
        <w:rPr>
          <w:lang w:val="en-CA"/>
          <w:rPrChange w:id="5970" w:author="Jens-Rainer Ohm" w:date="2026-07-18T09:33:00Z">
            <w:rPr/>
          </w:rPrChange>
        </w:rPr>
        <w:fldChar w:fldCharType="begin"/>
      </w:r>
      <w:r w:rsidR="00C45FD9" w:rsidRPr="006F1EFE">
        <w:rPr>
          <w:lang w:val="en-CA"/>
          <w:rPrChange w:id="5971" w:author="Jens-Rainer Ohm" w:date="2026-07-18T09:33:00Z">
            <w:rPr/>
          </w:rPrChange>
        </w:rPr>
        <w:instrText xml:space="preserve"> HYPERLINK "https://www.itu.int/wftp3/av-arch/jvet-site/2026_07_AQ_Geneva/JVET-AQ_Logistics.docx" </w:instrText>
      </w:r>
      <w:r w:rsidR="00C45FD9" w:rsidRPr="006F1EFE">
        <w:rPr>
          <w:lang w:val="en-CA"/>
          <w:rPrChange w:id="5972" w:author="Jens-Rainer Ohm" w:date="2026-07-18T09:33:00Z">
            <w:rPr/>
          </w:rPrChange>
        </w:rPr>
        <w:fldChar w:fldCharType="separate"/>
      </w:r>
      <w:r w:rsidRPr="006F1EFE">
        <w:rPr>
          <w:rStyle w:val="Hyperlink"/>
          <w:lang w:val="en-CA" w:eastAsia="de-DE"/>
          <w:rPrChange w:id="5973" w:author="Jens-Rainer Ohm" w:date="2026-07-18T09:33:00Z">
            <w:rPr>
              <w:rStyle w:val="Hyperlink"/>
              <w:lang w:val="en-CA" w:eastAsia="de-DE"/>
            </w:rPr>
          </w:rPrChange>
        </w:rPr>
        <w:t>https://www.itu.int/wftp3/av-arch/jvet-site/2026_07_AQ_Geneva/JVET-AQ_Logistics.docx</w:t>
      </w:r>
      <w:r w:rsidR="00C45FD9" w:rsidRPr="006F1EFE">
        <w:rPr>
          <w:rStyle w:val="Hyperlink"/>
          <w:lang w:val="en-CA" w:eastAsia="de-DE"/>
          <w:rPrChange w:id="5974" w:author="Jens-Rainer Ohm" w:date="2026-07-18T09:33:00Z">
            <w:rPr>
              <w:rStyle w:val="Hyperlink"/>
              <w:lang w:val="en-CA" w:eastAsia="de-DE"/>
            </w:rPr>
          </w:rPrChange>
        </w:rPr>
        <w:fldChar w:fldCharType="end"/>
      </w:r>
      <w:r w:rsidRPr="006F1EFE">
        <w:rPr>
          <w:lang w:val="en-CA" w:eastAsia="de-DE"/>
          <w:rPrChange w:id="5975" w:author="Jens-Rainer Ohm" w:date="2026-07-18T09:33:00Z">
            <w:rPr>
              <w:lang w:val="en-CA" w:eastAsia="de-DE"/>
            </w:rPr>
          </w:rPrChange>
        </w:rPr>
        <w:t>, and in the WG 5 calling notice (N 393) and agenda (N 394) for the 23</w:t>
      </w:r>
      <w:r w:rsidRPr="006F1EFE">
        <w:rPr>
          <w:vertAlign w:val="superscript"/>
          <w:lang w:val="en-CA" w:eastAsia="de-DE"/>
          <w:rPrChange w:id="5976" w:author="Jens-Rainer Ohm" w:date="2026-07-18T09:33:00Z">
            <w:rPr>
              <w:vertAlign w:val="superscript"/>
              <w:lang w:val="en-CA" w:eastAsia="de-DE"/>
            </w:rPr>
          </w:rPrChange>
        </w:rPr>
        <w:t xml:space="preserve">rd </w:t>
      </w:r>
      <w:r w:rsidRPr="006F1EFE">
        <w:rPr>
          <w:lang w:val="en-CA" w:eastAsia="de-DE"/>
          <w:rPrChange w:id="5977" w:author="Jens-Rainer Ohm" w:date="2026-07-18T09:33:00Z">
            <w:rPr>
              <w:lang w:val="en-CA" w:eastAsia="de-DE"/>
            </w:rPr>
          </w:rPrChange>
        </w:rPr>
        <w:t>WG 5 meeting.</w:t>
      </w:r>
    </w:p>
    <w:p w14:paraId="6EAEC5A9" w14:textId="77777777" w:rsidR="00BB0688" w:rsidRPr="006F1EFE" w:rsidRDefault="00BB0688" w:rsidP="00BB0688">
      <w:pPr>
        <w:rPr>
          <w:lang w:val="en-CA" w:eastAsia="de-DE"/>
          <w:rPrChange w:id="5978" w:author="Jens-Rainer Ohm" w:date="2026-07-18T09:33:00Z">
            <w:rPr>
              <w:lang w:val="en-CA" w:eastAsia="de-DE"/>
            </w:rPr>
          </w:rPrChange>
        </w:rPr>
      </w:pPr>
      <w:r w:rsidRPr="006F1EFE">
        <w:rPr>
          <w:lang w:val="en-CA" w:eastAsia="de-DE"/>
          <w:rPrChange w:id="5979" w:author="Jens-Rainer Ohm" w:date="2026-07-18T09:33:00Z">
            <w:rPr>
              <w:lang w:val="en-CA" w:eastAsia="de-DE"/>
            </w:rPr>
          </w:rPrChange>
        </w:rPr>
        <w:t xml:space="preserve">Software integration was finalized approximately according to the plan. </w:t>
      </w:r>
    </w:p>
    <w:p w14:paraId="41E1C86D" w14:textId="77777777" w:rsidR="00BB0688" w:rsidRPr="006F1EFE" w:rsidRDefault="00BB0688" w:rsidP="00BB0688">
      <w:pPr>
        <w:rPr>
          <w:lang w:val="en-CA" w:eastAsia="de-DE"/>
          <w:rPrChange w:id="5980" w:author="Jens-Rainer Ohm" w:date="2026-07-18T09:33:00Z">
            <w:rPr>
              <w:lang w:val="en-CA" w:eastAsia="de-DE"/>
            </w:rPr>
          </w:rPrChange>
        </w:rPr>
      </w:pPr>
      <w:r w:rsidRPr="006F1EFE">
        <w:rPr>
          <w:lang w:val="en-CA" w:eastAsia="de-DE"/>
          <w:rPrChange w:id="5981" w:author="Jens-Rainer Ohm" w:date="2026-07-18T09:33:00Z">
            <w:rPr>
              <w:lang w:val="en-CA" w:eastAsia="de-DE"/>
            </w:rPr>
          </w:rPrChang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0DD2C3F5" w14:textId="77777777" w:rsidR="00BB0688" w:rsidRPr="006F1EFE" w:rsidRDefault="00BB0688" w:rsidP="00BB0688">
      <w:pPr>
        <w:rPr>
          <w:lang w:val="en-CA" w:eastAsia="de-DE"/>
          <w:rPrChange w:id="5982" w:author="Jens-Rainer Ohm" w:date="2026-07-18T09:33:00Z">
            <w:rPr>
              <w:lang w:val="en-CA" w:eastAsia="de-DE"/>
            </w:rPr>
          </w:rPrChange>
        </w:rPr>
      </w:pPr>
      <w:r w:rsidRPr="006F1EFE">
        <w:rPr>
          <w:lang w:val="en-CA" w:eastAsia="de-DE"/>
          <w:rPrChange w:id="5983" w:author="Jens-Rainer Ohm" w:date="2026-07-18T09:33:00Z">
            <w:rPr>
              <w:lang w:val="en-CA" w:eastAsia="de-DE"/>
            </w:rPr>
          </w:rPrChange>
        </w:rPr>
        <w:t>Around 165 input contributions (not counting the AHG reports, summary reports and crosschecks) had been registered for consideration at the current meeting.</w:t>
      </w:r>
    </w:p>
    <w:p w14:paraId="69B456FB" w14:textId="77777777" w:rsidR="00BB0688" w:rsidRPr="006F1EFE" w:rsidRDefault="00BB0688" w:rsidP="00BB0688">
      <w:pPr>
        <w:rPr>
          <w:lang w:val="en-CA" w:eastAsia="de-DE"/>
          <w:rPrChange w:id="5984" w:author="Jens-Rainer Ohm" w:date="2026-07-18T09:33:00Z">
            <w:rPr>
              <w:lang w:val="en-CA" w:eastAsia="de-DE"/>
            </w:rPr>
          </w:rPrChange>
        </w:rPr>
      </w:pPr>
      <w:r w:rsidRPr="006F1EFE">
        <w:rPr>
          <w:lang w:val="en-CA" w:eastAsia="de-DE"/>
          <w:rPrChange w:id="5985" w:author="Jens-Rainer Ohm" w:date="2026-07-18T09:33:00Z">
            <w:rPr>
              <w:lang w:val="en-CA" w:eastAsia="de-DE"/>
            </w:rPr>
          </w:rPrChang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79D83D" w14:textId="77777777" w:rsidR="00BB0688" w:rsidRPr="006F1EFE" w:rsidRDefault="00BB0688" w:rsidP="00BB0688">
      <w:pPr>
        <w:numPr>
          <w:ilvl w:val="0"/>
          <w:numId w:val="9"/>
        </w:numPr>
        <w:rPr>
          <w:lang w:val="en-CA" w:eastAsia="de-DE"/>
          <w:rPrChange w:id="5986" w:author="Jens-Rainer Ohm" w:date="2026-07-18T09:33:00Z">
            <w:rPr>
              <w:lang w:val="en-CA" w:eastAsia="de-DE"/>
            </w:rPr>
          </w:rPrChange>
        </w:rPr>
      </w:pPr>
      <w:r w:rsidRPr="006F1EFE">
        <w:rPr>
          <w:i/>
          <w:lang w:val="en-CA" w:eastAsia="de-DE"/>
          <w:rPrChange w:id="5987" w:author="Jens-Rainer Ohm" w:date="2026-07-18T09:33:00Z">
            <w:rPr>
              <w:i/>
              <w:lang w:val="en-CA" w:eastAsia="de-DE"/>
            </w:rPr>
          </w:rPrChange>
        </w:rPr>
        <w:lastRenderedPageBreak/>
        <w:t>High Efficiency Video Coding</w:t>
      </w:r>
      <w:r w:rsidRPr="006F1EFE">
        <w:rPr>
          <w:lang w:val="en-CA" w:eastAsia="de-DE"/>
          <w:rPrChange w:id="5988" w:author="Jens-Rainer Ohm" w:date="2026-07-18T09:33:00Z">
            <w:rPr>
              <w:lang w:val="en-CA" w:eastAsia="de-DE"/>
            </w:rPr>
          </w:rPrChange>
        </w:rPr>
        <w:t xml:space="preserve"> (HEVC) and its extensions, the development of associated conformance test sets, reference software, verification testing, maintenance, and non-normative guidance information,</w:t>
      </w:r>
    </w:p>
    <w:p w14:paraId="4B697C11" w14:textId="77777777" w:rsidR="00BB0688" w:rsidRPr="006F1EFE" w:rsidRDefault="00BB0688" w:rsidP="00BB0688">
      <w:pPr>
        <w:numPr>
          <w:ilvl w:val="0"/>
          <w:numId w:val="9"/>
        </w:numPr>
        <w:rPr>
          <w:lang w:val="en-CA" w:eastAsia="de-DE"/>
          <w:rPrChange w:id="5989" w:author="Jens-Rainer Ohm" w:date="2026-07-18T09:33:00Z">
            <w:rPr>
              <w:lang w:val="en-CA" w:eastAsia="de-DE"/>
            </w:rPr>
          </w:rPrChange>
        </w:rPr>
      </w:pPr>
      <w:r w:rsidRPr="006F1EFE">
        <w:rPr>
          <w:lang w:val="en-CA" w:eastAsia="de-DE"/>
          <w:rPrChange w:id="5990" w:author="Jens-Rainer Ohm" w:date="2026-07-18T09:33:00Z">
            <w:rPr>
              <w:lang w:val="en-CA" w:eastAsia="de-DE"/>
            </w:rPr>
          </w:rPrChange>
        </w:rPr>
        <w:t xml:space="preserve">Specification of </w:t>
      </w:r>
      <w:r w:rsidRPr="006F1EFE">
        <w:rPr>
          <w:i/>
          <w:lang w:val="en-CA" w:eastAsia="de-DE"/>
          <w:rPrChange w:id="5991" w:author="Jens-Rainer Ohm" w:date="2026-07-18T09:33:00Z">
            <w:rPr>
              <w:i/>
              <w:lang w:val="en-CA" w:eastAsia="de-DE"/>
            </w:rPr>
          </w:rPrChange>
        </w:rPr>
        <w:t>Coding-independent Code Points (Video)</w:t>
      </w:r>
      <w:r w:rsidRPr="006F1EFE">
        <w:rPr>
          <w:lang w:val="en-CA" w:eastAsia="de-DE"/>
          <w:rPrChange w:id="5992" w:author="Jens-Rainer Ohm" w:date="2026-07-18T09:33:00Z">
            <w:rPr>
              <w:lang w:val="en-CA" w:eastAsia="de-DE"/>
            </w:rPr>
          </w:rPrChange>
        </w:rPr>
        <w:t xml:space="preserve"> (CICP), and associated technical report(s),</w:t>
      </w:r>
    </w:p>
    <w:p w14:paraId="28C98533" w14:textId="77777777" w:rsidR="00BB0688" w:rsidRPr="006F1EFE" w:rsidRDefault="00BB0688" w:rsidP="00BB0688">
      <w:pPr>
        <w:numPr>
          <w:ilvl w:val="0"/>
          <w:numId w:val="9"/>
        </w:numPr>
        <w:rPr>
          <w:lang w:val="en-CA" w:eastAsia="de-DE"/>
          <w:rPrChange w:id="5993" w:author="Jens-Rainer Ohm" w:date="2026-07-18T09:33:00Z">
            <w:rPr>
              <w:lang w:val="en-CA" w:eastAsia="de-DE"/>
            </w:rPr>
          </w:rPrChange>
        </w:rPr>
      </w:pPr>
      <w:r w:rsidRPr="006F1EFE">
        <w:rPr>
          <w:lang w:val="en-CA" w:eastAsia="de-DE"/>
          <w:rPrChange w:id="5994" w:author="Jens-Rainer Ohm" w:date="2026-07-18T09:33:00Z">
            <w:rPr>
              <w:lang w:val="en-CA" w:eastAsia="de-DE"/>
            </w:rPr>
          </w:rPrChange>
        </w:rPr>
        <w:t xml:space="preserve">Maintenance and enhancement work on the </w:t>
      </w:r>
      <w:r w:rsidRPr="006F1EFE">
        <w:rPr>
          <w:i/>
          <w:lang w:val="en-CA" w:eastAsia="de-DE"/>
          <w:rPrChange w:id="5995" w:author="Jens-Rainer Ohm" w:date="2026-07-18T09:33:00Z">
            <w:rPr>
              <w:i/>
              <w:lang w:val="en-CA" w:eastAsia="de-DE"/>
            </w:rPr>
          </w:rPrChange>
        </w:rPr>
        <w:t>Advanced Video Coding</w:t>
      </w:r>
      <w:r w:rsidRPr="006F1EFE">
        <w:rPr>
          <w:lang w:val="en-CA" w:eastAsia="de-DE"/>
          <w:rPrChange w:id="5996" w:author="Jens-Rainer Ohm" w:date="2026-07-18T09:33:00Z">
            <w:rPr>
              <w:lang w:val="en-CA" w:eastAsia="de-DE"/>
            </w:rPr>
          </w:rPrChange>
        </w:rPr>
        <w:t xml:space="preserve"> (AVC) standard, associated conformance test sets and reference software.</w:t>
      </w:r>
    </w:p>
    <w:p w14:paraId="5607B404" w14:textId="77777777" w:rsidR="00BB0688" w:rsidRPr="006F1EFE" w:rsidRDefault="00BB0688" w:rsidP="00BB0688">
      <w:pPr>
        <w:rPr>
          <w:lang w:val="en-CA" w:eastAsia="de-DE"/>
          <w:rPrChange w:id="5997" w:author="Jens-Rainer Ohm" w:date="2026-07-18T09:33:00Z">
            <w:rPr>
              <w:lang w:val="en-CA" w:eastAsia="de-DE"/>
            </w:rPr>
          </w:rPrChange>
        </w:rPr>
      </w:pPr>
      <w:r w:rsidRPr="006F1EFE">
        <w:rPr>
          <w:lang w:val="en-CA" w:eastAsia="de-DE"/>
          <w:rPrChange w:id="5998" w:author="Jens-Rainer Ohm" w:date="2026-07-18T09:33:00Z">
            <w:rPr>
              <w:lang w:val="en-CA" w:eastAsia="de-DE"/>
            </w:rPr>
          </w:rPrChang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091EA07" w14:textId="77777777" w:rsidR="00BB0688" w:rsidRPr="006F1EFE" w:rsidRDefault="00BB0688" w:rsidP="00BB0688">
      <w:pPr>
        <w:rPr>
          <w:lang w:val="en-CA" w:eastAsia="de-DE"/>
          <w:rPrChange w:id="5999" w:author="Jens-Rainer Ohm" w:date="2026-07-18T09:33:00Z">
            <w:rPr>
              <w:lang w:val="en-CA" w:eastAsia="de-DE"/>
            </w:rPr>
          </w:rPrChange>
        </w:rPr>
      </w:pPr>
      <w:r w:rsidRPr="006F1EFE">
        <w:rPr>
          <w:lang w:val="en-CA" w:eastAsia="de-DE"/>
          <w:rPrChange w:id="6000" w:author="Jens-Rainer Ohm" w:date="2026-07-18T09:33:00Z">
            <w:rPr>
              <w:lang w:val="en-CA" w:eastAsia="de-DE"/>
            </w:rPr>
          </w:rPrChange>
        </w:rPr>
        <w:t>A preliminary basis for the document subject allocation and meeting notes for the 43</w:t>
      </w:r>
      <w:r w:rsidRPr="006F1EFE">
        <w:rPr>
          <w:vertAlign w:val="superscript"/>
          <w:lang w:val="en-CA" w:eastAsia="de-DE"/>
          <w:rPrChange w:id="6001" w:author="Jens-Rainer Ohm" w:date="2026-07-18T09:33:00Z">
            <w:rPr>
              <w:vertAlign w:val="superscript"/>
              <w:lang w:val="en-CA" w:eastAsia="de-DE"/>
            </w:rPr>
          </w:rPrChange>
        </w:rPr>
        <w:t>rd</w:t>
      </w:r>
      <w:r w:rsidRPr="006F1EFE">
        <w:rPr>
          <w:lang w:val="en-CA" w:eastAsia="de-DE"/>
          <w:rPrChange w:id="6002" w:author="Jens-Rainer Ohm" w:date="2026-07-18T09:33:00Z">
            <w:rPr>
              <w:lang w:val="en-CA" w:eastAsia="de-DE"/>
            </w:rPr>
          </w:rPrChange>
        </w:rPr>
        <w:t xml:space="preserve"> meeting had been made publicly available on the ITU-hosted ftp site as </w:t>
      </w:r>
      <w:r w:rsidR="00C45FD9" w:rsidRPr="006F1EFE">
        <w:rPr>
          <w:lang w:val="en-CA"/>
          <w:rPrChange w:id="6003" w:author="Jens-Rainer Ohm" w:date="2026-07-18T09:33:00Z">
            <w:rPr/>
          </w:rPrChange>
        </w:rPr>
        <w:fldChar w:fldCharType="begin"/>
      </w:r>
      <w:r w:rsidR="00C45FD9" w:rsidRPr="006F1EFE">
        <w:rPr>
          <w:lang w:val="en-CA"/>
          <w:rPrChange w:id="6004" w:author="Jens-Rainer Ohm" w:date="2026-07-18T09:33:00Z">
            <w:rPr/>
          </w:rPrChange>
        </w:rPr>
        <w:instrText xml:space="preserve"> HYPERLINK "http://wftp3.itu.int/av-arch/jvet-site/2026_07_AQ_Geneva/JVET-AQ_notes_d0.docx" </w:instrText>
      </w:r>
      <w:r w:rsidR="00C45FD9" w:rsidRPr="006F1EFE">
        <w:rPr>
          <w:lang w:val="en-CA"/>
          <w:rPrChange w:id="6005" w:author="Jens-Rainer Ohm" w:date="2026-07-18T09:33:00Z">
            <w:rPr/>
          </w:rPrChange>
        </w:rPr>
        <w:fldChar w:fldCharType="separate"/>
      </w:r>
      <w:r w:rsidRPr="006F1EFE">
        <w:rPr>
          <w:rStyle w:val="Hyperlink"/>
          <w:lang w:val="en-CA" w:eastAsia="de-DE"/>
          <w:rPrChange w:id="6006" w:author="Jens-Rainer Ohm" w:date="2026-07-18T09:33:00Z">
            <w:rPr>
              <w:rStyle w:val="Hyperlink"/>
              <w:lang w:val="en-CA" w:eastAsia="de-DE"/>
            </w:rPr>
          </w:rPrChange>
        </w:rPr>
        <w:t>http://wftp3.itu.int/av-arch/jvet-site/2026_07_AQ_Geneva/JVET-AQ_notes_d0.docx</w:t>
      </w:r>
      <w:r w:rsidR="00C45FD9" w:rsidRPr="006F1EFE">
        <w:rPr>
          <w:rStyle w:val="Hyperlink"/>
          <w:lang w:val="en-CA" w:eastAsia="de-DE"/>
          <w:rPrChange w:id="6007" w:author="Jens-Rainer Ohm" w:date="2026-07-18T09:33:00Z">
            <w:rPr>
              <w:rStyle w:val="Hyperlink"/>
              <w:lang w:val="en-CA" w:eastAsia="de-DE"/>
            </w:rPr>
          </w:rPrChange>
        </w:rPr>
        <w:fldChar w:fldCharType="end"/>
      </w:r>
      <w:r w:rsidRPr="006F1EFE">
        <w:rPr>
          <w:lang w:val="en-CA" w:eastAsia="de-DE"/>
          <w:rPrChange w:id="6008" w:author="Jens-Rainer Ohm" w:date="2026-07-18T09:33:00Z">
            <w:rPr>
              <w:lang w:val="en-CA" w:eastAsia="de-DE"/>
            </w:rPr>
          </w:rPrChange>
        </w:rPr>
        <w:t>.</w:t>
      </w:r>
      <w:bookmarkEnd w:id="5894"/>
    </w:p>
    <w:bookmarkEnd w:id="5895"/>
    <w:p w14:paraId="78CBC995" w14:textId="77777777" w:rsidR="00BB0688" w:rsidRPr="006F1EFE" w:rsidRDefault="00BB0688" w:rsidP="00A56821">
      <w:pPr>
        <w:rPr>
          <w:b/>
          <w:bCs/>
          <w:lang w:val="en-CA" w:eastAsia="de-DE"/>
          <w:rPrChange w:id="6009" w:author="Jens-Rainer Ohm" w:date="2026-07-18T09:33:00Z">
            <w:rPr>
              <w:b/>
              <w:bCs/>
              <w:lang w:val="en-CA" w:eastAsia="de-DE"/>
            </w:rPr>
          </w:rPrChange>
        </w:rPr>
      </w:pPr>
      <w:r w:rsidRPr="006F1EFE">
        <w:rPr>
          <w:b/>
          <w:bCs/>
          <w:lang w:val="en-CA" w:eastAsia="de-DE"/>
          <w:rPrChange w:id="6010" w:author="Jens-Rainer Ohm" w:date="2026-07-18T09:33:00Z">
            <w:rPr>
              <w:b/>
              <w:bCs/>
              <w:lang w:val="en-CA" w:eastAsia="de-DE"/>
            </w:rPr>
          </w:rPrChange>
        </w:rPr>
        <w:t>Recommendations</w:t>
      </w:r>
    </w:p>
    <w:p w14:paraId="3D015E6E" w14:textId="77777777" w:rsidR="00BB0688" w:rsidRPr="006F1EFE" w:rsidRDefault="00BB0688" w:rsidP="00BB0688">
      <w:pPr>
        <w:numPr>
          <w:ilvl w:val="0"/>
          <w:numId w:val="124"/>
        </w:numPr>
        <w:rPr>
          <w:lang w:val="en-CA" w:eastAsia="de-DE"/>
          <w:rPrChange w:id="6011" w:author="Jens-Rainer Ohm" w:date="2026-07-18T09:33:00Z">
            <w:rPr>
              <w:lang w:val="en-CA" w:eastAsia="de-DE"/>
            </w:rPr>
          </w:rPrChange>
        </w:rPr>
      </w:pPr>
      <w:r w:rsidRPr="006F1EFE">
        <w:rPr>
          <w:lang w:val="en-CA" w:eastAsia="de-DE"/>
          <w:rPrChange w:id="6012" w:author="Jens-Rainer Ohm" w:date="2026-07-18T09:33:00Z">
            <w:rPr>
              <w:lang w:val="en-CA" w:eastAsia="de-DE"/>
            </w:rPr>
          </w:rPrChange>
        </w:rPr>
        <w:t>The AHG recommends its continuation.</w:t>
      </w:r>
    </w:p>
    <w:p w14:paraId="4B662A22" w14:textId="77777777" w:rsidR="00BB0688" w:rsidRPr="006F1EFE" w:rsidRDefault="00BB0688" w:rsidP="00A56821">
      <w:pPr>
        <w:rPr>
          <w:lang w:val="en-CA" w:eastAsia="de-DE"/>
          <w:rPrChange w:id="6013" w:author="Jens-Rainer Ohm" w:date="2026-07-18T09:33:00Z">
            <w:rPr>
              <w:lang w:val="en-CA" w:eastAsia="de-DE"/>
            </w:rPr>
          </w:rPrChange>
        </w:rPr>
      </w:pPr>
    </w:p>
    <w:p w14:paraId="29E42B79" w14:textId="40304236" w:rsidR="00792FEF" w:rsidRPr="006F1EFE" w:rsidRDefault="00C45FD9" w:rsidP="00792FEF">
      <w:pPr>
        <w:pStyle w:val="berschrift9"/>
        <w:rPr>
          <w:szCs w:val="24"/>
          <w:lang w:val="en-CA" w:eastAsia="de-DE"/>
          <w:rPrChange w:id="6014" w:author="Jens-Rainer Ohm" w:date="2026-07-18T09:33:00Z">
            <w:rPr>
              <w:szCs w:val="24"/>
              <w:lang w:val="en-CA" w:eastAsia="de-DE"/>
            </w:rPr>
          </w:rPrChange>
        </w:rPr>
      </w:pPr>
      <w:r w:rsidRPr="006F1EFE">
        <w:rPr>
          <w:lang w:val="en-CA"/>
          <w:rPrChange w:id="6015" w:author="Jens-Rainer Ohm" w:date="2026-07-18T09:33:00Z">
            <w:rPr/>
          </w:rPrChange>
        </w:rPr>
        <w:fldChar w:fldCharType="begin"/>
      </w:r>
      <w:r w:rsidRPr="006F1EFE">
        <w:rPr>
          <w:lang w:val="en-CA"/>
          <w:rPrChange w:id="6016" w:author="Jens-Rainer Ohm" w:date="2026-07-18T09:33:00Z">
            <w:rPr/>
          </w:rPrChange>
        </w:rPr>
        <w:instrText xml:space="preserve"> HYPERLINK "https://jvet-experts.org/doc_end_user/current_document.php?id=17103" </w:instrText>
      </w:r>
      <w:r w:rsidRPr="006F1EFE">
        <w:rPr>
          <w:lang w:val="en-CA"/>
          <w:rPrChange w:id="6017" w:author="Jens-Rainer Ohm" w:date="2026-07-18T09:33:00Z">
            <w:rPr/>
          </w:rPrChange>
        </w:rPr>
        <w:fldChar w:fldCharType="separate"/>
      </w:r>
      <w:r w:rsidR="00792FEF" w:rsidRPr="006F1EFE">
        <w:rPr>
          <w:color w:val="0000FF"/>
          <w:szCs w:val="24"/>
          <w:u w:val="single"/>
          <w:lang w:val="en-CA" w:eastAsia="de-DE"/>
          <w:rPrChange w:id="6018" w:author="Jens-Rainer Ohm" w:date="2026-07-18T09:33:00Z">
            <w:rPr>
              <w:color w:val="0000FF"/>
              <w:szCs w:val="24"/>
              <w:u w:val="single"/>
              <w:lang w:val="en-CA" w:eastAsia="de-DE"/>
            </w:rPr>
          </w:rPrChange>
        </w:rPr>
        <w:t>JVET-AQ0002</w:t>
      </w:r>
      <w:r w:rsidRPr="006F1EFE">
        <w:rPr>
          <w:color w:val="0000FF"/>
          <w:szCs w:val="24"/>
          <w:u w:val="single"/>
          <w:lang w:val="en-CA" w:eastAsia="de-DE"/>
          <w:rPrChange w:id="6019" w:author="Jens-Rainer Ohm" w:date="2026-07-18T09:33:00Z">
            <w:rPr>
              <w:color w:val="0000FF"/>
              <w:szCs w:val="24"/>
              <w:u w:val="single"/>
              <w:lang w:val="en-CA" w:eastAsia="de-DE"/>
            </w:rPr>
          </w:rPrChange>
        </w:rPr>
        <w:fldChar w:fldCharType="end"/>
      </w:r>
      <w:r w:rsidR="00792FEF" w:rsidRPr="006F1EFE">
        <w:rPr>
          <w:szCs w:val="24"/>
          <w:lang w:val="en-CA" w:eastAsia="de-DE"/>
          <w:rPrChange w:id="6020" w:author="Jens-Rainer Ohm" w:date="2026-07-18T09:33:00Z">
            <w:rPr>
              <w:szCs w:val="24"/>
              <w:lang w:val="en-CA" w:eastAsia="de-DE"/>
            </w:rPr>
          </w:rPrChange>
        </w:rPr>
        <w:t xml:space="preserve"> JVET AHG report: Draft text and test model algorithm description editing (AHG2) [B. Bross, C. Rosewarne (co-chairs), F. Bossen, A. Browne, S. Kim, S. Liu, J. R. Ohm, G. J. Sullivan, A. </w:t>
      </w:r>
      <w:proofErr w:type="spellStart"/>
      <w:r w:rsidR="00792FEF" w:rsidRPr="006F1EFE">
        <w:rPr>
          <w:szCs w:val="24"/>
          <w:lang w:val="en-CA" w:eastAsia="de-DE"/>
          <w:rPrChange w:id="6021" w:author="Jens-Rainer Ohm" w:date="2026-07-18T09:33:00Z">
            <w:rPr>
              <w:szCs w:val="24"/>
              <w:lang w:val="en-CA" w:eastAsia="de-DE"/>
            </w:rPr>
          </w:rPrChange>
        </w:rPr>
        <w:t>Tourapis</w:t>
      </w:r>
      <w:proofErr w:type="spellEnd"/>
      <w:r w:rsidR="00792FEF" w:rsidRPr="006F1EFE">
        <w:rPr>
          <w:szCs w:val="24"/>
          <w:lang w:val="en-CA" w:eastAsia="de-DE"/>
          <w:rPrChange w:id="6022" w:author="Jens-Rainer Ohm" w:date="2026-07-18T09:33:00Z">
            <w:rPr>
              <w:szCs w:val="24"/>
              <w:lang w:val="en-CA" w:eastAsia="de-DE"/>
            </w:rPr>
          </w:rPrChange>
        </w:rPr>
        <w:t>, Y.-K. Wang, Y. Ye (vice-chairs)]</w:t>
      </w:r>
    </w:p>
    <w:p w14:paraId="52BF1C66" w14:textId="77777777" w:rsidR="00356EAE" w:rsidRPr="006F1EFE" w:rsidRDefault="00356EAE" w:rsidP="00A56821">
      <w:pPr>
        <w:rPr>
          <w:b/>
          <w:bCs/>
          <w:lang w:val="en-CA" w:eastAsia="de-DE"/>
          <w:rPrChange w:id="6023" w:author="Jens-Rainer Ohm" w:date="2026-07-18T09:33:00Z">
            <w:rPr>
              <w:b/>
              <w:bCs/>
              <w:lang w:val="en-CA" w:eastAsia="de-DE"/>
            </w:rPr>
          </w:rPrChange>
        </w:rPr>
      </w:pPr>
      <w:r w:rsidRPr="006F1EFE">
        <w:rPr>
          <w:b/>
          <w:bCs/>
          <w:lang w:val="en-CA" w:eastAsia="de-DE"/>
          <w:rPrChange w:id="6024" w:author="Jens-Rainer Ohm" w:date="2026-07-18T09:33:00Z">
            <w:rPr>
              <w:b/>
              <w:bCs/>
              <w:lang w:val="en-CA" w:eastAsia="de-DE"/>
            </w:rPr>
          </w:rPrChange>
        </w:rPr>
        <w:t>Output documents produced</w:t>
      </w:r>
    </w:p>
    <w:p w14:paraId="08B1466F" w14:textId="77777777" w:rsidR="00356EAE" w:rsidRPr="006F1EFE" w:rsidRDefault="00356EAE" w:rsidP="00356EAE">
      <w:pPr>
        <w:rPr>
          <w:lang w:val="en-CA" w:eastAsia="de-DE"/>
          <w:rPrChange w:id="6025" w:author="Jens-Rainer Ohm" w:date="2026-07-18T09:33:00Z">
            <w:rPr>
              <w:lang w:val="en-CA" w:eastAsia="de-DE"/>
            </w:rPr>
          </w:rPrChange>
        </w:rPr>
      </w:pPr>
    </w:p>
    <w:p w14:paraId="13E7B2F2" w14:textId="77777777" w:rsidR="00356EAE" w:rsidRPr="006F1EFE" w:rsidRDefault="00356EAE" w:rsidP="00A56821">
      <w:pPr>
        <w:rPr>
          <w:b/>
          <w:bCs/>
          <w:lang w:val="en-CA" w:eastAsia="de-DE"/>
          <w:rPrChange w:id="6026" w:author="Jens-Rainer Ohm" w:date="2026-07-18T09:33:00Z">
            <w:rPr>
              <w:b/>
              <w:bCs/>
              <w:lang w:val="en-CA" w:eastAsia="de-DE"/>
            </w:rPr>
          </w:rPrChange>
        </w:rPr>
      </w:pPr>
      <w:r w:rsidRPr="006F1EFE">
        <w:rPr>
          <w:b/>
          <w:bCs/>
          <w:lang w:val="en-CA" w:eastAsia="de-DE"/>
          <w:rPrChange w:id="6027" w:author="Jens-Rainer Ohm" w:date="2026-07-18T09:33:00Z">
            <w:rPr>
              <w:b/>
              <w:bCs/>
              <w:lang w:val="en-CA" w:eastAsia="de-DE"/>
            </w:rPr>
          </w:rPrChange>
        </w:rPr>
        <w:t>JVET-AP1004 Errata report items for VVC, VSEI, HEVC, AVC, and Video CICP</w:t>
      </w:r>
    </w:p>
    <w:p w14:paraId="3AC89E3E" w14:textId="77777777" w:rsidR="00356EAE" w:rsidRPr="006F1EFE" w:rsidRDefault="00356EAE" w:rsidP="00356EAE">
      <w:pPr>
        <w:rPr>
          <w:lang w:val="en-CA" w:eastAsia="de-DE"/>
          <w:rPrChange w:id="6028" w:author="Jens-Rainer Ohm" w:date="2026-07-18T09:33:00Z">
            <w:rPr>
              <w:lang w:val="en-CA" w:eastAsia="de-DE"/>
            </w:rPr>
          </w:rPrChange>
        </w:rPr>
      </w:pPr>
      <w:r w:rsidRPr="006F1EFE">
        <w:rPr>
          <w:lang w:val="en-CA" w:eastAsia="de-DE"/>
          <w:rPrChange w:id="6029" w:author="Jens-Rainer Ohm" w:date="2026-07-18T09:33:00Z">
            <w:rPr>
              <w:lang w:val="en-CA" w:eastAsia="de-DE"/>
            </w:rPr>
          </w:rPrChang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3D6B906F" w14:textId="77777777" w:rsidR="00356EAE" w:rsidRPr="006F1EFE" w:rsidRDefault="00356EAE" w:rsidP="00356EAE">
      <w:pPr>
        <w:rPr>
          <w:lang w:val="en-CA" w:eastAsia="de-DE"/>
          <w:rPrChange w:id="6030" w:author="Jens-Rainer Ohm" w:date="2026-07-18T09:33:00Z">
            <w:rPr>
              <w:lang w:val="en-CA" w:eastAsia="de-DE"/>
            </w:rPr>
          </w:rPrChange>
        </w:rPr>
      </w:pPr>
      <w:r w:rsidRPr="006F1EFE">
        <w:rPr>
          <w:lang w:val="en-CA" w:eastAsia="de-DE"/>
          <w:rPrChange w:id="6031" w:author="Jens-Rainer Ohm" w:date="2026-07-18T09:33:00Z">
            <w:rPr>
              <w:lang w:val="en-CA" w:eastAsia="de-DE"/>
            </w:rPr>
          </w:rPrChange>
        </w:rPr>
        <w:t>Incorporated items at the JVET-AP meeting:</w:t>
      </w:r>
    </w:p>
    <w:p w14:paraId="6290B8FB" w14:textId="77777777" w:rsidR="00356EAE" w:rsidRPr="006F1EFE" w:rsidRDefault="00356EAE" w:rsidP="00356EAE">
      <w:pPr>
        <w:numPr>
          <w:ilvl w:val="0"/>
          <w:numId w:val="71"/>
        </w:numPr>
        <w:tabs>
          <w:tab w:val="left" w:pos="360"/>
        </w:tabs>
        <w:rPr>
          <w:lang w:val="en-CA" w:eastAsia="de-DE"/>
          <w:rPrChange w:id="6032" w:author="Jens-Rainer Ohm" w:date="2026-07-18T09:33:00Z">
            <w:rPr>
              <w:lang w:val="en-CA" w:eastAsia="de-DE"/>
            </w:rPr>
          </w:rPrChange>
        </w:rPr>
      </w:pPr>
      <w:r w:rsidRPr="006F1EFE">
        <w:rPr>
          <w:lang w:val="en-CA" w:eastAsia="de-DE"/>
          <w:rPrChange w:id="6033" w:author="Jens-Rainer Ohm" w:date="2026-07-18T09:33:00Z">
            <w:rPr>
              <w:lang w:val="en-CA" w:eastAsia="de-DE"/>
            </w:rPr>
          </w:rPrChange>
        </w:rPr>
        <w:t>For VSEI</w:t>
      </w:r>
    </w:p>
    <w:p w14:paraId="65155A09" w14:textId="77777777" w:rsidR="00356EAE" w:rsidRPr="006F1EFE" w:rsidRDefault="00356EAE" w:rsidP="00356EAE">
      <w:pPr>
        <w:numPr>
          <w:ilvl w:val="1"/>
          <w:numId w:val="71"/>
        </w:numPr>
        <w:tabs>
          <w:tab w:val="left" w:pos="1080"/>
        </w:tabs>
        <w:rPr>
          <w:lang w:val="en-CA" w:eastAsia="de-DE"/>
          <w:rPrChange w:id="6034" w:author="Jens-Rainer Ohm" w:date="2026-07-18T09:33:00Z">
            <w:rPr>
              <w:lang w:val="en-CA" w:eastAsia="de-DE"/>
            </w:rPr>
          </w:rPrChange>
        </w:rPr>
      </w:pPr>
      <w:r w:rsidRPr="006F1EFE">
        <w:rPr>
          <w:lang w:val="en-CA" w:eastAsia="de-DE"/>
          <w:rPrChange w:id="6035" w:author="Jens-Rainer Ohm" w:date="2026-07-18T09:33:00Z">
            <w:rPr>
              <w:lang w:val="en-CA" w:eastAsia="de-DE"/>
            </w:rPr>
          </w:rPrChange>
        </w:rPr>
        <w:t>All four VSEI errata items from JVET-AP0058.</w:t>
      </w:r>
    </w:p>
    <w:p w14:paraId="7F2BF7D6" w14:textId="77777777" w:rsidR="00356EAE" w:rsidRPr="006F1EFE" w:rsidRDefault="00356EAE" w:rsidP="00356EAE">
      <w:pPr>
        <w:numPr>
          <w:ilvl w:val="1"/>
          <w:numId w:val="71"/>
        </w:numPr>
        <w:tabs>
          <w:tab w:val="left" w:pos="1080"/>
        </w:tabs>
        <w:rPr>
          <w:lang w:val="en-CA" w:eastAsia="de-DE"/>
          <w:rPrChange w:id="6036" w:author="Jens-Rainer Ohm" w:date="2026-07-18T09:33:00Z">
            <w:rPr>
              <w:lang w:val="en-CA" w:eastAsia="de-DE"/>
            </w:rPr>
          </w:rPrChange>
        </w:rPr>
      </w:pPr>
      <w:r w:rsidRPr="006F1EFE">
        <w:rPr>
          <w:lang w:val="en-CA" w:eastAsia="de-DE"/>
          <w:rPrChange w:id="6037" w:author="Jens-Rainer Ohm" w:date="2026-07-18T09:33:00Z">
            <w:rPr>
              <w:lang w:val="en-CA" w:eastAsia="de-DE"/>
            </w:rPr>
          </w:rPrChange>
        </w:rPr>
        <w:t>All three VSEI errata items from JVET-AP0090 with update to item 1 as noted in the JVET-AP meeting minutes.</w:t>
      </w:r>
    </w:p>
    <w:p w14:paraId="54CFD483" w14:textId="77777777" w:rsidR="00356EAE" w:rsidRPr="006F1EFE" w:rsidRDefault="00356EAE" w:rsidP="00356EAE">
      <w:pPr>
        <w:numPr>
          <w:ilvl w:val="1"/>
          <w:numId w:val="71"/>
        </w:numPr>
        <w:tabs>
          <w:tab w:val="left" w:pos="1080"/>
        </w:tabs>
        <w:rPr>
          <w:lang w:val="en-CA" w:eastAsia="de-DE"/>
          <w:rPrChange w:id="6038" w:author="Jens-Rainer Ohm" w:date="2026-07-18T09:33:00Z">
            <w:rPr>
              <w:lang w:val="en-CA" w:eastAsia="de-DE"/>
            </w:rPr>
          </w:rPrChange>
        </w:rPr>
      </w:pPr>
      <w:r w:rsidRPr="006F1EFE">
        <w:rPr>
          <w:lang w:val="en-CA" w:eastAsia="de-DE"/>
          <w:rPrChange w:id="6039" w:author="Jens-Rainer Ohm" w:date="2026-07-18T09:33:00Z">
            <w:rPr>
              <w:lang w:val="en-CA" w:eastAsia="de-DE"/>
            </w:rPr>
          </w:rPrChange>
        </w:rPr>
        <w:t>All VSEI errata items from JVET-AP0091.</w:t>
      </w:r>
    </w:p>
    <w:p w14:paraId="44188486" w14:textId="77777777" w:rsidR="00356EAE" w:rsidRPr="006F1EFE" w:rsidRDefault="00C45FD9" w:rsidP="00356EAE">
      <w:pPr>
        <w:numPr>
          <w:ilvl w:val="1"/>
          <w:numId w:val="71"/>
        </w:numPr>
        <w:tabs>
          <w:tab w:val="left" w:pos="1080"/>
        </w:tabs>
        <w:rPr>
          <w:lang w:val="en-CA" w:eastAsia="de-DE"/>
          <w:rPrChange w:id="6040" w:author="Jens-Rainer Ohm" w:date="2026-07-18T09:33:00Z">
            <w:rPr>
              <w:lang w:val="en-CA" w:eastAsia="de-DE"/>
            </w:rPr>
          </w:rPrChange>
        </w:rPr>
      </w:pPr>
      <w:r w:rsidRPr="006F1EFE">
        <w:rPr>
          <w:lang w:val="en-CA"/>
          <w:rPrChange w:id="6041" w:author="Jens-Rainer Ohm" w:date="2026-07-18T09:33:00Z">
            <w:rPr/>
          </w:rPrChange>
        </w:rPr>
        <w:fldChar w:fldCharType="begin"/>
      </w:r>
      <w:r w:rsidRPr="006F1EFE">
        <w:rPr>
          <w:lang w:val="en-CA"/>
          <w:rPrChange w:id="6042" w:author="Jens-Rainer Ohm" w:date="2026-07-18T09:33:00Z">
            <w:rPr/>
          </w:rPrChange>
        </w:rPr>
        <w:instrText xml:space="preserve"> HYPERLINK "https://vcgit.hhi.fraunhofer.de/jvet/publications/VSEI/-/work_items?show=eyJpaWQiOiIyIiwiZnVsbF9wYXRoIjoianZldC9wdWJsaWNhdGlvbn</w:instrText>
      </w:r>
      <w:r w:rsidRPr="006F1EFE">
        <w:rPr>
          <w:lang w:val="en-CA"/>
          <w:rPrChange w:id="6043" w:author="Jens-Rainer Ohm" w:date="2026-07-18T09:33:00Z">
            <w:rPr/>
          </w:rPrChange>
        </w:rPr>
        <w:instrText xml:space="preserve">MvVlNFSSIsImlkIjoxMDYwM30%3D" </w:instrText>
      </w:r>
      <w:r w:rsidRPr="006F1EFE">
        <w:rPr>
          <w:lang w:val="en-CA"/>
          <w:rPrChange w:id="6044" w:author="Jens-Rainer Ohm" w:date="2026-07-18T09:33:00Z">
            <w:rPr/>
          </w:rPrChange>
        </w:rPr>
        <w:fldChar w:fldCharType="separate"/>
      </w:r>
      <w:r w:rsidR="00356EAE" w:rsidRPr="006F1EFE">
        <w:rPr>
          <w:rStyle w:val="Hyperlink"/>
          <w:lang w:val="en-CA" w:eastAsia="de-DE"/>
          <w:rPrChange w:id="6045" w:author="Jens-Rainer Ohm" w:date="2026-07-18T09:33:00Z">
            <w:rPr>
              <w:rStyle w:val="Hyperlink"/>
              <w:lang w:val="en-CA" w:eastAsia="de-DE"/>
            </w:rPr>
          </w:rPrChange>
        </w:rPr>
        <w:t>VSEI bug ticket#2</w:t>
      </w:r>
      <w:r w:rsidRPr="006F1EFE">
        <w:rPr>
          <w:rStyle w:val="Hyperlink"/>
          <w:lang w:val="en-CA" w:eastAsia="de-DE"/>
          <w:rPrChange w:id="6046" w:author="Jens-Rainer Ohm" w:date="2026-07-18T09:33:00Z">
            <w:rPr>
              <w:rStyle w:val="Hyperlink"/>
              <w:lang w:val="en-CA" w:eastAsia="de-DE"/>
            </w:rPr>
          </w:rPrChange>
        </w:rPr>
        <w:fldChar w:fldCharType="end"/>
      </w:r>
      <w:r w:rsidR="00356EAE" w:rsidRPr="006F1EFE">
        <w:rPr>
          <w:lang w:val="en-CA" w:eastAsia="de-DE"/>
          <w:rPrChange w:id="6047" w:author="Jens-Rainer Ohm" w:date="2026-07-18T09:33:00Z">
            <w:rPr>
              <w:lang w:val="en-CA" w:eastAsia="de-DE"/>
            </w:rPr>
          </w:rPrChange>
        </w:rPr>
        <w:t xml:space="preserve"> (by </w:t>
      </w:r>
      <w:proofErr w:type="spellStart"/>
      <w:r w:rsidR="00356EAE" w:rsidRPr="006F1EFE">
        <w:rPr>
          <w:lang w:val="en-CA" w:eastAsia="de-DE"/>
          <w:rPrChange w:id="6048" w:author="Jens-Rainer Ohm" w:date="2026-07-18T09:33:00Z">
            <w:rPr>
              <w:lang w:val="en-CA" w:eastAsia="de-DE"/>
            </w:rPr>
          </w:rPrChange>
        </w:rPr>
        <w:t>Xiaozhong</w:t>
      </w:r>
      <w:proofErr w:type="spellEnd"/>
      <w:r w:rsidR="00356EAE" w:rsidRPr="006F1EFE">
        <w:rPr>
          <w:lang w:val="en-CA" w:eastAsia="de-DE"/>
          <w:rPrChange w:id="6049" w:author="Jens-Rainer Ohm" w:date="2026-07-18T09:33:00Z">
            <w:rPr>
              <w:lang w:val="en-CA" w:eastAsia="de-DE"/>
            </w:rPr>
          </w:rPrChange>
        </w:rPr>
        <w:t xml:space="preserve"> Xu): Change "</w:t>
      </w:r>
      <w:proofErr w:type="spellStart"/>
      <w:r w:rsidR="00356EAE" w:rsidRPr="006F1EFE">
        <w:rPr>
          <w:lang w:val="en-CA" w:eastAsia="de-DE"/>
          <w:rPrChange w:id="6050" w:author="Jens-Rainer Ohm" w:date="2026-07-18T09:33:00Z">
            <w:rPr>
              <w:lang w:val="en-CA" w:eastAsia="de-DE"/>
            </w:rPr>
          </w:rPrChange>
        </w:rPr>
        <w:t>nnpfc_num_metadata_extensions_bits</w:t>
      </w:r>
      <w:proofErr w:type="spellEnd"/>
      <w:r w:rsidR="00356EAE" w:rsidRPr="006F1EFE">
        <w:rPr>
          <w:lang w:val="en-CA" w:eastAsia="de-DE"/>
          <w:rPrChange w:id="6051" w:author="Jens-Rainer Ohm" w:date="2026-07-18T09:33:00Z">
            <w:rPr>
              <w:lang w:val="en-CA" w:eastAsia="de-DE"/>
            </w:rPr>
          </w:rPrChange>
        </w:rPr>
        <w:t>" to "</w:t>
      </w:r>
      <w:proofErr w:type="spellStart"/>
      <w:r w:rsidR="00356EAE" w:rsidRPr="006F1EFE">
        <w:rPr>
          <w:lang w:val="en-CA" w:eastAsia="de-DE"/>
          <w:rPrChange w:id="6052" w:author="Jens-Rainer Ohm" w:date="2026-07-18T09:33:00Z">
            <w:rPr>
              <w:lang w:val="en-CA" w:eastAsia="de-DE"/>
            </w:rPr>
          </w:rPrChange>
        </w:rPr>
        <w:t>nnpfc_num_metadata_extension_bits</w:t>
      </w:r>
      <w:proofErr w:type="spellEnd"/>
      <w:r w:rsidR="00356EAE" w:rsidRPr="006F1EFE">
        <w:rPr>
          <w:lang w:val="en-CA" w:eastAsia="de-DE"/>
          <w:rPrChange w:id="6053" w:author="Jens-Rainer Ohm" w:date="2026-07-18T09:33:00Z">
            <w:rPr>
              <w:lang w:val="en-CA" w:eastAsia="de-DE"/>
            </w:rPr>
          </w:rPrChange>
        </w:rPr>
        <w:t>".</w:t>
      </w:r>
    </w:p>
    <w:p w14:paraId="7BA0E7D6" w14:textId="77777777" w:rsidR="00356EAE" w:rsidRPr="006F1EFE" w:rsidRDefault="00C45FD9" w:rsidP="00356EAE">
      <w:pPr>
        <w:numPr>
          <w:ilvl w:val="1"/>
          <w:numId w:val="71"/>
        </w:numPr>
        <w:tabs>
          <w:tab w:val="left" w:pos="1080"/>
        </w:tabs>
        <w:rPr>
          <w:lang w:val="en-CA" w:eastAsia="de-DE"/>
          <w:rPrChange w:id="6054" w:author="Jens-Rainer Ohm" w:date="2026-07-18T09:33:00Z">
            <w:rPr>
              <w:lang w:val="en-CA" w:eastAsia="de-DE"/>
            </w:rPr>
          </w:rPrChange>
        </w:rPr>
      </w:pPr>
      <w:r w:rsidRPr="006F1EFE">
        <w:rPr>
          <w:lang w:val="en-CA"/>
          <w:rPrChange w:id="6055" w:author="Jens-Rainer Ohm" w:date="2026-07-18T09:33:00Z">
            <w:rPr/>
          </w:rPrChange>
        </w:rPr>
        <w:fldChar w:fldCharType="begin"/>
      </w:r>
      <w:r w:rsidRPr="006F1EFE">
        <w:rPr>
          <w:lang w:val="en-CA"/>
          <w:rPrChange w:id="6056" w:author="Jens-Rainer Ohm" w:date="2026-07-18T09:33:00Z">
            <w:rPr/>
          </w:rPrChange>
        </w:rPr>
        <w:instrText xml:space="preserve"> HYPERLINK "https://vcgit.hhi.fraunhofer.de/jvet/publications/VSEI/-/work_items?show=eyJpaWQiOiIzIiwiZ</w:instrText>
      </w:r>
      <w:r w:rsidRPr="006F1EFE">
        <w:rPr>
          <w:lang w:val="en-CA"/>
          <w:rPrChange w:id="6057" w:author="Jens-Rainer Ohm" w:date="2026-07-18T09:33:00Z">
            <w:rPr/>
          </w:rPrChange>
        </w:rPr>
        <w:instrText xml:space="preserve">nVsbF9wYXRoIjoianZldC9wdWJsaWNhdGlvbnMvVlNFSSIsImlkIjoxMDYwNn0%3D" </w:instrText>
      </w:r>
      <w:r w:rsidRPr="006F1EFE">
        <w:rPr>
          <w:lang w:val="en-CA"/>
          <w:rPrChange w:id="6058" w:author="Jens-Rainer Ohm" w:date="2026-07-18T09:33:00Z">
            <w:rPr/>
          </w:rPrChange>
        </w:rPr>
        <w:fldChar w:fldCharType="separate"/>
      </w:r>
      <w:r w:rsidR="00356EAE" w:rsidRPr="006F1EFE">
        <w:rPr>
          <w:rStyle w:val="Hyperlink"/>
          <w:lang w:val="en-CA" w:eastAsia="de-DE"/>
          <w:rPrChange w:id="6059" w:author="Jens-Rainer Ohm" w:date="2026-07-18T09:33:00Z">
            <w:rPr>
              <w:rStyle w:val="Hyperlink"/>
              <w:lang w:val="en-CA" w:eastAsia="de-DE"/>
            </w:rPr>
          </w:rPrChange>
        </w:rPr>
        <w:t>VSEI bug ticket#3</w:t>
      </w:r>
      <w:r w:rsidRPr="006F1EFE">
        <w:rPr>
          <w:rStyle w:val="Hyperlink"/>
          <w:lang w:val="en-CA" w:eastAsia="de-DE"/>
          <w:rPrChange w:id="6060" w:author="Jens-Rainer Ohm" w:date="2026-07-18T09:33:00Z">
            <w:rPr>
              <w:rStyle w:val="Hyperlink"/>
              <w:lang w:val="en-CA" w:eastAsia="de-DE"/>
            </w:rPr>
          </w:rPrChange>
        </w:rPr>
        <w:fldChar w:fldCharType="end"/>
      </w:r>
      <w:r w:rsidR="00356EAE" w:rsidRPr="006F1EFE">
        <w:rPr>
          <w:lang w:val="en-CA" w:eastAsia="de-DE"/>
          <w:rPrChange w:id="6061" w:author="Jens-Rainer Ohm" w:date="2026-07-18T09:33:00Z">
            <w:rPr>
              <w:lang w:val="en-CA" w:eastAsia="de-DE"/>
            </w:rPr>
          </w:rPrChange>
        </w:rPr>
        <w:t xml:space="preserve"> (by Shuai Zhao):</w:t>
      </w:r>
    </w:p>
    <w:p w14:paraId="66EAF0CE" w14:textId="77777777" w:rsidR="00356EAE" w:rsidRPr="006F1EFE" w:rsidRDefault="00356EAE" w:rsidP="00356EAE">
      <w:pPr>
        <w:numPr>
          <w:ilvl w:val="2"/>
          <w:numId w:val="71"/>
        </w:numPr>
        <w:tabs>
          <w:tab w:val="left" w:pos="1800"/>
        </w:tabs>
        <w:rPr>
          <w:lang w:val="en-CA" w:eastAsia="de-DE"/>
          <w:rPrChange w:id="6062" w:author="Jens-Rainer Ohm" w:date="2026-07-18T09:33:00Z">
            <w:rPr>
              <w:lang w:val="en-CA" w:eastAsia="de-DE"/>
            </w:rPr>
          </w:rPrChange>
        </w:rPr>
      </w:pPr>
      <w:r w:rsidRPr="006F1EFE">
        <w:rPr>
          <w:lang w:val="en-CA" w:eastAsia="de-DE"/>
          <w:rPrChange w:id="6063" w:author="Jens-Rainer Ohm" w:date="2026-07-18T09:33:00Z">
            <w:rPr>
              <w:lang w:val="en-CA" w:eastAsia="de-DE"/>
            </w:rPr>
          </w:rPrChange>
        </w:rPr>
        <w:t>Change "</w:t>
      </w:r>
      <w:proofErr w:type="spellStart"/>
      <w:r w:rsidRPr="006F1EFE">
        <w:rPr>
          <w:lang w:val="en-CA" w:eastAsia="de-DE"/>
          <w:rPrChange w:id="6064" w:author="Jens-Rainer Ohm" w:date="2026-07-18T09:33:00Z">
            <w:rPr>
              <w:lang w:val="en-CA" w:eastAsia="de-DE"/>
            </w:rPr>
          </w:rPrChange>
        </w:rPr>
        <w:t>omi_mask_exact_tolerance_present_flag</w:t>
      </w:r>
      <w:proofErr w:type="spellEnd"/>
      <w:r w:rsidRPr="006F1EFE">
        <w:rPr>
          <w:lang w:val="en-CA" w:eastAsia="de-DE"/>
          <w:rPrChange w:id="6065" w:author="Jens-Rainer Ohm" w:date="2026-07-18T09:33:00Z">
            <w:rPr>
              <w:lang w:val="en-CA" w:eastAsia="de-DE"/>
            </w:rPr>
          </w:rPrChange>
        </w:rPr>
        <w:t xml:space="preserve"> equal to 0 specifies" to "</w:t>
      </w:r>
      <w:proofErr w:type="spellStart"/>
      <w:r w:rsidRPr="006F1EFE">
        <w:rPr>
          <w:lang w:val="en-CA" w:eastAsia="de-DE"/>
          <w:rPrChange w:id="6066" w:author="Jens-Rainer Ohm" w:date="2026-07-18T09:33:00Z">
            <w:rPr>
              <w:lang w:val="en-CA" w:eastAsia="de-DE"/>
            </w:rPr>
          </w:rPrChange>
        </w:rPr>
        <w:t>omi_tolerance_present_flag</w:t>
      </w:r>
      <w:proofErr w:type="spellEnd"/>
      <w:r w:rsidRPr="006F1EFE">
        <w:rPr>
          <w:lang w:val="en-CA" w:eastAsia="de-DE"/>
          <w:rPrChange w:id="6067" w:author="Jens-Rainer Ohm" w:date="2026-07-18T09:33:00Z">
            <w:rPr>
              <w:lang w:val="en-CA" w:eastAsia="de-DE"/>
            </w:rPr>
          </w:rPrChange>
        </w:rPr>
        <w:t xml:space="preserve"> equal to 0 specifies".</w:t>
      </w:r>
    </w:p>
    <w:p w14:paraId="5E24F69C" w14:textId="77777777" w:rsidR="00356EAE" w:rsidRPr="006F1EFE" w:rsidRDefault="00356EAE" w:rsidP="00356EAE">
      <w:pPr>
        <w:numPr>
          <w:ilvl w:val="2"/>
          <w:numId w:val="71"/>
        </w:numPr>
        <w:tabs>
          <w:tab w:val="left" w:pos="1800"/>
        </w:tabs>
        <w:rPr>
          <w:lang w:val="en-CA" w:eastAsia="de-DE"/>
          <w:rPrChange w:id="6068" w:author="Jens-Rainer Ohm" w:date="2026-07-18T09:33:00Z">
            <w:rPr>
              <w:lang w:val="en-CA" w:eastAsia="de-DE"/>
            </w:rPr>
          </w:rPrChange>
        </w:rPr>
      </w:pPr>
      <w:r w:rsidRPr="006F1EFE">
        <w:rPr>
          <w:lang w:val="en-CA" w:eastAsia="de-DE"/>
          <w:rPrChange w:id="6069" w:author="Jens-Rainer Ohm" w:date="2026-07-18T09:33:00Z">
            <w:rPr>
              <w:lang w:val="en-CA" w:eastAsia="de-DE"/>
            </w:rPr>
          </w:rPrChange>
        </w:rPr>
        <w:t>Change "</w:t>
      </w:r>
      <w:r w:rsidRPr="006F1EFE">
        <w:rPr>
          <w:b/>
          <w:lang w:val="en-CA" w:eastAsia="de-DE"/>
          <w:rPrChange w:id="6070" w:author="Jens-Rainer Ohm" w:date="2026-07-18T09:33:00Z">
            <w:rPr>
              <w:b/>
              <w:lang w:val="en-CA" w:eastAsia="de-DE"/>
            </w:rPr>
          </w:rPrChange>
        </w:rPr>
        <w:t>omi_mask_width</w:t>
      </w:r>
      <w:r w:rsidRPr="006F1EFE">
        <w:rPr>
          <w:lang w:val="en-CA" w:eastAsia="de-DE"/>
          <w:rPrChange w:id="6071" w:author="Jens-Rainer Ohm" w:date="2026-07-18T09:33:00Z">
            <w:rPr>
              <w:lang w:val="en-CA" w:eastAsia="de-DE"/>
            </w:rPr>
          </w:rPrChange>
        </w:rPr>
        <w:t>_minus1[ </w:t>
      </w:r>
      <w:proofErr w:type="spellStart"/>
      <w:proofErr w:type="gramStart"/>
      <w:r w:rsidRPr="006F1EFE">
        <w:rPr>
          <w:lang w:val="en-CA" w:eastAsia="de-DE"/>
          <w:rPrChange w:id="6072" w:author="Jens-Rainer Ohm" w:date="2026-07-18T09:33:00Z">
            <w:rPr>
              <w:lang w:val="en-CA" w:eastAsia="de-DE"/>
            </w:rPr>
          </w:rPrChange>
        </w:rPr>
        <w:t>i</w:t>
      </w:r>
      <w:proofErr w:type="spellEnd"/>
      <w:r w:rsidRPr="006F1EFE">
        <w:rPr>
          <w:lang w:val="en-CA" w:eastAsia="de-DE"/>
          <w:rPrChange w:id="6073" w:author="Jens-Rainer Ohm" w:date="2026-07-18T09:33:00Z">
            <w:rPr>
              <w:lang w:val="en-CA" w:eastAsia="de-DE"/>
            </w:rPr>
          </w:rPrChange>
        </w:rPr>
        <w:t> ]</w:t>
      </w:r>
      <w:proofErr w:type="gramEnd"/>
      <w:r w:rsidRPr="006F1EFE">
        <w:rPr>
          <w:lang w:val="en-CA" w:eastAsia="de-DE"/>
          <w:rPrChange w:id="6074" w:author="Jens-Rainer Ohm" w:date="2026-07-18T09:33:00Z">
            <w:rPr>
              <w:lang w:val="en-CA" w:eastAsia="de-DE"/>
            </w:rPr>
          </w:rPrChange>
        </w:rPr>
        <w:t>[ j ]</w:t>
      </w:r>
      <w:r w:rsidRPr="006F1EFE">
        <w:rPr>
          <w:bCs/>
          <w:lang w:val="en-CA" w:eastAsia="de-DE"/>
          <w:rPrChange w:id="6075" w:author="Jens-Rainer Ohm" w:date="2026-07-18T09:33:00Z">
            <w:rPr>
              <w:bCs/>
              <w:lang w:val="en-CA" w:eastAsia="de-DE"/>
            </w:rPr>
          </w:rPrChange>
        </w:rPr>
        <w:t xml:space="preserve"> plus 1 and </w:t>
      </w:r>
      <w:r w:rsidRPr="006F1EFE">
        <w:rPr>
          <w:b/>
          <w:lang w:val="en-CA" w:eastAsia="de-DE"/>
          <w:rPrChange w:id="6076" w:author="Jens-Rainer Ohm" w:date="2026-07-18T09:33:00Z">
            <w:rPr>
              <w:b/>
              <w:lang w:val="en-CA" w:eastAsia="de-DE"/>
            </w:rPr>
          </w:rPrChange>
        </w:rPr>
        <w:t>omi_mask_height</w:t>
      </w:r>
      <w:r w:rsidRPr="006F1EFE">
        <w:rPr>
          <w:lang w:val="en-CA" w:eastAsia="de-DE"/>
          <w:rPrChange w:id="6077" w:author="Jens-Rainer Ohm" w:date="2026-07-18T09:33:00Z">
            <w:rPr>
              <w:lang w:val="en-CA" w:eastAsia="de-DE"/>
            </w:rPr>
          </w:rPrChange>
        </w:rPr>
        <w:t>_minus1[ </w:t>
      </w:r>
      <w:proofErr w:type="spellStart"/>
      <w:r w:rsidRPr="006F1EFE">
        <w:rPr>
          <w:lang w:val="en-CA" w:eastAsia="de-DE"/>
          <w:rPrChange w:id="6078" w:author="Jens-Rainer Ohm" w:date="2026-07-18T09:33:00Z">
            <w:rPr>
              <w:lang w:val="en-CA" w:eastAsia="de-DE"/>
            </w:rPr>
          </w:rPrChange>
        </w:rPr>
        <w:t>i</w:t>
      </w:r>
      <w:proofErr w:type="spellEnd"/>
      <w:r w:rsidRPr="006F1EFE">
        <w:rPr>
          <w:lang w:val="en-CA" w:eastAsia="de-DE"/>
          <w:rPrChange w:id="6079" w:author="Jens-Rainer Ohm" w:date="2026-07-18T09:33:00Z">
            <w:rPr>
              <w:lang w:val="en-CA" w:eastAsia="de-DE"/>
            </w:rPr>
          </w:rPrChange>
        </w:rPr>
        <w:t> ][ j ]</w:t>
      </w:r>
      <w:r w:rsidRPr="006F1EFE">
        <w:rPr>
          <w:bCs/>
          <w:lang w:val="en-CA" w:eastAsia="de-DE"/>
          <w:rPrChange w:id="6080" w:author="Jens-Rainer Ohm" w:date="2026-07-18T09:33:00Z">
            <w:rPr>
              <w:bCs/>
              <w:lang w:val="en-CA" w:eastAsia="de-DE"/>
            </w:rPr>
          </w:rPrChange>
        </w:rPr>
        <w:t xml:space="preserve"> plus 1 specify</w:t>
      </w:r>
      <w:r w:rsidRPr="006F1EFE">
        <w:rPr>
          <w:lang w:val="en-CA" w:eastAsia="de-DE"/>
          <w:rPrChange w:id="6081" w:author="Jens-Rainer Ohm" w:date="2026-07-18T09:33:00Z">
            <w:rPr>
              <w:lang w:val="en-CA" w:eastAsia="de-DE"/>
            </w:rPr>
          </w:rPrChange>
        </w:rPr>
        <w:t>" to "</w:t>
      </w:r>
      <w:r w:rsidRPr="006F1EFE">
        <w:rPr>
          <w:b/>
          <w:lang w:val="en-CA" w:eastAsia="de-DE"/>
          <w:rPrChange w:id="6082" w:author="Jens-Rainer Ohm" w:date="2026-07-18T09:33:00Z">
            <w:rPr>
              <w:b/>
              <w:lang w:val="en-CA" w:eastAsia="de-DE"/>
            </w:rPr>
          </w:rPrChange>
        </w:rPr>
        <w:t>omi_mask_width</w:t>
      </w:r>
      <w:r w:rsidRPr="006F1EFE">
        <w:rPr>
          <w:b/>
          <w:bCs/>
          <w:lang w:val="en-CA" w:eastAsia="de-DE"/>
          <w:rPrChange w:id="6083" w:author="Jens-Rainer Ohm" w:date="2026-07-18T09:33:00Z">
            <w:rPr>
              <w:b/>
              <w:bCs/>
              <w:lang w:val="en-CA" w:eastAsia="de-DE"/>
            </w:rPr>
          </w:rPrChange>
        </w:rPr>
        <w:t>_minus1</w:t>
      </w:r>
      <w:r w:rsidRPr="006F1EFE">
        <w:rPr>
          <w:lang w:val="en-CA" w:eastAsia="de-DE"/>
          <w:rPrChange w:id="6084" w:author="Jens-Rainer Ohm" w:date="2026-07-18T09:33:00Z">
            <w:rPr>
              <w:lang w:val="en-CA" w:eastAsia="de-DE"/>
            </w:rPr>
          </w:rPrChange>
        </w:rPr>
        <w:t>[ </w:t>
      </w:r>
      <w:proofErr w:type="spellStart"/>
      <w:r w:rsidRPr="006F1EFE">
        <w:rPr>
          <w:lang w:val="en-CA" w:eastAsia="de-DE"/>
          <w:rPrChange w:id="6085" w:author="Jens-Rainer Ohm" w:date="2026-07-18T09:33:00Z">
            <w:rPr>
              <w:lang w:val="en-CA" w:eastAsia="de-DE"/>
            </w:rPr>
          </w:rPrChange>
        </w:rPr>
        <w:t>i</w:t>
      </w:r>
      <w:proofErr w:type="spellEnd"/>
      <w:r w:rsidRPr="006F1EFE">
        <w:rPr>
          <w:lang w:val="en-CA" w:eastAsia="de-DE"/>
          <w:rPrChange w:id="6086" w:author="Jens-Rainer Ohm" w:date="2026-07-18T09:33:00Z">
            <w:rPr>
              <w:lang w:val="en-CA" w:eastAsia="de-DE"/>
            </w:rPr>
          </w:rPrChange>
        </w:rPr>
        <w:t> ][ j ]</w:t>
      </w:r>
      <w:r w:rsidRPr="006F1EFE">
        <w:rPr>
          <w:bCs/>
          <w:lang w:val="en-CA" w:eastAsia="de-DE"/>
          <w:rPrChange w:id="6087" w:author="Jens-Rainer Ohm" w:date="2026-07-18T09:33:00Z">
            <w:rPr>
              <w:bCs/>
              <w:lang w:val="en-CA" w:eastAsia="de-DE"/>
            </w:rPr>
          </w:rPrChange>
        </w:rPr>
        <w:t xml:space="preserve"> plus 1 and </w:t>
      </w:r>
      <w:r w:rsidRPr="006F1EFE">
        <w:rPr>
          <w:b/>
          <w:lang w:val="en-CA" w:eastAsia="de-DE"/>
          <w:rPrChange w:id="6088" w:author="Jens-Rainer Ohm" w:date="2026-07-18T09:33:00Z">
            <w:rPr>
              <w:b/>
              <w:lang w:val="en-CA" w:eastAsia="de-DE"/>
            </w:rPr>
          </w:rPrChange>
        </w:rPr>
        <w:t>omi_mask_height</w:t>
      </w:r>
      <w:r w:rsidRPr="006F1EFE">
        <w:rPr>
          <w:b/>
          <w:bCs/>
          <w:lang w:val="en-CA" w:eastAsia="de-DE"/>
          <w:rPrChange w:id="6089" w:author="Jens-Rainer Ohm" w:date="2026-07-18T09:33:00Z">
            <w:rPr>
              <w:b/>
              <w:bCs/>
              <w:lang w:val="en-CA" w:eastAsia="de-DE"/>
            </w:rPr>
          </w:rPrChange>
        </w:rPr>
        <w:t>_minus1</w:t>
      </w:r>
      <w:r w:rsidRPr="006F1EFE">
        <w:rPr>
          <w:lang w:val="en-CA" w:eastAsia="de-DE"/>
          <w:rPrChange w:id="6090" w:author="Jens-Rainer Ohm" w:date="2026-07-18T09:33:00Z">
            <w:rPr>
              <w:lang w:val="en-CA" w:eastAsia="de-DE"/>
            </w:rPr>
          </w:rPrChange>
        </w:rPr>
        <w:t>[ </w:t>
      </w:r>
      <w:proofErr w:type="spellStart"/>
      <w:r w:rsidRPr="006F1EFE">
        <w:rPr>
          <w:lang w:val="en-CA" w:eastAsia="de-DE"/>
          <w:rPrChange w:id="6091" w:author="Jens-Rainer Ohm" w:date="2026-07-18T09:33:00Z">
            <w:rPr>
              <w:lang w:val="en-CA" w:eastAsia="de-DE"/>
            </w:rPr>
          </w:rPrChange>
        </w:rPr>
        <w:t>i</w:t>
      </w:r>
      <w:proofErr w:type="spellEnd"/>
      <w:r w:rsidRPr="006F1EFE">
        <w:rPr>
          <w:lang w:val="en-CA" w:eastAsia="de-DE"/>
          <w:rPrChange w:id="6092" w:author="Jens-Rainer Ohm" w:date="2026-07-18T09:33:00Z">
            <w:rPr>
              <w:lang w:val="en-CA" w:eastAsia="de-DE"/>
            </w:rPr>
          </w:rPrChange>
        </w:rPr>
        <w:t> ][ j ]</w:t>
      </w:r>
      <w:r w:rsidRPr="006F1EFE">
        <w:rPr>
          <w:bCs/>
          <w:lang w:val="en-CA" w:eastAsia="de-DE"/>
          <w:rPrChange w:id="6093" w:author="Jens-Rainer Ohm" w:date="2026-07-18T09:33:00Z">
            <w:rPr>
              <w:bCs/>
              <w:lang w:val="en-CA" w:eastAsia="de-DE"/>
            </w:rPr>
          </w:rPrChange>
        </w:rPr>
        <w:t xml:space="preserve"> plus 1 specify</w:t>
      </w:r>
      <w:r w:rsidRPr="006F1EFE">
        <w:rPr>
          <w:lang w:val="en-CA" w:eastAsia="de-DE"/>
          <w:rPrChange w:id="6094" w:author="Jens-Rainer Ohm" w:date="2026-07-18T09:33:00Z">
            <w:rPr>
              <w:lang w:val="en-CA" w:eastAsia="de-DE"/>
            </w:rPr>
          </w:rPrChange>
        </w:rPr>
        <w:t>".</w:t>
      </w:r>
    </w:p>
    <w:p w14:paraId="4B15AE77" w14:textId="77777777" w:rsidR="00356EAE" w:rsidRPr="006F1EFE" w:rsidRDefault="00356EAE" w:rsidP="00356EAE">
      <w:pPr>
        <w:numPr>
          <w:ilvl w:val="2"/>
          <w:numId w:val="71"/>
        </w:numPr>
        <w:tabs>
          <w:tab w:val="left" w:pos="1800"/>
        </w:tabs>
        <w:rPr>
          <w:lang w:val="en-CA" w:eastAsia="de-DE"/>
          <w:rPrChange w:id="6095" w:author="Jens-Rainer Ohm" w:date="2026-07-18T09:33:00Z">
            <w:rPr>
              <w:lang w:val="en-CA" w:eastAsia="de-DE"/>
            </w:rPr>
          </w:rPrChange>
        </w:rPr>
      </w:pPr>
      <w:r w:rsidRPr="006F1EFE">
        <w:rPr>
          <w:lang w:val="en-CA" w:eastAsia="de-DE"/>
          <w:rPrChange w:id="6096" w:author="Jens-Rainer Ohm" w:date="2026-07-18T09:33:00Z">
            <w:rPr>
              <w:lang w:val="en-CA" w:eastAsia="de-DE"/>
            </w:rPr>
          </w:rPrChange>
        </w:rPr>
        <w:t>Change "</w:t>
      </w:r>
      <w:proofErr w:type="spellStart"/>
      <w:r w:rsidRPr="006F1EFE">
        <w:rPr>
          <w:b/>
          <w:lang w:val="en-CA" w:eastAsia="de-DE"/>
          <w:rPrChange w:id="6097" w:author="Jens-Rainer Ohm" w:date="2026-07-18T09:33:00Z">
            <w:rPr>
              <w:b/>
              <w:lang w:val="en-CA" w:eastAsia="de-DE"/>
            </w:rPr>
          </w:rPrChange>
        </w:rPr>
        <w:t>mi_mask_</w:t>
      </w:r>
      <w:proofErr w:type="gramStart"/>
      <w:r w:rsidRPr="006F1EFE">
        <w:rPr>
          <w:b/>
          <w:lang w:val="en-CA" w:eastAsia="de-DE"/>
          <w:rPrChange w:id="6098" w:author="Jens-Rainer Ohm" w:date="2026-07-18T09:33:00Z">
            <w:rPr>
              <w:b/>
              <w:lang w:val="en-CA" w:eastAsia="de-DE"/>
            </w:rPr>
          </w:rPrChange>
        </w:rPr>
        <w:t>label</w:t>
      </w:r>
      <w:proofErr w:type="spellEnd"/>
      <w:r w:rsidRPr="006F1EFE">
        <w:rPr>
          <w:lang w:val="en-CA" w:eastAsia="de-DE"/>
          <w:rPrChange w:id="6099" w:author="Jens-Rainer Ohm" w:date="2026-07-18T09:33:00Z">
            <w:rPr>
              <w:lang w:val="en-CA" w:eastAsia="de-DE"/>
            </w:rPr>
          </w:rPrChange>
        </w:rPr>
        <w:t>[</w:t>
      </w:r>
      <w:proofErr w:type="gramEnd"/>
      <w:r w:rsidRPr="006F1EFE">
        <w:rPr>
          <w:lang w:val="en-CA" w:eastAsia="de-DE"/>
          <w:rPrChange w:id="6100" w:author="Jens-Rainer Ohm" w:date="2026-07-18T09:33:00Z">
            <w:rPr>
              <w:lang w:val="en-CA" w:eastAsia="de-DE"/>
            </w:rPr>
          </w:rPrChange>
        </w:rPr>
        <w:t> </w:t>
      </w:r>
      <w:proofErr w:type="spellStart"/>
      <w:r w:rsidRPr="006F1EFE">
        <w:rPr>
          <w:lang w:val="en-CA" w:eastAsia="de-DE"/>
          <w:rPrChange w:id="6101" w:author="Jens-Rainer Ohm" w:date="2026-07-18T09:33:00Z">
            <w:rPr>
              <w:lang w:val="en-CA" w:eastAsia="de-DE"/>
            </w:rPr>
          </w:rPrChange>
        </w:rPr>
        <w:t>i</w:t>
      </w:r>
      <w:proofErr w:type="spellEnd"/>
      <w:r w:rsidRPr="006F1EFE">
        <w:rPr>
          <w:lang w:val="en-CA" w:eastAsia="de-DE"/>
          <w:rPrChange w:id="6102" w:author="Jens-Rainer Ohm" w:date="2026-07-18T09:33:00Z">
            <w:rPr>
              <w:lang w:val="en-CA" w:eastAsia="de-DE"/>
            </w:rPr>
          </w:rPrChange>
        </w:rPr>
        <w:t> ][ j ] specifies" to "</w:t>
      </w:r>
      <w:proofErr w:type="spellStart"/>
      <w:r w:rsidRPr="006F1EFE">
        <w:rPr>
          <w:b/>
          <w:lang w:val="en-CA" w:eastAsia="de-DE"/>
          <w:rPrChange w:id="6103" w:author="Jens-Rainer Ohm" w:date="2026-07-18T09:33:00Z">
            <w:rPr>
              <w:b/>
              <w:lang w:val="en-CA" w:eastAsia="de-DE"/>
            </w:rPr>
          </w:rPrChange>
        </w:rPr>
        <w:t>omi_mask_label</w:t>
      </w:r>
      <w:proofErr w:type="spellEnd"/>
      <w:r w:rsidRPr="006F1EFE">
        <w:rPr>
          <w:lang w:val="en-CA" w:eastAsia="de-DE"/>
          <w:rPrChange w:id="6104" w:author="Jens-Rainer Ohm" w:date="2026-07-18T09:33:00Z">
            <w:rPr>
              <w:lang w:val="en-CA" w:eastAsia="de-DE"/>
            </w:rPr>
          </w:rPrChange>
        </w:rPr>
        <w:t>[ </w:t>
      </w:r>
      <w:proofErr w:type="spellStart"/>
      <w:r w:rsidRPr="006F1EFE">
        <w:rPr>
          <w:lang w:val="en-CA" w:eastAsia="de-DE"/>
          <w:rPrChange w:id="6105" w:author="Jens-Rainer Ohm" w:date="2026-07-18T09:33:00Z">
            <w:rPr>
              <w:lang w:val="en-CA" w:eastAsia="de-DE"/>
            </w:rPr>
          </w:rPrChange>
        </w:rPr>
        <w:t>i</w:t>
      </w:r>
      <w:proofErr w:type="spellEnd"/>
      <w:r w:rsidRPr="006F1EFE">
        <w:rPr>
          <w:lang w:val="en-CA" w:eastAsia="de-DE"/>
          <w:rPrChange w:id="6106" w:author="Jens-Rainer Ohm" w:date="2026-07-18T09:33:00Z">
            <w:rPr>
              <w:lang w:val="en-CA" w:eastAsia="de-DE"/>
            </w:rPr>
          </w:rPrChange>
        </w:rPr>
        <w:t> ][ j ] specifies".</w:t>
      </w:r>
    </w:p>
    <w:p w14:paraId="19D2E55F" w14:textId="77777777" w:rsidR="00356EAE" w:rsidRPr="006F1EFE" w:rsidRDefault="00356EAE" w:rsidP="00356EAE">
      <w:pPr>
        <w:numPr>
          <w:ilvl w:val="0"/>
          <w:numId w:val="71"/>
        </w:numPr>
        <w:tabs>
          <w:tab w:val="left" w:pos="360"/>
        </w:tabs>
        <w:rPr>
          <w:lang w:val="en-CA" w:eastAsia="de-DE"/>
          <w:rPrChange w:id="6107" w:author="Jens-Rainer Ohm" w:date="2026-07-18T09:33:00Z">
            <w:rPr>
              <w:lang w:val="en-CA" w:eastAsia="de-DE"/>
            </w:rPr>
          </w:rPrChange>
        </w:rPr>
      </w:pPr>
      <w:r w:rsidRPr="006F1EFE">
        <w:rPr>
          <w:lang w:val="en-CA" w:eastAsia="de-DE"/>
          <w:rPrChange w:id="6108" w:author="Jens-Rainer Ohm" w:date="2026-07-18T09:33:00Z">
            <w:rPr>
              <w:lang w:val="en-CA" w:eastAsia="de-DE"/>
            </w:rPr>
          </w:rPrChange>
        </w:rPr>
        <w:t>For VVC:</w:t>
      </w:r>
    </w:p>
    <w:p w14:paraId="4AB634B1" w14:textId="77777777" w:rsidR="00356EAE" w:rsidRPr="006F1EFE" w:rsidRDefault="00356EAE" w:rsidP="00356EAE">
      <w:pPr>
        <w:numPr>
          <w:ilvl w:val="1"/>
          <w:numId w:val="71"/>
        </w:numPr>
        <w:tabs>
          <w:tab w:val="left" w:pos="1080"/>
        </w:tabs>
        <w:rPr>
          <w:lang w:val="en-CA" w:eastAsia="de-DE"/>
          <w:rPrChange w:id="6109" w:author="Jens-Rainer Ohm" w:date="2026-07-18T09:33:00Z">
            <w:rPr>
              <w:lang w:val="en-CA" w:eastAsia="de-DE"/>
            </w:rPr>
          </w:rPrChange>
        </w:rPr>
      </w:pPr>
      <w:r w:rsidRPr="006F1EFE">
        <w:rPr>
          <w:lang w:val="en-CA" w:eastAsia="de-DE"/>
          <w:rPrChange w:id="6110" w:author="Jens-Rainer Ohm" w:date="2026-07-18T09:33:00Z">
            <w:rPr>
              <w:lang w:val="en-CA" w:eastAsia="de-DE"/>
            </w:rPr>
          </w:rPrChange>
        </w:rPr>
        <w:lastRenderedPageBreak/>
        <w:t>All four VVC errata items from JVET-AP0058.</w:t>
      </w:r>
    </w:p>
    <w:p w14:paraId="4B105992" w14:textId="77777777" w:rsidR="00356EAE" w:rsidRPr="006F1EFE" w:rsidRDefault="00356EAE" w:rsidP="00356EAE">
      <w:pPr>
        <w:numPr>
          <w:ilvl w:val="0"/>
          <w:numId w:val="71"/>
        </w:numPr>
        <w:tabs>
          <w:tab w:val="left" w:pos="360"/>
        </w:tabs>
        <w:rPr>
          <w:lang w:val="en-CA" w:eastAsia="de-DE"/>
          <w:rPrChange w:id="6111" w:author="Jens-Rainer Ohm" w:date="2026-07-18T09:33:00Z">
            <w:rPr>
              <w:lang w:val="en-CA" w:eastAsia="de-DE"/>
            </w:rPr>
          </w:rPrChange>
        </w:rPr>
      </w:pPr>
      <w:r w:rsidRPr="006F1EFE">
        <w:rPr>
          <w:lang w:val="en-CA" w:eastAsia="de-DE"/>
          <w:rPrChange w:id="6112" w:author="Jens-Rainer Ohm" w:date="2026-07-18T09:33:00Z">
            <w:rPr>
              <w:lang w:val="en-CA" w:eastAsia="de-DE"/>
            </w:rPr>
          </w:rPrChange>
        </w:rPr>
        <w:t>For HEVC</w:t>
      </w:r>
    </w:p>
    <w:p w14:paraId="4D4905C3" w14:textId="77777777" w:rsidR="00356EAE" w:rsidRPr="006F1EFE" w:rsidRDefault="00356EAE" w:rsidP="00356EAE">
      <w:pPr>
        <w:numPr>
          <w:ilvl w:val="1"/>
          <w:numId w:val="71"/>
        </w:numPr>
        <w:tabs>
          <w:tab w:val="left" w:pos="1080"/>
        </w:tabs>
        <w:rPr>
          <w:lang w:val="en-CA" w:eastAsia="de-DE"/>
          <w:rPrChange w:id="6113" w:author="Jens-Rainer Ohm" w:date="2026-07-18T09:33:00Z">
            <w:rPr>
              <w:lang w:val="en-CA" w:eastAsia="de-DE"/>
            </w:rPr>
          </w:rPrChange>
        </w:rPr>
      </w:pPr>
      <w:r w:rsidRPr="006F1EFE">
        <w:rPr>
          <w:lang w:val="en-CA" w:eastAsia="de-DE"/>
          <w:rPrChange w:id="6114" w:author="Jens-Rainer Ohm" w:date="2026-07-18T09:33:00Z">
            <w:rPr>
              <w:lang w:val="en-CA" w:eastAsia="de-DE"/>
            </w:rPr>
          </w:rPrChange>
        </w:rPr>
        <w:t>Both HEVC errata items from JVET-AP0058.</w:t>
      </w:r>
    </w:p>
    <w:p w14:paraId="056EEDDF" w14:textId="77777777" w:rsidR="00356EAE" w:rsidRPr="006F1EFE" w:rsidRDefault="00356EAE" w:rsidP="00356EAE">
      <w:pPr>
        <w:numPr>
          <w:ilvl w:val="1"/>
          <w:numId w:val="71"/>
        </w:numPr>
        <w:tabs>
          <w:tab w:val="left" w:pos="1080"/>
        </w:tabs>
        <w:rPr>
          <w:lang w:val="en-CA" w:eastAsia="de-DE"/>
          <w:rPrChange w:id="6115" w:author="Jens-Rainer Ohm" w:date="2026-07-18T09:33:00Z">
            <w:rPr>
              <w:lang w:val="en-CA" w:eastAsia="de-DE"/>
            </w:rPr>
          </w:rPrChange>
        </w:rPr>
      </w:pPr>
      <w:r w:rsidRPr="006F1EFE">
        <w:rPr>
          <w:lang w:val="en-CA" w:eastAsia="de-DE"/>
          <w:rPrChange w:id="6116" w:author="Jens-Rainer Ohm" w:date="2026-07-18T09:33:00Z">
            <w:rPr>
              <w:lang w:val="en-CA" w:eastAsia="de-DE"/>
            </w:rPr>
          </w:rPrChange>
        </w:rPr>
        <w:t>The HEVC errata item from JVET-AP0091 (add a NOTE).</w:t>
      </w:r>
    </w:p>
    <w:p w14:paraId="0BA84A4C" w14:textId="77777777" w:rsidR="00356EAE" w:rsidRPr="006F1EFE" w:rsidRDefault="00356EAE" w:rsidP="00356EAE">
      <w:pPr>
        <w:numPr>
          <w:ilvl w:val="1"/>
          <w:numId w:val="71"/>
        </w:numPr>
        <w:tabs>
          <w:tab w:val="left" w:pos="1080"/>
        </w:tabs>
        <w:rPr>
          <w:lang w:val="en-CA" w:eastAsia="de-DE"/>
          <w:rPrChange w:id="6117" w:author="Jens-Rainer Ohm" w:date="2026-07-18T09:33:00Z">
            <w:rPr>
              <w:lang w:val="en-CA" w:eastAsia="de-DE"/>
            </w:rPr>
          </w:rPrChange>
        </w:rPr>
      </w:pPr>
      <w:r w:rsidRPr="006F1EFE">
        <w:rPr>
          <w:lang w:val="en-CA" w:eastAsia="de-DE"/>
          <w:rPrChange w:id="6118" w:author="Jens-Rainer Ohm" w:date="2026-07-18T09:33:00Z">
            <w:rPr>
              <w:lang w:val="en-CA" w:eastAsia="de-DE"/>
            </w:rPr>
          </w:rPrChange>
        </w:rPr>
        <w:t>In D.3.1, correct the index of the last NOTE.</w:t>
      </w:r>
    </w:p>
    <w:p w14:paraId="5237079F" w14:textId="77777777" w:rsidR="00356EAE" w:rsidRPr="006F1EFE" w:rsidRDefault="00356EAE" w:rsidP="00356EAE">
      <w:pPr>
        <w:numPr>
          <w:ilvl w:val="0"/>
          <w:numId w:val="71"/>
        </w:numPr>
        <w:tabs>
          <w:tab w:val="left" w:pos="360"/>
        </w:tabs>
        <w:rPr>
          <w:lang w:val="en-CA" w:eastAsia="de-DE"/>
          <w:rPrChange w:id="6119" w:author="Jens-Rainer Ohm" w:date="2026-07-18T09:33:00Z">
            <w:rPr>
              <w:lang w:val="en-CA" w:eastAsia="de-DE"/>
            </w:rPr>
          </w:rPrChange>
        </w:rPr>
      </w:pPr>
      <w:r w:rsidRPr="006F1EFE">
        <w:rPr>
          <w:lang w:val="en-CA" w:eastAsia="de-DE"/>
          <w:rPrChange w:id="6120" w:author="Jens-Rainer Ohm" w:date="2026-07-18T09:33:00Z">
            <w:rPr>
              <w:lang w:val="en-CA" w:eastAsia="de-DE"/>
            </w:rPr>
          </w:rPrChange>
        </w:rPr>
        <w:t>For AVC:</w:t>
      </w:r>
    </w:p>
    <w:p w14:paraId="242C3994" w14:textId="77777777" w:rsidR="00356EAE" w:rsidRPr="006F1EFE" w:rsidRDefault="00356EAE" w:rsidP="00356EAE">
      <w:pPr>
        <w:numPr>
          <w:ilvl w:val="1"/>
          <w:numId w:val="71"/>
        </w:numPr>
        <w:tabs>
          <w:tab w:val="left" w:pos="1080"/>
        </w:tabs>
        <w:rPr>
          <w:lang w:val="en-CA" w:eastAsia="de-DE"/>
          <w:rPrChange w:id="6121" w:author="Jens-Rainer Ohm" w:date="2026-07-18T09:33:00Z">
            <w:rPr>
              <w:lang w:val="en-CA" w:eastAsia="de-DE"/>
            </w:rPr>
          </w:rPrChange>
        </w:rPr>
      </w:pPr>
      <w:r w:rsidRPr="006F1EFE">
        <w:rPr>
          <w:lang w:val="en-CA" w:eastAsia="de-DE"/>
          <w:rPrChange w:id="6122" w:author="Jens-Rainer Ohm" w:date="2026-07-18T09:33:00Z">
            <w:rPr>
              <w:lang w:val="en-CA" w:eastAsia="de-DE"/>
            </w:rPr>
          </w:rPrChange>
        </w:rPr>
        <w:t>None added, as those items for AVC from JVET-AP0058, JVET-AP0091 and JVET-AP0217 have already been integrated into the ITU-T consent text for the new version of H.264.</w:t>
      </w:r>
    </w:p>
    <w:p w14:paraId="4FA99BEF" w14:textId="77777777" w:rsidR="00356EAE" w:rsidRPr="006F1EFE" w:rsidRDefault="00356EAE" w:rsidP="00356EAE">
      <w:pPr>
        <w:rPr>
          <w:lang w:val="en-CA" w:eastAsia="de-DE"/>
          <w:rPrChange w:id="6123" w:author="Jens-Rainer Ohm" w:date="2026-07-18T09:33:00Z">
            <w:rPr>
              <w:lang w:val="en-CA" w:eastAsia="de-DE"/>
            </w:rPr>
          </w:rPrChange>
        </w:rPr>
      </w:pPr>
    </w:p>
    <w:p w14:paraId="38D0105E" w14:textId="77777777" w:rsidR="00356EAE" w:rsidRPr="006F1EFE" w:rsidRDefault="00356EAE" w:rsidP="00A56821">
      <w:pPr>
        <w:rPr>
          <w:b/>
          <w:bCs/>
          <w:lang w:val="en-CA" w:eastAsia="de-DE"/>
          <w:rPrChange w:id="6124" w:author="Jens-Rainer Ohm" w:date="2026-07-18T09:33:00Z">
            <w:rPr>
              <w:b/>
              <w:bCs/>
              <w:lang w:val="en-CA" w:eastAsia="de-DE"/>
            </w:rPr>
          </w:rPrChange>
        </w:rPr>
      </w:pPr>
      <w:r w:rsidRPr="006F1EFE">
        <w:rPr>
          <w:b/>
          <w:bCs/>
          <w:lang w:val="en-CA" w:eastAsia="de-DE"/>
          <w:rPrChange w:id="6125" w:author="Jens-Rainer Ohm" w:date="2026-07-18T09:33:00Z">
            <w:rPr>
              <w:b/>
              <w:bCs/>
              <w:lang w:val="en-CA" w:eastAsia="de-DE"/>
            </w:rPr>
          </w:rPrChange>
        </w:rPr>
        <w:t>JVET-AP1006 HEVC additional profiles (Draft 1)</w:t>
      </w:r>
    </w:p>
    <w:p w14:paraId="2110B93F" w14:textId="77777777" w:rsidR="00356EAE" w:rsidRPr="006F1EFE" w:rsidRDefault="00356EAE" w:rsidP="00356EAE">
      <w:pPr>
        <w:rPr>
          <w:lang w:val="en-CA" w:eastAsia="de-DE"/>
          <w:rPrChange w:id="6126" w:author="Jens-Rainer Ohm" w:date="2026-07-18T09:33:00Z">
            <w:rPr>
              <w:lang w:val="en-CA" w:eastAsia="de-DE"/>
            </w:rPr>
          </w:rPrChange>
        </w:rPr>
      </w:pPr>
      <w:r w:rsidRPr="006F1EFE">
        <w:rPr>
          <w:lang w:val="en-CA" w:eastAsia="de-DE"/>
          <w:rPrChange w:id="6127" w:author="Jens-Rainer Ohm" w:date="2026-07-18T09:33:00Z">
            <w:rPr>
              <w:lang w:val="en-CA" w:eastAsia="de-DE"/>
            </w:rPr>
          </w:rPrChange>
        </w:rPr>
        <w:t>This document contains the draft text for changes to the High Efficiency Video Coding (HEVC) standard (Rec. ITU T H.265 | ISO/IEC 23008 2). The changes include the support of two new profiles, namely the Multiview Main 4:4:4 10 and 12 profiles.</w:t>
      </w:r>
    </w:p>
    <w:p w14:paraId="199F6A39" w14:textId="77777777" w:rsidR="00356EAE" w:rsidRPr="006F1EFE" w:rsidRDefault="00356EAE" w:rsidP="00356EAE">
      <w:pPr>
        <w:rPr>
          <w:lang w:val="en-CA" w:eastAsia="de-DE"/>
          <w:rPrChange w:id="6128" w:author="Jens-Rainer Ohm" w:date="2026-07-18T09:33:00Z">
            <w:rPr>
              <w:lang w:val="en-CA" w:eastAsia="de-DE"/>
            </w:rPr>
          </w:rPrChange>
        </w:rPr>
      </w:pPr>
    </w:p>
    <w:p w14:paraId="13BAD95D" w14:textId="77777777" w:rsidR="00356EAE" w:rsidRPr="006F1EFE" w:rsidRDefault="00356EAE" w:rsidP="00A56821">
      <w:pPr>
        <w:rPr>
          <w:b/>
          <w:bCs/>
          <w:lang w:val="en-CA" w:eastAsia="de-DE"/>
          <w:rPrChange w:id="6129" w:author="Jens-Rainer Ohm" w:date="2026-07-18T09:33:00Z">
            <w:rPr>
              <w:b/>
              <w:bCs/>
              <w:lang w:val="en-CA" w:eastAsia="de-DE"/>
            </w:rPr>
          </w:rPrChange>
        </w:rPr>
      </w:pPr>
      <w:r w:rsidRPr="006F1EFE">
        <w:rPr>
          <w:b/>
          <w:bCs/>
          <w:lang w:val="en-CA" w:eastAsia="de-DE"/>
          <w:rPrChange w:id="6130" w:author="Jens-Rainer Ohm" w:date="2026-07-18T09:33:00Z">
            <w:rPr>
              <w:b/>
              <w:bCs/>
              <w:lang w:val="en-CA" w:eastAsia="de-DE"/>
            </w:rPr>
          </w:rPrChange>
        </w:rPr>
        <w:t>JVET-AP1016 AVC with extensions and corrections (Draft 6)</w:t>
      </w:r>
    </w:p>
    <w:p w14:paraId="0231714C" w14:textId="77777777" w:rsidR="00356EAE" w:rsidRPr="006F1EFE" w:rsidRDefault="00356EAE" w:rsidP="00356EAE">
      <w:pPr>
        <w:rPr>
          <w:lang w:val="en-CA" w:eastAsia="de-DE"/>
          <w:rPrChange w:id="6131" w:author="Jens-Rainer Ohm" w:date="2026-07-18T09:33:00Z">
            <w:rPr>
              <w:lang w:val="en-CA" w:eastAsia="de-DE"/>
            </w:rPr>
          </w:rPrChange>
        </w:rPr>
      </w:pPr>
      <w:r w:rsidRPr="006F1EFE">
        <w:rPr>
          <w:lang w:val="en-CA" w:eastAsia="de-DE"/>
          <w:rPrChange w:id="6132" w:author="Jens-Rainer Ohm" w:date="2026-07-18T09:33:00Z">
            <w:rPr>
              <w:lang w:val="en-CA" w:eastAsia="de-DE"/>
            </w:rPr>
          </w:rPrChange>
        </w:rPr>
        <w:t>The 16</w:t>
      </w:r>
      <w:r w:rsidRPr="006F1EFE">
        <w:rPr>
          <w:vertAlign w:val="superscript"/>
          <w:lang w:val="en-CA" w:eastAsia="de-DE"/>
          <w:rPrChange w:id="6133" w:author="Jens-Rainer Ohm" w:date="2026-07-18T09:33:00Z">
            <w:rPr>
              <w:vertAlign w:val="superscript"/>
              <w:lang w:val="en-CA" w:eastAsia="de-DE"/>
            </w:rPr>
          </w:rPrChange>
        </w:rPr>
        <w:t>th</w:t>
      </w:r>
      <w:r w:rsidRPr="006F1EFE">
        <w:rPr>
          <w:lang w:val="en-CA" w:eastAsia="de-DE"/>
          <w:rPrChange w:id="6134" w:author="Jens-Rainer Ohm" w:date="2026-07-18T09:33:00Z">
            <w:rPr>
              <w:lang w:val="en-CA" w:eastAsia="de-DE"/>
            </w:rPr>
          </w:rPrChange>
        </w:rPr>
        <w:t xml:space="preserve"> edition of Rec. ITU-T H.264, approved in 2026-05, adds the interface to support eleven new SEI messages, namely SEI processing order, processing order nesting, encoder optimization information, source picture timing information, modality information, digitally signed content initialization, digitally signed content selection, digitally signed content verification, generative face video, generative enhancement face video, and AI usage restrictions request, through referencing the Versatile Supplemental Enhancement Information (VSEI) standard (Rec. ITU</w:t>
      </w:r>
      <w:r w:rsidRPr="006F1EFE">
        <w:rPr>
          <w:lang w:val="en-CA" w:eastAsia="de-DE"/>
          <w:rPrChange w:id="6135" w:author="Jens-Rainer Ohm" w:date="2026-07-18T09:33:00Z">
            <w:rPr>
              <w:lang w:val="en-CA" w:eastAsia="de-DE"/>
            </w:rPr>
          </w:rPrChange>
        </w:rPr>
        <w:noBreakHyphen/>
        <w:t>T H.274 | ISO/IEC 23002</w:t>
      </w:r>
      <w:r w:rsidRPr="006F1EFE">
        <w:rPr>
          <w:lang w:val="en-CA" w:eastAsia="de-DE"/>
          <w:rPrChange w:id="6136" w:author="Jens-Rainer Ohm" w:date="2026-07-18T09:33:00Z">
            <w:rPr>
              <w:lang w:val="en-CA" w:eastAsia="de-DE"/>
            </w:rPr>
          </w:rPrChange>
        </w:rPr>
        <w:noBreakHyphen/>
        <w:t>7), including a new mechanism that allows future extensions of the newly introduced SEI messages. It also adds support to interface extended versions of the film grain characteristics and neural network post-filter activation SEI messages through referencing the VSEI standard.</w:t>
      </w:r>
    </w:p>
    <w:p w14:paraId="3DD4200A" w14:textId="77777777" w:rsidR="00356EAE" w:rsidRPr="006F1EFE" w:rsidRDefault="00356EAE" w:rsidP="00356EAE">
      <w:pPr>
        <w:rPr>
          <w:lang w:val="en-CA" w:eastAsia="de-DE"/>
          <w:rPrChange w:id="6137" w:author="Jens-Rainer Ohm" w:date="2026-07-18T09:33:00Z">
            <w:rPr>
              <w:lang w:val="en-CA" w:eastAsia="de-DE"/>
            </w:rPr>
          </w:rPrChange>
        </w:rPr>
      </w:pPr>
      <w:r w:rsidRPr="006F1EFE">
        <w:rPr>
          <w:lang w:val="en-CA" w:eastAsia="de-DE"/>
          <w:rPrChange w:id="6138" w:author="Jens-Rainer Ohm" w:date="2026-07-18T09:33:00Z">
            <w:rPr>
              <w:lang w:val="en-CA" w:eastAsia="de-DE"/>
            </w:rPr>
          </w:rPrChange>
        </w:rPr>
        <w:t>The changes in this edition also include corrections to various minor defects in the prior content of the Recommendation.</w:t>
      </w:r>
    </w:p>
    <w:p w14:paraId="0DDDF8A7" w14:textId="77777777" w:rsidR="00356EAE" w:rsidRPr="006F1EFE" w:rsidRDefault="00356EAE" w:rsidP="00356EAE">
      <w:pPr>
        <w:rPr>
          <w:lang w:val="en-CA" w:eastAsia="de-DE"/>
          <w:rPrChange w:id="6139" w:author="Jens-Rainer Ohm" w:date="2026-07-18T09:33:00Z">
            <w:rPr>
              <w:lang w:val="en-CA" w:eastAsia="de-DE"/>
            </w:rPr>
          </w:rPrChange>
        </w:rPr>
      </w:pPr>
    </w:p>
    <w:p w14:paraId="1798E10F" w14:textId="77777777" w:rsidR="00356EAE" w:rsidRPr="006F1EFE" w:rsidRDefault="00356EAE" w:rsidP="00356EAE">
      <w:pPr>
        <w:rPr>
          <w:lang w:val="en-CA" w:eastAsia="de-DE"/>
          <w:rPrChange w:id="6140" w:author="Jens-Rainer Ohm" w:date="2026-07-18T09:33:00Z">
            <w:rPr>
              <w:lang w:val="en-CA" w:eastAsia="de-DE"/>
            </w:rPr>
          </w:rPrChange>
        </w:rPr>
      </w:pPr>
    </w:p>
    <w:p w14:paraId="5EFEAD60" w14:textId="77777777" w:rsidR="00356EAE" w:rsidRPr="006F1EFE" w:rsidRDefault="00356EAE" w:rsidP="00A56821">
      <w:pPr>
        <w:rPr>
          <w:b/>
          <w:bCs/>
          <w:lang w:val="en-CA" w:eastAsia="de-DE"/>
          <w:rPrChange w:id="6141" w:author="Jens-Rainer Ohm" w:date="2026-07-18T09:33:00Z">
            <w:rPr>
              <w:b/>
              <w:bCs/>
              <w:lang w:val="en-CA" w:eastAsia="de-DE"/>
            </w:rPr>
          </w:rPrChange>
        </w:rPr>
      </w:pPr>
      <w:r w:rsidRPr="006F1EFE">
        <w:rPr>
          <w:b/>
          <w:bCs/>
          <w:lang w:val="en-CA" w:eastAsia="de-DE"/>
          <w:rPrChange w:id="6142" w:author="Jens-Rainer Ohm" w:date="2026-07-18T09:33:00Z">
            <w:rPr>
              <w:b/>
              <w:bCs/>
              <w:lang w:val="en-CA" w:eastAsia="de-DE"/>
            </w:rPr>
          </w:rPrChange>
        </w:rPr>
        <w:t>Related input contributions</w:t>
      </w:r>
    </w:p>
    <w:p w14:paraId="6B4E2D2A" w14:textId="77777777" w:rsidR="00356EAE" w:rsidRPr="006F1EFE" w:rsidRDefault="00356EAE" w:rsidP="00356EAE">
      <w:pPr>
        <w:rPr>
          <w:bCs/>
          <w:lang w:val="en-CA" w:eastAsia="de-DE"/>
          <w:rPrChange w:id="6143" w:author="Jens-Rainer Ohm" w:date="2026-07-18T09:33:00Z">
            <w:rPr>
              <w:bCs/>
              <w:lang w:val="en-CA" w:eastAsia="de-DE"/>
            </w:rPr>
          </w:rPrChange>
        </w:rPr>
      </w:pPr>
      <w:r w:rsidRPr="006F1EFE">
        <w:rPr>
          <w:bCs/>
          <w:lang w:val="en-CA" w:eastAsia="de-DE"/>
          <w:rPrChange w:id="6144" w:author="Jens-Rainer Ohm" w:date="2026-07-18T09:33:00Z">
            <w:rPr>
              <w:bCs/>
              <w:lang w:val="en-CA" w:eastAsia="de-DE"/>
            </w:rPr>
          </w:rPrChange>
        </w:rPr>
        <w:t>Input contributions were noted as relevant to the work of this ad hoc group:</w:t>
      </w:r>
    </w:p>
    <w:p w14:paraId="312796AD" w14:textId="77777777" w:rsidR="00356EAE" w:rsidRPr="006F1EFE" w:rsidRDefault="00356EAE" w:rsidP="00356EAE">
      <w:pPr>
        <w:numPr>
          <w:ilvl w:val="0"/>
          <w:numId w:val="10"/>
        </w:numPr>
        <w:rPr>
          <w:lang w:val="en-CA" w:eastAsia="de-DE"/>
          <w:rPrChange w:id="6145" w:author="Jens-Rainer Ohm" w:date="2026-07-18T09:33:00Z">
            <w:rPr>
              <w:lang w:val="en-CA" w:eastAsia="de-DE"/>
            </w:rPr>
          </w:rPrChange>
        </w:rPr>
      </w:pPr>
      <w:r w:rsidRPr="006F1EFE">
        <w:rPr>
          <w:lang w:val="en-CA" w:eastAsia="de-DE"/>
          <w:rPrChange w:id="6146" w:author="Jens-Rainer Ohm" w:date="2026-07-18T09:33:00Z">
            <w:rPr>
              <w:lang w:val="en-CA" w:eastAsia="de-DE"/>
            </w:rPr>
          </w:rPrChange>
        </w:rPr>
        <w:t>JVET-AQ0061 AHG9: Errata report on VSEI and HEVC</w:t>
      </w:r>
    </w:p>
    <w:p w14:paraId="56CC2C69" w14:textId="77777777" w:rsidR="00356EAE" w:rsidRPr="006F1EFE" w:rsidRDefault="00356EAE" w:rsidP="00356EAE">
      <w:pPr>
        <w:numPr>
          <w:ilvl w:val="0"/>
          <w:numId w:val="10"/>
        </w:numPr>
        <w:rPr>
          <w:lang w:val="en-CA" w:eastAsia="de-DE"/>
          <w:rPrChange w:id="6147" w:author="Jens-Rainer Ohm" w:date="2026-07-18T09:33:00Z">
            <w:rPr>
              <w:lang w:val="en-CA" w:eastAsia="de-DE"/>
            </w:rPr>
          </w:rPrChange>
        </w:rPr>
      </w:pPr>
      <w:r w:rsidRPr="006F1EFE">
        <w:rPr>
          <w:lang w:val="en-CA" w:eastAsia="de-DE"/>
          <w:rPrChange w:id="6148" w:author="Jens-Rainer Ohm" w:date="2026-07-18T09:33:00Z">
            <w:rPr>
              <w:lang w:val="en-CA" w:eastAsia="de-DE"/>
            </w:rPr>
          </w:rPrChange>
        </w:rPr>
        <w:t>JVET-AQ0086 AHG2/AHG9: Initial proposed text for a potential WD of VSEI v5</w:t>
      </w:r>
    </w:p>
    <w:p w14:paraId="71D08F82" w14:textId="77777777" w:rsidR="00356EAE" w:rsidRPr="006F1EFE" w:rsidRDefault="00356EAE" w:rsidP="00356EAE">
      <w:pPr>
        <w:numPr>
          <w:ilvl w:val="0"/>
          <w:numId w:val="10"/>
        </w:numPr>
        <w:rPr>
          <w:lang w:val="en-CA" w:eastAsia="de-DE"/>
          <w:rPrChange w:id="6149" w:author="Jens-Rainer Ohm" w:date="2026-07-18T09:33:00Z">
            <w:rPr>
              <w:lang w:val="en-CA" w:eastAsia="de-DE"/>
            </w:rPr>
          </w:rPrChange>
        </w:rPr>
      </w:pPr>
      <w:r w:rsidRPr="006F1EFE">
        <w:rPr>
          <w:lang w:val="en-CA" w:eastAsia="de-DE"/>
          <w:rPrChange w:id="6150" w:author="Jens-Rainer Ohm" w:date="2026-07-18T09:33:00Z">
            <w:rPr>
              <w:lang w:val="en-CA" w:eastAsia="de-DE"/>
            </w:rPr>
          </w:rPrChange>
        </w:rPr>
        <w:t>JVET-AQ0089 AHG2/AHG9: Errata on general SEI signalling mechanism for VVC, VSEI, HEVC, and AVC</w:t>
      </w:r>
    </w:p>
    <w:p w14:paraId="691E667C" w14:textId="77777777" w:rsidR="00356EAE" w:rsidRPr="006F1EFE" w:rsidRDefault="00356EAE" w:rsidP="00356EAE">
      <w:pPr>
        <w:numPr>
          <w:ilvl w:val="0"/>
          <w:numId w:val="10"/>
        </w:numPr>
        <w:rPr>
          <w:lang w:val="en-CA" w:eastAsia="de-DE"/>
          <w:rPrChange w:id="6151" w:author="Jens-Rainer Ohm" w:date="2026-07-18T09:33:00Z">
            <w:rPr>
              <w:lang w:val="en-CA" w:eastAsia="de-DE"/>
            </w:rPr>
          </w:rPrChange>
        </w:rPr>
      </w:pPr>
      <w:r w:rsidRPr="006F1EFE">
        <w:rPr>
          <w:lang w:val="en-CA" w:eastAsia="de-DE"/>
          <w:rPrChange w:id="6152" w:author="Jens-Rainer Ohm" w:date="2026-07-18T09:33:00Z">
            <w:rPr>
              <w:lang w:val="en-CA" w:eastAsia="de-DE"/>
            </w:rPr>
          </w:rPrChange>
        </w:rPr>
        <w:t>JVET-AQ0093 AHG2/AHG9: On the FPA and CTI SEI messages</w:t>
      </w:r>
    </w:p>
    <w:p w14:paraId="4E4E916A" w14:textId="77777777" w:rsidR="00356EAE" w:rsidRPr="006F1EFE" w:rsidRDefault="00356EAE" w:rsidP="00356EAE">
      <w:pPr>
        <w:rPr>
          <w:lang w:val="en-CA" w:eastAsia="de-DE"/>
          <w:rPrChange w:id="6153" w:author="Jens-Rainer Ohm" w:date="2026-07-18T09:33:00Z">
            <w:rPr>
              <w:lang w:val="en-CA" w:eastAsia="de-DE"/>
            </w:rPr>
          </w:rPrChange>
        </w:rPr>
      </w:pPr>
    </w:p>
    <w:p w14:paraId="372D7EB4" w14:textId="77777777" w:rsidR="00356EAE" w:rsidRPr="006F1EFE" w:rsidRDefault="00356EAE" w:rsidP="00356EAE">
      <w:pPr>
        <w:rPr>
          <w:bCs/>
          <w:lang w:val="en-CA" w:eastAsia="de-DE"/>
          <w:rPrChange w:id="6154" w:author="Jens-Rainer Ohm" w:date="2026-07-18T09:33:00Z">
            <w:rPr>
              <w:bCs/>
              <w:lang w:val="en-CA" w:eastAsia="de-DE"/>
            </w:rPr>
          </w:rPrChange>
        </w:rPr>
      </w:pPr>
    </w:p>
    <w:p w14:paraId="67628825" w14:textId="77777777" w:rsidR="00356EAE" w:rsidRPr="006F1EFE" w:rsidRDefault="00356EAE" w:rsidP="00A56821">
      <w:pPr>
        <w:rPr>
          <w:b/>
          <w:bCs/>
          <w:lang w:val="en-CA" w:eastAsia="de-DE"/>
          <w:rPrChange w:id="6155" w:author="Jens-Rainer Ohm" w:date="2026-07-18T09:33:00Z">
            <w:rPr>
              <w:b/>
              <w:bCs/>
              <w:lang w:val="en-CA" w:eastAsia="de-DE"/>
            </w:rPr>
          </w:rPrChange>
        </w:rPr>
      </w:pPr>
      <w:r w:rsidRPr="006F1EFE">
        <w:rPr>
          <w:b/>
          <w:bCs/>
          <w:lang w:val="en-CA" w:eastAsia="de-DE"/>
          <w:rPrChange w:id="6156" w:author="Jens-Rainer Ohm" w:date="2026-07-18T09:33:00Z">
            <w:rPr>
              <w:b/>
              <w:bCs/>
              <w:lang w:val="en-CA" w:eastAsia="de-DE"/>
            </w:rPr>
          </w:rPrChange>
        </w:rPr>
        <w:t>Remaining VVC spec tickets</w:t>
      </w:r>
    </w:p>
    <w:p w14:paraId="4A0DDB97" w14:textId="77777777" w:rsidR="00356EAE" w:rsidRPr="006F1EFE" w:rsidRDefault="00356EAE" w:rsidP="00356EAE">
      <w:pPr>
        <w:rPr>
          <w:lang w:val="en-CA" w:eastAsia="de-DE"/>
          <w:rPrChange w:id="6157" w:author="Jens-Rainer Ohm" w:date="2026-07-18T09:33:00Z">
            <w:rPr>
              <w:lang w:val="en-CA" w:eastAsia="de-DE"/>
            </w:rPr>
          </w:rPrChange>
        </w:rPr>
      </w:pPr>
      <w:r w:rsidRPr="006F1EFE">
        <w:rPr>
          <w:lang w:val="en-CA" w:eastAsia="de-DE"/>
          <w:rPrChange w:id="6158" w:author="Jens-Rainer Ohm" w:date="2026-07-18T09:33:00Z">
            <w:rPr>
              <w:lang w:val="en-CA" w:eastAsia="de-DE"/>
            </w:rPr>
          </w:rPrChange>
        </w:rPr>
        <w:t>Closed since JVET-AP0002 was reported:</w:t>
      </w:r>
    </w:p>
    <w:p w14:paraId="10AE1C21" w14:textId="77777777" w:rsidR="00356EAE" w:rsidRPr="006F1EFE" w:rsidRDefault="00356EAE" w:rsidP="00356EAE">
      <w:pPr>
        <w:numPr>
          <w:ilvl w:val="0"/>
          <w:numId w:val="10"/>
        </w:numPr>
        <w:rPr>
          <w:lang w:val="en-CA" w:eastAsia="de-DE"/>
          <w:rPrChange w:id="6159" w:author="Jens-Rainer Ohm" w:date="2026-07-18T09:33:00Z">
            <w:rPr>
              <w:lang w:val="en-CA" w:eastAsia="de-DE"/>
            </w:rPr>
          </w:rPrChange>
        </w:rPr>
      </w:pPr>
      <w:r w:rsidRPr="006F1EFE">
        <w:rPr>
          <w:lang w:val="en-CA" w:eastAsia="de-DE"/>
          <w:rPrChange w:id="6160" w:author="Jens-Rainer Ohm" w:date="2026-07-18T09:33:00Z">
            <w:rPr>
              <w:lang w:val="en-CA" w:eastAsia="de-DE"/>
            </w:rPr>
          </w:rPrChange>
        </w:rPr>
        <w:t>(none)</w:t>
      </w:r>
    </w:p>
    <w:p w14:paraId="0279E387" w14:textId="77777777" w:rsidR="00356EAE" w:rsidRPr="006F1EFE" w:rsidRDefault="00356EAE" w:rsidP="00356EAE">
      <w:pPr>
        <w:rPr>
          <w:lang w:val="en-CA" w:eastAsia="de-DE"/>
          <w:rPrChange w:id="6161" w:author="Jens-Rainer Ohm" w:date="2026-07-18T09:33:00Z">
            <w:rPr>
              <w:lang w:val="en-CA" w:eastAsia="de-DE"/>
            </w:rPr>
          </w:rPrChange>
        </w:rPr>
      </w:pPr>
      <w:r w:rsidRPr="006F1EFE">
        <w:rPr>
          <w:lang w:val="en-CA" w:eastAsia="de-DE"/>
          <w:rPrChange w:id="6162" w:author="Jens-Rainer Ohm" w:date="2026-07-18T09:33:00Z">
            <w:rPr>
              <w:lang w:val="en-CA" w:eastAsia="de-DE"/>
            </w:rPr>
          </w:rPrChange>
        </w:rPr>
        <w:lastRenderedPageBreak/>
        <w:t>Carried over (</w:t>
      </w:r>
      <w:proofErr w:type="spellStart"/>
      <w:r w:rsidRPr="006F1EFE">
        <w:rPr>
          <w:lang w:val="en-CA" w:eastAsia="de-DE"/>
          <w:rPrChange w:id="6163" w:author="Jens-Rainer Ohm" w:date="2026-07-18T09:33:00Z">
            <w:rPr>
              <w:lang w:val="en-CA" w:eastAsia="de-DE"/>
            </w:rPr>
          </w:rPrChange>
        </w:rPr>
        <w:t>strikethough</w:t>
      </w:r>
      <w:proofErr w:type="spellEnd"/>
      <w:r w:rsidRPr="006F1EFE">
        <w:rPr>
          <w:lang w:val="en-CA" w:eastAsia="de-DE"/>
          <w:rPrChange w:id="6164" w:author="Jens-Rainer Ohm" w:date="2026-07-18T09:33:00Z">
            <w:rPr>
              <w:lang w:val="en-CA" w:eastAsia="de-DE"/>
            </w:rPr>
          </w:rPrChange>
        </w:rPr>
        <w:t xml:space="preserve"> means addressed in the indicated errata report and can be closed):</w:t>
      </w:r>
    </w:p>
    <w:p w14:paraId="191A54BD" w14:textId="77777777" w:rsidR="00356EAE" w:rsidRPr="006F1EFE" w:rsidRDefault="00C45FD9" w:rsidP="00356EAE">
      <w:pPr>
        <w:numPr>
          <w:ilvl w:val="0"/>
          <w:numId w:val="10"/>
        </w:numPr>
        <w:rPr>
          <w:lang w:val="en-CA" w:eastAsia="de-DE"/>
          <w:rPrChange w:id="6165" w:author="Jens-Rainer Ohm" w:date="2026-07-18T09:33:00Z">
            <w:rPr>
              <w:lang w:val="en-CA" w:eastAsia="de-DE"/>
            </w:rPr>
          </w:rPrChange>
        </w:rPr>
      </w:pPr>
      <w:r w:rsidRPr="006F1EFE">
        <w:rPr>
          <w:lang w:val="en-CA"/>
          <w:rPrChange w:id="6166" w:author="Jens-Rainer Ohm" w:date="2026-07-18T09:33:00Z">
            <w:rPr/>
          </w:rPrChange>
        </w:rPr>
        <w:fldChar w:fldCharType="begin"/>
      </w:r>
      <w:r w:rsidRPr="006F1EFE">
        <w:rPr>
          <w:lang w:val="en-CA"/>
          <w:rPrChange w:id="6167" w:author="Jens-Rainer Ohm" w:date="2026-07-18T09:33:00Z">
            <w:rPr/>
          </w:rPrChange>
        </w:rPr>
        <w:instrText xml:space="preserve"> HYPERLINK "https://jvet.hhi.fraunhofer.de/trac/vvc/ticket/1629" </w:instrText>
      </w:r>
      <w:r w:rsidRPr="006F1EFE">
        <w:rPr>
          <w:lang w:val="en-CA"/>
          <w:rPrChange w:id="6168" w:author="Jens-Rainer Ohm" w:date="2026-07-18T09:33:00Z">
            <w:rPr/>
          </w:rPrChange>
        </w:rPr>
        <w:fldChar w:fldCharType="separate"/>
      </w:r>
      <w:r w:rsidR="00356EAE" w:rsidRPr="006F1EFE">
        <w:rPr>
          <w:rStyle w:val="Hyperlink"/>
          <w:lang w:val="en-CA" w:eastAsia="de-DE"/>
          <w:rPrChange w:id="6169" w:author="Jens-Rainer Ohm" w:date="2026-07-18T09:33:00Z">
            <w:rPr>
              <w:rStyle w:val="Hyperlink"/>
              <w:lang w:val="en-CA" w:eastAsia="de-DE"/>
            </w:rPr>
          </w:rPrChange>
        </w:rPr>
        <w:t>#1629</w:t>
      </w:r>
      <w:r w:rsidRPr="006F1EFE">
        <w:rPr>
          <w:rStyle w:val="Hyperlink"/>
          <w:lang w:val="en-CA" w:eastAsia="de-DE"/>
          <w:rPrChange w:id="6170" w:author="Jens-Rainer Ohm" w:date="2026-07-18T09:33:00Z">
            <w:rPr>
              <w:rStyle w:val="Hyperlink"/>
              <w:lang w:val="en-CA" w:eastAsia="de-DE"/>
            </w:rPr>
          </w:rPrChange>
        </w:rPr>
        <w:fldChar w:fldCharType="end"/>
      </w:r>
      <w:r w:rsidR="00356EAE" w:rsidRPr="006F1EFE">
        <w:rPr>
          <w:lang w:val="en-CA" w:eastAsia="de-DE"/>
          <w:rPrChange w:id="6171" w:author="Jens-Rainer Ohm" w:date="2026-07-18T09:33:00Z">
            <w:rPr>
              <w:lang w:val="en-CA" w:eastAsia="de-DE"/>
            </w:rPr>
          </w:rPrChange>
        </w:rPr>
        <w:t xml:space="preserve"> </w:t>
      </w:r>
      <w:proofErr w:type="spellStart"/>
      <w:r w:rsidR="00356EAE" w:rsidRPr="006F1EFE">
        <w:rPr>
          <w:lang w:val="en-CA" w:eastAsia="de-DE"/>
          <w:rPrChange w:id="6172" w:author="Jens-Rainer Ohm" w:date="2026-07-18T09:33:00Z">
            <w:rPr>
              <w:lang w:val="en-CA" w:eastAsia="de-DE"/>
            </w:rPr>
          </w:rPrChange>
        </w:rPr>
        <w:t>mtt_split_cu_vertical_flag</w:t>
      </w:r>
      <w:proofErr w:type="spellEnd"/>
      <w:r w:rsidR="00356EAE" w:rsidRPr="006F1EFE">
        <w:rPr>
          <w:lang w:val="en-CA" w:eastAsia="de-DE"/>
          <w:rPrChange w:id="6173" w:author="Jens-Rainer Ohm" w:date="2026-07-18T09:33:00Z">
            <w:rPr>
              <w:lang w:val="en-CA" w:eastAsia="de-DE"/>
            </w:rPr>
          </w:rPrChange>
        </w:rPr>
        <w:t xml:space="preserve"> context uses undefined variable </w:t>
      </w:r>
      <w:proofErr w:type="spellStart"/>
      <w:r w:rsidR="00356EAE" w:rsidRPr="006F1EFE">
        <w:rPr>
          <w:lang w:val="en-CA" w:eastAsia="de-DE"/>
          <w:rPrChange w:id="6174" w:author="Jens-Rainer Ohm" w:date="2026-07-18T09:33:00Z">
            <w:rPr>
              <w:lang w:val="en-CA" w:eastAsia="de-DE"/>
            </w:rPr>
          </w:rPrChange>
        </w:rPr>
        <w:t>chType</w:t>
      </w:r>
      <w:proofErr w:type="spellEnd"/>
      <w:r w:rsidR="00356EAE" w:rsidRPr="006F1EFE">
        <w:rPr>
          <w:lang w:val="en-CA" w:eastAsia="de-DE"/>
          <w:rPrChange w:id="6175" w:author="Jens-Rainer Ohm" w:date="2026-07-18T09:33:00Z">
            <w:rPr>
              <w:lang w:val="en-CA" w:eastAsia="de-DE"/>
            </w:rPr>
          </w:rPrChange>
        </w:rPr>
        <w:t>. (Discussed in JVET-AI1004)</w:t>
      </w:r>
    </w:p>
    <w:p w14:paraId="22318DF6" w14:textId="77777777" w:rsidR="00356EAE" w:rsidRPr="006F1EFE" w:rsidRDefault="00C45FD9" w:rsidP="00356EAE">
      <w:pPr>
        <w:numPr>
          <w:ilvl w:val="0"/>
          <w:numId w:val="10"/>
        </w:numPr>
        <w:rPr>
          <w:lang w:val="en-CA" w:eastAsia="de-DE"/>
          <w:rPrChange w:id="6176" w:author="Jens-Rainer Ohm" w:date="2026-07-18T09:33:00Z">
            <w:rPr>
              <w:lang w:val="en-CA" w:eastAsia="de-DE"/>
            </w:rPr>
          </w:rPrChange>
        </w:rPr>
      </w:pPr>
      <w:r w:rsidRPr="006F1EFE">
        <w:rPr>
          <w:lang w:val="en-CA"/>
          <w:rPrChange w:id="6177" w:author="Jens-Rainer Ohm" w:date="2026-07-18T09:33:00Z">
            <w:rPr/>
          </w:rPrChange>
        </w:rPr>
        <w:fldChar w:fldCharType="begin"/>
      </w:r>
      <w:r w:rsidRPr="006F1EFE">
        <w:rPr>
          <w:lang w:val="en-CA"/>
          <w:rPrChange w:id="6178" w:author="Jens-Rainer Ohm" w:date="2026-07-18T09:33:00Z">
            <w:rPr/>
          </w:rPrChange>
        </w:rPr>
        <w:instrText xml:space="preserve"> HYPERLINK "https://jvet.hhi.fraunhofer.de/trac/vvc/ticket/1650" </w:instrText>
      </w:r>
      <w:r w:rsidRPr="006F1EFE">
        <w:rPr>
          <w:lang w:val="en-CA"/>
          <w:rPrChange w:id="6179" w:author="Jens-Rainer Ohm" w:date="2026-07-18T09:33:00Z">
            <w:rPr/>
          </w:rPrChange>
        </w:rPr>
        <w:fldChar w:fldCharType="separate"/>
      </w:r>
      <w:r w:rsidR="00356EAE" w:rsidRPr="006F1EFE">
        <w:rPr>
          <w:rStyle w:val="Hyperlink"/>
          <w:lang w:val="en-CA" w:eastAsia="de-DE"/>
          <w:rPrChange w:id="6180" w:author="Jens-Rainer Ohm" w:date="2026-07-18T09:33:00Z">
            <w:rPr>
              <w:rStyle w:val="Hyperlink"/>
              <w:lang w:val="en-CA" w:eastAsia="de-DE"/>
            </w:rPr>
          </w:rPrChange>
        </w:rPr>
        <w:t>#1650</w:t>
      </w:r>
      <w:r w:rsidRPr="006F1EFE">
        <w:rPr>
          <w:rStyle w:val="Hyperlink"/>
          <w:lang w:val="en-CA" w:eastAsia="de-DE"/>
          <w:rPrChange w:id="6181" w:author="Jens-Rainer Ohm" w:date="2026-07-18T09:33:00Z">
            <w:rPr>
              <w:rStyle w:val="Hyperlink"/>
              <w:lang w:val="en-CA" w:eastAsia="de-DE"/>
            </w:rPr>
          </w:rPrChange>
        </w:rPr>
        <w:fldChar w:fldCharType="end"/>
      </w:r>
      <w:r w:rsidR="00356EAE" w:rsidRPr="006F1EFE">
        <w:rPr>
          <w:lang w:val="en-CA" w:eastAsia="de-DE"/>
          <w:rPrChange w:id="6182" w:author="Jens-Rainer Ohm" w:date="2026-07-18T09:33:00Z">
            <w:rPr>
              <w:lang w:val="en-CA" w:eastAsia="de-DE"/>
            </w:rPr>
          </w:rPrChange>
        </w:rPr>
        <w:t xml:space="preserve"> Incorrect indexing for the h location component in ALF process. (Discussed in JVET-AJ1004)</w:t>
      </w:r>
    </w:p>
    <w:p w14:paraId="621FE2CB" w14:textId="77777777" w:rsidR="00356EAE" w:rsidRPr="006F1EFE" w:rsidRDefault="00C45FD9" w:rsidP="00356EAE">
      <w:pPr>
        <w:numPr>
          <w:ilvl w:val="0"/>
          <w:numId w:val="10"/>
        </w:numPr>
        <w:rPr>
          <w:lang w:val="en-CA" w:eastAsia="de-DE"/>
          <w:rPrChange w:id="6183" w:author="Jens-Rainer Ohm" w:date="2026-07-18T09:33:00Z">
            <w:rPr>
              <w:lang w:val="en-CA" w:eastAsia="de-DE"/>
            </w:rPr>
          </w:rPrChange>
        </w:rPr>
      </w:pPr>
      <w:r w:rsidRPr="006F1EFE">
        <w:rPr>
          <w:lang w:val="en-CA"/>
          <w:rPrChange w:id="6184" w:author="Jens-Rainer Ohm" w:date="2026-07-18T09:33:00Z">
            <w:rPr/>
          </w:rPrChange>
        </w:rPr>
        <w:fldChar w:fldCharType="begin"/>
      </w:r>
      <w:r w:rsidRPr="006F1EFE">
        <w:rPr>
          <w:lang w:val="en-CA"/>
          <w:rPrChange w:id="6185" w:author="Jens-Rainer Ohm" w:date="2026-07-18T09:33:00Z">
            <w:rPr/>
          </w:rPrChange>
        </w:rPr>
        <w:instrText xml:space="preserve"> HYPERLINK "https://jvet.hhi.fraunhofer.de/trac/vvc/ticket/1654" </w:instrText>
      </w:r>
      <w:r w:rsidRPr="006F1EFE">
        <w:rPr>
          <w:lang w:val="en-CA"/>
          <w:rPrChange w:id="6186" w:author="Jens-Rainer Ohm" w:date="2026-07-18T09:33:00Z">
            <w:rPr/>
          </w:rPrChange>
        </w:rPr>
        <w:fldChar w:fldCharType="separate"/>
      </w:r>
      <w:r w:rsidR="00356EAE" w:rsidRPr="006F1EFE">
        <w:rPr>
          <w:rStyle w:val="Hyperlink"/>
          <w:lang w:val="en-CA" w:eastAsia="de-DE"/>
          <w:rPrChange w:id="6187" w:author="Jens-Rainer Ohm" w:date="2026-07-18T09:33:00Z">
            <w:rPr>
              <w:rStyle w:val="Hyperlink"/>
              <w:lang w:val="en-CA" w:eastAsia="de-DE"/>
            </w:rPr>
          </w:rPrChange>
        </w:rPr>
        <w:t>#1654</w:t>
      </w:r>
      <w:r w:rsidRPr="006F1EFE">
        <w:rPr>
          <w:rStyle w:val="Hyperlink"/>
          <w:lang w:val="en-CA" w:eastAsia="de-DE"/>
          <w:rPrChange w:id="6188" w:author="Jens-Rainer Ohm" w:date="2026-07-18T09:33:00Z">
            <w:rPr>
              <w:rStyle w:val="Hyperlink"/>
              <w:lang w:val="en-CA" w:eastAsia="de-DE"/>
            </w:rPr>
          </w:rPrChange>
        </w:rPr>
        <w:fldChar w:fldCharType="end"/>
      </w:r>
      <w:r w:rsidR="00356EAE" w:rsidRPr="006F1EFE">
        <w:rPr>
          <w:lang w:val="en-CA" w:eastAsia="de-DE"/>
          <w:rPrChange w:id="6189" w:author="Jens-Rainer Ohm" w:date="2026-07-18T09:33:00Z">
            <w:rPr>
              <w:lang w:val="en-CA" w:eastAsia="de-DE"/>
            </w:rPr>
          </w:rPrChange>
        </w:rPr>
        <w:t xml:space="preserve"> Typo in derivation process for GPM motion vectors.</w:t>
      </w:r>
    </w:p>
    <w:p w14:paraId="7C4C6A12" w14:textId="77777777" w:rsidR="00356EAE" w:rsidRPr="006F1EFE" w:rsidRDefault="00356EAE" w:rsidP="00356EAE">
      <w:pPr>
        <w:rPr>
          <w:lang w:val="en-CA" w:eastAsia="de-DE"/>
          <w:rPrChange w:id="6190" w:author="Jens-Rainer Ohm" w:date="2026-07-18T09:33:00Z">
            <w:rPr>
              <w:lang w:val="en-CA" w:eastAsia="de-DE"/>
            </w:rPr>
          </w:rPrChange>
        </w:rPr>
      </w:pPr>
      <w:r w:rsidRPr="006F1EFE">
        <w:rPr>
          <w:lang w:val="en-CA" w:eastAsia="de-DE"/>
          <w:rPrChange w:id="6191" w:author="Jens-Rainer Ohm" w:date="2026-07-18T09:33:00Z">
            <w:rPr>
              <w:lang w:val="en-CA" w:eastAsia="de-DE"/>
            </w:rPr>
          </w:rPrChange>
        </w:rPr>
        <w:t>New (since JVET-AP0002 was reported)</w:t>
      </w:r>
    </w:p>
    <w:p w14:paraId="1A8E3D10" w14:textId="77777777" w:rsidR="00356EAE" w:rsidRPr="006F1EFE" w:rsidRDefault="00356EAE" w:rsidP="00356EAE">
      <w:pPr>
        <w:numPr>
          <w:ilvl w:val="0"/>
          <w:numId w:val="10"/>
        </w:numPr>
        <w:rPr>
          <w:lang w:val="en-CA" w:eastAsia="de-DE"/>
          <w:rPrChange w:id="6192" w:author="Jens-Rainer Ohm" w:date="2026-07-18T09:33:00Z">
            <w:rPr>
              <w:lang w:val="en-CA" w:eastAsia="de-DE"/>
            </w:rPr>
          </w:rPrChange>
        </w:rPr>
      </w:pPr>
      <w:r w:rsidRPr="006F1EFE">
        <w:rPr>
          <w:lang w:val="en-CA" w:eastAsia="de-DE"/>
          <w:rPrChange w:id="6193" w:author="Jens-Rainer Ohm" w:date="2026-07-18T09:33:00Z">
            <w:rPr>
              <w:lang w:val="en-CA" w:eastAsia="de-DE"/>
            </w:rPr>
          </w:rPrChange>
        </w:rPr>
        <w:t>(none)</w:t>
      </w:r>
    </w:p>
    <w:p w14:paraId="5DC9407D" w14:textId="77777777" w:rsidR="00356EAE" w:rsidRPr="006F1EFE" w:rsidRDefault="00356EAE" w:rsidP="00356EAE">
      <w:pPr>
        <w:rPr>
          <w:lang w:val="en-CA" w:eastAsia="de-DE"/>
          <w:rPrChange w:id="6194" w:author="Jens-Rainer Ohm" w:date="2026-07-18T09:33:00Z">
            <w:rPr>
              <w:lang w:val="en-CA" w:eastAsia="de-DE"/>
            </w:rPr>
          </w:rPrChange>
        </w:rPr>
      </w:pPr>
    </w:p>
    <w:p w14:paraId="0CBBE5A9" w14:textId="77777777" w:rsidR="00356EAE" w:rsidRPr="006F1EFE" w:rsidRDefault="00356EAE" w:rsidP="00A56821">
      <w:pPr>
        <w:rPr>
          <w:b/>
          <w:bCs/>
          <w:lang w:val="en-CA" w:eastAsia="de-DE"/>
          <w:rPrChange w:id="6195" w:author="Jens-Rainer Ohm" w:date="2026-07-18T09:33:00Z">
            <w:rPr>
              <w:b/>
              <w:bCs/>
              <w:lang w:val="en-CA" w:eastAsia="de-DE"/>
            </w:rPr>
          </w:rPrChange>
        </w:rPr>
      </w:pPr>
      <w:r w:rsidRPr="006F1EFE">
        <w:rPr>
          <w:b/>
          <w:bCs/>
          <w:lang w:val="en-CA" w:eastAsia="de-DE"/>
          <w:rPrChange w:id="6196" w:author="Jens-Rainer Ohm" w:date="2026-07-18T09:33:00Z">
            <w:rPr>
              <w:b/>
              <w:bCs/>
              <w:lang w:val="en-CA" w:eastAsia="de-DE"/>
            </w:rPr>
          </w:rPrChange>
        </w:rPr>
        <w:t>Remaining HEVC spec tickets</w:t>
      </w:r>
    </w:p>
    <w:p w14:paraId="1F664D9A" w14:textId="77777777" w:rsidR="00356EAE" w:rsidRPr="006F1EFE" w:rsidRDefault="00356EAE" w:rsidP="00356EAE">
      <w:pPr>
        <w:rPr>
          <w:lang w:val="en-CA" w:eastAsia="de-DE"/>
          <w:rPrChange w:id="6197" w:author="Jens-Rainer Ohm" w:date="2026-07-18T09:33:00Z">
            <w:rPr>
              <w:lang w:val="en-CA" w:eastAsia="de-DE"/>
            </w:rPr>
          </w:rPrChange>
        </w:rPr>
      </w:pPr>
      <w:r w:rsidRPr="006F1EFE">
        <w:rPr>
          <w:lang w:val="en-CA" w:eastAsia="de-DE"/>
          <w:rPrChange w:id="6198" w:author="Jens-Rainer Ohm" w:date="2026-07-18T09:33:00Z">
            <w:rPr>
              <w:lang w:val="en-CA" w:eastAsia="de-DE"/>
            </w:rPr>
          </w:rPrChange>
        </w:rPr>
        <w:t>Closed since JVET-AQ0002 was reported:</w:t>
      </w:r>
    </w:p>
    <w:p w14:paraId="32BBD22E" w14:textId="77777777" w:rsidR="00356EAE" w:rsidRPr="006F1EFE" w:rsidRDefault="00356EAE" w:rsidP="00356EAE">
      <w:pPr>
        <w:numPr>
          <w:ilvl w:val="0"/>
          <w:numId w:val="10"/>
        </w:numPr>
        <w:rPr>
          <w:lang w:val="en-CA" w:eastAsia="de-DE"/>
          <w:rPrChange w:id="6199" w:author="Jens-Rainer Ohm" w:date="2026-07-18T09:33:00Z">
            <w:rPr>
              <w:lang w:val="en-CA" w:eastAsia="de-DE"/>
            </w:rPr>
          </w:rPrChange>
        </w:rPr>
      </w:pPr>
      <w:r w:rsidRPr="006F1EFE">
        <w:rPr>
          <w:lang w:val="en-CA" w:eastAsia="de-DE"/>
          <w:rPrChange w:id="6200" w:author="Jens-Rainer Ohm" w:date="2026-07-18T09:33:00Z">
            <w:rPr>
              <w:lang w:val="en-CA" w:eastAsia="de-DE"/>
            </w:rPr>
          </w:rPrChange>
        </w:rPr>
        <w:t>(none)</w:t>
      </w:r>
    </w:p>
    <w:p w14:paraId="6A7B0241" w14:textId="77777777" w:rsidR="00356EAE" w:rsidRPr="006F1EFE" w:rsidRDefault="00356EAE" w:rsidP="00356EAE">
      <w:pPr>
        <w:rPr>
          <w:lang w:val="en-CA" w:eastAsia="de-DE"/>
          <w:rPrChange w:id="6201" w:author="Jens-Rainer Ohm" w:date="2026-07-18T09:33:00Z">
            <w:rPr>
              <w:lang w:val="en-CA" w:eastAsia="de-DE"/>
            </w:rPr>
          </w:rPrChange>
        </w:rPr>
      </w:pPr>
      <w:r w:rsidRPr="006F1EFE">
        <w:rPr>
          <w:lang w:val="en-CA" w:eastAsia="de-DE"/>
          <w:rPrChange w:id="6202" w:author="Jens-Rainer Ohm" w:date="2026-07-18T09:33:00Z">
            <w:rPr>
              <w:lang w:val="en-CA" w:eastAsia="de-DE"/>
            </w:rPr>
          </w:rPrChange>
        </w:rPr>
        <w:t>Carried over:</w:t>
      </w:r>
    </w:p>
    <w:p w14:paraId="0C1265C3" w14:textId="77777777" w:rsidR="00356EAE" w:rsidRPr="006F1EFE" w:rsidRDefault="00356EAE" w:rsidP="00356EAE">
      <w:pPr>
        <w:numPr>
          <w:ilvl w:val="0"/>
          <w:numId w:val="10"/>
        </w:numPr>
        <w:rPr>
          <w:lang w:val="en-CA" w:eastAsia="de-DE"/>
          <w:rPrChange w:id="6203" w:author="Jens-Rainer Ohm" w:date="2026-07-18T09:33:00Z">
            <w:rPr>
              <w:lang w:val="en-CA" w:eastAsia="de-DE"/>
            </w:rPr>
          </w:rPrChange>
        </w:rPr>
      </w:pPr>
      <w:r w:rsidRPr="006F1EFE">
        <w:rPr>
          <w:lang w:val="en-CA" w:eastAsia="de-DE"/>
          <w:rPrChange w:id="6204" w:author="Jens-Rainer Ohm" w:date="2026-07-18T09:33:00Z">
            <w:rPr>
              <w:lang w:val="en-CA" w:eastAsia="de-DE"/>
            </w:rPr>
          </w:rPrChange>
        </w:rPr>
        <w:t>(none)</w:t>
      </w:r>
    </w:p>
    <w:p w14:paraId="38D69DC4" w14:textId="77777777" w:rsidR="00356EAE" w:rsidRPr="006F1EFE" w:rsidRDefault="00356EAE" w:rsidP="00356EAE">
      <w:pPr>
        <w:rPr>
          <w:lang w:val="en-CA" w:eastAsia="de-DE"/>
          <w:rPrChange w:id="6205" w:author="Jens-Rainer Ohm" w:date="2026-07-18T09:33:00Z">
            <w:rPr>
              <w:lang w:val="en-CA" w:eastAsia="de-DE"/>
            </w:rPr>
          </w:rPrChange>
        </w:rPr>
      </w:pPr>
      <w:r w:rsidRPr="006F1EFE">
        <w:rPr>
          <w:lang w:val="en-CA" w:eastAsia="de-DE"/>
          <w:rPrChange w:id="6206" w:author="Jens-Rainer Ohm" w:date="2026-07-18T09:33:00Z">
            <w:rPr>
              <w:lang w:val="en-CA" w:eastAsia="de-DE"/>
            </w:rPr>
          </w:rPrChange>
        </w:rPr>
        <w:t>New (since JVET-AP0002 was reported):</w:t>
      </w:r>
    </w:p>
    <w:p w14:paraId="1C6F3D53" w14:textId="77777777" w:rsidR="00356EAE" w:rsidRPr="006F1EFE" w:rsidRDefault="00C45FD9" w:rsidP="00356EAE">
      <w:pPr>
        <w:numPr>
          <w:ilvl w:val="0"/>
          <w:numId w:val="10"/>
        </w:numPr>
        <w:rPr>
          <w:lang w:val="en-CA" w:eastAsia="de-DE"/>
          <w:rPrChange w:id="6207" w:author="Jens-Rainer Ohm" w:date="2026-07-18T09:33:00Z">
            <w:rPr>
              <w:lang w:val="en-CA" w:eastAsia="de-DE"/>
            </w:rPr>
          </w:rPrChange>
        </w:rPr>
      </w:pPr>
      <w:r w:rsidRPr="006F1EFE">
        <w:rPr>
          <w:lang w:val="en-CA"/>
          <w:rPrChange w:id="6208" w:author="Jens-Rainer Ohm" w:date="2026-07-18T09:33:00Z">
            <w:rPr/>
          </w:rPrChange>
        </w:rPr>
        <w:fldChar w:fldCharType="begin"/>
      </w:r>
      <w:r w:rsidRPr="006F1EFE">
        <w:rPr>
          <w:lang w:val="en-CA"/>
          <w:rPrChange w:id="6209" w:author="Jens-Rainer Ohm" w:date="2026-07-18T09:33:00Z">
            <w:rPr/>
          </w:rPrChange>
        </w:rPr>
        <w:instrText xml:space="preserve"> HYPERLINK "https://hevc.hhi.fraunhofer.de/trac/hevc/ticket/1524" </w:instrText>
      </w:r>
      <w:r w:rsidRPr="006F1EFE">
        <w:rPr>
          <w:lang w:val="en-CA"/>
          <w:rPrChange w:id="6210" w:author="Jens-Rainer Ohm" w:date="2026-07-18T09:33:00Z">
            <w:rPr/>
          </w:rPrChange>
        </w:rPr>
        <w:fldChar w:fldCharType="separate"/>
      </w:r>
      <w:r w:rsidR="00356EAE" w:rsidRPr="006F1EFE">
        <w:rPr>
          <w:rStyle w:val="Hyperlink"/>
          <w:lang w:val="en-CA" w:eastAsia="de-DE"/>
          <w:rPrChange w:id="6211" w:author="Jens-Rainer Ohm" w:date="2026-07-18T09:33:00Z">
            <w:rPr>
              <w:rStyle w:val="Hyperlink"/>
              <w:lang w:val="en-CA" w:eastAsia="de-DE"/>
            </w:rPr>
          </w:rPrChange>
        </w:rPr>
        <w:t>#1524</w:t>
      </w:r>
      <w:r w:rsidRPr="006F1EFE">
        <w:rPr>
          <w:rStyle w:val="Hyperlink"/>
          <w:lang w:val="en-CA" w:eastAsia="de-DE"/>
          <w:rPrChange w:id="6212" w:author="Jens-Rainer Ohm" w:date="2026-07-18T09:33:00Z">
            <w:rPr>
              <w:rStyle w:val="Hyperlink"/>
              <w:lang w:val="en-CA" w:eastAsia="de-DE"/>
            </w:rPr>
          </w:rPrChange>
        </w:rPr>
        <w:fldChar w:fldCharType="end"/>
      </w:r>
      <w:r w:rsidR="00356EAE" w:rsidRPr="006F1EFE">
        <w:rPr>
          <w:lang w:val="en-CA" w:eastAsia="de-DE"/>
          <w:rPrChange w:id="6213" w:author="Jens-Rainer Ohm" w:date="2026-07-18T09:33:00Z">
            <w:rPr>
              <w:lang w:val="en-CA" w:eastAsia="de-DE"/>
            </w:rPr>
          </w:rPrChange>
        </w:rPr>
        <w:t xml:space="preserve"> Typos in Annexes C and D</w:t>
      </w:r>
    </w:p>
    <w:p w14:paraId="729059D0" w14:textId="77777777" w:rsidR="00356EAE" w:rsidRPr="006F1EFE" w:rsidRDefault="00356EAE" w:rsidP="00356EAE">
      <w:pPr>
        <w:rPr>
          <w:lang w:val="en-CA" w:eastAsia="de-DE"/>
          <w:rPrChange w:id="6214" w:author="Jens-Rainer Ohm" w:date="2026-07-18T09:33:00Z">
            <w:rPr>
              <w:lang w:val="en-CA" w:eastAsia="de-DE"/>
            </w:rPr>
          </w:rPrChange>
        </w:rPr>
      </w:pPr>
    </w:p>
    <w:p w14:paraId="26D27767" w14:textId="77777777" w:rsidR="00356EAE" w:rsidRPr="006F1EFE" w:rsidRDefault="00356EAE" w:rsidP="00A56821">
      <w:pPr>
        <w:rPr>
          <w:b/>
          <w:bCs/>
          <w:lang w:val="en-CA" w:eastAsia="de-DE"/>
          <w:rPrChange w:id="6215" w:author="Jens-Rainer Ohm" w:date="2026-07-18T09:33:00Z">
            <w:rPr>
              <w:b/>
              <w:bCs/>
              <w:lang w:val="en-CA" w:eastAsia="de-DE"/>
            </w:rPr>
          </w:rPrChange>
        </w:rPr>
      </w:pPr>
      <w:r w:rsidRPr="006F1EFE">
        <w:rPr>
          <w:b/>
          <w:bCs/>
          <w:lang w:val="en-CA" w:eastAsia="de-DE"/>
          <w:rPrChange w:id="6216" w:author="Jens-Rainer Ohm" w:date="2026-07-18T09:33:00Z">
            <w:rPr>
              <w:b/>
              <w:bCs/>
              <w:lang w:val="en-CA" w:eastAsia="de-DE"/>
            </w:rPr>
          </w:rPrChange>
        </w:rPr>
        <w:t>Recommendations</w:t>
      </w:r>
    </w:p>
    <w:p w14:paraId="733B6130" w14:textId="77777777" w:rsidR="00356EAE" w:rsidRPr="006F1EFE" w:rsidRDefault="00356EAE" w:rsidP="00356EAE">
      <w:pPr>
        <w:rPr>
          <w:lang w:val="en-CA" w:eastAsia="de-DE"/>
          <w:rPrChange w:id="6217" w:author="Jens-Rainer Ohm" w:date="2026-07-18T09:33:00Z">
            <w:rPr>
              <w:lang w:val="en-CA" w:eastAsia="de-DE"/>
            </w:rPr>
          </w:rPrChange>
        </w:rPr>
      </w:pPr>
      <w:r w:rsidRPr="006F1EFE">
        <w:rPr>
          <w:lang w:val="en-CA" w:eastAsia="de-DE"/>
          <w:rPrChange w:id="6218" w:author="Jens-Rainer Ohm" w:date="2026-07-18T09:33:00Z">
            <w:rPr>
              <w:lang w:val="en-CA" w:eastAsia="de-DE"/>
            </w:rPr>
          </w:rPrChange>
        </w:rPr>
        <w:t>The AHG recommends to:</w:t>
      </w:r>
    </w:p>
    <w:p w14:paraId="480C662C" w14:textId="77777777" w:rsidR="00356EAE" w:rsidRPr="006F1EFE" w:rsidRDefault="00356EAE" w:rsidP="00356EAE">
      <w:pPr>
        <w:numPr>
          <w:ilvl w:val="0"/>
          <w:numId w:val="10"/>
        </w:numPr>
        <w:rPr>
          <w:lang w:val="en-CA" w:eastAsia="de-DE"/>
          <w:rPrChange w:id="6219" w:author="Jens-Rainer Ohm" w:date="2026-07-18T09:33:00Z">
            <w:rPr>
              <w:lang w:val="en-CA" w:eastAsia="de-DE"/>
            </w:rPr>
          </w:rPrChange>
        </w:rPr>
      </w:pPr>
      <w:r w:rsidRPr="006F1EFE">
        <w:rPr>
          <w:lang w:val="en-CA" w:eastAsia="de-DE"/>
          <w:rPrChange w:id="6220" w:author="Jens-Rainer Ohm" w:date="2026-07-18T09:33:00Z">
            <w:rPr>
              <w:lang w:val="en-CA" w:eastAsia="de-DE"/>
            </w:rPr>
          </w:rPrChange>
        </w:rPr>
        <w:t>Approve JVET-AP1004, JVET-AP1006, and JVET-AP1016 documents as JVET outputs,</w:t>
      </w:r>
    </w:p>
    <w:p w14:paraId="1EB88A04" w14:textId="77777777" w:rsidR="00356EAE" w:rsidRPr="006F1EFE" w:rsidRDefault="00356EAE" w:rsidP="00356EAE">
      <w:pPr>
        <w:numPr>
          <w:ilvl w:val="0"/>
          <w:numId w:val="10"/>
        </w:numPr>
        <w:rPr>
          <w:lang w:val="en-CA" w:eastAsia="de-DE"/>
          <w:rPrChange w:id="6221" w:author="Jens-Rainer Ohm" w:date="2026-07-18T09:33:00Z">
            <w:rPr>
              <w:lang w:val="en-CA" w:eastAsia="de-DE"/>
            </w:rPr>
          </w:rPrChange>
        </w:rPr>
      </w:pPr>
      <w:r w:rsidRPr="006F1EFE">
        <w:rPr>
          <w:lang w:val="en-CA" w:eastAsia="de-DE"/>
          <w:rPrChange w:id="6222" w:author="Jens-Rainer Ohm" w:date="2026-07-18T09:33:00Z">
            <w:rPr>
              <w:lang w:val="en-CA" w:eastAsia="de-DE"/>
            </w:rPr>
          </w:rPrChange>
        </w:rPr>
        <w:t>Compare the VVC documents with the VVC software and resolve any discrepancies that may exist, in collaboration with the software AHG,</w:t>
      </w:r>
    </w:p>
    <w:p w14:paraId="289381BD" w14:textId="77777777" w:rsidR="00356EAE" w:rsidRPr="006F1EFE" w:rsidRDefault="00356EAE" w:rsidP="00356EAE">
      <w:pPr>
        <w:numPr>
          <w:ilvl w:val="0"/>
          <w:numId w:val="10"/>
        </w:numPr>
        <w:rPr>
          <w:lang w:val="en-CA" w:eastAsia="de-DE"/>
          <w:rPrChange w:id="6223" w:author="Jens-Rainer Ohm" w:date="2026-07-18T09:33:00Z">
            <w:rPr>
              <w:lang w:val="en-CA" w:eastAsia="de-DE"/>
            </w:rPr>
          </w:rPrChange>
        </w:rPr>
      </w:pPr>
      <w:r w:rsidRPr="006F1EFE">
        <w:rPr>
          <w:lang w:val="en-CA" w:eastAsia="de-DE"/>
          <w:rPrChange w:id="6224" w:author="Jens-Rainer Ohm" w:date="2026-07-18T09:33:00Z">
            <w:rPr>
              <w:lang w:val="en-CA" w:eastAsia="de-DE"/>
            </w:rPr>
          </w:rPrChange>
        </w:rPr>
        <w:t>Encourage the use of the issue tracker to report issues with the text of both the VVC specification text and the algorithm and encoder description,</w:t>
      </w:r>
    </w:p>
    <w:p w14:paraId="3DE4F1AC" w14:textId="77777777" w:rsidR="00356EAE" w:rsidRPr="006F1EFE" w:rsidRDefault="00356EAE" w:rsidP="00356EAE">
      <w:pPr>
        <w:numPr>
          <w:ilvl w:val="0"/>
          <w:numId w:val="10"/>
        </w:numPr>
        <w:rPr>
          <w:lang w:val="en-CA" w:eastAsia="de-DE"/>
          <w:rPrChange w:id="6225" w:author="Jens-Rainer Ohm" w:date="2026-07-18T09:33:00Z">
            <w:rPr>
              <w:lang w:val="en-CA" w:eastAsia="de-DE"/>
            </w:rPr>
          </w:rPrChange>
        </w:rPr>
      </w:pPr>
      <w:r w:rsidRPr="006F1EFE">
        <w:rPr>
          <w:lang w:val="en-CA" w:eastAsia="de-DE"/>
          <w:rPrChange w:id="6226" w:author="Jens-Rainer Ohm" w:date="2026-07-18T09:33:00Z">
            <w:rPr>
              <w:lang w:val="en-CA" w:eastAsia="de-DE"/>
            </w:rPr>
          </w:rPrChange>
        </w:rPr>
        <w:t>Continue to improve the editorial consistency of VVC text specification and Test Model documents,</w:t>
      </w:r>
    </w:p>
    <w:p w14:paraId="13182E4D" w14:textId="77777777" w:rsidR="00356EAE" w:rsidRPr="006F1EFE" w:rsidRDefault="00356EAE" w:rsidP="00356EAE">
      <w:pPr>
        <w:numPr>
          <w:ilvl w:val="0"/>
          <w:numId w:val="10"/>
        </w:numPr>
        <w:rPr>
          <w:lang w:val="en-CA" w:eastAsia="de-DE"/>
          <w:rPrChange w:id="6227" w:author="Jens-Rainer Ohm" w:date="2026-07-18T09:33:00Z">
            <w:rPr>
              <w:lang w:val="en-CA" w:eastAsia="de-DE"/>
            </w:rPr>
          </w:rPrChange>
        </w:rPr>
      </w:pPr>
      <w:r w:rsidRPr="006F1EFE">
        <w:rPr>
          <w:lang w:val="en-CA" w:eastAsia="de-DE"/>
          <w:rPrChange w:id="6228" w:author="Jens-Rainer Ohm" w:date="2026-07-18T09:33:00Z">
            <w:rPr>
              <w:lang w:val="en-CA" w:eastAsia="de-DE"/>
            </w:rPr>
          </w:rPrChange>
        </w:rPr>
        <w:t>Ensure that, when considering changes to VVC, properly drafted text for addition to the VVC Test Model and/or the VVC specification text is made available in a timely manner,</w:t>
      </w:r>
    </w:p>
    <w:p w14:paraId="21B4F925" w14:textId="77777777" w:rsidR="00356EAE" w:rsidRPr="006F1EFE" w:rsidRDefault="00356EAE" w:rsidP="00356EAE">
      <w:pPr>
        <w:numPr>
          <w:ilvl w:val="0"/>
          <w:numId w:val="10"/>
        </w:numPr>
        <w:rPr>
          <w:lang w:val="en-CA" w:eastAsia="de-DE"/>
          <w:rPrChange w:id="6229" w:author="Jens-Rainer Ohm" w:date="2026-07-18T09:33:00Z">
            <w:rPr>
              <w:lang w:val="en-CA" w:eastAsia="de-DE"/>
            </w:rPr>
          </w:rPrChange>
        </w:rPr>
      </w:pPr>
      <w:r w:rsidRPr="006F1EFE">
        <w:rPr>
          <w:lang w:val="en-CA" w:eastAsia="de-DE"/>
          <w:rPrChange w:id="6230" w:author="Jens-Rainer Ohm" w:date="2026-07-18T09:33:00Z">
            <w:rPr>
              <w:lang w:val="en-CA" w:eastAsia="de-DE"/>
            </w:rPr>
          </w:rPrChange>
        </w:rPr>
        <w:t>Review bug tickets, and other AHG2-related inputs and act on them if found to be necessary.</w:t>
      </w:r>
    </w:p>
    <w:p w14:paraId="1668EE88" w14:textId="20BC922F" w:rsidR="00792FEF" w:rsidRPr="006F1EFE" w:rsidRDefault="00792FEF" w:rsidP="00792FEF">
      <w:pPr>
        <w:rPr>
          <w:lang w:val="en-CA" w:eastAsia="de-DE"/>
          <w:rPrChange w:id="6231" w:author="Jens-Rainer Ohm" w:date="2026-07-18T09:33:00Z">
            <w:rPr>
              <w:lang w:val="en-CA" w:eastAsia="de-DE"/>
            </w:rPr>
          </w:rPrChange>
        </w:rPr>
      </w:pPr>
    </w:p>
    <w:p w14:paraId="7D40E039" w14:textId="750815C9" w:rsidR="00DC7711" w:rsidRPr="006F1EFE" w:rsidRDefault="00DC7711" w:rsidP="00792FEF">
      <w:pPr>
        <w:rPr>
          <w:lang w:val="en-CA" w:eastAsia="de-DE"/>
          <w:rPrChange w:id="6232" w:author="Jens-Rainer Ohm" w:date="2026-07-18T09:33:00Z">
            <w:rPr>
              <w:lang w:val="en-CA" w:eastAsia="de-DE"/>
            </w:rPr>
          </w:rPrChange>
        </w:rPr>
      </w:pPr>
      <w:r w:rsidRPr="006F1EFE">
        <w:rPr>
          <w:lang w:val="en-CA" w:eastAsia="de-DE"/>
          <w:rPrChange w:id="6233" w:author="Jens-Rainer Ohm" w:date="2026-07-18T09:33:00Z">
            <w:rPr>
              <w:lang w:val="en-CA" w:eastAsia="de-DE"/>
            </w:rPr>
          </w:rPrChange>
        </w:rPr>
        <w:t>Potential inclusion in AQ1004.</w:t>
      </w:r>
    </w:p>
    <w:p w14:paraId="5238C072" w14:textId="77777777" w:rsidR="00DC7711" w:rsidRPr="006F1EFE" w:rsidRDefault="00DC7711" w:rsidP="00792FEF">
      <w:pPr>
        <w:rPr>
          <w:lang w:val="en-CA" w:eastAsia="de-DE"/>
          <w:rPrChange w:id="6234" w:author="Jens-Rainer Ohm" w:date="2026-07-18T09:33:00Z">
            <w:rPr>
              <w:lang w:val="en-CA" w:eastAsia="de-DE"/>
            </w:rPr>
          </w:rPrChange>
        </w:rPr>
      </w:pPr>
    </w:p>
    <w:p w14:paraId="31648CA3" w14:textId="529393DF" w:rsidR="00792FEF" w:rsidRPr="006F1EFE" w:rsidRDefault="00C45FD9" w:rsidP="00792FEF">
      <w:pPr>
        <w:pStyle w:val="berschrift9"/>
        <w:rPr>
          <w:szCs w:val="24"/>
          <w:lang w:val="en-CA" w:eastAsia="de-DE"/>
          <w:rPrChange w:id="6235" w:author="Jens-Rainer Ohm" w:date="2026-07-18T09:33:00Z">
            <w:rPr>
              <w:szCs w:val="24"/>
              <w:lang w:val="en-CA" w:eastAsia="de-DE"/>
            </w:rPr>
          </w:rPrChange>
        </w:rPr>
      </w:pPr>
      <w:r w:rsidRPr="006F1EFE">
        <w:rPr>
          <w:lang w:val="en-CA"/>
          <w:rPrChange w:id="6236" w:author="Jens-Rainer Ohm" w:date="2026-07-18T09:33:00Z">
            <w:rPr/>
          </w:rPrChange>
        </w:rPr>
        <w:fldChar w:fldCharType="begin"/>
      </w:r>
      <w:r w:rsidRPr="006F1EFE">
        <w:rPr>
          <w:lang w:val="en-CA"/>
          <w:rPrChange w:id="6237" w:author="Jens-Rainer Ohm" w:date="2026-07-18T09:33:00Z">
            <w:rPr/>
          </w:rPrChange>
        </w:rPr>
        <w:instrText xml:space="preserve"> HYPERLINK "https://jvet-experts.org/doc_end_user/current_document.php?id=17104" </w:instrText>
      </w:r>
      <w:r w:rsidRPr="006F1EFE">
        <w:rPr>
          <w:lang w:val="en-CA"/>
          <w:rPrChange w:id="6238" w:author="Jens-Rainer Ohm" w:date="2026-07-18T09:33:00Z">
            <w:rPr/>
          </w:rPrChange>
        </w:rPr>
        <w:fldChar w:fldCharType="separate"/>
      </w:r>
      <w:r w:rsidR="00792FEF" w:rsidRPr="006F1EFE">
        <w:rPr>
          <w:color w:val="0000FF"/>
          <w:szCs w:val="24"/>
          <w:u w:val="single"/>
          <w:lang w:val="en-CA" w:eastAsia="de-DE"/>
          <w:rPrChange w:id="6239" w:author="Jens-Rainer Ohm" w:date="2026-07-18T09:33:00Z">
            <w:rPr>
              <w:color w:val="0000FF"/>
              <w:szCs w:val="24"/>
              <w:u w:val="single"/>
              <w:lang w:val="en-CA" w:eastAsia="de-DE"/>
            </w:rPr>
          </w:rPrChange>
        </w:rPr>
        <w:t>JVET-AQ0003</w:t>
      </w:r>
      <w:r w:rsidRPr="006F1EFE">
        <w:rPr>
          <w:color w:val="0000FF"/>
          <w:szCs w:val="24"/>
          <w:u w:val="single"/>
          <w:lang w:val="en-CA" w:eastAsia="de-DE"/>
          <w:rPrChange w:id="6240" w:author="Jens-Rainer Ohm" w:date="2026-07-18T09:33:00Z">
            <w:rPr>
              <w:color w:val="0000FF"/>
              <w:szCs w:val="24"/>
              <w:u w:val="single"/>
              <w:lang w:val="en-CA" w:eastAsia="de-DE"/>
            </w:rPr>
          </w:rPrChange>
        </w:rPr>
        <w:fldChar w:fldCharType="end"/>
      </w:r>
      <w:r w:rsidR="00792FEF" w:rsidRPr="006F1EFE">
        <w:rPr>
          <w:szCs w:val="24"/>
          <w:lang w:val="en-CA" w:eastAsia="de-DE"/>
          <w:rPrChange w:id="6241" w:author="Jens-Rainer Ohm" w:date="2026-07-18T09:33:00Z">
            <w:rPr>
              <w:szCs w:val="24"/>
              <w:lang w:val="en-CA" w:eastAsia="de-DE"/>
            </w:rPr>
          </w:rPrChange>
        </w:rPr>
        <w:t xml:space="preserve"> JVET AHG report: Test model software development (AHG3) [F. Bossen, X. Li, K. </w:t>
      </w:r>
      <w:proofErr w:type="spellStart"/>
      <w:r w:rsidR="00792FEF" w:rsidRPr="006F1EFE">
        <w:rPr>
          <w:szCs w:val="24"/>
          <w:lang w:val="en-CA" w:eastAsia="de-DE"/>
          <w:rPrChange w:id="6242" w:author="Jens-Rainer Ohm" w:date="2026-07-18T09:33:00Z">
            <w:rPr>
              <w:szCs w:val="24"/>
              <w:lang w:val="en-CA" w:eastAsia="de-DE"/>
            </w:rPr>
          </w:rPrChange>
        </w:rPr>
        <w:t>Sühring</w:t>
      </w:r>
      <w:proofErr w:type="spellEnd"/>
      <w:r w:rsidR="00792FEF" w:rsidRPr="006F1EFE">
        <w:rPr>
          <w:szCs w:val="24"/>
          <w:lang w:val="en-CA" w:eastAsia="de-DE"/>
          <w:rPrChange w:id="6243" w:author="Jens-Rainer Ohm" w:date="2026-07-18T09:33:00Z">
            <w:rPr>
              <w:szCs w:val="24"/>
              <w:lang w:val="en-CA" w:eastAsia="de-DE"/>
            </w:rPr>
          </w:rPrChange>
        </w:rPr>
        <w:t xml:space="preserve"> (co-chairs), E. François, Y. He, K. Sharman, V. Seregin, A. </w:t>
      </w:r>
      <w:proofErr w:type="spellStart"/>
      <w:r w:rsidR="00792FEF" w:rsidRPr="006F1EFE">
        <w:rPr>
          <w:szCs w:val="24"/>
          <w:lang w:val="en-CA" w:eastAsia="de-DE"/>
          <w:rPrChange w:id="6244" w:author="Jens-Rainer Ohm" w:date="2026-07-18T09:33:00Z">
            <w:rPr>
              <w:szCs w:val="24"/>
              <w:lang w:val="en-CA" w:eastAsia="de-DE"/>
            </w:rPr>
          </w:rPrChange>
        </w:rPr>
        <w:t>Tourapis</w:t>
      </w:r>
      <w:proofErr w:type="spellEnd"/>
      <w:r w:rsidR="00792FEF" w:rsidRPr="006F1EFE">
        <w:rPr>
          <w:szCs w:val="24"/>
          <w:lang w:val="en-CA" w:eastAsia="de-DE"/>
          <w:rPrChange w:id="6245" w:author="Jens-Rainer Ohm" w:date="2026-07-18T09:33:00Z">
            <w:rPr>
              <w:szCs w:val="24"/>
              <w:lang w:val="en-CA" w:eastAsia="de-DE"/>
            </w:rPr>
          </w:rPrChange>
        </w:rPr>
        <w:t xml:space="preserve"> (vice-chairs)]</w:t>
      </w:r>
    </w:p>
    <w:p w14:paraId="35E1BDC6" w14:textId="77777777" w:rsidR="00DC7711" w:rsidRPr="006F1EFE" w:rsidRDefault="00DC7711" w:rsidP="00DC7711">
      <w:pPr>
        <w:rPr>
          <w:lang w:val="en-CA" w:eastAsia="de-DE"/>
          <w:rPrChange w:id="6246" w:author="Jens-Rainer Ohm" w:date="2026-07-18T09:33:00Z">
            <w:rPr>
              <w:lang w:val="en-CA" w:eastAsia="de-DE"/>
            </w:rPr>
          </w:rPrChange>
        </w:rPr>
      </w:pPr>
      <w:r w:rsidRPr="006F1EFE">
        <w:rPr>
          <w:lang w:val="en-CA" w:eastAsia="de-DE"/>
          <w:rPrChange w:id="6247" w:author="Jens-Rainer Ohm" w:date="2026-07-18T09:33:00Z">
            <w:rPr>
              <w:lang w:val="en-CA" w:eastAsia="de-DE"/>
            </w:rPr>
          </w:rPrChange>
        </w:rPr>
        <w:t>The software model versions prior to the start of the meeting were:</w:t>
      </w:r>
    </w:p>
    <w:p w14:paraId="303A287A" w14:textId="77777777" w:rsidR="00DC7711" w:rsidRPr="006F1EFE" w:rsidRDefault="00C45FD9" w:rsidP="00DC7711">
      <w:pPr>
        <w:numPr>
          <w:ilvl w:val="0"/>
          <w:numId w:val="75"/>
        </w:numPr>
        <w:rPr>
          <w:lang w:val="en-CA" w:eastAsia="de-DE"/>
          <w:rPrChange w:id="6248" w:author="Jens-Rainer Ohm" w:date="2026-07-18T09:33:00Z">
            <w:rPr>
              <w:lang w:val="en-CA" w:eastAsia="de-DE"/>
            </w:rPr>
          </w:rPrChange>
        </w:rPr>
      </w:pPr>
      <w:r w:rsidRPr="006F1EFE">
        <w:rPr>
          <w:lang w:val="en-CA"/>
          <w:rPrChange w:id="6249" w:author="Jens-Rainer Ohm" w:date="2026-07-18T09:33:00Z">
            <w:rPr/>
          </w:rPrChange>
        </w:rPr>
        <w:fldChar w:fldCharType="begin"/>
      </w:r>
      <w:r w:rsidRPr="006F1EFE">
        <w:rPr>
          <w:lang w:val="en-CA"/>
          <w:rPrChange w:id="6250" w:author="Jens-Rainer Ohm" w:date="2026-07-18T09:33:00Z">
            <w:rPr/>
          </w:rPrChange>
        </w:rPr>
        <w:instrText xml:space="preserve"> HYPERLINK "https://vcgit.hhi.fraunhofer.de/jvet/VVCSoftware_VTM/-/releases/VTM-24.0" </w:instrText>
      </w:r>
      <w:r w:rsidRPr="006F1EFE">
        <w:rPr>
          <w:lang w:val="en-CA"/>
          <w:rPrChange w:id="6251" w:author="Jens-Rainer Ohm" w:date="2026-07-18T09:33:00Z">
            <w:rPr/>
          </w:rPrChange>
        </w:rPr>
        <w:fldChar w:fldCharType="separate"/>
      </w:r>
      <w:r w:rsidR="00DC7711" w:rsidRPr="006F1EFE">
        <w:rPr>
          <w:rStyle w:val="Hyperlink"/>
          <w:lang w:val="en-CA" w:eastAsia="de-DE"/>
          <w:rPrChange w:id="6252" w:author="Jens-Rainer Ohm" w:date="2026-07-18T09:33:00Z">
            <w:rPr>
              <w:rStyle w:val="Hyperlink"/>
              <w:lang w:val="en-CA" w:eastAsia="de-DE"/>
            </w:rPr>
          </w:rPrChange>
        </w:rPr>
        <w:t>VTM 24.0</w:t>
      </w:r>
      <w:r w:rsidRPr="006F1EFE">
        <w:rPr>
          <w:rStyle w:val="Hyperlink"/>
          <w:lang w:val="en-CA" w:eastAsia="de-DE"/>
          <w:rPrChange w:id="6253" w:author="Jens-Rainer Ohm" w:date="2026-07-18T09:33:00Z">
            <w:rPr>
              <w:rStyle w:val="Hyperlink"/>
              <w:lang w:val="en-CA" w:eastAsia="de-DE"/>
            </w:rPr>
          </w:rPrChange>
        </w:rPr>
        <w:fldChar w:fldCharType="end"/>
      </w:r>
      <w:r w:rsidR="00DC7711" w:rsidRPr="006F1EFE">
        <w:rPr>
          <w:lang w:val="en-CA" w:eastAsia="de-DE"/>
          <w:rPrChange w:id="6254" w:author="Jens-Rainer Ohm" w:date="2026-07-18T09:33:00Z">
            <w:rPr>
              <w:lang w:val="en-CA" w:eastAsia="de-DE"/>
            </w:rPr>
          </w:rPrChange>
        </w:rPr>
        <w:t xml:space="preserve"> (April 2026)</w:t>
      </w:r>
    </w:p>
    <w:p w14:paraId="422F981A" w14:textId="77777777" w:rsidR="00DC7711" w:rsidRPr="006F1EFE" w:rsidRDefault="00C45FD9" w:rsidP="00DC7711">
      <w:pPr>
        <w:numPr>
          <w:ilvl w:val="0"/>
          <w:numId w:val="75"/>
        </w:numPr>
        <w:rPr>
          <w:lang w:val="en-CA" w:eastAsia="de-DE"/>
          <w:rPrChange w:id="6255" w:author="Jens-Rainer Ohm" w:date="2026-07-18T09:33:00Z">
            <w:rPr>
              <w:lang w:val="en-CA" w:eastAsia="de-DE"/>
            </w:rPr>
          </w:rPrChange>
        </w:rPr>
      </w:pPr>
      <w:r w:rsidRPr="006F1EFE">
        <w:rPr>
          <w:lang w:val="en-CA"/>
          <w:rPrChange w:id="6256" w:author="Jens-Rainer Ohm" w:date="2026-07-18T09:33:00Z">
            <w:rPr/>
          </w:rPrChange>
        </w:rPr>
        <w:fldChar w:fldCharType="begin"/>
      </w:r>
      <w:r w:rsidRPr="006F1EFE">
        <w:rPr>
          <w:lang w:val="en-CA"/>
          <w:rPrChange w:id="6257" w:author="Jens-Rainer Ohm" w:date="2026-07-18T09:33:00Z">
            <w:rPr/>
          </w:rPrChange>
        </w:rPr>
        <w:instrText xml:space="preserve"> HYPERLINK "https://vcgit.hhi.fra</w:instrText>
      </w:r>
      <w:r w:rsidRPr="006F1EFE">
        <w:rPr>
          <w:lang w:val="en-CA"/>
          <w:rPrChange w:id="6258" w:author="Jens-Rainer Ohm" w:date="2026-07-18T09:33:00Z">
            <w:rPr/>
          </w:rPrChange>
        </w:rPr>
        <w:instrText xml:space="preserve">unhofer.de/jvet-tuc/VVCSoftware_VTM/-/releases/VTM-22.2-TuC4.0" </w:instrText>
      </w:r>
      <w:r w:rsidRPr="006F1EFE">
        <w:rPr>
          <w:lang w:val="en-CA"/>
          <w:rPrChange w:id="6259" w:author="Jens-Rainer Ohm" w:date="2026-07-18T09:33:00Z">
            <w:rPr/>
          </w:rPrChange>
        </w:rPr>
        <w:fldChar w:fldCharType="separate"/>
      </w:r>
      <w:r w:rsidR="00DC7711" w:rsidRPr="006F1EFE">
        <w:rPr>
          <w:rStyle w:val="Hyperlink"/>
          <w:lang w:val="en-CA" w:eastAsia="de-DE"/>
          <w:rPrChange w:id="6260" w:author="Jens-Rainer Ohm" w:date="2026-07-18T09:33:00Z">
            <w:rPr>
              <w:rStyle w:val="Hyperlink"/>
              <w:lang w:val="en-CA" w:eastAsia="de-DE"/>
            </w:rPr>
          </w:rPrChange>
        </w:rPr>
        <w:t>VTM-22.2-TuC4.0</w:t>
      </w:r>
      <w:r w:rsidRPr="006F1EFE">
        <w:rPr>
          <w:rStyle w:val="Hyperlink"/>
          <w:lang w:val="en-CA" w:eastAsia="de-DE"/>
          <w:rPrChange w:id="6261" w:author="Jens-Rainer Ohm" w:date="2026-07-18T09:33:00Z">
            <w:rPr>
              <w:rStyle w:val="Hyperlink"/>
              <w:lang w:val="en-CA" w:eastAsia="de-DE"/>
            </w:rPr>
          </w:rPrChange>
        </w:rPr>
        <w:fldChar w:fldCharType="end"/>
      </w:r>
      <w:r w:rsidR="00DC7711" w:rsidRPr="006F1EFE">
        <w:rPr>
          <w:lang w:val="en-CA" w:eastAsia="de-DE"/>
          <w:rPrChange w:id="6262" w:author="Jens-Rainer Ohm" w:date="2026-07-18T09:33:00Z">
            <w:rPr>
              <w:lang w:val="en-CA" w:eastAsia="de-DE"/>
            </w:rPr>
          </w:rPrChange>
        </w:rPr>
        <w:t xml:space="preserve"> (Feb. 2025)</w:t>
      </w:r>
    </w:p>
    <w:p w14:paraId="36EAF7BC" w14:textId="77777777" w:rsidR="00DC7711" w:rsidRPr="006F1EFE" w:rsidRDefault="00C45FD9" w:rsidP="00DC7711">
      <w:pPr>
        <w:numPr>
          <w:ilvl w:val="0"/>
          <w:numId w:val="75"/>
        </w:numPr>
        <w:rPr>
          <w:lang w:val="en-CA" w:eastAsia="de-DE"/>
          <w:rPrChange w:id="6263" w:author="Jens-Rainer Ohm" w:date="2026-07-18T09:33:00Z">
            <w:rPr>
              <w:lang w:val="en-CA" w:eastAsia="de-DE"/>
            </w:rPr>
          </w:rPrChange>
        </w:rPr>
      </w:pPr>
      <w:r w:rsidRPr="006F1EFE">
        <w:rPr>
          <w:lang w:val="en-CA"/>
          <w:rPrChange w:id="6264" w:author="Jens-Rainer Ohm" w:date="2026-07-18T09:33:00Z">
            <w:rPr/>
          </w:rPrChange>
        </w:rPr>
        <w:fldChar w:fldCharType="begin"/>
      </w:r>
      <w:r w:rsidRPr="006F1EFE">
        <w:rPr>
          <w:lang w:val="en-CA"/>
          <w:rPrChange w:id="6265" w:author="Jens-Rainer Ohm" w:date="2026-07-18T09:33:00Z">
            <w:rPr/>
          </w:rPrChange>
        </w:rPr>
        <w:instrText xml:space="preserve"> HYPERLINK "https://vcgit.hhi.fraunhofer.de/jvet/HM/-/releases/HM-18.0" </w:instrText>
      </w:r>
      <w:r w:rsidRPr="006F1EFE">
        <w:rPr>
          <w:lang w:val="en-CA"/>
          <w:rPrChange w:id="6266" w:author="Jens-Rainer Ohm" w:date="2026-07-18T09:33:00Z">
            <w:rPr/>
          </w:rPrChange>
        </w:rPr>
        <w:fldChar w:fldCharType="separate"/>
      </w:r>
      <w:r w:rsidR="00DC7711" w:rsidRPr="006F1EFE">
        <w:rPr>
          <w:rStyle w:val="Hyperlink"/>
          <w:lang w:val="en-CA" w:eastAsia="de-DE"/>
          <w:rPrChange w:id="6267" w:author="Jens-Rainer Ohm" w:date="2026-07-18T09:33:00Z">
            <w:rPr>
              <w:rStyle w:val="Hyperlink"/>
              <w:lang w:val="en-CA" w:eastAsia="de-DE"/>
            </w:rPr>
          </w:rPrChange>
        </w:rPr>
        <w:t>HM-18.0</w:t>
      </w:r>
      <w:r w:rsidRPr="006F1EFE">
        <w:rPr>
          <w:rStyle w:val="Hyperlink"/>
          <w:lang w:val="en-CA" w:eastAsia="de-DE"/>
          <w:rPrChange w:id="6268" w:author="Jens-Rainer Ohm" w:date="2026-07-18T09:33:00Z">
            <w:rPr>
              <w:rStyle w:val="Hyperlink"/>
              <w:lang w:val="en-CA" w:eastAsia="de-DE"/>
            </w:rPr>
          </w:rPrChange>
        </w:rPr>
        <w:fldChar w:fldCharType="end"/>
      </w:r>
      <w:r w:rsidR="00DC7711" w:rsidRPr="006F1EFE">
        <w:rPr>
          <w:lang w:val="en-CA" w:eastAsia="de-DE"/>
          <w:rPrChange w:id="6269" w:author="Jens-Rainer Ohm" w:date="2026-07-18T09:33:00Z">
            <w:rPr>
              <w:lang w:val="en-CA" w:eastAsia="de-DE"/>
            </w:rPr>
          </w:rPrChange>
        </w:rPr>
        <w:t xml:space="preserve"> (Apr. 2023)</w:t>
      </w:r>
    </w:p>
    <w:p w14:paraId="6F2EBC6A" w14:textId="77777777" w:rsidR="00DC7711" w:rsidRPr="006F1EFE" w:rsidRDefault="00C45FD9" w:rsidP="00DC7711">
      <w:pPr>
        <w:numPr>
          <w:ilvl w:val="0"/>
          <w:numId w:val="75"/>
        </w:numPr>
        <w:rPr>
          <w:lang w:val="en-CA" w:eastAsia="de-DE"/>
          <w:rPrChange w:id="6270" w:author="Jens-Rainer Ohm" w:date="2026-07-18T09:33:00Z">
            <w:rPr>
              <w:lang w:val="en-CA" w:eastAsia="de-DE"/>
            </w:rPr>
          </w:rPrChange>
        </w:rPr>
      </w:pPr>
      <w:r w:rsidRPr="006F1EFE">
        <w:rPr>
          <w:lang w:val="en-CA"/>
          <w:rPrChange w:id="6271" w:author="Jens-Rainer Ohm" w:date="2026-07-18T09:33:00Z">
            <w:rPr/>
          </w:rPrChange>
        </w:rPr>
        <w:lastRenderedPageBreak/>
        <w:fldChar w:fldCharType="begin"/>
      </w:r>
      <w:r w:rsidRPr="006F1EFE">
        <w:rPr>
          <w:lang w:val="en-CA"/>
          <w:rPrChange w:id="6272" w:author="Jens-Rainer Ohm" w:date="2026-07-18T09:33:00Z">
            <w:rPr/>
          </w:rPrChange>
        </w:rPr>
        <w:instrText xml:space="preserve"> HYPERLINK "https://vcgit.hhi.fraunhofer.de/jvet/HM/-/tags/HM-16.2</w:instrText>
      </w:r>
      <w:r w:rsidRPr="006F1EFE">
        <w:rPr>
          <w:lang w:val="en-CA"/>
          <w:rPrChange w:id="6273" w:author="Jens-Rainer Ohm" w:date="2026-07-18T09:33:00Z">
            <w:rPr/>
          </w:rPrChange>
        </w:rPr>
        <w:instrText xml:space="preserve">1+SCM-8.8" </w:instrText>
      </w:r>
      <w:r w:rsidRPr="006F1EFE">
        <w:rPr>
          <w:lang w:val="en-CA"/>
          <w:rPrChange w:id="6274" w:author="Jens-Rainer Ohm" w:date="2026-07-18T09:33:00Z">
            <w:rPr/>
          </w:rPrChange>
        </w:rPr>
        <w:fldChar w:fldCharType="separate"/>
      </w:r>
      <w:r w:rsidR="00DC7711" w:rsidRPr="006F1EFE">
        <w:rPr>
          <w:rStyle w:val="Hyperlink"/>
          <w:lang w:val="en-CA" w:eastAsia="de-DE"/>
          <w:rPrChange w:id="6275" w:author="Jens-Rainer Ohm" w:date="2026-07-18T09:33:00Z">
            <w:rPr>
              <w:rStyle w:val="Hyperlink"/>
              <w:lang w:val="en-CA" w:eastAsia="de-DE"/>
            </w:rPr>
          </w:rPrChange>
        </w:rPr>
        <w:t>HM-16.21+SCM-8.8</w:t>
      </w:r>
      <w:r w:rsidRPr="006F1EFE">
        <w:rPr>
          <w:rStyle w:val="Hyperlink"/>
          <w:lang w:val="en-CA" w:eastAsia="de-DE"/>
          <w:rPrChange w:id="6276" w:author="Jens-Rainer Ohm" w:date="2026-07-18T09:33:00Z">
            <w:rPr>
              <w:rStyle w:val="Hyperlink"/>
              <w:lang w:val="en-CA" w:eastAsia="de-DE"/>
            </w:rPr>
          </w:rPrChange>
        </w:rPr>
        <w:fldChar w:fldCharType="end"/>
      </w:r>
      <w:r w:rsidR="00DC7711" w:rsidRPr="006F1EFE">
        <w:rPr>
          <w:lang w:val="en-CA" w:eastAsia="de-DE"/>
          <w:rPrChange w:id="6277" w:author="Jens-Rainer Ohm" w:date="2026-07-18T09:33:00Z">
            <w:rPr>
              <w:lang w:val="en-CA" w:eastAsia="de-DE"/>
            </w:rPr>
          </w:rPrChange>
        </w:rPr>
        <w:t xml:space="preserve"> (Mar. 2020)</w:t>
      </w:r>
    </w:p>
    <w:p w14:paraId="6EFF1588" w14:textId="77777777" w:rsidR="00DC7711" w:rsidRPr="006F1EFE" w:rsidRDefault="00C45FD9" w:rsidP="00DC7711">
      <w:pPr>
        <w:numPr>
          <w:ilvl w:val="0"/>
          <w:numId w:val="75"/>
        </w:numPr>
        <w:rPr>
          <w:lang w:val="en-CA" w:eastAsia="de-DE"/>
          <w:rPrChange w:id="6278" w:author="Jens-Rainer Ohm" w:date="2026-07-18T09:33:00Z">
            <w:rPr>
              <w:lang w:val="en-CA" w:eastAsia="de-DE"/>
            </w:rPr>
          </w:rPrChange>
        </w:rPr>
      </w:pPr>
      <w:r w:rsidRPr="006F1EFE">
        <w:rPr>
          <w:lang w:val="en-CA"/>
          <w:rPrChange w:id="6279" w:author="Jens-Rainer Ohm" w:date="2026-07-18T09:33:00Z">
            <w:rPr/>
          </w:rPrChange>
        </w:rPr>
        <w:fldChar w:fldCharType="begin"/>
      </w:r>
      <w:r w:rsidRPr="006F1EFE">
        <w:rPr>
          <w:lang w:val="en-CA"/>
          <w:rPrChange w:id="6280" w:author="Jens-Rainer Ohm" w:date="2026-07-18T09:33:00Z">
            <w:rPr/>
          </w:rPrChange>
        </w:rPr>
        <w:instrText xml:space="preserve"> HYPERLINK "https://vcgit.hhi.fraunhofer.de/jvet/SHM/-/tags/SHM-12.4" </w:instrText>
      </w:r>
      <w:r w:rsidRPr="006F1EFE">
        <w:rPr>
          <w:lang w:val="en-CA"/>
          <w:rPrChange w:id="6281" w:author="Jens-Rainer Ohm" w:date="2026-07-18T09:33:00Z">
            <w:rPr/>
          </w:rPrChange>
        </w:rPr>
        <w:fldChar w:fldCharType="separate"/>
      </w:r>
      <w:r w:rsidR="00DC7711" w:rsidRPr="006F1EFE">
        <w:rPr>
          <w:rStyle w:val="Hyperlink"/>
          <w:lang w:val="en-CA" w:eastAsia="de-DE"/>
          <w:rPrChange w:id="6282" w:author="Jens-Rainer Ohm" w:date="2026-07-18T09:33:00Z">
            <w:rPr>
              <w:rStyle w:val="Hyperlink"/>
              <w:lang w:val="en-CA" w:eastAsia="de-DE"/>
            </w:rPr>
          </w:rPrChange>
        </w:rPr>
        <w:t>SHM 12.4</w:t>
      </w:r>
      <w:r w:rsidRPr="006F1EFE">
        <w:rPr>
          <w:rStyle w:val="Hyperlink"/>
          <w:lang w:val="en-CA" w:eastAsia="de-DE"/>
          <w:rPrChange w:id="6283" w:author="Jens-Rainer Ohm" w:date="2026-07-18T09:33:00Z">
            <w:rPr>
              <w:rStyle w:val="Hyperlink"/>
              <w:lang w:val="en-CA" w:eastAsia="de-DE"/>
            </w:rPr>
          </w:rPrChange>
        </w:rPr>
        <w:fldChar w:fldCharType="end"/>
      </w:r>
      <w:r w:rsidR="00DC7711" w:rsidRPr="006F1EFE">
        <w:rPr>
          <w:lang w:val="en-CA" w:eastAsia="de-DE"/>
          <w:rPrChange w:id="6284" w:author="Jens-Rainer Ohm" w:date="2026-07-18T09:33:00Z">
            <w:rPr>
              <w:lang w:val="en-CA" w:eastAsia="de-DE"/>
            </w:rPr>
          </w:rPrChange>
        </w:rPr>
        <w:t xml:space="preserve"> (Jan. 2018)</w:t>
      </w:r>
    </w:p>
    <w:p w14:paraId="4AE9F951" w14:textId="77777777" w:rsidR="00DC7711" w:rsidRPr="006F1EFE" w:rsidRDefault="00C45FD9" w:rsidP="00DC7711">
      <w:pPr>
        <w:numPr>
          <w:ilvl w:val="0"/>
          <w:numId w:val="75"/>
        </w:numPr>
        <w:rPr>
          <w:lang w:val="en-CA" w:eastAsia="de-DE"/>
          <w:rPrChange w:id="6285" w:author="Jens-Rainer Ohm" w:date="2026-07-18T09:33:00Z">
            <w:rPr>
              <w:lang w:val="en-CA" w:eastAsia="de-DE"/>
            </w:rPr>
          </w:rPrChange>
        </w:rPr>
      </w:pPr>
      <w:r w:rsidRPr="006F1EFE">
        <w:rPr>
          <w:lang w:val="en-CA"/>
          <w:rPrChange w:id="6286" w:author="Jens-Rainer Ohm" w:date="2026-07-18T09:33:00Z">
            <w:rPr/>
          </w:rPrChange>
        </w:rPr>
        <w:fldChar w:fldCharType="begin"/>
      </w:r>
      <w:r w:rsidRPr="006F1EFE">
        <w:rPr>
          <w:lang w:val="en-CA"/>
          <w:rPrChange w:id="6287" w:author="Jens-Rainer Ohm" w:date="2026-07-18T09:33:00Z">
            <w:rPr/>
          </w:rPrChange>
        </w:rPr>
        <w:instrText xml:space="preserve"> HYPERLINK "https://vcgit.hhi.fraunhofer.de/jvet/HTM/-/tags/HTM-16.3" </w:instrText>
      </w:r>
      <w:r w:rsidRPr="006F1EFE">
        <w:rPr>
          <w:lang w:val="en-CA"/>
          <w:rPrChange w:id="6288" w:author="Jens-Rainer Ohm" w:date="2026-07-18T09:33:00Z">
            <w:rPr/>
          </w:rPrChange>
        </w:rPr>
        <w:fldChar w:fldCharType="separate"/>
      </w:r>
      <w:r w:rsidR="00DC7711" w:rsidRPr="006F1EFE">
        <w:rPr>
          <w:rStyle w:val="Hyperlink"/>
          <w:lang w:val="en-CA" w:eastAsia="de-DE"/>
          <w:rPrChange w:id="6289" w:author="Jens-Rainer Ohm" w:date="2026-07-18T09:33:00Z">
            <w:rPr>
              <w:rStyle w:val="Hyperlink"/>
              <w:lang w:val="en-CA" w:eastAsia="de-DE"/>
            </w:rPr>
          </w:rPrChange>
        </w:rPr>
        <w:t>HTM 16.3</w:t>
      </w:r>
      <w:r w:rsidRPr="006F1EFE">
        <w:rPr>
          <w:rStyle w:val="Hyperlink"/>
          <w:lang w:val="en-CA" w:eastAsia="de-DE"/>
          <w:rPrChange w:id="6290" w:author="Jens-Rainer Ohm" w:date="2026-07-18T09:33:00Z">
            <w:rPr>
              <w:rStyle w:val="Hyperlink"/>
              <w:lang w:val="en-CA" w:eastAsia="de-DE"/>
            </w:rPr>
          </w:rPrChange>
        </w:rPr>
        <w:fldChar w:fldCharType="end"/>
      </w:r>
      <w:r w:rsidR="00DC7711" w:rsidRPr="006F1EFE">
        <w:rPr>
          <w:lang w:val="en-CA" w:eastAsia="de-DE"/>
          <w:rPrChange w:id="6291" w:author="Jens-Rainer Ohm" w:date="2026-07-18T09:33:00Z">
            <w:rPr>
              <w:lang w:val="en-CA" w:eastAsia="de-DE"/>
            </w:rPr>
          </w:rPrChange>
        </w:rPr>
        <w:t xml:space="preserve"> (Jul. 2018)</w:t>
      </w:r>
    </w:p>
    <w:p w14:paraId="0D0E7C75" w14:textId="77777777" w:rsidR="00DC7711" w:rsidRPr="006F1EFE" w:rsidRDefault="00C45FD9" w:rsidP="00DC7711">
      <w:pPr>
        <w:numPr>
          <w:ilvl w:val="0"/>
          <w:numId w:val="75"/>
        </w:numPr>
        <w:rPr>
          <w:lang w:val="en-CA" w:eastAsia="de-DE"/>
          <w:rPrChange w:id="6292" w:author="Jens-Rainer Ohm" w:date="2026-07-18T09:33:00Z">
            <w:rPr>
              <w:lang w:val="en-CA" w:eastAsia="de-DE"/>
            </w:rPr>
          </w:rPrChange>
        </w:rPr>
      </w:pPr>
      <w:r w:rsidRPr="006F1EFE">
        <w:rPr>
          <w:lang w:val="en-CA"/>
          <w:rPrChange w:id="6293" w:author="Jens-Rainer Ohm" w:date="2026-07-18T09:33:00Z">
            <w:rPr/>
          </w:rPrChange>
        </w:rPr>
        <w:fldChar w:fldCharType="begin"/>
      </w:r>
      <w:r w:rsidRPr="006F1EFE">
        <w:rPr>
          <w:lang w:val="en-CA"/>
          <w:rPrChange w:id="6294" w:author="Jens-Rainer Ohm" w:date="2026-07-18T09:33:00Z">
            <w:rPr/>
          </w:rPrChange>
        </w:rPr>
        <w:instrText xml:space="preserve"> HYPERLINK "https://vcgit</w:instrText>
      </w:r>
      <w:r w:rsidRPr="006F1EFE">
        <w:rPr>
          <w:lang w:val="en-CA"/>
          <w:rPrChange w:id="6295" w:author="Jens-Rainer Ohm" w:date="2026-07-18T09:33:00Z">
            <w:rPr/>
          </w:rPrChange>
        </w:rPr>
        <w:instrText xml:space="preserve">.hhi.fraunhofer.de/jvet/JM/-/releases/JM-19.1" </w:instrText>
      </w:r>
      <w:r w:rsidRPr="006F1EFE">
        <w:rPr>
          <w:lang w:val="en-CA"/>
          <w:rPrChange w:id="6296" w:author="Jens-Rainer Ohm" w:date="2026-07-18T09:33:00Z">
            <w:rPr/>
          </w:rPrChange>
        </w:rPr>
        <w:fldChar w:fldCharType="separate"/>
      </w:r>
      <w:r w:rsidR="00DC7711" w:rsidRPr="006F1EFE">
        <w:rPr>
          <w:rStyle w:val="Hyperlink"/>
          <w:lang w:val="en-CA" w:eastAsia="de-DE"/>
          <w:rPrChange w:id="6297" w:author="Jens-Rainer Ohm" w:date="2026-07-18T09:33:00Z">
            <w:rPr>
              <w:rStyle w:val="Hyperlink"/>
              <w:lang w:val="en-CA" w:eastAsia="de-DE"/>
            </w:rPr>
          </w:rPrChange>
        </w:rPr>
        <w:t>JM 19.1</w:t>
      </w:r>
      <w:r w:rsidRPr="006F1EFE">
        <w:rPr>
          <w:rStyle w:val="Hyperlink"/>
          <w:lang w:val="en-CA" w:eastAsia="de-DE"/>
          <w:rPrChange w:id="6298" w:author="Jens-Rainer Ohm" w:date="2026-07-18T09:33:00Z">
            <w:rPr>
              <w:rStyle w:val="Hyperlink"/>
              <w:lang w:val="en-CA" w:eastAsia="de-DE"/>
            </w:rPr>
          </w:rPrChange>
        </w:rPr>
        <w:fldChar w:fldCharType="end"/>
      </w:r>
      <w:r w:rsidR="00DC7711" w:rsidRPr="006F1EFE">
        <w:rPr>
          <w:lang w:val="en-CA" w:eastAsia="de-DE"/>
          <w:rPrChange w:id="6299" w:author="Jens-Rainer Ohm" w:date="2026-07-18T09:33:00Z">
            <w:rPr>
              <w:lang w:val="en-CA" w:eastAsia="de-DE"/>
            </w:rPr>
          </w:rPrChange>
        </w:rPr>
        <w:t xml:space="preserve"> (Apr. 2023)</w:t>
      </w:r>
    </w:p>
    <w:p w14:paraId="7FC95AC8" w14:textId="77777777" w:rsidR="00DC7711" w:rsidRPr="006F1EFE" w:rsidRDefault="00C45FD9" w:rsidP="00DC7711">
      <w:pPr>
        <w:numPr>
          <w:ilvl w:val="0"/>
          <w:numId w:val="75"/>
        </w:numPr>
        <w:rPr>
          <w:lang w:val="en-CA" w:eastAsia="de-DE"/>
          <w:rPrChange w:id="6300" w:author="Jens-Rainer Ohm" w:date="2026-07-18T09:33:00Z">
            <w:rPr>
              <w:lang w:val="en-CA" w:eastAsia="de-DE"/>
            </w:rPr>
          </w:rPrChange>
        </w:rPr>
      </w:pPr>
      <w:r w:rsidRPr="006F1EFE">
        <w:rPr>
          <w:lang w:val="en-CA"/>
          <w:rPrChange w:id="6301" w:author="Jens-Rainer Ohm" w:date="2026-07-18T09:33:00Z">
            <w:rPr/>
          </w:rPrChange>
        </w:rPr>
        <w:fldChar w:fldCharType="begin"/>
      </w:r>
      <w:r w:rsidRPr="006F1EFE">
        <w:rPr>
          <w:lang w:val="en-CA"/>
          <w:rPrChange w:id="6302" w:author="Jens-Rainer Ohm" w:date="2026-07-18T09:33:00Z">
            <w:rPr/>
          </w:rPrChange>
        </w:rPr>
        <w:instrText xml:space="preserve"> HYPERLINK "https://vcgit.hhi.fraunhofer.de/jvet/jsvm/-/tags/JSVM_9_19_15" </w:instrText>
      </w:r>
      <w:r w:rsidRPr="006F1EFE">
        <w:rPr>
          <w:lang w:val="en-CA"/>
          <w:rPrChange w:id="6303" w:author="Jens-Rainer Ohm" w:date="2026-07-18T09:33:00Z">
            <w:rPr/>
          </w:rPrChange>
        </w:rPr>
        <w:fldChar w:fldCharType="separate"/>
      </w:r>
      <w:r w:rsidR="00DC7711" w:rsidRPr="006F1EFE">
        <w:rPr>
          <w:rStyle w:val="Hyperlink"/>
          <w:lang w:val="en-CA" w:eastAsia="de-DE"/>
          <w:rPrChange w:id="6304" w:author="Jens-Rainer Ohm" w:date="2026-07-18T09:33:00Z">
            <w:rPr>
              <w:rStyle w:val="Hyperlink"/>
              <w:lang w:val="en-CA" w:eastAsia="de-DE"/>
            </w:rPr>
          </w:rPrChange>
        </w:rPr>
        <w:t>JSVM 9.19.15</w:t>
      </w:r>
      <w:r w:rsidRPr="006F1EFE">
        <w:rPr>
          <w:rStyle w:val="Hyperlink"/>
          <w:lang w:val="en-CA" w:eastAsia="de-DE"/>
          <w:rPrChange w:id="6305" w:author="Jens-Rainer Ohm" w:date="2026-07-18T09:33:00Z">
            <w:rPr>
              <w:rStyle w:val="Hyperlink"/>
              <w:lang w:val="en-CA" w:eastAsia="de-DE"/>
            </w:rPr>
          </w:rPrChange>
        </w:rPr>
        <w:fldChar w:fldCharType="end"/>
      </w:r>
    </w:p>
    <w:p w14:paraId="6AACB964" w14:textId="77777777" w:rsidR="00DC7711" w:rsidRPr="006F1EFE" w:rsidRDefault="00C45FD9" w:rsidP="00DC7711">
      <w:pPr>
        <w:numPr>
          <w:ilvl w:val="0"/>
          <w:numId w:val="75"/>
        </w:numPr>
        <w:rPr>
          <w:lang w:val="en-CA" w:eastAsia="de-DE"/>
          <w:rPrChange w:id="6306" w:author="Jens-Rainer Ohm" w:date="2026-07-18T09:33:00Z">
            <w:rPr>
              <w:lang w:val="en-CA" w:eastAsia="de-DE"/>
            </w:rPr>
          </w:rPrChange>
        </w:rPr>
      </w:pPr>
      <w:r w:rsidRPr="006F1EFE">
        <w:rPr>
          <w:lang w:val="en-CA"/>
          <w:rPrChange w:id="6307" w:author="Jens-Rainer Ohm" w:date="2026-07-18T09:33:00Z">
            <w:rPr/>
          </w:rPrChange>
        </w:rPr>
        <w:fldChar w:fldCharType="begin"/>
      </w:r>
      <w:r w:rsidRPr="006F1EFE">
        <w:rPr>
          <w:lang w:val="en-CA"/>
          <w:rPrChange w:id="6308" w:author="Jens-Rainer Ohm" w:date="2026-07-18T09:33:00Z">
            <w:rPr/>
          </w:rPrChange>
        </w:rPr>
        <w:instrText xml:space="preserve"> HYPERLINK "https://vcgit.hhi.fraunhofer.de/jvet/jmvc/-/tags/JMVC_8_5" </w:instrText>
      </w:r>
      <w:r w:rsidRPr="006F1EFE">
        <w:rPr>
          <w:lang w:val="en-CA"/>
          <w:rPrChange w:id="6309" w:author="Jens-Rainer Ohm" w:date="2026-07-18T09:33:00Z">
            <w:rPr/>
          </w:rPrChange>
        </w:rPr>
        <w:fldChar w:fldCharType="separate"/>
      </w:r>
      <w:r w:rsidR="00DC7711" w:rsidRPr="006F1EFE">
        <w:rPr>
          <w:rStyle w:val="Hyperlink"/>
          <w:lang w:val="en-CA" w:eastAsia="de-DE"/>
          <w:rPrChange w:id="6310" w:author="Jens-Rainer Ohm" w:date="2026-07-18T09:33:00Z">
            <w:rPr>
              <w:rStyle w:val="Hyperlink"/>
              <w:lang w:val="en-CA" w:eastAsia="de-DE"/>
            </w:rPr>
          </w:rPrChange>
        </w:rPr>
        <w:t>JMVC 8.5</w:t>
      </w:r>
      <w:r w:rsidRPr="006F1EFE">
        <w:rPr>
          <w:rStyle w:val="Hyperlink"/>
          <w:lang w:val="en-CA" w:eastAsia="de-DE"/>
          <w:rPrChange w:id="6311" w:author="Jens-Rainer Ohm" w:date="2026-07-18T09:33:00Z">
            <w:rPr>
              <w:rStyle w:val="Hyperlink"/>
              <w:lang w:val="en-CA" w:eastAsia="de-DE"/>
            </w:rPr>
          </w:rPrChange>
        </w:rPr>
        <w:fldChar w:fldCharType="end"/>
      </w:r>
    </w:p>
    <w:p w14:paraId="7F513293" w14:textId="77777777" w:rsidR="00DC7711" w:rsidRPr="006F1EFE" w:rsidRDefault="00C45FD9" w:rsidP="00DC7711">
      <w:pPr>
        <w:numPr>
          <w:ilvl w:val="0"/>
          <w:numId w:val="75"/>
        </w:numPr>
        <w:rPr>
          <w:lang w:val="en-CA" w:eastAsia="de-DE"/>
          <w:rPrChange w:id="6312" w:author="Jens-Rainer Ohm" w:date="2026-07-18T09:33:00Z">
            <w:rPr>
              <w:lang w:val="en-CA" w:eastAsia="de-DE"/>
            </w:rPr>
          </w:rPrChange>
        </w:rPr>
      </w:pPr>
      <w:r w:rsidRPr="006F1EFE">
        <w:rPr>
          <w:lang w:val="en-CA"/>
          <w:rPrChange w:id="6313" w:author="Jens-Rainer Ohm" w:date="2026-07-18T09:33:00Z">
            <w:rPr/>
          </w:rPrChange>
        </w:rPr>
        <w:fldChar w:fldCharType="begin"/>
      </w:r>
      <w:r w:rsidRPr="006F1EFE">
        <w:rPr>
          <w:lang w:val="en-CA"/>
          <w:rPrChange w:id="6314" w:author="Jens-Rainer Ohm" w:date="2026-07-18T09:33:00Z">
            <w:rPr/>
          </w:rPrChange>
        </w:rPr>
        <w:instrText xml:space="preserve"> HYPERLINK "https://vcgit.hhi.fraunhofer.de/jvet/3dv-atm/-/tags/3DV-ATM_v15.0" </w:instrText>
      </w:r>
      <w:r w:rsidRPr="006F1EFE">
        <w:rPr>
          <w:lang w:val="en-CA"/>
          <w:rPrChange w:id="6315" w:author="Jens-Rainer Ohm" w:date="2026-07-18T09:33:00Z">
            <w:rPr/>
          </w:rPrChange>
        </w:rPr>
        <w:fldChar w:fldCharType="separate"/>
      </w:r>
      <w:r w:rsidR="00DC7711" w:rsidRPr="006F1EFE">
        <w:rPr>
          <w:rStyle w:val="Hyperlink"/>
          <w:lang w:val="en-CA" w:eastAsia="de-DE"/>
          <w:rPrChange w:id="6316" w:author="Jens-Rainer Ohm" w:date="2026-07-18T09:33:00Z">
            <w:rPr>
              <w:rStyle w:val="Hyperlink"/>
              <w:lang w:val="en-CA" w:eastAsia="de-DE"/>
            </w:rPr>
          </w:rPrChange>
        </w:rPr>
        <w:t>3DV ATM 15.0</w:t>
      </w:r>
      <w:r w:rsidRPr="006F1EFE">
        <w:rPr>
          <w:rStyle w:val="Hyperlink"/>
          <w:lang w:val="en-CA" w:eastAsia="de-DE"/>
          <w:rPrChange w:id="6317" w:author="Jens-Rainer Ohm" w:date="2026-07-18T09:33:00Z">
            <w:rPr>
              <w:rStyle w:val="Hyperlink"/>
              <w:lang w:val="en-CA" w:eastAsia="de-DE"/>
            </w:rPr>
          </w:rPrChange>
        </w:rPr>
        <w:fldChar w:fldCharType="end"/>
      </w:r>
      <w:r w:rsidR="00DC7711" w:rsidRPr="006F1EFE">
        <w:rPr>
          <w:lang w:val="en-CA" w:eastAsia="de-DE"/>
          <w:rPrChange w:id="6318" w:author="Jens-Rainer Ohm" w:date="2026-07-18T09:33:00Z">
            <w:rPr>
              <w:lang w:val="en-CA" w:eastAsia="de-DE"/>
            </w:rPr>
          </w:rPrChange>
        </w:rPr>
        <w:t xml:space="preserve"> (no version history)</w:t>
      </w:r>
    </w:p>
    <w:p w14:paraId="690E3E44" w14:textId="77777777" w:rsidR="00DC7711" w:rsidRPr="006F1EFE" w:rsidRDefault="00C45FD9" w:rsidP="00DC7711">
      <w:pPr>
        <w:numPr>
          <w:ilvl w:val="0"/>
          <w:numId w:val="75"/>
        </w:numPr>
        <w:rPr>
          <w:lang w:val="en-CA" w:eastAsia="de-DE"/>
          <w:rPrChange w:id="6319" w:author="Jens-Rainer Ohm" w:date="2026-07-18T09:33:00Z">
            <w:rPr>
              <w:lang w:val="en-CA" w:eastAsia="de-DE"/>
            </w:rPr>
          </w:rPrChange>
        </w:rPr>
      </w:pPr>
      <w:r w:rsidRPr="006F1EFE">
        <w:rPr>
          <w:lang w:val="en-CA"/>
          <w:rPrChange w:id="6320" w:author="Jens-Rainer Ohm" w:date="2026-07-18T09:33:00Z">
            <w:rPr/>
          </w:rPrChange>
        </w:rPr>
        <w:fldChar w:fldCharType="begin"/>
      </w:r>
      <w:r w:rsidRPr="006F1EFE">
        <w:rPr>
          <w:lang w:val="en-CA"/>
          <w:rPrChange w:id="6321" w:author="Jens-Rainer Ohm" w:date="2026-07-18T09:33:00Z">
            <w:rPr/>
          </w:rPrChange>
        </w:rPr>
        <w:instrText xml:space="preserve"> HYPERLINK "https://gitlab.com/standards/HDRTools/-/tags/</w:instrText>
      </w:r>
      <w:r w:rsidRPr="006F1EFE">
        <w:rPr>
          <w:lang w:val="en-CA"/>
          <w:rPrChange w:id="6322" w:author="Jens-Rainer Ohm" w:date="2026-07-18T09:33:00Z">
            <w:rPr/>
          </w:rPrChange>
        </w:rPr>
        <w:instrText xml:space="preserve">v0.26" </w:instrText>
      </w:r>
      <w:r w:rsidRPr="006F1EFE">
        <w:rPr>
          <w:lang w:val="en-CA"/>
          <w:rPrChange w:id="6323" w:author="Jens-Rainer Ohm" w:date="2026-07-18T09:33:00Z">
            <w:rPr/>
          </w:rPrChange>
        </w:rPr>
        <w:fldChar w:fldCharType="separate"/>
      </w:r>
      <w:proofErr w:type="spellStart"/>
      <w:r w:rsidR="00DC7711" w:rsidRPr="006F1EFE">
        <w:rPr>
          <w:rStyle w:val="Hyperlink"/>
          <w:lang w:val="en-CA" w:eastAsia="de-DE"/>
          <w:rPrChange w:id="6324" w:author="Jens-Rainer Ohm" w:date="2026-07-18T09:33:00Z">
            <w:rPr>
              <w:rStyle w:val="Hyperlink"/>
              <w:lang w:val="en-CA" w:eastAsia="de-DE"/>
            </w:rPr>
          </w:rPrChange>
        </w:rPr>
        <w:t>HDRTools</w:t>
      </w:r>
      <w:proofErr w:type="spellEnd"/>
      <w:r w:rsidR="00DC7711" w:rsidRPr="006F1EFE">
        <w:rPr>
          <w:rStyle w:val="Hyperlink"/>
          <w:lang w:val="en-CA" w:eastAsia="de-DE"/>
          <w:rPrChange w:id="6325" w:author="Jens-Rainer Ohm" w:date="2026-07-18T09:33:00Z">
            <w:rPr>
              <w:rStyle w:val="Hyperlink"/>
              <w:lang w:val="en-CA" w:eastAsia="de-DE"/>
            </w:rPr>
          </w:rPrChange>
        </w:rPr>
        <w:t xml:space="preserve"> 0.26</w:t>
      </w:r>
      <w:r w:rsidRPr="006F1EFE">
        <w:rPr>
          <w:rStyle w:val="Hyperlink"/>
          <w:lang w:val="en-CA" w:eastAsia="de-DE"/>
          <w:rPrChange w:id="6326" w:author="Jens-Rainer Ohm" w:date="2026-07-18T09:33:00Z">
            <w:rPr>
              <w:rStyle w:val="Hyperlink"/>
              <w:lang w:val="en-CA" w:eastAsia="de-DE"/>
            </w:rPr>
          </w:rPrChange>
        </w:rPr>
        <w:fldChar w:fldCharType="end"/>
      </w:r>
      <w:r w:rsidR="00DC7711" w:rsidRPr="006F1EFE">
        <w:rPr>
          <w:lang w:val="en-CA" w:eastAsia="de-DE"/>
          <w:rPrChange w:id="6327" w:author="Jens-Rainer Ohm" w:date="2026-07-18T09:33:00Z">
            <w:rPr>
              <w:lang w:val="en-CA" w:eastAsia="de-DE"/>
            </w:rPr>
          </w:rPrChange>
        </w:rPr>
        <w:t xml:space="preserve"> (August 2025)</w:t>
      </w:r>
    </w:p>
    <w:p w14:paraId="6277A31F" w14:textId="77777777" w:rsidR="00DC7711" w:rsidRPr="006F1EFE" w:rsidRDefault="00DC7711" w:rsidP="00DC7711">
      <w:pPr>
        <w:rPr>
          <w:lang w:val="en-CA" w:eastAsia="de-DE"/>
          <w:rPrChange w:id="6328" w:author="Jens-Rainer Ohm" w:date="2026-07-18T09:33:00Z">
            <w:rPr>
              <w:lang w:val="en-CA" w:eastAsia="de-DE"/>
            </w:rPr>
          </w:rPrChange>
        </w:rPr>
      </w:pPr>
      <w:r w:rsidRPr="006F1EFE">
        <w:rPr>
          <w:lang w:val="en-CA" w:eastAsia="de-DE"/>
          <w:rPrChange w:id="6329" w:author="Jens-Rainer Ohm" w:date="2026-07-18T09:33:00Z">
            <w:rPr>
              <w:lang w:val="en-CA" w:eastAsia="de-DE"/>
            </w:rPr>
          </w:rPrChange>
        </w:rPr>
        <w:t>Software for MFC and MFCD is only available as published by ITU-T and ISO/IEC. It is planned to create repositories with the latest versions available in ITU-T H.264.2 (02/2016). All development history is lost.</w:t>
      </w:r>
    </w:p>
    <w:p w14:paraId="22B9D619" w14:textId="77777777" w:rsidR="00DC7711" w:rsidRPr="006F1EFE" w:rsidRDefault="00DC7711" w:rsidP="00DC7711">
      <w:pPr>
        <w:numPr>
          <w:ilvl w:val="0"/>
          <w:numId w:val="72"/>
        </w:numPr>
        <w:rPr>
          <w:b/>
          <w:bCs/>
          <w:lang w:val="en-CA" w:eastAsia="de-DE"/>
          <w:rPrChange w:id="6330" w:author="Jens-Rainer Ohm" w:date="2026-07-18T09:33:00Z">
            <w:rPr>
              <w:b/>
              <w:bCs/>
              <w:lang w:val="en-CA" w:eastAsia="de-DE"/>
            </w:rPr>
          </w:rPrChange>
        </w:rPr>
      </w:pPr>
      <w:r w:rsidRPr="006F1EFE">
        <w:rPr>
          <w:b/>
          <w:bCs/>
          <w:lang w:val="en-CA" w:eastAsia="de-DE"/>
          <w:rPrChange w:id="6331" w:author="Jens-Rainer Ohm" w:date="2026-07-18T09:33:00Z">
            <w:rPr>
              <w:b/>
              <w:bCs/>
              <w:lang w:val="en-CA" w:eastAsia="de-DE"/>
            </w:rPr>
          </w:rPrChange>
        </w:rPr>
        <w:t>Software development</w:t>
      </w:r>
    </w:p>
    <w:p w14:paraId="4E573DE5" w14:textId="77777777" w:rsidR="00DC7711" w:rsidRPr="006F1EFE" w:rsidRDefault="00DC7711" w:rsidP="00DC7711">
      <w:pPr>
        <w:rPr>
          <w:lang w:val="en-CA" w:eastAsia="de-DE"/>
          <w:rPrChange w:id="6332" w:author="Jens-Rainer Ohm" w:date="2026-07-18T09:33:00Z">
            <w:rPr>
              <w:lang w:val="en-CA" w:eastAsia="de-DE"/>
            </w:rPr>
          </w:rPrChange>
        </w:rPr>
      </w:pPr>
      <w:r w:rsidRPr="006F1EFE">
        <w:rPr>
          <w:lang w:val="en-CA" w:eastAsia="de-DE"/>
          <w:rPrChange w:id="6333" w:author="Jens-Rainer Ohm" w:date="2026-07-18T09:33:00Z">
            <w:rPr>
              <w:lang w:val="en-CA" w:eastAsia="de-DE"/>
            </w:rPr>
          </w:rPrChange>
        </w:rPr>
        <w:t>Development was continued on the GitLab server, which allows participants to register accounts and use a distributed development workflow based on git.</w:t>
      </w:r>
    </w:p>
    <w:p w14:paraId="03EE589B" w14:textId="77777777" w:rsidR="00DC7711" w:rsidRPr="006F1EFE" w:rsidRDefault="00DC7711" w:rsidP="00DC7711">
      <w:pPr>
        <w:rPr>
          <w:lang w:val="en-CA" w:eastAsia="de-DE"/>
          <w:rPrChange w:id="6334" w:author="Jens-Rainer Ohm" w:date="2026-07-18T09:33:00Z">
            <w:rPr>
              <w:lang w:val="en-CA" w:eastAsia="de-DE"/>
            </w:rPr>
          </w:rPrChange>
        </w:rPr>
      </w:pPr>
      <w:r w:rsidRPr="006F1EFE">
        <w:rPr>
          <w:lang w:val="en-CA" w:eastAsia="de-DE"/>
          <w:rPrChange w:id="6335" w:author="Jens-Rainer Ohm" w:date="2026-07-18T09:33:00Z">
            <w:rPr>
              <w:lang w:val="en-CA" w:eastAsia="de-DE"/>
            </w:rPr>
          </w:rPrChange>
        </w:rPr>
        <w:t>The server is located at:</w:t>
      </w:r>
    </w:p>
    <w:p w14:paraId="69C9E0B0" w14:textId="77777777" w:rsidR="00DC7711" w:rsidRPr="006F1EFE" w:rsidRDefault="00C45FD9" w:rsidP="00DC7711">
      <w:pPr>
        <w:rPr>
          <w:u w:val="single"/>
          <w:lang w:val="en-CA" w:eastAsia="de-DE"/>
          <w:rPrChange w:id="6336" w:author="Jens-Rainer Ohm" w:date="2026-07-18T09:33:00Z">
            <w:rPr>
              <w:u w:val="single"/>
              <w:lang w:val="en-CA" w:eastAsia="de-DE"/>
            </w:rPr>
          </w:rPrChange>
        </w:rPr>
      </w:pPr>
      <w:r w:rsidRPr="006F1EFE">
        <w:rPr>
          <w:lang w:val="en-CA"/>
          <w:rPrChange w:id="6337" w:author="Jens-Rainer Ohm" w:date="2026-07-18T09:33:00Z">
            <w:rPr/>
          </w:rPrChange>
        </w:rPr>
        <w:fldChar w:fldCharType="begin"/>
      </w:r>
      <w:r w:rsidRPr="006F1EFE">
        <w:rPr>
          <w:lang w:val="en-CA"/>
          <w:rPrChange w:id="6338" w:author="Jens-Rainer Ohm" w:date="2026-07-18T09:33:00Z">
            <w:rPr/>
          </w:rPrChange>
        </w:rPr>
        <w:instrText xml:space="preserve"> HYPERLINK "https://vcgit.hhi.fraunhofer.de" </w:instrText>
      </w:r>
      <w:r w:rsidRPr="006F1EFE">
        <w:rPr>
          <w:lang w:val="en-CA"/>
          <w:rPrChange w:id="6339" w:author="Jens-Rainer Ohm" w:date="2026-07-18T09:33:00Z">
            <w:rPr/>
          </w:rPrChange>
        </w:rPr>
        <w:fldChar w:fldCharType="separate"/>
      </w:r>
      <w:r w:rsidR="00DC7711" w:rsidRPr="006F1EFE">
        <w:rPr>
          <w:rStyle w:val="Hyperlink"/>
          <w:lang w:val="en-CA" w:eastAsia="de-DE"/>
          <w:rPrChange w:id="6340" w:author="Jens-Rainer Ohm" w:date="2026-07-18T09:33:00Z">
            <w:rPr>
              <w:rStyle w:val="Hyperlink"/>
              <w:lang w:val="en-CA" w:eastAsia="de-DE"/>
            </w:rPr>
          </w:rPrChange>
        </w:rPr>
        <w:t>https://vcgit.hhi.fraunhofer.de</w:t>
      </w:r>
      <w:r w:rsidRPr="006F1EFE">
        <w:rPr>
          <w:rStyle w:val="Hyperlink"/>
          <w:lang w:val="en-CA" w:eastAsia="de-DE"/>
          <w:rPrChange w:id="6341" w:author="Jens-Rainer Ohm" w:date="2026-07-18T09:33:00Z">
            <w:rPr>
              <w:rStyle w:val="Hyperlink"/>
              <w:lang w:val="en-CA" w:eastAsia="de-DE"/>
            </w:rPr>
          </w:rPrChange>
        </w:rPr>
        <w:fldChar w:fldCharType="end"/>
      </w:r>
    </w:p>
    <w:p w14:paraId="00BDAA7D" w14:textId="77777777" w:rsidR="00DC7711" w:rsidRPr="006F1EFE" w:rsidRDefault="00DC7711" w:rsidP="00DC7711">
      <w:pPr>
        <w:rPr>
          <w:lang w:val="en-CA" w:eastAsia="de-DE"/>
          <w:rPrChange w:id="6342" w:author="Jens-Rainer Ohm" w:date="2026-07-18T09:33:00Z">
            <w:rPr>
              <w:lang w:val="en-CA" w:eastAsia="de-DE"/>
            </w:rPr>
          </w:rPrChange>
        </w:rPr>
      </w:pPr>
    </w:p>
    <w:p w14:paraId="07423C21" w14:textId="77777777" w:rsidR="00DC7711" w:rsidRPr="006F1EFE" w:rsidRDefault="00DC7711" w:rsidP="00DC7711">
      <w:pPr>
        <w:rPr>
          <w:lang w:val="en-CA" w:eastAsia="de-DE"/>
          <w:rPrChange w:id="6343" w:author="Jens-Rainer Ohm" w:date="2026-07-18T09:33:00Z">
            <w:rPr>
              <w:lang w:val="en-CA" w:eastAsia="de-DE"/>
            </w:rPr>
          </w:rPrChange>
        </w:rPr>
      </w:pPr>
      <w:r w:rsidRPr="006F1EFE">
        <w:rPr>
          <w:lang w:val="en-CA" w:eastAsia="de-DE"/>
          <w:rPrChange w:id="6344" w:author="Jens-Rainer Ohm" w:date="2026-07-18T09:33:00Z">
            <w:rPr>
              <w:lang w:val="en-CA" w:eastAsia="de-DE"/>
            </w:rPr>
          </w:rPrChange>
        </w:rPr>
        <w:t>The registration and development workflow are documented at:</w:t>
      </w:r>
    </w:p>
    <w:p w14:paraId="130972BE" w14:textId="77777777" w:rsidR="00DC7711" w:rsidRPr="006F1EFE" w:rsidRDefault="00C45FD9" w:rsidP="00DC7711">
      <w:pPr>
        <w:rPr>
          <w:lang w:val="en-CA" w:eastAsia="de-DE"/>
          <w:rPrChange w:id="6345" w:author="Jens-Rainer Ohm" w:date="2026-07-18T09:33:00Z">
            <w:rPr>
              <w:lang w:val="en-CA" w:eastAsia="de-DE"/>
            </w:rPr>
          </w:rPrChange>
        </w:rPr>
      </w:pPr>
      <w:r w:rsidRPr="006F1EFE">
        <w:rPr>
          <w:lang w:val="en-CA"/>
          <w:rPrChange w:id="6346" w:author="Jens-Rainer Ohm" w:date="2026-07-18T09:33:00Z">
            <w:rPr/>
          </w:rPrChange>
        </w:rPr>
        <w:fldChar w:fldCharType="begin"/>
      </w:r>
      <w:r w:rsidRPr="006F1EFE">
        <w:rPr>
          <w:lang w:val="en-CA"/>
          <w:rPrChange w:id="6347" w:author="Jens-Rainer Ohm" w:date="2026-07-18T09:33:00Z">
            <w:rPr/>
          </w:rPrChange>
        </w:rPr>
        <w:instrText xml:space="preserve"> HYPERLINK "https://vcgit.hhi.fraunhofer.de/jvet/VVCSoftware_VTM/wikis/VVC-Software-Development-Workflow" </w:instrText>
      </w:r>
      <w:r w:rsidRPr="006F1EFE">
        <w:rPr>
          <w:lang w:val="en-CA"/>
          <w:rPrChange w:id="6348" w:author="Jens-Rainer Ohm" w:date="2026-07-18T09:33:00Z">
            <w:rPr/>
          </w:rPrChange>
        </w:rPr>
        <w:fldChar w:fldCharType="separate"/>
      </w:r>
      <w:r w:rsidR="00DC7711" w:rsidRPr="006F1EFE">
        <w:rPr>
          <w:rStyle w:val="Hyperlink"/>
          <w:lang w:val="en-CA" w:eastAsia="de-DE"/>
          <w:rPrChange w:id="6349" w:author="Jens-Rainer Ohm" w:date="2026-07-18T09:33:00Z">
            <w:rPr>
              <w:rStyle w:val="Hyperlink"/>
              <w:lang w:val="en-CA" w:eastAsia="de-DE"/>
            </w:rPr>
          </w:rPrChange>
        </w:rPr>
        <w:t>https://vcgit.hhi.fraunhofer.de/jvet/VVCSoftware_VTM/wikis/VVC-Software-Development-Workflow</w:t>
      </w:r>
      <w:r w:rsidRPr="006F1EFE">
        <w:rPr>
          <w:rStyle w:val="Hyperlink"/>
          <w:lang w:val="en-CA" w:eastAsia="de-DE"/>
          <w:rPrChange w:id="6350" w:author="Jens-Rainer Ohm" w:date="2026-07-18T09:33:00Z">
            <w:rPr>
              <w:rStyle w:val="Hyperlink"/>
              <w:lang w:val="en-CA" w:eastAsia="de-DE"/>
            </w:rPr>
          </w:rPrChange>
        </w:rPr>
        <w:fldChar w:fldCharType="end"/>
      </w:r>
    </w:p>
    <w:p w14:paraId="6C839D34" w14:textId="77777777" w:rsidR="00DC7711" w:rsidRPr="006F1EFE" w:rsidRDefault="00DC7711" w:rsidP="00DC7711">
      <w:pPr>
        <w:rPr>
          <w:lang w:val="en-CA" w:eastAsia="de-DE"/>
          <w:rPrChange w:id="6351" w:author="Jens-Rainer Ohm" w:date="2026-07-18T09:33:00Z">
            <w:rPr>
              <w:lang w:val="en-CA" w:eastAsia="de-DE"/>
            </w:rPr>
          </w:rPrChange>
        </w:rPr>
      </w:pPr>
    </w:p>
    <w:p w14:paraId="1032C29A" w14:textId="77777777" w:rsidR="00DC7711" w:rsidRPr="006F1EFE" w:rsidRDefault="00DC7711" w:rsidP="00DC7711">
      <w:pPr>
        <w:rPr>
          <w:lang w:val="en-CA" w:eastAsia="de-DE"/>
          <w:rPrChange w:id="6352" w:author="Jens-Rainer Ohm" w:date="2026-07-18T09:33:00Z">
            <w:rPr>
              <w:lang w:val="en-CA" w:eastAsia="de-DE"/>
            </w:rPr>
          </w:rPrChange>
        </w:rPr>
      </w:pPr>
      <w:r w:rsidRPr="006F1EFE">
        <w:rPr>
          <w:lang w:val="en-CA" w:eastAsia="de-DE"/>
          <w:rPrChange w:id="6353" w:author="Jens-Rainer Ohm" w:date="2026-07-18T09:33:00Z">
            <w:rPr>
              <w:lang w:val="en-CA" w:eastAsia="de-DE"/>
            </w:rPr>
          </w:rPrChange>
        </w:rPr>
        <w:t>Although the development process is described in the context of the VTM software, it can be applied to all other software projects hosted on the GitLab server as well.</w:t>
      </w:r>
    </w:p>
    <w:p w14:paraId="06603CA1" w14:textId="77777777" w:rsidR="00DC7711" w:rsidRPr="006F1EFE" w:rsidRDefault="00DC7711" w:rsidP="00DC7711">
      <w:pPr>
        <w:rPr>
          <w:lang w:val="en-CA" w:eastAsia="de-DE"/>
          <w:rPrChange w:id="6354" w:author="Jens-Rainer Ohm" w:date="2026-07-18T09:33:00Z">
            <w:rPr>
              <w:lang w:val="en-CA" w:eastAsia="de-DE"/>
            </w:rPr>
          </w:rPrChange>
        </w:rPr>
      </w:pPr>
    </w:p>
    <w:p w14:paraId="3502A62F" w14:textId="77777777" w:rsidR="00DC7711" w:rsidRPr="006F1EFE" w:rsidRDefault="00DC7711" w:rsidP="00DC7711">
      <w:pPr>
        <w:numPr>
          <w:ilvl w:val="1"/>
          <w:numId w:val="72"/>
        </w:numPr>
        <w:rPr>
          <w:b/>
          <w:bCs/>
          <w:i/>
          <w:iCs/>
          <w:lang w:val="en-CA" w:eastAsia="de-DE"/>
          <w:rPrChange w:id="6355" w:author="Jens-Rainer Ohm" w:date="2026-07-18T09:33:00Z">
            <w:rPr>
              <w:b/>
              <w:bCs/>
              <w:i/>
              <w:iCs/>
              <w:lang w:val="en-CA" w:eastAsia="de-DE"/>
            </w:rPr>
          </w:rPrChange>
        </w:rPr>
      </w:pPr>
      <w:r w:rsidRPr="006F1EFE">
        <w:rPr>
          <w:b/>
          <w:bCs/>
          <w:i/>
          <w:iCs/>
          <w:lang w:val="en-CA" w:eastAsia="de-DE"/>
          <w:rPrChange w:id="6356" w:author="Jens-Rainer Ohm" w:date="2026-07-18T09:33:00Z">
            <w:rPr>
              <w:b/>
              <w:bCs/>
              <w:i/>
              <w:iCs/>
              <w:lang w:val="en-CA" w:eastAsia="de-DE"/>
            </w:rPr>
          </w:rPrChange>
        </w:rPr>
        <w:t>Server availability</w:t>
      </w:r>
    </w:p>
    <w:p w14:paraId="41AE2DAB" w14:textId="77777777" w:rsidR="00DC7711" w:rsidRPr="006F1EFE" w:rsidRDefault="00DC7711" w:rsidP="00DC7711">
      <w:pPr>
        <w:rPr>
          <w:lang w:val="en-CA" w:eastAsia="de-DE"/>
          <w:rPrChange w:id="6357" w:author="Jens-Rainer Ohm" w:date="2026-07-18T09:33:00Z">
            <w:rPr>
              <w:lang w:val="en-CA" w:eastAsia="de-DE"/>
            </w:rPr>
          </w:rPrChange>
        </w:rPr>
      </w:pPr>
      <w:r w:rsidRPr="006F1EFE">
        <w:rPr>
          <w:lang w:val="en-CA" w:eastAsia="de-DE"/>
          <w:rPrChange w:id="6358" w:author="Jens-Rainer Ohm" w:date="2026-07-18T09:33:00Z">
            <w:rPr>
              <w:lang w:val="en-CA" w:eastAsia="de-DE"/>
            </w:rPr>
          </w:rPrChange>
        </w:rPr>
        <w:t>Short before the 42</w:t>
      </w:r>
      <w:r w:rsidRPr="006F1EFE">
        <w:rPr>
          <w:vertAlign w:val="superscript"/>
          <w:lang w:val="en-CA" w:eastAsia="de-DE"/>
          <w:rPrChange w:id="6359" w:author="Jens-Rainer Ohm" w:date="2026-07-18T09:33:00Z">
            <w:rPr>
              <w:vertAlign w:val="superscript"/>
              <w:lang w:val="en-CA" w:eastAsia="de-DE"/>
            </w:rPr>
          </w:rPrChange>
        </w:rPr>
        <w:t>nd</w:t>
      </w:r>
      <w:r w:rsidRPr="006F1EFE">
        <w:rPr>
          <w:lang w:val="en-CA" w:eastAsia="de-DE"/>
          <w:rPrChange w:id="6360" w:author="Jens-Rainer Ohm" w:date="2026-07-18T09:33:00Z">
            <w:rPr>
              <w:lang w:val="en-CA" w:eastAsia="de-DE"/>
            </w:rPr>
          </w:rPrChange>
        </w:rPr>
        <w:t xml:space="preserve"> JVET meeting denial of service was observed on the Fraunhofer HHI web servers, which required blocking large IP spaces. This may also affect legitimate access.</w:t>
      </w:r>
    </w:p>
    <w:p w14:paraId="521AD5BB" w14:textId="77777777" w:rsidR="00DC7711" w:rsidRPr="006F1EFE" w:rsidRDefault="00DC7711" w:rsidP="00DC7711">
      <w:pPr>
        <w:rPr>
          <w:lang w:val="en-CA" w:eastAsia="de-DE"/>
          <w:rPrChange w:id="6361" w:author="Jens-Rainer Ohm" w:date="2026-07-18T09:33:00Z">
            <w:rPr>
              <w:lang w:val="en-CA" w:eastAsia="de-DE"/>
            </w:rPr>
          </w:rPrChange>
        </w:rPr>
      </w:pPr>
    </w:p>
    <w:p w14:paraId="6A865440" w14:textId="77777777" w:rsidR="00DC7711" w:rsidRPr="006F1EFE" w:rsidRDefault="00DC7711" w:rsidP="00DC7711">
      <w:pPr>
        <w:rPr>
          <w:lang w:val="en-CA" w:eastAsia="de-DE"/>
          <w:rPrChange w:id="6362" w:author="Jens-Rainer Ohm" w:date="2026-07-18T09:33:00Z">
            <w:rPr>
              <w:lang w:val="en-CA" w:eastAsia="de-DE"/>
            </w:rPr>
          </w:rPrChange>
        </w:rPr>
      </w:pPr>
      <w:r w:rsidRPr="006F1EFE">
        <w:rPr>
          <w:lang w:val="en-CA" w:eastAsia="de-DE"/>
          <w:rPrChange w:id="6363" w:author="Jens-Rainer Ohm" w:date="2026-07-18T09:33:00Z">
            <w:rPr>
              <w:lang w:val="en-CA" w:eastAsia="de-DE"/>
            </w:rPr>
          </w:rPrChange>
        </w:rPr>
        <w:t>Shortly after lifting the block, the usage pattern reappeared. Some improvements were made by limiting the access per IP address, but this was not permanent. It is observed that the server is being crawled from thousands of IP addresses, where each is just used for 60 to 80 accesses.</w:t>
      </w:r>
    </w:p>
    <w:p w14:paraId="3E5B1BFA" w14:textId="77777777" w:rsidR="00DC7711" w:rsidRPr="006F1EFE" w:rsidRDefault="00DC7711" w:rsidP="00DC7711">
      <w:pPr>
        <w:rPr>
          <w:lang w:val="en-CA" w:eastAsia="de-DE"/>
          <w:rPrChange w:id="6364" w:author="Jens-Rainer Ohm" w:date="2026-07-18T09:33:00Z">
            <w:rPr>
              <w:lang w:val="en-CA" w:eastAsia="de-DE"/>
            </w:rPr>
          </w:rPrChange>
        </w:rPr>
      </w:pPr>
    </w:p>
    <w:p w14:paraId="484D21E8" w14:textId="77777777" w:rsidR="00DC7711" w:rsidRPr="006F1EFE" w:rsidRDefault="00DC7711" w:rsidP="00DC7711">
      <w:pPr>
        <w:rPr>
          <w:lang w:val="en-CA" w:eastAsia="de-DE"/>
          <w:rPrChange w:id="6365" w:author="Jens-Rainer Ohm" w:date="2026-07-18T09:33:00Z">
            <w:rPr>
              <w:lang w:val="en-CA" w:eastAsia="de-DE"/>
            </w:rPr>
          </w:rPrChange>
        </w:rPr>
      </w:pPr>
      <w:r w:rsidRPr="006F1EFE">
        <w:rPr>
          <w:lang w:val="en-CA" w:eastAsia="de-DE"/>
          <w:rPrChange w:id="6366" w:author="Jens-Rainer Ohm" w:date="2026-07-18T09:33:00Z">
            <w:rPr>
              <w:lang w:val="en-CA" w:eastAsia="de-DE"/>
            </w:rPr>
          </w:rPrChange>
        </w:rPr>
        <w:t>Sources were found in IP ranges that belonged to Chinese telecommunication providers.</w:t>
      </w:r>
    </w:p>
    <w:p w14:paraId="521AA430" w14:textId="77777777" w:rsidR="00DC7711" w:rsidRPr="006F1EFE" w:rsidRDefault="00DC7711" w:rsidP="00DC7711">
      <w:pPr>
        <w:rPr>
          <w:lang w:val="en-CA" w:eastAsia="de-DE"/>
          <w:rPrChange w:id="6367" w:author="Jens-Rainer Ohm" w:date="2026-07-18T09:33:00Z">
            <w:rPr>
              <w:lang w:val="en-CA" w:eastAsia="de-DE"/>
            </w:rPr>
          </w:rPrChange>
        </w:rPr>
      </w:pPr>
    </w:p>
    <w:p w14:paraId="63199649" w14:textId="77777777" w:rsidR="00DC7711" w:rsidRPr="006F1EFE" w:rsidRDefault="00DC7711" w:rsidP="00DC7711">
      <w:pPr>
        <w:rPr>
          <w:lang w:val="en-CA" w:eastAsia="de-DE"/>
          <w:rPrChange w:id="6368" w:author="Jens-Rainer Ohm" w:date="2026-07-18T09:33:00Z">
            <w:rPr>
              <w:lang w:val="en-CA" w:eastAsia="de-DE"/>
            </w:rPr>
          </w:rPrChange>
        </w:rPr>
      </w:pPr>
      <w:r w:rsidRPr="006F1EFE">
        <w:rPr>
          <w:lang w:val="en-CA" w:eastAsia="de-DE"/>
          <w:rPrChange w:id="6369" w:author="Jens-Rainer Ohm" w:date="2026-07-18T09:33:00Z">
            <w:rPr>
              <w:lang w:val="en-CA" w:eastAsia="de-DE"/>
            </w:rPr>
          </w:rPrChange>
        </w:rPr>
        <w:t>Since short before the 43</w:t>
      </w:r>
      <w:r w:rsidRPr="006F1EFE">
        <w:rPr>
          <w:vertAlign w:val="superscript"/>
          <w:lang w:val="en-CA" w:eastAsia="de-DE"/>
          <w:rPrChange w:id="6370" w:author="Jens-Rainer Ohm" w:date="2026-07-18T09:33:00Z">
            <w:rPr>
              <w:vertAlign w:val="superscript"/>
              <w:lang w:val="en-CA" w:eastAsia="de-DE"/>
            </w:rPr>
          </w:rPrChange>
        </w:rPr>
        <w:t>rd</w:t>
      </w:r>
      <w:r w:rsidRPr="006F1EFE">
        <w:rPr>
          <w:lang w:val="en-CA" w:eastAsia="de-DE"/>
          <w:rPrChange w:id="6371" w:author="Jens-Rainer Ohm" w:date="2026-07-18T09:33:00Z">
            <w:rPr>
              <w:lang w:val="en-CA" w:eastAsia="de-DE"/>
            </w:rPr>
          </w:rPrChange>
        </w:rPr>
        <w:t xml:space="preserve"> JVET meeting, additional traffic with the same pattern appeared from IP spaces associated with US based telecommunications providers.</w:t>
      </w:r>
    </w:p>
    <w:p w14:paraId="67A747FB" w14:textId="77777777" w:rsidR="00DC7711" w:rsidRPr="006F1EFE" w:rsidRDefault="00DC7711" w:rsidP="00DC7711">
      <w:pPr>
        <w:rPr>
          <w:lang w:val="en-CA" w:eastAsia="de-DE"/>
          <w:rPrChange w:id="6372" w:author="Jens-Rainer Ohm" w:date="2026-07-18T09:33:00Z">
            <w:rPr>
              <w:lang w:val="en-CA" w:eastAsia="de-DE"/>
            </w:rPr>
          </w:rPrChange>
        </w:rPr>
      </w:pPr>
    </w:p>
    <w:p w14:paraId="178163BE" w14:textId="77777777" w:rsidR="00DC7711" w:rsidRPr="006F1EFE" w:rsidRDefault="00DC7711" w:rsidP="00DC7711">
      <w:pPr>
        <w:rPr>
          <w:lang w:val="en-CA" w:eastAsia="de-DE"/>
          <w:rPrChange w:id="6373" w:author="Jens-Rainer Ohm" w:date="2026-07-18T09:33:00Z">
            <w:rPr>
              <w:lang w:val="en-CA" w:eastAsia="de-DE"/>
            </w:rPr>
          </w:rPrChange>
        </w:rPr>
      </w:pPr>
      <w:r w:rsidRPr="006F1EFE">
        <w:rPr>
          <w:lang w:val="en-CA" w:eastAsia="de-DE"/>
          <w:rPrChange w:id="6374" w:author="Jens-Rainer Ohm" w:date="2026-07-18T09:33:00Z">
            <w:rPr>
              <w:lang w:val="en-CA" w:eastAsia="de-DE"/>
            </w:rPr>
          </w:rPrChange>
        </w:rPr>
        <w:t>The number of connection attempts to the server are so high, that legitimate access is extremely slow or may fail.</w:t>
      </w:r>
    </w:p>
    <w:p w14:paraId="59DC37A7" w14:textId="77777777" w:rsidR="00DC7711" w:rsidRPr="006F1EFE" w:rsidRDefault="00DC7711" w:rsidP="00DC7711">
      <w:pPr>
        <w:rPr>
          <w:lang w:val="en-CA" w:eastAsia="de-DE"/>
          <w:rPrChange w:id="6375" w:author="Jens-Rainer Ohm" w:date="2026-07-18T09:33:00Z">
            <w:rPr>
              <w:lang w:val="en-CA" w:eastAsia="de-DE"/>
            </w:rPr>
          </w:rPrChange>
        </w:rPr>
      </w:pPr>
    </w:p>
    <w:p w14:paraId="704FF461" w14:textId="77777777" w:rsidR="00DC7711" w:rsidRPr="006F1EFE" w:rsidRDefault="00DC7711" w:rsidP="00DC7711">
      <w:pPr>
        <w:rPr>
          <w:lang w:val="en-CA" w:eastAsia="de-DE"/>
          <w:rPrChange w:id="6376" w:author="Jens-Rainer Ohm" w:date="2026-07-18T09:33:00Z">
            <w:rPr>
              <w:lang w:val="en-CA" w:eastAsia="de-DE"/>
            </w:rPr>
          </w:rPrChange>
        </w:rPr>
      </w:pPr>
      <w:r w:rsidRPr="006F1EFE">
        <w:rPr>
          <w:lang w:val="en-CA" w:eastAsia="de-DE"/>
          <w:rPrChange w:id="6377" w:author="Jens-Rainer Ohm" w:date="2026-07-18T09:33:00Z">
            <w:rPr>
              <w:lang w:val="en-CA" w:eastAsia="de-DE"/>
            </w:rPr>
          </w:rPrChange>
        </w:rPr>
        <w:lastRenderedPageBreak/>
        <w:t>Looking at the access patters, it looks like web crawling, which used to be done by a limited number of search engines. While these were usually trying not to crash the servers that are being indexed, these new players seem to not care about their impact.</w:t>
      </w:r>
    </w:p>
    <w:p w14:paraId="465F30F6" w14:textId="77777777" w:rsidR="00DC7711" w:rsidRPr="006F1EFE" w:rsidRDefault="00DC7711" w:rsidP="00DC7711">
      <w:pPr>
        <w:rPr>
          <w:lang w:val="en-CA" w:eastAsia="de-DE"/>
          <w:rPrChange w:id="6378" w:author="Jens-Rainer Ohm" w:date="2026-07-18T09:33:00Z">
            <w:rPr>
              <w:lang w:val="en-CA" w:eastAsia="de-DE"/>
            </w:rPr>
          </w:rPrChange>
        </w:rPr>
      </w:pPr>
    </w:p>
    <w:p w14:paraId="4CE633CB" w14:textId="77777777" w:rsidR="00DC7711" w:rsidRPr="006F1EFE" w:rsidRDefault="00DC7711" w:rsidP="00DC7711">
      <w:pPr>
        <w:rPr>
          <w:lang w:val="en-CA" w:eastAsia="de-DE"/>
          <w:rPrChange w:id="6379" w:author="Jens-Rainer Ohm" w:date="2026-07-18T09:33:00Z">
            <w:rPr>
              <w:lang w:val="en-CA" w:eastAsia="de-DE"/>
            </w:rPr>
          </w:rPrChange>
        </w:rPr>
      </w:pPr>
      <w:r w:rsidRPr="006F1EFE">
        <w:rPr>
          <w:lang w:val="en-CA" w:eastAsia="de-DE"/>
          <w:rPrChange w:id="6380" w:author="Jens-Rainer Ohm" w:date="2026-07-18T09:33:00Z">
            <w:rPr>
              <w:lang w:val="en-CA" w:eastAsia="de-DE"/>
            </w:rPr>
          </w:rPrChange>
        </w:rPr>
        <w:t>The example graph below shows CPU usage caused by excessive connections to the server around July 6 2026.</w:t>
      </w:r>
    </w:p>
    <w:p w14:paraId="365DD833" w14:textId="19A44D2E" w:rsidR="00DC7711" w:rsidRPr="006F1EFE" w:rsidRDefault="00DC7711" w:rsidP="00DC7711">
      <w:pPr>
        <w:rPr>
          <w:lang w:val="en-CA" w:eastAsia="de-DE"/>
          <w:rPrChange w:id="6381" w:author="Jens-Rainer Ohm" w:date="2026-07-18T09:33:00Z">
            <w:rPr>
              <w:lang w:val="en-CA" w:eastAsia="de-DE"/>
            </w:rPr>
          </w:rPrChange>
        </w:rPr>
      </w:pPr>
      <w:r w:rsidRPr="006F1EFE">
        <w:rPr>
          <w:noProof/>
          <w:lang w:val="en-CA" w:eastAsia="de-DE"/>
          <w:rPrChange w:id="6382" w:author="Jens-Rainer Ohm" w:date="2026-07-18T09:33:00Z">
            <w:rPr>
              <w:noProof/>
              <w:lang w:val="en-CA" w:eastAsia="de-DE"/>
            </w:rPr>
          </w:rPrChange>
        </w:rPr>
        <w:drawing>
          <wp:inline distT="0" distB="0" distL="0" distR="0" wp14:anchorId="18C98841" wp14:editId="067CD366">
            <wp:extent cx="5943600" cy="2812415"/>
            <wp:effectExtent l="0" t="0" r="0" b="0"/>
            <wp:docPr id="1104249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4942" name="Picture 110424942"/>
                    <pic:cNvPicPr/>
                  </pic:nvPicPr>
                  <pic:blipFill>
                    <a:blip r:embed="rId14"/>
                    <a:stretch>
                      <a:fillRect/>
                    </a:stretch>
                  </pic:blipFill>
                  <pic:spPr>
                    <a:xfrm>
                      <a:off x="0" y="0"/>
                      <a:ext cx="5943600" cy="2812415"/>
                    </a:xfrm>
                    <a:prstGeom prst="rect">
                      <a:avLst/>
                    </a:prstGeom>
                  </pic:spPr>
                </pic:pic>
              </a:graphicData>
            </a:graphic>
          </wp:inline>
        </w:drawing>
      </w:r>
    </w:p>
    <w:p w14:paraId="493BF41E" w14:textId="77777777" w:rsidR="00DC7711" w:rsidRPr="006F1EFE" w:rsidRDefault="00DC7711" w:rsidP="00DC7711">
      <w:pPr>
        <w:numPr>
          <w:ilvl w:val="1"/>
          <w:numId w:val="72"/>
        </w:numPr>
        <w:rPr>
          <w:b/>
          <w:bCs/>
          <w:i/>
          <w:iCs/>
          <w:lang w:val="en-CA" w:eastAsia="de-DE"/>
          <w:rPrChange w:id="6383" w:author="Jens-Rainer Ohm" w:date="2026-07-18T09:33:00Z">
            <w:rPr>
              <w:b/>
              <w:bCs/>
              <w:i/>
              <w:iCs/>
              <w:lang w:val="en-CA" w:eastAsia="de-DE"/>
            </w:rPr>
          </w:rPrChange>
        </w:rPr>
      </w:pPr>
      <w:r w:rsidRPr="006F1EFE">
        <w:rPr>
          <w:b/>
          <w:bCs/>
          <w:i/>
          <w:iCs/>
          <w:lang w:val="en-CA" w:eastAsia="de-DE"/>
          <w:rPrChange w:id="6384" w:author="Jens-Rainer Ohm" w:date="2026-07-18T09:33:00Z">
            <w:rPr>
              <w:b/>
              <w:bCs/>
              <w:i/>
              <w:iCs/>
              <w:lang w:val="en-CA" w:eastAsia="de-DE"/>
            </w:rPr>
          </w:rPrChange>
        </w:rPr>
        <w:t>Possible solutions</w:t>
      </w:r>
    </w:p>
    <w:p w14:paraId="1C1109B4" w14:textId="77777777" w:rsidR="00DC7711" w:rsidRPr="006F1EFE" w:rsidRDefault="00DC7711" w:rsidP="00DC7711">
      <w:pPr>
        <w:rPr>
          <w:lang w:val="en-CA" w:eastAsia="de-DE"/>
          <w:rPrChange w:id="6385" w:author="Jens-Rainer Ohm" w:date="2026-07-18T09:33:00Z">
            <w:rPr>
              <w:lang w:val="en-CA" w:eastAsia="de-DE"/>
            </w:rPr>
          </w:rPrChange>
        </w:rPr>
      </w:pPr>
      <w:r w:rsidRPr="006F1EFE">
        <w:rPr>
          <w:lang w:val="en-CA" w:eastAsia="de-DE"/>
          <w:rPrChange w:id="6386" w:author="Jens-Rainer Ohm" w:date="2026-07-18T09:33:00Z">
            <w:rPr>
              <w:lang w:val="en-CA" w:eastAsia="de-DE"/>
            </w:rPr>
          </w:rPrChange>
        </w:rPr>
        <w:t>There are different options, which we may consider implementing to improve access to the GitLab repositories:</w:t>
      </w:r>
    </w:p>
    <w:p w14:paraId="54ADF9F5" w14:textId="77777777" w:rsidR="00DC7711" w:rsidRPr="006F1EFE" w:rsidRDefault="00DC7711" w:rsidP="00DC7711">
      <w:pPr>
        <w:rPr>
          <w:lang w:val="en-CA" w:eastAsia="de-DE"/>
          <w:rPrChange w:id="6387" w:author="Jens-Rainer Ohm" w:date="2026-07-18T09:33:00Z">
            <w:rPr>
              <w:lang w:val="en-CA" w:eastAsia="de-DE"/>
            </w:rPr>
          </w:rPrChange>
        </w:rPr>
      </w:pPr>
    </w:p>
    <w:p w14:paraId="315B155B" w14:textId="77777777" w:rsidR="00DC7711" w:rsidRPr="006F1EFE" w:rsidRDefault="00DC7711" w:rsidP="00DC7711">
      <w:pPr>
        <w:numPr>
          <w:ilvl w:val="0"/>
          <w:numId w:val="84"/>
        </w:numPr>
        <w:rPr>
          <w:lang w:val="en-CA" w:eastAsia="de-DE"/>
          <w:rPrChange w:id="6388" w:author="Jens-Rainer Ohm" w:date="2026-07-18T09:33:00Z">
            <w:rPr>
              <w:lang w:val="en-CA" w:eastAsia="de-DE"/>
            </w:rPr>
          </w:rPrChange>
        </w:rPr>
      </w:pPr>
      <w:r w:rsidRPr="006F1EFE">
        <w:rPr>
          <w:lang w:val="en-CA" w:eastAsia="de-DE"/>
          <w:rPrChange w:id="6389" w:author="Jens-Rainer Ohm" w:date="2026-07-18T09:33:00Z">
            <w:rPr>
              <w:lang w:val="en-CA" w:eastAsia="de-DE"/>
            </w:rPr>
          </w:rPrChange>
        </w:rPr>
        <w:t>improve proxy access for better throughput and possible pattern analysis</w:t>
      </w:r>
    </w:p>
    <w:p w14:paraId="0E4F0660" w14:textId="77777777" w:rsidR="00DC7711" w:rsidRPr="006F1EFE" w:rsidRDefault="00DC7711" w:rsidP="00DC7711">
      <w:pPr>
        <w:numPr>
          <w:ilvl w:val="0"/>
          <w:numId w:val="84"/>
        </w:numPr>
        <w:rPr>
          <w:lang w:val="en-CA" w:eastAsia="de-DE"/>
          <w:rPrChange w:id="6390" w:author="Jens-Rainer Ohm" w:date="2026-07-18T09:33:00Z">
            <w:rPr>
              <w:lang w:val="en-CA" w:eastAsia="de-DE"/>
            </w:rPr>
          </w:rPrChange>
        </w:rPr>
      </w:pPr>
      <w:r w:rsidRPr="006F1EFE">
        <w:rPr>
          <w:lang w:val="en-CA" w:eastAsia="de-DE"/>
          <w:rPrChange w:id="6391" w:author="Jens-Rainer Ohm" w:date="2026-07-18T09:33:00Z">
            <w:rPr>
              <w:lang w:val="en-CA" w:eastAsia="de-DE"/>
            </w:rPr>
          </w:rPrChange>
        </w:rPr>
        <w:t>reduce the crawling surface by:</w:t>
      </w:r>
    </w:p>
    <w:p w14:paraId="08B43AD7" w14:textId="77777777" w:rsidR="00DC7711" w:rsidRPr="006F1EFE" w:rsidRDefault="00DC7711" w:rsidP="00DC7711">
      <w:pPr>
        <w:numPr>
          <w:ilvl w:val="1"/>
          <w:numId w:val="84"/>
        </w:numPr>
        <w:rPr>
          <w:lang w:val="en-CA" w:eastAsia="de-DE"/>
          <w:rPrChange w:id="6392" w:author="Jens-Rainer Ohm" w:date="2026-07-18T09:33:00Z">
            <w:rPr>
              <w:lang w:val="en-CA" w:eastAsia="de-DE"/>
            </w:rPr>
          </w:rPrChange>
        </w:rPr>
      </w:pPr>
      <w:r w:rsidRPr="006F1EFE">
        <w:rPr>
          <w:lang w:val="en-CA" w:eastAsia="de-DE"/>
          <w:rPrChange w:id="6393" w:author="Jens-Rainer Ohm" w:date="2026-07-18T09:33:00Z">
            <w:rPr>
              <w:lang w:val="en-CA" w:eastAsia="de-DE"/>
            </w:rPr>
          </w:rPrChange>
        </w:rPr>
        <w:t>making all repositories "internal", except these that we need to share (</w:t>
      </w:r>
      <w:proofErr w:type="gramStart"/>
      <w:r w:rsidRPr="006F1EFE">
        <w:rPr>
          <w:lang w:val="en-CA" w:eastAsia="de-DE"/>
          <w:rPrChange w:id="6394" w:author="Jens-Rainer Ohm" w:date="2026-07-18T09:33:00Z">
            <w:rPr>
              <w:lang w:val="en-CA" w:eastAsia="de-DE"/>
            </w:rPr>
          </w:rPrChange>
        </w:rPr>
        <w:t>e.g.</w:t>
      </w:r>
      <w:proofErr w:type="gramEnd"/>
      <w:r w:rsidRPr="006F1EFE">
        <w:rPr>
          <w:lang w:val="en-CA" w:eastAsia="de-DE"/>
          <w:rPrChange w:id="6395" w:author="Jens-Rainer Ohm" w:date="2026-07-18T09:33:00Z">
            <w:rPr>
              <w:lang w:val="en-CA" w:eastAsia="de-DE"/>
            </w:rPr>
          </w:rPrChange>
        </w:rPr>
        <w:t xml:space="preserve"> for personal forks of VTM, ECM, </w:t>
      </w:r>
      <w:proofErr w:type="spellStart"/>
      <w:r w:rsidRPr="006F1EFE">
        <w:rPr>
          <w:lang w:val="en-CA" w:eastAsia="de-DE"/>
          <w:rPrChange w:id="6396" w:author="Jens-Rainer Ohm" w:date="2026-07-18T09:33:00Z">
            <w:rPr>
              <w:lang w:val="en-CA" w:eastAsia="de-DE"/>
            </w:rPr>
          </w:rPrChange>
        </w:rPr>
        <w:t>etc</w:t>
      </w:r>
      <w:proofErr w:type="spellEnd"/>
      <w:r w:rsidRPr="006F1EFE">
        <w:rPr>
          <w:lang w:val="en-CA" w:eastAsia="de-DE"/>
          <w:rPrChange w:id="6397" w:author="Jens-Rainer Ohm" w:date="2026-07-18T09:33:00Z">
            <w:rPr>
              <w:lang w:val="en-CA" w:eastAsia="de-DE"/>
            </w:rPr>
          </w:rPrChange>
        </w:rPr>
        <w:t>)</w:t>
      </w:r>
    </w:p>
    <w:p w14:paraId="0541F2CC" w14:textId="77777777" w:rsidR="00DC7711" w:rsidRPr="006F1EFE" w:rsidRDefault="00DC7711" w:rsidP="00DC7711">
      <w:pPr>
        <w:numPr>
          <w:ilvl w:val="1"/>
          <w:numId w:val="84"/>
        </w:numPr>
        <w:rPr>
          <w:lang w:val="en-CA" w:eastAsia="de-DE"/>
          <w:rPrChange w:id="6398" w:author="Jens-Rainer Ohm" w:date="2026-07-18T09:33:00Z">
            <w:rPr>
              <w:lang w:val="en-CA" w:eastAsia="de-DE"/>
            </w:rPr>
          </w:rPrChange>
        </w:rPr>
      </w:pPr>
      <w:r w:rsidRPr="006F1EFE">
        <w:rPr>
          <w:lang w:val="en-CA" w:eastAsia="de-DE"/>
          <w:rPrChange w:id="6399" w:author="Jens-Rainer Ohm" w:date="2026-07-18T09:33:00Z">
            <w:rPr>
              <w:lang w:val="en-CA" w:eastAsia="de-DE"/>
            </w:rPr>
          </w:rPrChange>
        </w:rPr>
        <w:t>making all repositories "internal" and set up a new server for public access, which only gets update once daily</w:t>
      </w:r>
    </w:p>
    <w:p w14:paraId="4E0C216C" w14:textId="77777777" w:rsidR="00DC7711" w:rsidRPr="006F1EFE" w:rsidRDefault="00DC7711" w:rsidP="00DC7711">
      <w:pPr>
        <w:numPr>
          <w:ilvl w:val="0"/>
          <w:numId w:val="84"/>
        </w:numPr>
        <w:rPr>
          <w:lang w:val="en-CA" w:eastAsia="de-DE"/>
          <w:rPrChange w:id="6400" w:author="Jens-Rainer Ohm" w:date="2026-07-18T09:33:00Z">
            <w:rPr>
              <w:lang w:val="en-CA" w:eastAsia="de-DE"/>
            </w:rPr>
          </w:rPrChange>
        </w:rPr>
      </w:pPr>
      <w:r w:rsidRPr="006F1EFE">
        <w:rPr>
          <w:lang w:val="en-CA" w:eastAsia="de-DE"/>
          <w:rPrChange w:id="6401" w:author="Jens-Rainer Ohm" w:date="2026-07-18T09:33:00Z">
            <w:rPr>
              <w:lang w:val="en-CA" w:eastAsia="de-DE"/>
            </w:rPr>
          </w:rPrChange>
        </w:rPr>
        <w:t>Move the GitLab server to a professional hosting service / CDN (requires sponsorship)</w:t>
      </w:r>
    </w:p>
    <w:p w14:paraId="426B179B" w14:textId="77777777" w:rsidR="00DC7711" w:rsidRPr="006F1EFE" w:rsidRDefault="00DC7711" w:rsidP="00DC7711">
      <w:pPr>
        <w:rPr>
          <w:lang w:val="en-CA" w:eastAsia="de-DE"/>
          <w:rPrChange w:id="6402" w:author="Jens-Rainer Ohm" w:date="2026-07-18T09:33:00Z">
            <w:rPr>
              <w:lang w:val="en-CA" w:eastAsia="de-DE"/>
            </w:rPr>
          </w:rPrChange>
        </w:rPr>
      </w:pPr>
    </w:p>
    <w:p w14:paraId="21757A50" w14:textId="77777777" w:rsidR="00DC7711" w:rsidRPr="006F1EFE" w:rsidRDefault="00DC7711" w:rsidP="00DC7711">
      <w:pPr>
        <w:numPr>
          <w:ilvl w:val="0"/>
          <w:numId w:val="72"/>
        </w:numPr>
        <w:rPr>
          <w:b/>
          <w:bCs/>
          <w:lang w:val="en-CA" w:eastAsia="de-DE"/>
          <w:rPrChange w:id="6403" w:author="Jens-Rainer Ohm" w:date="2026-07-18T09:33:00Z">
            <w:rPr>
              <w:b/>
              <w:bCs/>
              <w:lang w:val="en-CA" w:eastAsia="de-DE"/>
            </w:rPr>
          </w:rPrChange>
        </w:rPr>
      </w:pPr>
      <w:r w:rsidRPr="006F1EFE">
        <w:rPr>
          <w:b/>
          <w:bCs/>
          <w:lang w:val="en-CA" w:eastAsia="de-DE"/>
          <w:rPrChange w:id="6404" w:author="Jens-Rainer Ohm" w:date="2026-07-18T09:33:00Z">
            <w:rPr>
              <w:b/>
              <w:bCs/>
              <w:lang w:val="en-CA" w:eastAsia="de-DE"/>
            </w:rPr>
          </w:rPrChange>
        </w:rPr>
        <w:t>VTM related activities</w:t>
      </w:r>
    </w:p>
    <w:p w14:paraId="32E22335" w14:textId="77777777" w:rsidR="00DC7711" w:rsidRPr="006F1EFE" w:rsidRDefault="00DC7711" w:rsidP="00DC7711">
      <w:pPr>
        <w:rPr>
          <w:lang w:val="en-CA" w:eastAsia="de-DE"/>
          <w:rPrChange w:id="6405" w:author="Jens-Rainer Ohm" w:date="2026-07-18T09:33:00Z">
            <w:rPr>
              <w:lang w:val="en-CA" w:eastAsia="de-DE"/>
            </w:rPr>
          </w:rPrChange>
        </w:rPr>
      </w:pPr>
      <w:r w:rsidRPr="006F1EFE">
        <w:rPr>
          <w:lang w:val="en-CA" w:eastAsia="de-DE"/>
          <w:rPrChange w:id="6406" w:author="Jens-Rainer Ohm" w:date="2026-07-18T09:33:00Z">
            <w:rPr>
              <w:lang w:val="en-CA" w:eastAsia="de-DE"/>
            </w:rPr>
          </w:rPrChange>
        </w:rPr>
        <w:t>The VTM software can be found at</w:t>
      </w:r>
    </w:p>
    <w:p w14:paraId="286D816C" w14:textId="77777777" w:rsidR="00DC7711" w:rsidRPr="006F1EFE" w:rsidRDefault="00C45FD9" w:rsidP="00DC7711">
      <w:pPr>
        <w:rPr>
          <w:u w:val="single"/>
          <w:lang w:val="en-CA" w:eastAsia="de-DE"/>
          <w:rPrChange w:id="6407" w:author="Jens-Rainer Ohm" w:date="2026-07-18T09:33:00Z">
            <w:rPr>
              <w:u w:val="single"/>
              <w:lang w:val="en-CA" w:eastAsia="de-DE"/>
            </w:rPr>
          </w:rPrChange>
        </w:rPr>
      </w:pPr>
      <w:r w:rsidRPr="006F1EFE">
        <w:rPr>
          <w:lang w:val="en-CA"/>
          <w:rPrChange w:id="6408" w:author="Jens-Rainer Ohm" w:date="2026-07-18T09:33:00Z">
            <w:rPr/>
          </w:rPrChange>
        </w:rPr>
        <w:fldChar w:fldCharType="begin"/>
      </w:r>
      <w:r w:rsidRPr="006F1EFE">
        <w:rPr>
          <w:lang w:val="en-CA"/>
          <w:rPrChange w:id="6409" w:author="Jens-Rainer Ohm" w:date="2026-07-18T09:33:00Z">
            <w:rPr/>
          </w:rPrChange>
        </w:rPr>
        <w:instrText xml:space="preserve"> HYPERLINK "https://vcgit.hhi.fraunhofer.de/jvet/VVCSoftware_VTM/" </w:instrText>
      </w:r>
      <w:r w:rsidRPr="006F1EFE">
        <w:rPr>
          <w:lang w:val="en-CA"/>
          <w:rPrChange w:id="6410" w:author="Jens-Rainer Ohm" w:date="2026-07-18T09:33:00Z">
            <w:rPr/>
          </w:rPrChange>
        </w:rPr>
        <w:fldChar w:fldCharType="separate"/>
      </w:r>
      <w:r w:rsidR="00DC7711" w:rsidRPr="006F1EFE">
        <w:rPr>
          <w:rStyle w:val="Hyperlink"/>
          <w:lang w:val="en-CA" w:eastAsia="de-DE"/>
          <w:rPrChange w:id="6411" w:author="Jens-Rainer Ohm" w:date="2026-07-18T09:33:00Z">
            <w:rPr>
              <w:rStyle w:val="Hyperlink"/>
              <w:lang w:val="en-CA" w:eastAsia="de-DE"/>
            </w:rPr>
          </w:rPrChange>
        </w:rPr>
        <w:t>https://vcgit.hhi.fraunhofer.de/jvet/VVCSoftware_VTM/</w:t>
      </w:r>
      <w:r w:rsidRPr="006F1EFE">
        <w:rPr>
          <w:rStyle w:val="Hyperlink"/>
          <w:lang w:val="en-CA" w:eastAsia="de-DE"/>
          <w:rPrChange w:id="6412" w:author="Jens-Rainer Ohm" w:date="2026-07-18T09:33:00Z">
            <w:rPr>
              <w:rStyle w:val="Hyperlink"/>
              <w:lang w:val="en-CA" w:eastAsia="de-DE"/>
            </w:rPr>
          </w:rPrChange>
        </w:rPr>
        <w:fldChar w:fldCharType="end"/>
      </w:r>
    </w:p>
    <w:p w14:paraId="0C0AC58F" w14:textId="77777777" w:rsidR="00DC7711" w:rsidRPr="006F1EFE" w:rsidRDefault="00DC7711" w:rsidP="00DC7711">
      <w:pPr>
        <w:rPr>
          <w:lang w:val="en-CA" w:eastAsia="de-DE"/>
          <w:rPrChange w:id="6413" w:author="Jens-Rainer Ohm" w:date="2026-07-18T09:33:00Z">
            <w:rPr>
              <w:lang w:val="en-CA" w:eastAsia="de-DE"/>
            </w:rPr>
          </w:rPrChange>
        </w:rPr>
      </w:pPr>
    </w:p>
    <w:p w14:paraId="1449B0B4" w14:textId="77777777" w:rsidR="00DC7711" w:rsidRPr="006F1EFE" w:rsidRDefault="00DC7711" w:rsidP="00DC7711">
      <w:pPr>
        <w:rPr>
          <w:lang w:val="en-CA" w:eastAsia="de-DE"/>
          <w:rPrChange w:id="6414" w:author="Jens-Rainer Ohm" w:date="2026-07-18T09:33:00Z">
            <w:rPr>
              <w:lang w:val="en-CA" w:eastAsia="de-DE"/>
            </w:rPr>
          </w:rPrChange>
        </w:rPr>
      </w:pPr>
      <w:r w:rsidRPr="006F1EFE">
        <w:rPr>
          <w:lang w:val="en-CA" w:eastAsia="de-DE"/>
          <w:rPrChange w:id="6415" w:author="Jens-Rainer Ohm" w:date="2026-07-18T09:33:00Z">
            <w:rPr>
              <w:lang w:val="en-CA" w:eastAsia="de-DE"/>
            </w:rPr>
          </w:rPrChange>
        </w:rPr>
        <w:t>The software development continued using the GitLab server. VTM version 24.0 was tagged on April 8, 2026. No new version was tagged after the 42nd JVET meeting.</w:t>
      </w:r>
    </w:p>
    <w:p w14:paraId="6A0CB43E" w14:textId="77777777" w:rsidR="00DC7711" w:rsidRPr="006F1EFE" w:rsidRDefault="00DC7711" w:rsidP="00DC7711">
      <w:pPr>
        <w:rPr>
          <w:lang w:val="en-CA" w:eastAsia="de-DE"/>
          <w:rPrChange w:id="6416" w:author="Jens-Rainer Ohm" w:date="2026-07-18T09:33:00Z">
            <w:rPr>
              <w:lang w:val="en-CA" w:eastAsia="de-DE"/>
            </w:rPr>
          </w:rPrChange>
        </w:rPr>
      </w:pPr>
    </w:p>
    <w:p w14:paraId="046B99F9" w14:textId="77777777" w:rsidR="00DC7711" w:rsidRPr="006F1EFE" w:rsidRDefault="00DC7711" w:rsidP="00DC7711">
      <w:pPr>
        <w:rPr>
          <w:lang w:val="en-CA" w:eastAsia="de-DE"/>
          <w:rPrChange w:id="6417" w:author="Jens-Rainer Ohm" w:date="2026-07-18T09:33:00Z">
            <w:rPr>
              <w:lang w:val="en-CA" w:eastAsia="de-DE"/>
            </w:rPr>
          </w:rPrChange>
        </w:rPr>
      </w:pPr>
      <w:r w:rsidRPr="006F1EFE">
        <w:rPr>
          <w:lang w:val="en-CA" w:eastAsia="de-DE"/>
          <w:rPrChange w:id="6418" w:author="Jens-Rainer Ohm" w:date="2026-07-18T09:33:00Z">
            <w:rPr>
              <w:lang w:val="en-CA" w:eastAsia="de-DE"/>
            </w:rPr>
          </w:rPrChange>
        </w:rPr>
        <w:t>The following merge requests were merged on top of VTM 24.0. A new version will be tagged as necessary:</w:t>
      </w:r>
    </w:p>
    <w:p w14:paraId="2EFEAB11" w14:textId="77777777" w:rsidR="00DC7711" w:rsidRPr="006F1EFE" w:rsidRDefault="00DC7711" w:rsidP="00DC7711">
      <w:pPr>
        <w:rPr>
          <w:lang w:val="en-CA" w:eastAsia="de-DE"/>
          <w:rPrChange w:id="6419" w:author="Jens-Rainer Ohm" w:date="2026-07-18T09:33:00Z">
            <w:rPr>
              <w:lang w:val="en-CA" w:eastAsia="de-DE"/>
            </w:rPr>
          </w:rPrChange>
        </w:rPr>
      </w:pPr>
    </w:p>
    <w:p w14:paraId="7AF57B32" w14:textId="77777777" w:rsidR="00DC7711" w:rsidRPr="006F1EFE" w:rsidRDefault="00DC7711" w:rsidP="00DC7711">
      <w:pPr>
        <w:numPr>
          <w:ilvl w:val="0"/>
          <w:numId w:val="79"/>
        </w:numPr>
        <w:rPr>
          <w:lang w:val="en-CA" w:eastAsia="de-DE"/>
          <w:rPrChange w:id="6420" w:author="Jens-Rainer Ohm" w:date="2026-07-18T09:33:00Z">
            <w:rPr>
              <w:lang w:val="en-CA" w:eastAsia="de-DE"/>
            </w:rPr>
          </w:rPrChange>
        </w:rPr>
      </w:pPr>
      <w:r w:rsidRPr="006F1EFE">
        <w:rPr>
          <w:lang w:val="en-CA" w:eastAsia="de-DE"/>
          <w:rPrChange w:id="6421" w:author="Jens-Rainer Ohm" w:date="2026-07-18T09:33:00Z">
            <w:rPr>
              <w:lang w:val="en-CA" w:eastAsia="de-DE"/>
            </w:rPr>
          </w:rPrChange>
        </w:rPr>
        <w:t>WG03 N01464: Implementation of carriage and application of attenuation maps (</w:t>
      </w:r>
      <w:proofErr w:type="spellStart"/>
      <w:r w:rsidRPr="006F1EFE">
        <w:rPr>
          <w:lang w:val="en-CA" w:eastAsia="de-DE"/>
          <w:rPrChange w:id="6422" w:author="Jens-Rainer Ohm" w:date="2026-07-18T09:33:00Z">
            <w:rPr>
              <w:lang w:val="en-CA" w:eastAsia="de-DE"/>
            </w:rPr>
          </w:rPrChange>
        </w:rPr>
        <w:t>green_metadata_type</w:t>
      </w:r>
      <w:proofErr w:type="spellEnd"/>
      <w:r w:rsidRPr="006F1EFE">
        <w:rPr>
          <w:lang w:val="en-CA" w:eastAsia="de-DE"/>
          <w:rPrChange w:id="6423" w:author="Jens-Rainer Ohm" w:date="2026-07-18T09:33:00Z">
            <w:rPr>
              <w:lang w:val="en-CA" w:eastAsia="de-DE"/>
            </w:rPr>
          </w:rPrChange>
        </w:rPr>
        <w:t>==2)</w:t>
      </w:r>
    </w:p>
    <w:p w14:paraId="36842D11" w14:textId="77777777" w:rsidR="00DC7711" w:rsidRPr="006F1EFE" w:rsidRDefault="00DC7711" w:rsidP="00DC7711">
      <w:pPr>
        <w:numPr>
          <w:ilvl w:val="0"/>
          <w:numId w:val="79"/>
        </w:numPr>
        <w:rPr>
          <w:lang w:val="en-CA" w:eastAsia="de-DE"/>
          <w:rPrChange w:id="6424" w:author="Jens-Rainer Ohm" w:date="2026-07-18T09:33:00Z">
            <w:rPr>
              <w:lang w:val="en-CA" w:eastAsia="de-DE"/>
            </w:rPr>
          </w:rPrChange>
        </w:rPr>
      </w:pPr>
      <w:r w:rsidRPr="006F1EFE">
        <w:rPr>
          <w:lang w:val="en-CA" w:eastAsia="de-DE"/>
          <w:rPrChange w:id="6425" w:author="Jens-Rainer Ohm" w:date="2026-07-18T09:33:00Z">
            <w:rPr>
              <w:lang w:val="en-CA" w:eastAsia="de-DE"/>
            </w:rPr>
          </w:rPrChange>
        </w:rPr>
        <w:t xml:space="preserve">Fix step length in </w:t>
      </w:r>
      <w:proofErr w:type="spellStart"/>
      <w:r w:rsidRPr="006F1EFE">
        <w:rPr>
          <w:lang w:val="en-CA" w:eastAsia="de-DE"/>
          <w:rPrChange w:id="6426" w:author="Jens-Rainer Ohm" w:date="2026-07-18T09:33:00Z">
            <w:rPr>
              <w:lang w:val="en-CA" w:eastAsia="de-DE"/>
            </w:rPr>
          </w:rPrChange>
        </w:rPr>
        <w:t>paddingSimd</w:t>
      </w:r>
      <w:proofErr w:type="spellEnd"/>
    </w:p>
    <w:p w14:paraId="07C1C16B" w14:textId="77777777" w:rsidR="00DC7711" w:rsidRPr="006F1EFE" w:rsidRDefault="00DC7711" w:rsidP="00DC7711">
      <w:pPr>
        <w:numPr>
          <w:ilvl w:val="0"/>
          <w:numId w:val="79"/>
        </w:numPr>
        <w:rPr>
          <w:lang w:val="en-CA" w:eastAsia="de-DE"/>
          <w:rPrChange w:id="6427" w:author="Jens-Rainer Ohm" w:date="2026-07-18T09:33:00Z">
            <w:rPr>
              <w:lang w:val="en-CA" w:eastAsia="de-DE"/>
            </w:rPr>
          </w:rPrChange>
        </w:rPr>
      </w:pPr>
      <w:r w:rsidRPr="006F1EFE">
        <w:rPr>
          <w:lang w:val="en-CA" w:eastAsia="de-DE"/>
          <w:rPrChange w:id="6428" w:author="Jens-Rainer Ohm" w:date="2026-07-18T09:33:00Z">
            <w:rPr>
              <w:lang w:val="en-CA" w:eastAsia="de-DE"/>
            </w:rPr>
          </w:rPrChange>
        </w:rPr>
        <w:t xml:space="preserve">Film grain analysis: fix coding style and </w:t>
      </w:r>
      <w:proofErr w:type="spellStart"/>
      <w:r w:rsidRPr="006F1EFE">
        <w:rPr>
          <w:lang w:val="en-CA" w:eastAsia="de-DE"/>
          <w:rPrChange w:id="6429" w:author="Jens-Rainer Ohm" w:date="2026-07-18T09:33:00Z">
            <w:rPr>
              <w:lang w:val="en-CA" w:eastAsia="de-DE"/>
            </w:rPr>
          </w:rPrChange>
        </w:rPr>
        <w:t>cutoff</w:t>
      </w:r>
      <w:proofErr w:type="spellEnd"/>
      <w:r w:rsidRPr="006F1EFE">
        <w:rPr>
          <w:lang w:val="en-CA" w:eastAsia="de-DE"/>
          <w:rPrChange w:id="6430" w:author="Jens-Rainer Ohm" w:date="2026-07-18T09:33:00Z">
            <w:rPr>
              <w:lang w:val="en-CA" w:eastAsia="de-DE"/>
            </w:rPr>
          </w:rPrChange>
        </w:rPr>
        <w:t xml:space="preserve"> estimation, update default parameters</w:t>
      </w:r>
    </w:p>
    <w:p w14:paraId="2F25C9FD" w14:textId="77777777" w:rsidR="00DC7711" w:rsidRPr="006F1EFE" w:rsidRDefault="00DC7711" w:rsidP="00DC7711">
      <w:pPr>
        <w:numPr>
          <w:ilvl w:val="0"/>
          <w:numId w:val="79"/>
        </w:numPr>
        <w:rPr>
          <w:lang w:val="en-CA" w:eastAsia="de-DE"/>
          <w:rPrChange w:id="6431" w:author="Jens-Rainer Ohm" w:date="2026-07-18T09:33:00Z">
            <w:rPr>
              <w:lang w:val="en-CA" w:eastAsia="de-DE"/>
            </w:rPr>
          </w:rPrChange>
        </w:rPr>
      </w:pPr>
      <w:r w:rsidRPr="006F1EFE">
        <w:rPr>
          <w:lang w:val="en-CA" w:eastAsia="de-DE"/>
          <w:rPrChange w:id="6432" w:author="Jens-Rainer Ohm" w:date="2026-07-18T09:33:00Z">
            <w:rPr>
              <w:lang w:val="en-CA" w:eastAsia="de-DE"/>
            </w:rPr>
          </w:rPrChange>
        </w:rPr>
        <w:t>JVET-AP0070: AHG10: Additional random-access configuration with reduced delay</w:t>
      </w:r>
    </w:p>
    <w:p w14:paraId="57C2B784" w14:textId="77777777" w:rsidR="00DC7711" w:rsidRPr="006F1EFE" w:rsidRDefault="00DC7711" w:rsidP="00DC7711">
      <w:pPr>
        <w:numPr>
          <w:ilvl w:val="0"/>
          <w:numId w:val="79"/>
        </w:numPr>
        <w:rPr>
          <w:lang w:val="en-CA"/>
          <w:rPrChange w:id="6433" w:author="Jens-Rainer Ohm" w:date="2026-07-18T09:33:00Z">
            <w:rPr>
              <w:lang w:val="en-CA"/>
            </w:rPr>
          </w:rPrChange>
        </w:rPr>
      </w:pPr>
      <w:r w:rsidRPr="006F1EFE">
        <w:rPr>
          <w:lang w:val="en-CA"/>
          <w:rPrChange w:id="6434" w:author="Jens-Rainer Ohm" w:date="2026-07-18T09:33:00Z">
            <w:rPr>
              <w:lang w:val="en-CA"/>
            </w:rPr>
          </w:rPrChange>
        </w:rPr>
        <w:t>Remove post filter hint SEI message</w:t>
      </w:r>
    </w:p>
    <w:p w14:paraId="64071D2A" w14:textId="77777777" w:rsidR="00DC7711" w:rsidRPr="006F1EFE" w:rsidRDefault="00DC7711" w:rsidP="00DC7711">
      <w:pPr>
        <w:numPr>
          <w:ilvl w:val="0"/>
          <w:numId w:val="79"/>
        </w:numPr>
        <w:rPr>
          <w:lang w:val="en-CA" w:eastAsia="de-DE"/>
          <w:rPrChange w:id="6435" w:author="Jens-Rainer Ohm" w:date="2026-07-18T09:33:00Z">
            <w:rPr>
              <w:lang w:val="en-CA" w:eastAsia="de-DE"/>
            </w:rPr>
          </w:rPrChange>
        </w:rPr>
      </w:pPr>
      <w:r w:rsidRPr="006F1EFE">
        <w:rPr>
          <w:lang w:val="en-CA" w:eastAsia="de-DE"/>
          <w:rPrChange w:id="6436" w:author="Jens-Rainer Ohm" w:date="2026-07-18T09:33:00Z">
            <w:rPr>
              <w:lang w:val="en-CA" w:eastAsia="de-DE"/>
            </w:rPr>
          </w:rPrChange>
        </w:rPr>
        <w:t>Update download location of Docker images for CI pipeline</w:t>
      </w:r>
    </w:p>
    <w:p w14:paraId="7FF6C8C5" w14:textId="77777777" w:rsidR="00DC7711" w:rsidRPr="006F1EFE" w:rsidRDefault="00DC7711" w:rsidP="00DC7711">
      <w:pPr>
        <w:numPr>
          <w:ilvl w:val="0"/>
          <w:numId w:val="79"/>
        </w:numPr>
        <w:rPr>
          <w:lang w:val="en-CA" w:eastAsia="de-DE"/>
          <w:rPrChange w:id="6437" w:author="Jens-Rainer Ohm" w:date="2026-07-18T09:33:00Z">
            <w:rPr>
              <w:lang w:val="en-CA" w:eastAsia="de-DE"/>
            </w:rPr>
          </w:rPrChange>
        </w:rPr>
      </w:pPr>
      <w:r w:rsidRPr="006F1EFE">
        <w:rPr>
          <w:lang w:val="en-CA" w:eastAsia="de-DE"/>
          <w:rPrChange w:id="6438" w:author="Jens-Rainer Ohm" w:date="2026-07-18T09:33:00Z">
            <w:rPr>
              <w:lang w:val="en-CA" w:eastAsia="de-DE"/>
            </w:rPr>
          </w:rPrChange>
        </w:rPr>
        <w:t>Fix deblocking corner case involving palette and dual-tree</w:t>
      </w:r>
    </w:p>
    <w:p w14:paraId="398118B7" w14:textId="77777777" w:rsidR="00DC7711" w:rsidRPr="006F1EFE" w:rsidRDefault="00DC7711" w:rsidP="00DC7711">
      <w:pPr>
        <w:numPr>
          <w:ilvl w:val="0"/>
          <w:numId w:val="79"/>
        </w:numPr>
        <w:rPr>
          <w:lang w:val="en-CA" w:eastAsia="de-DE"/>
          <w:rPrChange w:id="6439" w:author="Jens-Rainer Ohm" w:date="2026-07-18T09:33:00Z">
            <w:rPr>
              <w:lang w:val="en-CA" w:eastAsia="de-DE"/>
            </w:rPr>
          </w:rPrChange>
        </w:rPr>
      </w:pPr>
      <w:r w:rsidRPr="006F1EFE">
        <w:rPr>
          <w:lang w:val="en-CA" w:eastAsia="de-DE"/>
          <w:rPrChange w:id="6440" w:author="Jens-Rainer Ohm" w:date="2026-07-18T09:33:00Z">
            <w:rPr>
              <w:lang w:val="en-CA" w:eastAsia="de-DE"/>
            </w:rPr>
          </w:rPrChange>
        </w:rPr>
        <w:t xml:space="preserve">fix memory growth due to unused </w:t>
      </w:r>
      <w:proofErr w:type="spellStart"/>
      <w:proofErr w:type="gramStart"/>
      <w:r w:rsidRPr="006F1EFE">
        <w:rPr>
          <w:lang w:val="en-CA" w:eastAsia="de-DE"/>
          <w:rPrChange w:id="6441" w:author="Jens-Rainer Ohm" w:date="2026-07-18T09:33:00Z">
            <w:rPr>
              <w:lang w:val="en-CA" w:eastAsia="de-DE"/>
            </w:rPr>
          </w:rPrChange>
        </w:rPr>
        <w:t>DecLib</w:t>
      </w:r>
      <w:proofErr w:type="spellEnd"/>
      <w:r w:rsidRPr="006F1EFE">
        <w:rPr>
          <w:lang w:val="en-CA" w:eastAsia="de-DE"/>
          <w:rPrChange w:id="6442" w:author="Jens-Rainer Ohm" w:date="2026-07-18T09:33:00Z">
            <w:rPr>
              <w:lang w:val="en-CA" w:eastAsia="de-DE"/>
            </w:rPr>
          </w:rPrChange>
        </w:rPr>
        <w:t>::</w:t>
      </w:r>
      <w:proofErr w:type="spellStart"/>
      <w:proofErr w:type="gramEnd"/>
      <w:r w:rsidRPr="006F1EFE">
        <w:rPr>
          <w:lang w:val="en-CA" w:eastAsia="de-DE"/>
          <w:rPrChange w:id="6443" w:author="Jens-Rainer Ohm" w:date="2026-07-18T09:33:00Z">
            <w:rPr>
              <w:lang w:val="en-CA" w:eastAsia="de-DE"/>
            </w:rPr>
          </w:rPrChange>
        </w:rPr>
        <w:t>m_nalUnitInfo</w:t>
      </w:r>
      <w:proofErr w:type="spellEnd"/>
    </w:p>
    <w:p w14:paraId="289DF4BB" w14:textId="77777777" w:rsidR="00DC7711" w:rsidRPr="006F1EFE" w:rsidRDefault="00DC7711" w:rsidP="00DC7711">
      <w:pPr>
        <w:rPr>
          <w:lang w:val="en-CA" w:eastAsia="de-DE"/>
          <w:rPrChange w:id="6444" w:author="Jens-Rainer Ohm" w:date="2026-07-18T09:33:00Z">
            <w:rPr>
              <w:lang w:val="en-CA" w:eastAsia="de-DE"/>
            </w:rPr>
          </w:rPrChange>
        </w:rPr>
      </w:pPr>
    </w:p>
    <w:p w14:paraId="4EC27204" w14:textId="77777777" w:rsidR="00DC7711" w:rsidRPr="006F1EFE" w:rsidRDefault="00DC7711" w:rsidP="00DC7711">
      <w:pPr>
        <w:rPr>
          <w:lang w:val="en-CA" w:eastAsia="de-DE"/>
          <w:rPrChange w:id="6445" w:author="Jens-Rainer Ohm" w:date="2026-07-18T09:33:00Z">
            <w:rPr>
              <w:lang w:val="en-CA" w:eastAsia="de-DE"/>
            </w:rPr>
          </w:rPrChange>
        </w:rPr>
      </w:pPr>
      <w:r w:rsidRPr="006F1EFE">
        <w:rPr>
          <w:lang w:val="en-CA" w:eastAsia="de-DE"/>
          <w:rPrChange w:id="6446" w:author="Jens-Rainer Ohm" w:date="2026-07-18T09:33:00Z">
            <w:rPr>
              <w:lang w:val="en-CA" w:eastAsia="de-DE"/>
            </w:rPr>
          </w:rPrChange>
        </w:rPr>
        <w:t>The following merge requests were submitted and are pending:</w:t>
      </w:r>
    </w:p>
    <w:p w14:paraId="149CD341" w14:textId="77777777" w:rsidR="00DC7711" w:rsidRPr="006F1EFE" w:rsidRDefault="00DC7711" w:rsidP="00DC7711">
      <w:pPr>
        <w:numPr>
          <w:ilvl w:val="0"/>
          <w:numId w:val="81"/>
        </w:numPr>
        <w:rPr>
          <w:lang w:val="en-CA" w:eastAsia="de-DE"/>
          <w:rPrChange w:id="6447" w:author="Jens-Rainer Ohm" w:date="2026-07-18T09:33:00Z">
            <w:rPr>
              <w:lang w:val="en-CA" w:eastAsia="de-DE"/>
            </w:rPr>
          </w:rPrChange>
        </w:rPr>
      </w:pPr>
      <w:r w:rsidRPr="006F1EFE">
        <w:rPr>
          <w:lang w:val="en-CA" w:eastAsia="de-DE"/>
          <w:rPrChange w:id="6448" w:author="Jens-Rainer Ohm" w:date="2026-07-18T09:33:00Z">
            <w:rPr>
              <w:lang w:val="en-CA" w:eastAsia="de-DE"/>
            </w:rPr>
          </w:rPrChange>
        </w:rPr>
        <w:t>Fix transcoding functionality (</w:t>
      </w:r>
      <w:proofErr w:type="spellStart"/>
      <w:r w:rsidRPr="006F1EFE">
        <w:rPr>
          <w:lang w:val="en-CA" w:eastAsia="de-DE"/>
          <w:rPrChange w:id="6449" w:author="Jens-Rainer Ohm" w:date="2026-07-18T09:33:00Z">
            <w:rPr>
              <w:lang w:val="en-CA" w:eastAsia="de-DE"/>
            </w:rPr>
          </w:rPrChange>
        </w:rPr>
        <w:t>DebugBitstream</w:t>
      </w:r>
      <w:proofErr w:type="spellEnd"/>
      <w:r w:rsidRPr="006F1EFE">
        <w:rPr>
          <w:lang w:val="en-CA" w:eastAsia="de-DE"/>
          <w:rPrChange w:id="6450" w:author="Jens-Rainer Ohm" w:date="2026-07-18T09:33:00Z">
            <w:rPr>
              <w:lang w:val="en-CA" w:eastAsia="de-DE"/>
            </w:rPr>
          </w:rPrChange>
        </w:rPr>
        <w:t>), including switching (</w:t>
      </w:r>
      <w:proofErr w:type="spellStart"/>
      <w:r w:rsidRPr="006F1EFE">
        <w:rPr>
          <w:lang w:val="en-CA" w:eastAsia="de-DE"/>
          <w:rPrChange w:id="6451" w:author="Jens-Rainer Ohm" w:date="2026-07-18T09:33:00Z">
            <w:rPr>
              <w:lang w:val="en-CA" w:eastAsia="de-DE"/>
            </w:rPr>
          </w:rPrChange>
        </w:rPr>
        <w:t>SwitchPOC</w:t>
      </w:r>
      <w:proofErr w:type="spellEnd"/>
      <w:r w:rsidRPr="006F1EFE">
        <w:rPr>
          <w:lang w:val="en-CA" w:eastAsia="de-DE"/>
          <w:rPrChange w:id="6452" w:author="Jens-Rainer Ohm" w:date="2026-07-18T09:33:00Z">
            <w:rPr>
              <w:lang w:val="en-CA" w:eastAsia="de-DE"/>
            </w:rPr>
          </w:rPrChange>
        </w:rPr>
        <w:t>) by adapting LMCS and ALF APS handling</w:t>
      </w:r>
    </w:p>
    <w:p w14:paraId="5F61293F" w14:textId="77777777" w:rsidR="00DC7711" w:rsidRPr="006F1EFE" w:rsidRDefault="00DC7711" w:rsidP="00DC7711">
      <w:pPr>
        <w:rPr>
          <w:lang w:val="en-CA" w:eastAsia="de-DE"/>
          <w:rPrChange w:id="6453" w:author="Jens-Rainer Ohm" w:date="2026-07-18T09:33:00Z">
            <w:rPr>
              <w:lang w:val="en-CA" w:eastAsia="de-DE"/>
            </w:rPr>
          </w:rPrChange>
        </w:rPr>
      </w:pPr>
    </w:p>
    <w:p w14:paraId="2D783E6A" w14:textId="77777777" w:rsidR="00DC7711" w:rsidRPr="006F1EFE" w:rsidRDefault="00DC7711" w:rsidP="00DC7711">
      <w:pPr>
        <w:rPr>
          <w:lang w:val="en-CA" w:eastAsia="de-DE"/>
          <w:rPrChange w:id="6454" w:author="Jens-Rainer Ohm" w:date="2026-07-18T09:33:00Z">
            <w:rPr>
              <w:lang w:val="en-CA" w:eastAsia="de-DE"/>
            </w:rPr>
          </w:rPrChange>
        </w:rPr>
      </w:pPr>
      <w:proofErr w:type="gramStart"/>
      <w:r w:rsidRPr="006F1EFE">
        <w:rPr>
          <w:lang w:val="en-CA" w:eastAsia="de-DE"/>
          <w:rPrChange w:id="6455" w:author="Jens-Rainer Ohm" w:date="2026-07-18T09:33:00Z">
            <w:rPr>
              <w:lang w:val="en-CA" w:eastAsia="de-DE"/>
            </w:rPr>
          </w:rPrChange>
        </w:rPr>
        <w:t>Additionally</w:t>
      </w:r>
      <w:proofErr w:type="gramEnd"/>
      <w:r w:rsidRPr="006F1EFE">
        <w:rPr>
          <w:lang w:val="en-CA" w:eastAsia="de-DE"/>
          <w:rPrChange w:id="6456" w:author="Jens-Rainer Ohm" w:date="2026-07-18T09:33:00Z">
            <w:rPr>
              <w:lang w:val="en-CA" w:eastAsia="de-DE"/>
            </w:rPr>
          </w:rPrChange>
        </w:rPr>
        <w:t xml:space="preserve"> a branch cfp-2026 was created based on VTM 24.0 for preparation of software for generating anchors for the upcoming </w:t>
      </w:r>
      <w:proofErr w:type="spellStart"/>
      <w:r w:rsidRPr="006F1EFE">
        <w:rPr>
          <w:lang w:val="en-CA" w:eastAsia="de-DE"/>
          <w:rPrChange w:id="6457" w:author="Jens-Rainer Ohm" w:date="2026-07-18T09:33:00Z">
            <w:rPr>
              <w:lang w:val="en-CA" w:eastAsia="de-DE"/>
            </w:rPr>
          </w:rPrChange>
        </w:rPr>
        <w:t>CfP</w:t>
      </w:r>
      <w:proofErr w:type="spellEnd"/>
      <w:r w:rsidRPr="006F1EFE">
        <w:rPr>
          <w:lang w:val="en-CA" w:eastAsia="de-DE"/>
          <w:rPrChange w:id="6458" w:author="Jens-Rainer Ohm" w:date="2026-07-18T09:33:00Z">
            <w:rPr>
              <w:lang w:val="en-CA" w:eastAsia="de-DE"/>
            </w:rPr>
          </w:rPrChange>
        </w:rPr>
        <w:t>. The following merge requests were merged into that branch:</w:t>
      </w:r>
    </w:p>
    <w:p w14:paraId="78FF2AE4" w14:textId="77777777" w:rsidR="00DC7711" w:rsidRPr="006F1EFE" w:rsidRDefault="00DC7711" w:rsidP="00DC7711">
      <w:pPr>
        <w:numPr>
          <w:ilvl w:val="0"/>
          <w:numId w:val="79"/>
        </w:numPr>
        <w:rPr>
          <w:lang w:val="en-CA" w:eastAsia="de-DE"/>
          <w:rPrChange w:id="6459" w:author="Jens-Rainer Ohm" w:date="2026-07-18T09:33:00Z">
            <w:rPr>
              <w:lang w:val="en-CA" w:eastAsia="de-DE"/>
            </w:rPr>
          </w:rPrChange>
        </w:rPr>
      </w:pPr>
      <w:r w:rsidRPr="006F1EFE">
        <w:rPr>
          <w:lang w:val="en-CA" w:eastAsia="de-DE"/>
          <w:rPrChange w:id="6460" w:author="Jens-Rainer Ohm" w:date="2026-07-18T09:33:00Z">
            <w:rPr>
              <w:lang w:val="en-CA" w:eastAsia="de-DE"/>
            </w:rPr>
          </w:rPrChange>
        </w:rPr>
        <w:t xml:space="preserve">JVET-AP2026: Add configurations files for </w:t>
      </w:r>
      <w:proofErr w:type="spellStart"/>
      <w:r w:rsidRPr="006F1EFE">
        <w:rPr>
          <w:lang w:val="en-CA" w:eastAsia="de-DE"/>
          <w:rPrChange w:id="6461" w:author="Jens-Rainer Ohm" w:date="2026-07-18T09:33:00Z">
            <w:rPr>
              <w:lang w:val="en-CA" w:eastAsia="de-DE"/>
            </w:rPr>
          </w:rPrChange>
        </w:rPr>
        <w:t>CfP</w:t>
      </w:r>
      <w:proofErr w:type="spellEnd"/>
    </w:p>
    <w:p w14:paraId="701D6A7B" w14:textId="77777777" w:rsidR="00DC7711" w:rsidRPr="006F1EFE" w:rsidRDefault="00DC7711" w:rsidP="00DC7711">
      <w:pPr>
        <w:numPr>
          <w:ilvl w:val="0"/>
          <w:numId w:val="79"/>
        </w:numPr>
        <w:rPr>
          <w:lang w:val="en-CA" w:eastAsia="de-DE"/>
          <w:rPrChange w:id="6462" w:author="Jens-Rainer Ohm" w:date="2026-07-18T09:33:00Z">
            <w:rPr>
              <w:lang w:val="en-CA" w:eastAsia="de-DE"/>
            </w:rPr>
          </w:rPrChange>
        </w:rPr>
      </w:pPr>
      <w:r w:rsidRPr="006F1EFE">
        <w:rPr>
          <w:lang w:val="en-CA" w:eastAsia="de-DE"/>
          <w:rPrChange w:id="6463" w:author="Jens-Rainer Ohm" w:date="2026-07-18T09:33:00Z">
            <w:rPr>
              <w:lang w:val="en-CA" w:eastAsia="de-DE"/>
            </w:rPr>
          </w:rPrChange>
        </w:rPr>
        <w:t xml:space="preserve">Add </w:t>
      </w:r>
      <w:proofErr w:type="spellStart"/>
      <w:r w:rsidRPr="006F1EFE">
        <w:rPr>
          <w:lang w:val="en-CA" w:eastAsia="de-DE"/>
          <w:rPrChange w:id="6464" w:author="Jens-Rainer Ohm" w:date="2026-07-18T09:33:00Z">
            <w:rPr>
              <w:lang w:val="en-CA" w:eastAsia="de-DE"/>
            </w:rPr>
          </w:rPrChange>
        </w:rPr>
        <w:t>LastValidFrame</w:t>
      </w:r>
      <w:proofErr w:type="spellEnd"/>
      <w:r w:rsidRPr="006F1EFE">
        <w:rPr>
          <w:lang w:val="en-CA" w:eastAsia="de-DE"/>
          <w:rPrChange w:id="6465" w:author="Jens-Rainer Ohm" w:date="2026-07-18T09:33:00Z">
            <w:rPr>
              <w:lang w:val="en-CA" w:eastAsia="de-DE"/>
            </w:rPr>
          </w:rPrChange>
        </w:rPr>
        <w:t xml:space="preserve"> to all per-sequence </w:t>
      </w:r>
      <w:proofErr w:type="spellStart"/>
      <w:r w:rsidRPr="006F1EFE">
        <w:rPr>
          <w:lang w:val="en-CA" w:eastAsia="de-DE"/>
          <w:rPrChange w:id="6466" w:author="Jens-Rainer Ohm" w:date="2026-07-18T09:33:00Z">
            <w:rPr>
              <w:lang w:val="en-CA" w:eastAsia="de-DE"/>
            </w:rPr>
          </w:rPrChange>
        </w:rPr>
        <w:t>cfg</w:t>
      </w:r>
      <w:proofErr w:type="spellEnd"/>
      <w:r w:rsidRPr="006F1EFE">
        <w:rPr>
          <w:lang w:val="en-CA" w:eastAsia="de-DE"/>
          <w:rPrChange w:id="6467" w:author="Jens-Rainer Ohm" w:date="2026-07-18T09:33:00Z">
            <w:rPr>
              <w:lang w:val="en-CA" w:eastAsia="de-DE"/>
            </w:rPr>
          </w:rPrChange>
        </w:rPr>
        <w:t xml:space="preserve"> files</w:t>
      </w:r>
    </w:p>
    <w:p w14:paraId="338AE20D" w14:textId="77777777" w:rsidR="00DC7711" w:rsidRPr="006F1EFE" w:rsidRDefault="00DC7711" w:rsidP="00DC7711">
      <w:pPr>
        <w:numPr>
          <w:ilvl w:val="0"/>
          <w:numId w:val="79"/>
        </w:numPr>
        <w:rPr>
          <w:lang w:val="en-CA" w:eastAsia="de-DE"/>
          <w:rPrChange w:id="6468" w:author="Jens-Rainer Ohm" w:date="2026-07-18T09:33:00Z">
            <w:rPr>
              <w:lang w:val="en-CA" w:eastAsia="de-DE"/>
            </w:rPr>
          </w:rPrChange>
        </w:rPr>
      </w:pPr>
      <w:r w:rsidRPr="006F1EFE">
        <w:rPr>
          <w:lang w:val="en-CA" w:eastAsia="de-DE"/>
          <w:rPrChange w:id="6469" w:author="Jens-Rainer Ohm" w:date="2026-07-18T09:33:00Z">
            <w:rPr>
              <w:lang w:val="en-CA" w:eastAsia="de-DE"/>
            </w:rPr>
          </w:rPrChange>
        </w:rPr>
        <w:t xml:space="preserve">add packed </w:t>
      </w:r>
      <w:proofErr w:type="spellStart"/>
      <w:r w:rsidRPr="006F1EFE">
        <w:rPr>
          <w:lang w:val="en-CA" w:eastAsia="de-DE"/>
          <w:rPrChange w:id="6470" w:author="Jens-Rainer Ohm" w:date="2026-07-18T09:33:00Z">
            <w:rPr>
              <w:lang w:val="en-CA" w:eastAsia="de-DE"/>
            </w:rPr>
          </w:rPrChange>
        </w:rPr>
        <w:t>yuv</w:t>
      </w:r>
      <w:proofErr w:type="spellEnd"/>
      <w:r w:rsidRPr="006F1EFE">
        <w:rPr>
          <w:lang w:val="en-CA" w:eastAsia="de-DE"/>
          <w:rPrChange w:id="6471" w:author="Jens-Rainer Ohm" w:date="2026-07-18T09:33:00Z">
            <w:rPr>
              <w:lang w:val="en-CA" w:eastAsia="de-DE"/>
            </w:rPr>
          </w:rPrChange>
        </w:rPr>
        <w:t xml:space="preserve"> conversion application</w:t>
      </w:r>
    </w:p>
    <w:p w14:paraId="720EDFD1" w14:textId="77777777" w:rsidR="00DC7711" w:rsidRPr="006F1EFE" w:rsidRDefault="00DC7711" w:rsidP="00DC7711">
      <w:pPr>
        <w:numPr>
          <w:ilvl w:val="0"/>
          <w:numId w:val="79"/>
        </w:numPr>
        <w:rPr>
          <w:lang w:val="en-CA" w:eastAsia="de-DE"/>
          <w:rPrChange w:id="6472" w:author="Jens-Rainer Ohm" w:date="2026-07-18T09:33:00Z">
            <w:rPr>
              <w:lang w:val="en-CA" w:eastAsia="de-DE"/>
            </w:rPr>
          </w:rPrChange>
        </w:rPr>
      </w:pPr>
      <w:r w:rsidRPr="006F1EFE">
        <w:rPr>
          <w:lang w:val="en-CA" w:eastAsia="de-DE"/>
          <w:rPrChange w:id="6473" w:author="Jens-Rainer Ohm" w:date="2026-07-18T09:33:00Z">
            <w:rPr>
              <w:lang w:val="en-CA" w:eastAsia="de-DE"/>
            </w:rPr>
          </w:rPrChange>
        </w:rPr>
        <w:t xml:space="preserve">Update </w:t>
      </w:r>
      <w:proofErr w:type="spellStart"/>
      <w:r w:rsidRPr="006F1EFE">
        <w:rPr>
          <w:lang w:val="en-CA" w:eastAsia="de-DE"/>
          <w:rPrChange w:id="6474" w:author="Jens-Rainer Ohm" w:date="2026-07-18T09:33:00Z">
            <w:rPr>
              <w:lang w:val="en-CA" w:eastAsia="de-DE"/>
            </w:rPr>
          </w:rPrChange>
        </w:rPr>
        <w:t>howto</w:t>
      </w:r>
      <w:proofErr w:type="spellEnd"/>
      <w:r w:rsidRPr="006F1EFE">
        <w:rPr>
          <w:lang w:val="en-CA" w:eastAsia="de-DE"/>
          <w:rPrChange w:id="6475" w:author="Jens-Rainer Ohm" w:date="2026-07-18T09:33:00Z">
            <w:rPr>
              <w:lang w:val="en-CA" w:eastAsia="de-DE"/>
            </w:rPr>
          </w:rPrChange>
        </w:rPr>
        <w:t xml:space="preserve"> for 2026 </w:t>
      </w:r>
      <w:proofErr w:type="spellStart"/>
      <w:r w:rsidRPr="006F1EFE">
        <w:rPr>
          <w:lang w:val="en-CA" w:eastAsia="de-DE"/>
          <w:rPrChange w:id="6476" w:author="Jens-Rainer Ohm" w:date="2026-07-18T09:33:00Z">
            <w:rPr>
              <w:lang w:val="en-CA" w:eastAsia="de-DE"/>
            </w:rPr>
          </w:rPrChange>
        </w:rPr>
        <w:t>CfP</w:t>
      </w:r>
      <w:proofErr w:type="spellEnd"/>
    </w:p>
    <w:p w14:paraId="3FAD3FA0" w14:textId="77777777" w:rsidR="00DC7711" w:rsidRPr="006F1EFE" w:rsidRDefault="00DC7711" w:rsidP="00DC7711">
      <w:pPr>
        <w:numPr>
          <w:ilvl w:val="0"/>
          <w:numId w:val="79"/>
        </w:numPr>
        <w:rPr>
          <w:lang w:val="en-CA" w:eastAsia="de-DE"/>
          <w:rPrChange w:id="6477" w:author="Jens-Rainer Ohm" w:date="2026-07-18T09:33:00Z">
            <w:rPr>
              <w:lang w:val="en-CA" w:eastAsia="de-DE"/>
            </w:rPr>
          </w:rPrChange>
        </w:rPr>
      </w:pPr>
      <w:r w:rsidRPr="006F1EFE">
        <w:rPr>
          <w:lang w:val="en-CA" w:eastAsia="de-DE"/>
          <w:rPrChange w:id="6478" w:author="Jens-Rainer Ohm" w:date="2026-07-18T09:33:00Z">
            <w:rPr>
              <w:lang w:val="en-CA" w:eastAsia="de-DE"/>
            </w:rPr>
          </w:rPrChange>
        </w:rPr>
        <w:t xml:space="preserve">Add </w:t>
      </w:r>
      <w:proofErr w:type="spellStart"/>
      <w:r w:rsidRPr="006F1EFE">
        <w:rPr>
          <w:lang w:val="en-CA" w:eastAsia="de-DE"/>
          <w:rPrChange w:id="6479" w:author="Jens-Rainer Ohm" w:date="2026-07-18T09:33:00Z">
            <w:rPr>
              <w:lang w:val="en-CA" w:eastAsia="de-DE"/>
            </w:rPr>
          </w:rPrChange>
        </w:rPr>
        <w:t>qp</w:t>
      </w:r>
      <w:proofErr w:type="spellEnd"/>
      <w:r w:rsidRPr="006F1EFE">
        <w:rPr>
          <w:lang w:val="en-CA" w:eastAsia="de-DE"/>
          <w:rPrChange w:id="6480" w:author="Jens-Rainer Ohm" w:date="2026-07-18T09:33:00Z">
            <w:rPr>
              <w:lang w:val="en-CA" w:eastAsia="de-DE"/>
            </w:rPr>
          </w:rPrChange>
        </w:rPr>
        <w:t>/</w:t>
      </w:r>
      <w:proofErr w:type="spellStart"/>
      <w:r w:rsidRPr="006F1EFE">
        <w:rPr>
          <w:lang w:val="en-CA" w:eastAsia="de-DE"/>
          <w:rPrChange w:id="6481" w:author="Jens-Rainer Ohm" w:date="2026-07-18T09:33:00Z">
            <w:rPr>
              <w:lang w:val="en-CA" w:eastAsia="de-DE"/>
            </w:rPr>
          </w:rPrChange>
        </w:rPr>
        <w:t>qpif</w:t>
      </w:r>
      <w:proofErr w:type="spellEnd"/>
      <w:r w:rsidRPr="006F1EFE">
        <w:rPr>
          <w:lang w:val="en-CA" w:eastAsia="de-DE"/>
          <w:rPrChange w:id="6482" w:author="Jens-Rainer Ohm" w:date="2026-07-18T09:33:00Z">
            <w:rPr>
              <w:lang w:val="en-CA" w:eastAsia="de-DE"/>
            </w:rPr>
          </w:rPrChange>
        </w:rPr>
        <w:t xml:space="preserve"> settings</w:t>
      </w:r>
    </w:p>
    <w:p w14:paraId="746EA9C6" w14:textId="77777777" w:rsidR="00DC7711" w:rsidRPr="006F1EFE" w:rsidRDefault="00DC7711" w:rsidP="00DC7711">
      <w:pPr>
        <w:numPr>
          <w:ilvl w:val="1"/>
          <w:numId w:val="72"/>
        </w:numPr>
        <w:rPr>
          <w:b/>
          <w:bCs/>
          <w:i/>
          <w:iCs/>
          <w:lang w:val="en-CA" w:eastAsia="de-DE"/>
          <w:rPrChange w:id="6483" w:author="Jens-Rainer Ohm" w:date="2026-07-18T09:33:00Z">
            <w:rPr>
              <w:b/>
              <w:bCs/>
              <w:i/>
              <w:iCs/>
              <w:lang w:val="en-CA" w:eastAsia="de-DE"/>
            </w:rPr>
          </w:rPrChange>
        </w:rPr>
      </w:pPr>
      <w:r w:rsidRPr="006F1EFE">
        <w:rPr>
          <w:b/>
          <w:bCs/>
          <w:i/>
          <w:iCs/>
          <w:lang w:val="en-CA" w:eastAsia="de-DE"/>
          <w:rPrChange w:id="6484" w:author="Jens-Rainer Ohm" w:date="2026-07-18T09:33:00Z">
            <w:rPr>
              <w:b/>
              <w:bCs/>
              <w:i/>
              <w:iCs/>
              <w:lang w:val="en-CA" w:eastAsia="de-DE"/>
            </w:rPr>
          </w:rPrChange>
        </w:rPr>
        <w:t>CTC Performance</w:t>
      </w:r>
    </w:p>
    <w:p w14:paraId="54740A2A" w14:textId="77777777" w:rsidR="00DC7711" w:rsidRPr="006F1EFE" w:rsidRDefault="00DC7711" w:rsidP="00DC7711">
      <w:pPr>
        <w:rPr>
          <w:lang w:val="en-CA" w:eastAsia="de-DE"/>
          <w:rPrChange w:id="6485" w:author="Jens-Rainer Ohm" w:date="2026-07-18T09:33:00Z">
            <w:rPr>
              <w:lang w:val="en-CA" w:eastAsia="de-DE"/>
            </w:rPr>
          </w:rPrChange>
        </w:rPr>
      </w:pPr>
    </w:p>
    <w:p w14:paraId="02B6C334" w14:textId="77777777" w:rsidR="00DC7711" w:rsidRPr="006F1EFE" w:rsidRDefault="00DC7711" w:rsidP="00DC7711">
      <w:pPr>
        <w:rPr>
          <w:lang w:val="en-CA" w:eastAsia="de-DE"/>
          <w:rPrChange w:id="6486" w:author="Jens-Rainer Ohm" w:date="2026-07-18T09:33:00Z">
            <w:rPr>
              <w:lang w:val="en-CA" w:eastAsia="de-DE"/>
            </w:rPr>
          </w:rPrChange>
        </w:rPr>
      </w:pPr>
      <w:r w:rsidRPr="006F1EFE">
        <w:rPr>
          <w:lang w:val="en-CA" w:eastAsia="de-DE"/>
          <w:rPrChange w:id="6487" w:author="Jens-Rainer Ohm" w:date="2026-07-18T09:33:00Z">
            <w:rPr>
              <w:lang w:val="en-CA" w:eastAsia="de-DE"/>
            </w:rPr>
          </w:rPrChange>
        </w:rPr>
        <w:t>There is currently no performance change expected on after VTM 24.0.</w:t>
      </w:r>
    </w:p>
    <w:p w14:paraId="386B627B" w14:textId="77777777" w:rsidR="00DC7711" w:rsidRPr="006F1EFE" w:rsidRDefault="00DC7711" w:rsidP="00DC7711">
      <w:pPr>
        <w:rPr>
          <w:lang w:val="en-CA" w:eastAsia="de-DE"/>
          <w:rPrChange w:id="6488" w:author="Jens-Rainer Ohm" w:date="2026-07-18T09:33:00Z">
            <w:rPr>
              <w:lang w:val="en-CA" w:eastAsia="de-DE"/>
            </w:rPr>
          </w:rPrChange>
        </w:rPr>
      </w:pPr>
    </w:p>
    <w:p w14:paraId="0AADD232" w14:textId="77777777" w:rsidR="00DC7711" w:rsidRPr="006F1EFE" w:rsidRDefault="00DC7711" w:rsidP="00DC7711">
      <w:pPr>
        <w:numPr>
          <w:ilvl w:val="1"/>
          <w:numId w:val="72"/>
        </w:numPr>
        <w:rPr>
          <w:b/>
          <w:bCs/>
          <w:i/>
          <w:iCs/>
          <w:lang w:val="en-CA" w:eastAsia="de-DE"/>
          <w:rPrChange w:id="6489" w:author="Jens-Rainer Ohm" w:date="2026-07-18T09:33:00Z">
            <w:rPr>
              <w:b/>
              <w:bCs/>
              <w:i/>
              <w:iCs/>
              <w:lang w:val="en-CA" w:eastAsia="de-DE"/>
            </w:rPr>
          </w:rPrChange>
        </w:rPr>
      </w:pPr>
      <w:r w:rsidRPr="006F1EFE">
        <w:rPr>
          <w:b/>
          <w:bCs/>
          <w:i/>
          <w:iCs/>
          <w:lang w:val="en-CA" w:eastAsia="de-DE"/>
          <w:rPrChange w:id="6490" w:author="Jens-Rainer Ohm" w:date="2026-07-18T09:33:00Z">
            <w:rPr>
              <w:b/>
              <w:bCs/>
              <w:i/>
              <w:iCs/>
              <w:lang w:val="en-CA" w:eastAsia="de-DE"/>
            </w:rPr>
          </w:rPrChange>
        </w:rPr>
        <w:t>Issues in VTM affecting conformance</w:t>
      </w:r>
    </w:p>
    <w:p w14:paraId="4965738C" w14:textId="77777777" w:rsidR="00DC7711" w:rsidRPr="006F1EFE" w:rsidRDefault="00DC7711" w:rsidP="00DC7711">
      <w:pPr>
        <w:rPr>
          <w:lang w:val="en-CA" w:eastAsia="de-DE"/>
          <w:rPrChange w:id="6491" w:author="Jens-Rainer Ohm" w:date="2026-07-18T09:33:00Z">
            <w:rPr>
              <w:lang w:val="en-CA" w:eastAsia="de-DE"/>
            </w:rPr>
          </w:rPrChange>
        </w:rPr>
      </w:pPr>
      <w:r w:rsidRPr="006F1EFE">
        <w:rPr>
          <w:lang w:val="en-CA" w:eastAsia="de-DE"/>
          <w:rPrChange w:id="6492" w:author="Jens-Rainer Ohm" w:date="2026-07-18T09:33:00Z">
            <w:rPr>
              <w:lang w:val="en-CA" w:eastAsia="de-DE"/>
            </w:rPr>
          </w:rPrChange>
        </w:rPr>
        <w:t>The following issues in VTM master branch may affect conformance:</w:t>
      </w:r>
    </w:p>
    <w:p w14:paraId="540EA237" w14:textId="77777777" w:rsidR="00DC7711" w:rsidRPr="006F1EFE" w:rsidRDefault="00DC7711" w:rsidP="00DC7711">
      <w:pPr>
        <w:numPr>
          <w:ilvl w:val="0"/>
          <w:numId w:val="74"/>
        </w:numPr>
        <w:rPr>
          <w:lang w:val="en-CA" w:eastAsia="de-DE"/>
          <w:rPrChange w:id="6493" w:author="Jens-Rainer Ohm" w:date="2026-07-18T09:33:00Z">
            <w:rPr>
              <w:lang w:val="en-CA" w:eastAsia="de-DE"/>
            </w:rPr>
          </w:rPrChange>
        </w:rPr>
      </w:pPr>
      <w:r w:rsidRPr="006F1EFE">
        <w:rPr>
          <w:lang w:val="en-CA" w:eastAsia="de-DE"/>
          <w:rPrChange w:id="6494" w:author="Jens-Rainer Ohm" w:date="2026-07-18T09:33:00Z">
            <w:rPr>
              <w:lang w:val="en-CA" w:eastAsia="de-DE"/>
            </w:rPr>
          </w:rPrChange>
        </w:rPr>
        <w:t>Missing HLS features (see sections below)</w:t>
      </w:r>
    </w:p>
    <w:p w14:paraId="50720872" w14:textId="77777777" w:rsidR="00DC7711" w:rsidRPr="006F1EFE" w:rsidRDefault="00DC7711" w:rsidP="00DC7711">
      <w:pPr>
        <w:rPr>
          <w:lang w:val="en-CA" w:eastAsia="de-DE"/>
          <w:rPrChange w:id="6495" w:author="Jens-Rainer Ohm" w:date="2026-07-18T09:33:00Z">
            <w:rPr>
              <w:lang w:val="en-CA" w:eastAsia="de-DE"/>
            </w:rPr>
          </w:rPrChange>
        </w:rPr>
      </w:pPr>
    </w:p>
    <w:p w14:paraId="41BAEFE8" w14:textId="77777777" w:rsidR="00DC7711" w:rsidRPr="006F1EFE" w:rsidRDefault="00DC7711" w:rsidP="00DC7711">
      <w:pPr>
        <w:numPr>
          <w:ilvl w:val="1"/>
          <w:numId w:val="72"/>
        </w:numPr>
        <w:rPr>
          <w:b/>
          <w:bCs/>
          <w:i/>
          <w:iCs/>
          <w:lang w:val="en-CA" w:eastAsia="de-DE"/>
          <w:rPrChange w:id="6496" w:author="Jens-Rainer Ohm" w:date="2026-07-18T09:33:00Z">
            <w:rPr>
              <w:b/>
              <w:bCs/>
              <w:i/>
              <w:iCs/>
              <w:lang w:val="en-CA" w:eastAsia="de-DE"/>
            </w:rPr>
          </w:rPrChange>
        </w:rPr>
      </w:pPr>
      <w:r w:rsidRPr="006F1EFE">
        <w:rPr>
          <w:b/>
          <w:bCs/>
          <w:i/>
          <w:iCs/>
          <w:lang w:val="en-CA" w:eastAsia="de-DE"/>
          <w:rPrChange w:id="6497" w:author="Jens-Rainer Ohm" w:date="2026-07-18T09:33:00Z">
            <w:rPr>
              <w:b/>
              <w:bCs/>
              <w:i/>
              <w:iCs/>
              <w:lang w:val="en-CA" w:eastAsia="de-DE"/>
            </w:rPr>
          </w:rPrChange>
        </w:rPr>
        <w:t>Status of implementation of proposals of previous JVET meetings</w:t>
      </w:r>
    </w:p>
    <w:p w14:paraId="3B925FBD" w14:textId="77777777" w:rsidR="00DC7711" w:rsidRPr="006F1EFE" w:rsidRDefault="00DC7711" w:rsidP="00DC7711">
      <w:pPr>
        <w:rPr>
          <w:lang w:val="en-CA" w:eastAsia="de-DE"/>
          <w:rPrChange w:id="6498" w:author="Jens-Rainer Ohm" w:date="2026-07-18T09:33:00Z">
            <w:rPr>
              <w:lang w:val="en-CA" w:eastAsia="de-DE"/>
            </w:rPr>
          </w:rPrChange>
        </w:rPr>
      </w:pPr>
      <w:r w:rsidRPr="006F1EFE">
        <w:rPr>
          <w:lang w:val="en-CA" w:eastAsia="de-DE"/>
          <w:rPrChange w:id="6499" w:author="Jens-Rainer Ohm" w:date="2026-07-18T09:33:00Z">
            <w:rPr>
              <w:lang w:val="en-CA" w:eastAsia="de-DE"/>
            </w:rPr>
          </w:rPrChange>
        </w:rPr>
        <w:t>The following list contains all adoptions of the Q and R meetings that were not marked as merged (or submitted) or specification only change in the software coordinator tracking sheet:</w:t>
      </w:r>
    </w:p>
    <w:p w14:paraId="796FA1EF" w14:textId="77777777" w:rsidR="00DC7711" w:rsidRPr="006F1EFE" w:rsidRDefault="00DC7711" w:rsidP="00DC7711">
      <w:pPr>
        <w:numPr>
          <w:ilvl w:val="0"/>
          <w:numId w:val="73"/>
        </w:numPr>
        <w:rPr>
          <w:lang w:val="en-CA" w:eastAsia="de-DE"/>
          <w:rPrChange w:id="6500" w:author="Jens-Rainer Ohm" w:date="2026-07-18T09:33:00Z">
            <w:rPr>
              <w:lang w:val="en-CA" w:eastAsia="de-DE"/>
            </w:rPr>
          </w:rPrChange>
        </w:rPr>
      </w:pPr>
      <w:r w:rsidRPr="006F1EFE">
        <w:rPr>
          <w:lang w:val="en-CA" w:eastAsia="de-DE"/>
          <w:rPrChange w:id="6501" w:author="Jens-Rainer Ohm" w:date="2026-07-18T09:33:00Z">
            <w:rPr>
              <w:lang w:val="en-CA" w:eastAsia="de-DE"/>
            </w:rPr>
          </w:rPrChange>
        </w:rPr>
        <w:t>JVET-Q0112</w:t>
      </w:r>
    </w:p>
    <w:p w14:paraId="4AA44A94" w14:textId="77777777" w:rsidR="00DC7711" w:rsidRPr="006F1EFE" w:rsidRDefault="00DC7711" w:rsidP="00DC7711">
      <w:pPr>
        <w:numPr>
          <w:ilvl w:val="0"/>
          <w:numId w:val="73"/>
        </w:numPr>
        <w:rPr>
          <w:lang w:val="en-CA" w:eastAsia="de-DE"/>
          <w:rPrChange w:id="6502" w:author="Jens-Rainer Ohm" w:date="2026-07-18T09:33:00Z">
            <w:rPr>
              <w:lang w:val="en-CA" w:eastAsia="de-DE"/>
            </w:rPr>
          </w:rPrChange>
        </w:rPr>
      </w:pPr>
      <w:r w:rsidRPr="006F1EFE">
        <w:rPr>
          <w:lang w:val="en-CA" w:eastAsia="de-DE"/>
          <w:rPrChange w:id="6503" w:author="Jens-Rainer Ohm" w:date="2026-07-18T09:33:00Z">
            <w:rPr>
              <w:lang w:val="en-CA" w:eastAsia="de-DE"/>
            </w:rPr>
          </w:rPrChange>
        </w:rPr>
        <w:t>JVET-Q0154: Disallow mixing of GDR and IRAP (Disallow mixing of GDR with any non-GDR).</w:t>
      </w:r>
    </w:p>
    <w:p w14:paraId="1BCDFA3E" w14:textId="77777777" w:rsidR="00DC7711" w:rsidRPr="006F1EFE" w:rsidRDefault="00DC7711" w:rsidP="00DC7711">
      <w:pPr>
        <w:numPr>
          <w:ilvl w:val="0"/>
          <w:numId w:val="73"/>
        </w:numPr>
        <w:rPr>
          <w:lang w:val="en-CA" w:eastAsia="de-DE"/>
          <w:rPrChange w:id="6504" w:author="Jens-Rainer Ohm" w:date="2026-07-18T09:33:00Z">
            <w:rPr>
              <w:lang w:val="en-CA" w:eastAsia="de-DE"/>
            </w:rPr>
          </w:rPrChange>
        </w:rPr>
      </w:pPr>
      <w:r w:rsidRPr="006F1EFE">
        <w:rPr>
          <w:lang w:val="en-CA" w:eastAsia="de-DE"/>
          <w:rPrChange w:id="6505" w:author="Jens-Rainer Ohm" w:date="2026-07-18T09:33:00Z">
            <w:rPr>
              <w:lang w:val="en-CA" w:eastAsia="de-DE"/>
            </w:rPr>
          </w:rPrChange>
        </w:rPr>
        <w:t>JVET-Q0164</w:t>
      </w:r>
    </w:p>
    <w:p w14:paraId="4805D445" w14:textId="77777777" w:rsidR="00DC7711" w:rsidRPr="006F1EFE" w:rsidRDefault="00DC7711" w:rsidP="00DC7711">
      <w:pPr>
        <w:numPr>
          <w:ilvl w:val="0"/>
          <w:numId w:val="73"/>
        </w:numPr>
        <w:rPr>
          <w:lang w:val="en-CA" w:eastAsia="de-DE"/>
          <w:rPrChange w:id="6506" w:author="Jens-Rainer Ohm" w:date="2026-07-18T09:33:00Z">
            <w:rPr>
              <w:lang w:val="en-CA" w:eastAsia="de-DE"/>
            </w:rPr>
          </w:rPrChange>
        </w:rPr>
      </w:pPr>
      <w:r w:rsidRPr="006F1EFE">
        <w:rPr>
          <w:lang w:val="en-CA" w:eastAsia="de-DE"/>
          <w:rPrChange w:id="6507" w:author="Jens-Rainer Ohm" w:date="2026-07-18T09:33:00Z">
            <w:rPr>
              <w:lang w:val="en-CA" w:eastAsia="de-DE"/>
            </w:rPr>
          </w:rPrChange>
        </w:rPr>
        <w:t>JVET-Q0402</w:t>
      </w:r>
    </w:p>
    <w:p w14:paraId="22AD3A4D" w14:textId="77777777" w:rsidR="00DC7711" w:rsidRPr="006F1EFE" w:rsidRDefault="00DC7711" w:rsidP="00DC7711">
      <w:pPr>
        <w:numPr>
          <w:ilvl w:val="0"/>
          <w:numId w:val="73"/>
        </w:numPr>
        <w:rPr>
          <w:lang w:val="en-CA" w:eastAsia="de-DE"/>
          <w:rPrChange w:id="6508" w:author="Jens-Rainer Ohm" w:date="2026-07-18T09:33:00Z">
            <w:rPr>
              <w:lang w:val="en-CA" w:eastAsia="de-DE"/>
            </w:rPr>
          </w:rPrChange>
        </w:rPr>
      </w:pPr>
      <w:r w:rsidRPr="006F1EFE">
        <w:rPr>
          <w:lang w:val="en-CA" w:eastAsia="de-DE"/>
          <w:rPrChange w:id="6509" w:author="Jens-Rainer Ohm" w:date="2026-07-18T09:33:00Z">
            <w:rPr>
              <w:lang w:val="en-CA" w:eastAsia="de-DE"/>
            </w:rPr>
          </w:rPrChange>
        </w:rPr>
        <w:lastRenderedPageBreak/>
        <w:t xml:space="preserve">JVET-R0178: Require that when </w:t>
      </w:r>
      <w:proofErr w:type="spellStart"/>
      <w:r w:rsidRPr="006F1EFE">
        <w:rPr>
          <w:lang w:val="en-CA" w:eastAsia="de-DE"/>
          <w:rPrChange w:id="6510" w:author="Jens-Rainer Ohm" w:date="2026-07-18T09:33:00Z">
            <w:rPr>
              <w:lang w:val="en-CA" w:eastAsia="de-DE"/>
            </w:rPr>
          </w:rPrChange>
        </w:rPr>
        <w:t>no_aps_constraint_flag</w:t>
      </w:r>
      <w:proofErr w:type="spellEnd"/>
      <w:r w:rsidRPr="006F1EFE">
        <w:rPr>
          <w:lang w:val="en-CA" w:eastAsia="de-DE"/>
          <w:rPrChange w:id="6511" w:author="Jens-Rainer Ohm" w:date="2026-07-18T09:33:00Z">
            <w:rPr>
              <w:lang w:val="en-CA" w:eastAsia="de-DE"/>
            </w:rPr>
          </w:rPrChange>
        </w:rPr>
        <w:t xml:space="preserve"> is equal to 1, </w:t>
      </w:r>
      <w:proofErr w:type="spellStart"/>
      <w:r w:rsidRPr="006F1EFE">
        <w:rPr>
          <w:lang w:val="en-CA" w:eastAsia="de-DE"/>
          <w:rPrChange w:id="6512" w:author="Jens-Rainer Ohm" w:date="2026-07-18T09:33:00Z">
            <w:rPr>
              <w:lang w:val="en-CA" w:eastAsia="de-DE"/>
            </w:rPr>
          </w:rPrChange>
        </w:rPr>
        <w:t>sps_lmcs_enabled_flag</w:t>
      </w:r>
      <w:proofErr w:type="spellEnd"/>
      <w:r w:rsidRPr="006F1EFE">
        <w:rPr>
          <w:lang w:val="en-CA" w:eastAsia="de-DE"/>
          <w:rPrChange w:id="6513" w:author="Jens-Rainer Ohm" w:date="2026-07-18T09:33:00Z">
            <w:rPr>
              <w:lang w:val="en-CA" w:eastAsia="de-DE"/>
            </w:rPr>
          </w:rPrChange>
        </w:rPr>
        <w:t xml:space="preserve"> and </w:t>
      </w:r>
      <w:proofErr w:type="spellStart"/>
      <w:r w:rsidRPr="006F1EFE">
        <w:rPr>
          <w:lang w:val="en-CA" w:eastAsia="de-DE"/>
          <w:rPrChange w:id="6514" w:author="Jens-Rainer Ohm" w:date="2026-07-18T09:33:00Z">
            <w:rPr>
              <w:lang w:val="en-CA" w:eastAsia="de-DE"/>
            </w:rPr>
          </w:rPrChange>
        </w:rPr>
        <w:t>sps_scaling_list_enabled_flag</w:t>
      </w:r>
      <w:proofErr w:type="spellEnd"/>
      <w:r w:rsidRPr="006F1EFE">
        <w:rPr>
          <w:lang w:val="en-CA" w:eastAsia="de-DE"/>
          <w:rPrChange w:id="6515" w:author="Jens-Rainer Ohm" w:date="2026-07-18T09:33:00Z">
            <w:rPr>
              <w:lang w:val="en-CA" w:eastAsia="de-DE"/>
            </w:rPr>
          </w:rPrChange>
        </w:rPr>
        <w:t xml:space="preserve"> shall be equal to 0</w:t>
      </w:r>
    </w:p>
    <w:p w14:paraId="6AA270A4" w14:textId="77777777" w:rsidR="00DC7711" w:rsidRPr="006F1EFE" w:rsidRDefault="00DC7711" w:rsidP="00DC7711">
      <w:pPr>
        <w:numPr>
          <w:ilvl w:val="0"/>
          <w:numId w:val="73"/>
        </w:numPr>
        <w:rPr>
          <w:lang w:val="en-CA" w:eastAsia="de-DE"/>
          <w:rPrChange w:id="6516" w:author="Jens-Rainer Ohm" w:date="2026-07-18T09:33:00Z">
            <w:rPr>
              <w:lang w:val="en-CA" w:eastAsia="de-DE"/>
            </w:rPr>
          </w:rPrChange>
        </w:rPr>
      </w:pPr>
      <w:r w:rsidRPr="006F1EFE">
        <w:rPr>
          <w:lang w:val="en-CA" w:eastAsia="de-DE"/>
          <w:rPrChange w:id="6517" w:author="Jens-Rainer Ohm" w:date="2026-07-18T09:33:00Z">
            <w:rPr>
              <w:lang w:val="en-CA" w:eastAsia="de-DE"/>
            </w:rPr>
          </w:rPrChange>
        </w:rPr>
        <w:t>JVET-R0221</w:t>
      </w:r>
    </w:p>
    <w:p w14:paraId="74C82728" w14:textId="77777777" w:rsidR="00DC7711" w:rsidRPr="006F1EFE" w:rsidRDefault="00DC7711" w:rsidP="00DC7711">
      <w:pPr>
        <w:numPr>
          <w:ilvl w:val="0"/>
          <w:numId w:val="73"/>
        </w:numPr>
        <w:rPr>
          <w:lang w:val="en-CA" w:eastAsia="de-DE"/>
          <w:rPrChange w:id="6518" w:author="Jens-Rainer Ohm" w:date="2026-07-18T09:33:00Z">
            <w:rPr>
              <w:lang w:val="en-CA" w:eastAsia="de-DE"/>
            </w:rPr>
          </w:rPrChange>
        </w:rPr>
      </w:pPr>
      <w:r w:rsidRPr="006F1EFE">
        <w:rPr>
          <w:lang w:val="en-CA" w:eastAsia="de-DE"/>
          <w:rPrChange w:id="6519" w:author="Jens-Rainer Ohm" w:date="2026-07-18T09:33:00Z">
            <w:rPr>
              <w:lang w:val="en-CA" w:eastAsia="de-DE"/>
            </w:rPr>
          </w:rPrChange>
        </w:rPr>
        <w:t>JVET-R0046: Change the description of the bitstream extraction process per the value of max_tid_il_ref_pics_plus1</w:t>
      </w:r>
      <w:proofErr w:type="gramStart"/>
      <w:r w:rsidRPr="006F1EFE">
        <w:rPr>
          <w:lang w:val="en-CA" w:eastAsia="de-DE"/>
          <w:rPrChange w:id="6520" w:author="Jens-Rainer Ohm" w:date="2026-07-18T09:33:00Z">
            <w:rPr>
              <w:lang w:val="en-CA" w:eastAsia="de-DE"/>
            </w:rPr>
          </w:rPrChange>
        </w:rPr>
        <w:t>[ ]</w:t>
      </w:r>
      <w:proofErr w:type="gramEnd"/>
      <w:r w:rsidRPr="006F1EFE">
        <w:rPr>
          <w:lang w:val="en-CA" w:eastAsia="de-DE"/>
          <w:rPrChange w:id="6521" w:author="Jens-Rainer Ohm" w:date="2026-07-18T09:33:00Z">
            <w:rPr>
              <w:lang w:val="en-CA" w:eastAsia="de-DE"/>
            </w:rPr>
          </w:rPrChange>
        </w:rPr>
        <w:t>[ ] (aspect 1.2 per JVET-R0046-v4).</w:t>
      </w:r>
    </w:p>
    <w:p w14:paraId="3D9312BB" w14:textId="77777777" w:rsidR="00DC7711" w:rsidRPr="006F1EFE" w:rsidRDefault="00DC7711" w:rsidP="00DC7711">
      <w:pPr>
        <w:numPr>
          <w:ilvl w:val="0"/>
          <w:numId w:val="73"/>
        </w:numPr>
        <w:rPr>
          <w:lang w:val="en-CA" w:eastAsia="de-DE"/>
          <w:rPrChange w:id="6522" w:author="Jens-Rainer Ohm" w:date="2026-07-18T09:33:00Z">
            <w:rPr>
              <w:lang w:val="en-CA" w:eastAsia="de-DE"/>
            </w:rPr>
          </w:rPrChange>
        </w:rPr>
      </w:pPr>
      <w:r w:rsidRPr="006F1EFE">
        <w:rPr>
          <w:lang w:val="en-CA" w:eastAsia="de-DE"/>
          <w:rPrChange w:id="6523" w:author="Jens-Rainer Ohm" w:date="2026-07-18T09:33:00Z">
            <w:rPr>
              <w:lang w:val="en-CA" w:eastAsia="de-DE"/>
            </w:rPr>
          </w:rPrChange>
        </w:rPr>
        <w:t>JVET-R0065: Specify that GDR AUs shall be complete – i.e., all of the layers in the CVS shall have a picture in the AU (as with IRAP AUs).</w:t>
      </w:r>
    </w:p>
    <w:p w14:paraId="4E426AAC" w14:textId="77777777" w:rsidR="00DC7711" w:rsidRPr="006F1EFE" w:rsidRDefault="00DC7711" w:rsidP="00DC7711">
      <w:pPr>
        <w:numPr>
          <w:ilvl w:val="0"/>
          <w:numId w:val="73"/>
        </w:numPr>
        <w:rPr>
          <w:lang w:val="en-CA" w:eastAsia="de-DE"/>
          <w:rPrChange w:id="6524" w:author="Jens-Rainer Ohm" w:date="2026-07-18T09:33:00Z">
            <w:rPr>
              <w:lang w:val="en-CA" w:eastAsia="de-DE"/>
            </w:rPr>
          </w:rPrChange>
        </w:rPr>
      </w:pPr>
      <w:r w:rsidRPr="006F1EFE">
        <w:rPr>
          <w:lang w:val="en-CA" w:eastAsia="de-DE"/>
          <w:rPrChange w:id="6525" w:author="Jens-Rainer Ohm" w:date="2026-07-18T09:33:00Z">
            <w:rPr>
              <w:lang w:val="en-CA" w:eastAsia="de-DE"/>
            </w:rPr>
          </w:rPrChange>
        </w:rPr>
        <w:t>JVET-R0191: Update the range value for num_ols_hrd_params_minus1.</w:t>
      </w:r>
    </w:p>
    <w:p w14:paraId="6503210C" w14:textId="77777777" w:rsidR="00DC7711" w:rsidRPr="006F1EFE" w:rsidRDefault="00DC7711" w:rsidP="00DC7711">
      <w:pPr>
        <w:numPr>
          <w:ilvl w:val="0"/>
          <w:numId w:val="73"/>
        </w:numPr>
        <w:rPr>
          <w:lang w:val="en-CA" w:eastAsia="de-DE"/>
          <w:rPrChange w:id="6526" w:author="Jens-Rainer Ohm" w:date="2026-07-18T09:33:00Z">
            <w:rPr>
              <w:lang w:val="en-CA" w:eastAsia="de-DE"/>
            </w:rPr>
          </w:rPrChange>
        </w:rPr>
      </w:pPr>
      <w:r w:rsidRPr="006F1EFE">
        <w:rPr>
          <w:lang w:val="en-CA" w:eastAsia="de-DE"/>
          <w:rPrChange w:id="6527" w:author="Jens-Rainer Ohm" w:date="2026-07-18T09:33:00Z">
            <w:rPr>
              <w:lang w:val="en-CA" w:eastAsia="de-DE"/>
            </w:rPr>
          </w:rPrChange>
        </w:rPr>
        <w:t xml:space="preserve">JVET-R0222 aspect 1: Infer vps_max_sublayers_minus1 to be equal to 6 when </w:t>
      </w:r>
      <w:proofErr w:type="spellStart"/>
      <w:r w:rsidRPr="006F1EFE">
        <w:rPr>
          <w:lang w:val="en-CA" w:eastAsia="de-DE"/>
          <w:rPrChange w:id="6528" w:author="Jens-Rainer Ohm" w:date="2026-07-18T09:33:00Z">
            <w:rPr>
              <w:lang w:val="en-CA" w:eastAsia="de-DE"/>
            </w:rPr>
          </w:rPrChange>
        </w:rPr>
        <w:t>sps_video_parameter_set_id</w:t>
      </w:r>
      <w:proofErr w:type="spellEnd"/>
      <w:r w:rsidRPr="006F1EFE">
        <w:rPr>
          <w:lang w:val="en-CA" w:eastAsia="de-DE"/>
          <w:rPrChange w:id="6529" w:author="Jens-Rainer Ohm" w:date="2026-07-18T09:33:00Z">
            <w:rPr>
              <w:lang w:val="en-CA" w:eastAsia="de-DE"/>
            </w:rPr>
          </w:rPrChange>
        </w:rPr>
        <w:t xml:space="preserve"> is equal to 0 (</w:t>
      </w:r>
      <w:proofErr w:type="gramStart"/>
      <w:r w:rsidRPr="006F1EFE">
        <w:rPr>
          <w:lang w:val="en-CA" w:eastAsia="de-DE"/>
          <w:rPrChange w:id="6530" w:author="Jens-Rainer Ohm" w:date="2026-07-18T09:33:00Z">
            <w:rPr>
              <w:lang w:val="en-CA" w:eastAsia="de-DE"/>
            </w:rPr>
          </w:rPrChange>
        </w:rPr>
        <w:t>i.e.</w:t>
      </w:r>
      <w:proofErr w:type="gramEnd"/>
      <w:r w:rsidRPr="006F1EFE">
        <w:rPr>
          <w:lang w:val="en-CA" w:eastAsia="de-DE"/>
          <w:rPrChange w:id="6531" w:author="Jens-Rainer Ohm" w:date="2026-07-18T09:33:00Z">
            <w:rPr>
              <w:lang w:val="en-CA" w:eastAsia="de-DE"/>
            </w:rPr>
          </w:rPrChange>
        </w:rPr>
        <w:t xml:space="preserve"> VPS is not present). The exact editorial expression is at the discretion of the editor.</w:t>
      </w:r>
    </w:p>
    <w:p w14:paraId="4417BE06" w14:textId="77777777" w:rsidR="00DC7711" w:rsidRPr="006F1EFE" w:rsidRDefault="00DC7711" w:rsidP="00DC7711">
      <w:pPr>
        <w:numPr>
          <w:ilvl w:val="0"/>
          <w:numId w:val="73"/>
        </w:numPr>
        <w:rPr>
          <w:lang w:val="en-CA" w:eastAsia="de-DE"/>
          <w:rPrChange w:id="6532" w:author="Jens-Rainer Ohm" w:date="2026-07-18T09:33:00Z">
            <w:rPr>
              <w:lang w:val="en-CA" w:eastAsia="de-DE"/>
            </w:rPr>
          </w:rPrChange>
        </w:rPr>
      </w:pPr>
      <w:r w:rsidRPr="006F1EFE">
        <w:rPr>
          <w:lang w:val="en-CA" w:eastAsia="de-DE"/>
          <w:rPrChange w:id="6533" w:author="Jens-Rainer Ohm" w:date="2026-07-18T09:33:00Z">
            <w:rPr>
              <w:lang w:val="en-CA" w:eastAsia="de-DE"/>
            </w:rPr>
          </w:rPrChange>
        </w:rPr>
        <w:t>JVET-S0196 (JVET-S0144 item 17)</w:t>
      </w:r>
    </w:p>
    <w:p w14:paraId="5DE1BEE6" w14:textId="77777777" w:rsidR="00DC7711" w:rsidRPr="006F1EFE" w:rsidRDefault="00DC7711" w:rsidP="00DC7711">
      <w:pPr>
        <w:numPr>
          <w:ilvl w:val="0"/>
          <w:numId w:val="73"/>
        </w:numPr>
        <w:rPr>
          <w:lang w:val="en-CA" w:eastAsia="de-DE"/>
          <w:rPrChange w:id="6534" w:author="Jens-Rainer Ohm" w:date="2026-07-18T09:33:00Z">
            <w:rPr>
              <w:lang w:val="en-CA" w:eastAsia="de-DE"/>
            </w:rPr>
          </w:rPrChange>
        </w:rPr>
      </w:pPr>
      <w:r w:rsidRPr="006F1EFE">
        <w:rPr>
          <w:lang w:val="en-CA" w:eastAsia="de-DE"/>
          <w:rPrChange w:id="6535" w:author="Jens-Rainer Ohm" w:date="2026-07-18T09:33:00Z">
            <w:rPr>
              <w:lang w:val="en-CA" w:eastAsia="de-DE"/>
            </w:rPr>
          </w:rPrChange>
        </w:rPr>
        <w:t>JVET-S0227 (JVET-S0144 item 22)</w:t>
      </w:r>
    </w:p>
    <w:p w14:paraId="38656BC6" w14:textId="77777777" w:rsidR="00DC7711" w:rsidRPr="006F1EFE" w:rsidRDefault="00DC7711" w:rsidP="00DC7711">
      <w:pPr>
        <w:numPr>
          <w:ilvl w:val="0"/>
          <w:numId w:val="73"/>
        </w:numPr>
        <w:rPr>
          <w:lang w:val="en-CA" w:eastAsia="de-DE"/>
          <w:rPrChange w:id="6536" w:author="Jens-Rainer Ohm" w:date="2026-07-18T09:33:00Z">
            <w:rPr>
              <w:lang w:val="en-CA" w:eastAsia="de-DE"/>
            </w:rPr>
          </w:rPrChange>
        </w:rPr>
      </w:pPr>
      <w:r w:rsidRPr="006F1EFE">
        <w:rPr>
          <w:lang w:val="en-CA" w:eastAsia="de-DE"/>
          <w:rPrChange w:id="6537" w:author="Jens-Rainer Ohm" w:date="2026-07-18T09:33:00Z">
            <w:rPr>
              <w:lang w:val="en-CA" w:eastAsia="de-DE"/>
            </w:rPr>
          </w:rPrChange>
        </w:rPr>
        <w:t>JVET-S0077 (JVET-S0139 item 5)</w:t>
      </w:r>
    </w:p>
    <w:p w14:paraId="25E46C30" w14:textId="77777777" w:rsidR="00DC7711" w:rsidRPr="006F1EFE" w:rsidRDefault="00DC7711" w:rsidP="00DC7711">
      <w:pPr>
        <w:numPr>
          <w:ilvl w:val="0"/>
          <w:numId w:val="73"/>
        </w:numPr>
        <w:rPr>
          <w:lang w:val="en-CA" w:eastAsia="de-DE"/>
          <w:rPrChange w:id="6538" w:author="Jens-Rainer Ohm" w:date="2026-07-18T09:33:00Z">
            <w:rPr>
              <w:lang w:val="en-CA" w:eastAsia="de-DE"/>
            </w:rPr>
          </w:rPrChange>
        </w:rPr>
      </w:pPr>
      <w:r w:rsidRPr="006F1EFE">
        <w:rPr>
          <w:lang w:val="en-CA" w:eastAsia="de-DE"/>
          <w:rPrChange w:id="6539" w:author="Jens-Rainer Ohm" w:date="2026-07-18T09:33:00Z">
            <w:rPr>
              <w:lang w:val="en-CA" w:eastAsia="de-DE"/>
            </w:rPr>
          </w:rPrChange>
        </w:rPr>
        <w:t>JVET-S0174 aspect 2 (JVET-S0139 item 18.b)</w:t>
      </w:r>
    </w:p>
    <w:p w14:paraId="47173E6F" w14:textId="77777777" w:rsidR="00DC7711" w:rsidRPr="006F1EFE" w:rsidRDefault="00DC7711" w:rsidP="00DC7711">
      <w:pPr>
        <w:numPr>
          <w:ilvl w:val="0"/>
          <w:numId w:val="73"/>
        </w:numPr>
        <w:rPr>
          <w:lang w:val="en-CA" w:eastAsia="de-DE"/>
          <w:rPrChange w:id="6540" w:author="Jens-Rainer Ohm" w:date="2026-07-18T09:33:00Z">
            <w:rPr>
              <w:lang w:val="en-CA" w:eastAsia="de-DE"/>
            </w:rPr>
          </w:rPrChange>
        </w:rPr>
      </w:pPr>
      <w:r w:rsidRPr="006F1EFE">
        <w:rPr>
          <w:lang w:val="en-CA" w:eastAsia="de-DE"/>
          <w:rPrChange w:id="6541" w:author="Jens-Rainer Ohm" w:date="2026-07-18T09:33:00Z">
            <w:rPr>
              <w:lang w:val="en-CA" w:eastAsia="de-DE"/>
            </w:rPr>
          </w:rPrChange>
        </w:rPr>
        <w:t>JVET-S0156 aspect 3 (JVET-S0139 item 21)</w:t>
      </w:r>
    </w:p>
    <w:p w14:paraId="61C30FB9" w14:textId="77777777" w:rsidR="00DC7711" w:rsidRPr="006F1EFE" w:rsidRDefault="00DC7711" w:rsidP="00DC7711">
      <w:pPr>
        <w:numPr>
          <w:ilvl w:val="0"/>
          <w:numId w:val="73"/>
        </w:numPr>
        <w:rPr>
          <w:lang w:val="en-CA" w:eastAsia="de-DE"/>
          <w:rPrChange w:id="6542" w:author="Jens-Rainer Ohm" w:date="2026-07-18T09:33:00Z">
            <w:rPr>
              <w:lang w:val="en-CA" w:eastAsia="de-DE"/>
            </w:rPr>
          </w:rPrChange>
        </w:rPr>
      </w:pPr>
      <w:r w:rsidRPr="006F1EFE">
        <w:rPr>
          <w:lang w:val="en-CA" w:eastAsia="de-DE"/>
          <w:rPrChange w:id="6543" w:author="Jens-Rainer Ohm" w:date="2026-07-18T09:33:00Z">
            <w:rPr>
              <w:lang w:val="en-CA" w:eastAsia="de-DE"/>
            </w:rPr>
          </w:rPrChange>
        </w:rPr>
        <w:t>JVET-S0139 item 26 (no source listed, text only?)</w:t>
      </w:r>
    </w:p>
    <w:p w14:paraId="133F1F86" w14:textId="77777777" w:rsidR="00DC7711" w:rsidRPr="006F1EFE" w:rsidRDefault="00DC7711" w:rsidP="00DC7711">
      <w:pPr>
        <w:numPr>
          <w:ilvl w:val="0"/>
          <w:numId w:val="73"/>
        </w:numPr>
        <w:rPr>
          <w:lang w:val="en-CA" w:eastAsia="de-DE"/>
          <w:rPrChange w:id="6544" w:author="Jens-Rainer Ohm" w:date="2026-07-18T09:33:00Z">
            <w:rPr>
              <w:lang w:val="en-CA" w:eastAsia="de-DE"/>
            </w:rPr>
          </w:rPrChange>
        </w:rPr>
      </w:pPr>
      <w:r w:rsidRPr="006F1EFE">
        <w:rPr>
          <w:lang w:val="en-CA" w:eastAsia="de-DE"/>
          <w:rPrChange w:id="6545" w:author="Jens-Rainer Ohm" w:date="2026-07-18T09:33:00Z">
            <w:rPr>
              <w:lang w:val="en-CA" w:eastAsia="de-DE"/>
            </w:rPr>
          </w:rPrChange>
        </w:rPr>
        <w:t>JVET-S0188 aspect 1 (JVET-S0139 item 28)</w:t>
      </w:r>
    </w:p>
    <w:p w14:paraId="77A9200F" w14:textId="77777777" w:rsidR="00DC7711" w:rsidRPr="006F1EFE" w:rsidRDefault="00DC7711" w:rsidP="00DC7711">
      <w:pPr>
        <w:numPr>
          <w:ilvl w:val="0"/>
          <w:numId w:val="73"/>
        </w:numPr>
        <w:rPr>
          <w:lang w:val="en-CA" w:eastAsia="de-DE"/>
          <w:rPrChange w:id="6546" w:author="Jens-Rainer Ohm" w:date="2026-07-18T09:33:00Z">
            <w:rPr>
              <w:lang w:val="en-CA" w:eastAsia="de-DE"/>
            </w:rPr>
          </w:rPrChange>
        </w:rPr>
      </w:pPr>
      <w:r w:rsidRPr="006F1EFE">
        <w:rPr>
          <w:lang w:val="en-CA" w:eastAsia="de-DE"/>
          <w:rPrChange w:id="6547" w:author="Jens-Rainer Ohm" w:date="2026-07-18T09:33:00Z">
            <w:rPr>
              <w:lang w:val="en-CA" w:eastAsia="de-DE"/>
            </w:rPr>
          </w:rPrChange>
        </w:rPr>
        <w:t>JVET-S0139 item 40 (item does not exist)</w:t>
      </w:r>
    </w:p>
    <w:p w14:paraId="2E3FCB1F" w14:textId="77777777" w:rsidR="00DC7711" w:rsidRPr="006F1EFE" w:rsidRDefault="00DC7711" w:rsidP="00DC7711">
      <w:pPr>
        <w:numPr>
          <w:ilvl w:val="0"/>
          <w:numId w:val="73"/>
        </w:numPr>
        <w:rPr>
          <w:lang w:val="en-CA" w:eastAsia="de-DE"/>
          <w:rPrChange w:id="6548" w:author="Jens-Rainer Ohm" w:date="2026-07-18T09:33:00Z">
            <w:rPr>
              <w:lang w:val="en-CA" w:eastAsia="de-DE"/>
            </w:rPr>
          </w:rPrChange>
        </w:rPr>
      </w:pPr>
      <w:r w:rsidRPr="006F1EFE">
        <w:rPr>
          <w:lang w:val="en-CA" w:eastAsia="de-DE"/>
          <w:rPrChange w:id="6549" w:author="Jens-Rainer Ohm" w:date="2026-07-18T09:33:00Z">
            <w:rPr>
              <w:lang w:val="en-CA" w:eastAsia="de-DE"/>
            </w:rPr>
          </w:rPrChange>
        </w:rPr>
        <w:t>JVET-S0042 (JVET-S0142 item 1.b)</w:t>
      </w:r>
    </w:p>
    <w:p w14:paraId="60603ED9" w14:textId="77777777" w:rsidR="00DC7711" w:rsidRPr="006F1EFE" w:rsidRDefault="00DC7711" w:rsidP="00DC7711">
      <w:pPr>
        <w:numPr>
          <w:ilvl w:val="0"/>
          <w:numId w:val="73"/>
        </w:numPr>
        <w:rPr>
          <w:lang w:val="en-CA" w:eastAsia="de-DE"/>
          <w:rPrChange w:id="6550" w:author="Jens-Rainer Ohm" w:date="2026-07-18T09:33:00Z">
            <w:rPr>
              <w:lang w:val="en-CA" w:eastAsia="de-DE"/>
            </w:rPr>
          </w:rPrChange>
        </w:rPr>
      </w:pPr>
      <w:r w:rsidRPr="006F1EFE">
        <w:rPr>
          <w:lang w:val="en-CA" w:eastAsia="de-DE"/>
          <w:rPrChange w:id="6551" w:author="Jens-Rainer Ohm" w:date="2026-07-18T09:33:00Z">
            <w:rPr>
              <w:lang w:val="en-CA" w:eastAsia="de-DE"/>
            </w:rPr>
          </w:rPrChange>
        </w:rPr>
        <w:t>JVET-S0174 aspect 1 (JVET S0143 item 19)</w:t>
      </w:r>
    </w:p>
    <w:p w14:paraId="6757FBD2" w14:textId="77777777" w:rsidR="00DC7711" w:rsidRPr="006F1EFE" w:rsidRDefault="00DC7711" w:rsidP="00DC7711">
      <w:pPr>
        <w:numPr>
          <w:ilvl w:val="0"/>
          <w:numId w:val="73"/>
        </w:numPr>
        <w:rPr>
          <w:lang w:val="en-CA" w:eastAsia="de-DE"/>
          <w:rPrChange w:id="6552" w:author="Jens-Rainer Ohm" w:date="2026-07-18T09:33:00Z">
            <w:rPr>
              <w:lang w:val="en-CA" w:eastAsia="de-DE"/>
            </w:rPr>
          </w:rPrChange>
        </w:rPr>
      </w:pPr>
      <w:r w:rsidRPr="006F1EFE">
        <w:rPr>
          <w:lang w:val="en-CA" w:eastAsia="de-DE"/>
          <w:rPrChange w:id="6553" w:author="Jens-Rainer Ohm" w:date="2026-07-18T09:33:00Z">
            <w:rPr>
              <w:lang w:val="en-CA" w:eastAsia="de-DE"/>
            </w:rPr>
          </w:rPrChange>
        </w:rPr>
        <w:t>JVET-S0096 aspect 3 (JVET-S0140 item 10)</w:t>
      </w:r>
    </w:p>
    <w:p w14:paraId="3564A432" w14:textId="77777777" w:rsidR="00DC7711" w:rsidRPr="006F1EFE" w:rsidRDefault="00DC7711" w:rsidP="00DC7711">
      <w:pPr>
        <w:numPr>
          <w:ilvl w:val="0"/>
          <w:numId w:val="73"/>
        </w:numPr>
        <w:rPr>
          <w:lang w:val="en-CA" w:eastAsia="de-DE"/>
          <w:rPrChange w:id="6554" w:author="Jens-Rainer Ohm" w:date="2026-07-18T09:33:00Z">
            <w:rPr>
              <w:lang w:val="en-CA" w:eastAsia="de-DE"/>
            </w:rPr>
          </w:rPrChange>
        </w:rPr>
      </w:pPr>
      <w:r w:rsidRPr="006F1EFE">
        <w:rPr>
          <w:lang w:val="en-CA" w:eastAsia="de-DE"/>
          <w:rPrChange w:id="6555" w:author="Jens-Rainer Ohm" w:date="2026-07-18T09:33:00Z">
            <w:rPr>
              <w:lang w:val="en-CA" w:eastAsia="de-DE"/>
            </w:rPr>
          </w:rPrChange>
        </w:rPr>
        <w:t>JVET-S0096 aspect 4 (JVET-S0140 item 13)</w:t>
      </w:r>
    </w:p>
    <w:p w14:paraId="70FBE422" w14:textId="77777777" w:rsidR="00DC7711" w:rsidRPr="006F1EFE" w:rsidRDefault="00DC7711" w:rsidP="00DC7711">
      <w:pPr>
        <w:numPr>
          <w:ilvl w:val="0"/>
          <w:numId w:val="73"/>
        </w:numPr>
        <w:rPr>
          <w:lang w:val="en-CA" w:eastAsia="de-DE"/>
          <w:rPrChange w:id="6556" w:author="Jens-Rainer Ohm" w:date="2026-07-18T09:33:00Z">
            <w:rPr>
              <w:lang w:val="en-CA" w:eastAsia="de-DE"/>
            </w:rPr>
          </w:rPrChange>
        </w:rPr>
      </w:pPr>
      <w:r w:rsidRPr="006F1EFE">
        <w:rPr>
          <w:lang w:val="en-CA" w:eastAsia="de-DE"/>
          <w:rPrChange w:id="6557" w:author="Jens-Rainer Ohm" w:date="2026-07-18T09:33:00Z">
            <w:rPr>
              <w:lang w:val="en-CA" w:eastAsia="de-DE"/>
            </w:rPr>
          </w:rPrChange>
        </w:rPr>
        <w:t>JVET-S0159 aspect 3 (JVET-S0140 item 16)</w:t>
      </w:r>
    </w:p>
    <w:p w14:paraId="0A6BE19E" w14:textId="77777777" w:rsidR="00DC7711" w:rsidRPr="006F1EFE" w:rsidRDefault="00DC7711" w:rsidP="00DC7711">
      <w:pPr>
        <w:numPr>
          <w:ilvl w:val="0"/>
          <w:numId w:val="73"/>
        </w:numPr>
        <w:rPr>
          <w:lang w:val="en-CA" w:eastAsia="de-DE"/>
          <w:rPrChange w:id="6558" w:author="Jens-Rainer Ohm" w:date="2026-07-18T09:33:00Z">
            <w:rPr>
              <w:lang w:val="en-CA" w:eastAsia="de-DE"/>
            </w:rPr>
          </w:rPrChange>
        </w:rPr>
      </w:pPr>
      <w:r w:rsidRPr="006F1EFE">
        <w:rPr>
          <w:lang w:val="en-CA" w:eastAsia="de-DE"/>
          <w:rPrChange w:id="6559" w:author="Jens-Rainer Ohm" w:date="2026-07-18T09:33:00Z">
            <w:rPr>
              <w:lang w:val="en-CA" w:eastAsia="de-DE"/>
            </w:rPr>
          </w:rPrChange>
        </w:rPr>
        <w:t>JVET-S0171 (JVET-S0256)</w:t>
      </w:r>
    </w:p>
    <w:p w14:paraId="67BB2836" w14:textId="77777777" w:rsidR="00DC7711" w:rsidRPr="006F1EFE" w:rsidRDefault="00DC7711" w:rsidP="00DC7711">
      <w:pPr>
        <w:numPr>
          <w:ilvl w:val="0"/>
          <w:numId w:val="73"/>
        </w:numPr>
        <w:rPr>
          <w:lang w:val="en-CA" w:eastAsia="de-DE"/>
          <w:rPrChange w:id="6560" w:author="Jens-Rainer Ohm" w:date="2026-07-18T09:33:00Z">
            <w:rPr>
              <w:lang w:val="en-CA" w:eastAsia="de-DE"/>
            </w:rPr>
          </w:rPrChange>
        </w:rPr>
      </w:pPr>
      <w:r w:rsidRPr="006F1EFE">
        <w:rPr>
          <w:lang w:val="en-CA" w:eastAsia="de-DE"/>
          <w:rPrChange w:id="6561" w:author="Jens-Rainer Ohm" w:date="2026-07-18T09:33:00Z">
            <w:rPr>
              <w:lang w:val="en-CA" w:eastAsia="de-DE"/>
            </w:rPr>
          </w:rPrChange>
        </w:rPr>
        <w:t>JVET-S0118 (JVET-S0141 item 7)</w:t>
      </w:r>
    </w:p>
    <w:p w14:paraId="12029A34" w14:textId="77777777" w:rsidR="00DC7711" w:rsidRPr="006F1EFE" w:rsidRDefault="00DC7711" w:rsidP="00DC7711">
      <w:pPr>
        <w:numPr>
          <w:ilvl w:val="0"/>
          <w:numId w:val="73"/>
        </w:numPr>
        <w:rPr>
          <w:lang w:val="en-CA" w:eastAsia="de-DE"/>
          <w:rPrChange w:id="6562" w:author="Jens-Rainer Ohm" w:date="2026-07-18T09:33:00Z">
            <w:rPr>
              <w:lang w:val="en-CA" w:eastAsia="de-DE"/>
            </w:rPr>
          </w:rPrChange>
        </w:rPr>
      </w:pPr>
      <w:r w:rsidRPr="006F1EFE">
        <w:rPr>
          <w:lang w:val="en-CA" w:eastAsia="de-DE"/>
          <w:rPrChange w:id="6563" w:author="Jens-Rainer Ohm" w:date="2026-07-18T09:33:00Z">
            <w:rPr>
              <w:lang w:val="en-CA" w:eastAsia="de-DE"/>
            </w:rPr>
          </w:rPrChange>
        </w:rPr>
        <w:t>JVET-S0102 (JVET-S0141 item 9.a)</w:t>
      </w:r>
    </w:p>
    <w:p w14:paraId="08E276AA" w14:textId="77777777" w:rsidR="00DC7711" w:rsidRPr="006F1EFE" w:rsidRDefault="00DC7711" w:rsidP="00DC7711">
      <w:pPr>
        <w:numPr>
          <w:ilvl w:val="0"/>
          <w:numId w:val="73"/>
        </w:numPr>
        <w:rPr>
          <w:lang w:val="en-CA" w:eastAsia="de-DE"/>
          <w:rPrChange w:id="6564" w:author="Jens-Rainer Ohm" w:date="2026-07-18T09:33:00Z">
            <w:rPr>
              <w:lang w:val="en-CA" w:eastAsia="de-DE"/>
            </w:rPr>
          </w:rPrChange>
        </w:rPr>
      </w:pPr>
      <w:r w:rsidRPr="006F1EFE">
        <w:rPr>
          <w:lang w:val="en-CA" w:eastAsia="de-DE"/>
          <w:rPrChange w:id="6565" w:author="Jens-Rainer Ohm" w:date="2026-07-18T09:33:00Z">
            <w:rPr>
              <w:lang w:val="en-CA" w:eastAsia="de-DE"/>
            </w:rPr>
          </w:rPrChange>
        </w:rPr>
        <w:t>JVET-S0157 item 2 (JVET-S0141 item 13)</w:t>
      </w:r>
    </w:p>
    <w:p w14:paraId="72EF0CF4" w14:textId="77777777" w:rsidR="00DC7711" w:rsidRPr="006F1EFE" w:rsidRDefault="00DC7711" w:rsidP="00DC7711">
      <w:pPr>
        <w:numPr>
          <w:ilvl w:val="0"/>
          <w:numId w:val="73"/>
        </w:numPr>
        <w:rPr>
          <w:lang w:val="en-CA" w:eastAsia="de-DE"/>
          <w:rPrChange w:id="6566" w:author="Jens-Rainer Ohm" w:date="2026-07-18T09:33:00Z">
            <w:rPr>
              <w:lang w:val="en-CA" w:eastAsia="de-DE"/>
            </w:rPr>
          </w:rPrChange>
        </w:rPr>
      </w:pPr>
      <w:r w:rsidRPr="006F1EFE">
        <w:rPr>
          <w:lang w:val="en-CA" w:eastAsia="de-DE"/>
          <w:rPrChange w:id="6567" w:author="Jens-Rainer Ohm" w:date="2026-07-18T09:33:00Z">
            <w:rPr>
              <w:lang w:val="en-CA" w:eastAsia="de-DE"/>
            </w:rPr>
          </w:rPrChange>
        </w:rPr>
        <w:t>JVET-S0157 item 4 (JVET-S0141 item 14)</w:t>
      </w:r>
    </w:p>
    <w:p w14:paraId="57D0EB7E" w14:textId="77777777" w:rsidR="00DC7711" w:rsidRPr="006F1EFE" w:rsidRDefault="00DC7711" w:rsidP="00DC7711">
      <w:pPr>
        <w:numPr>
          <w:ilvl w:val="0"/>
          <w:numId w:val="73"/>
        </w:numPr>
        <w:rPr>
          <w:lang w:val="en-CA" w:eastAsia="de-DE"/>
          <w:rPrChange w:id="6568" w:author="Jens-Rainer Ohm" w:date="2026-07-18T09:33:00Z">
            <w:rPr>
              <w:lang w:val="en-CA" w:eastAsia="de-DE"/>
            </w:rPr>
          </w:rPrChange>
        </w:rPr>
      </w:pPr>
      <w:r w:rsidRPr="006F1EFE">
        <w:rPr>
          <w:lang w:val="en-CA" w:eastAsia="de-DE"/>
          <w:rPrChange w:id="6569" w:author="Jens-Rainer Ohm" w:date="2026-07-18T09:33:00Z">
            <w:rPr>
              <w:lang w:val="en-CA" w:eastAsia="de-DE"/>
            </w:rPr>
          </w:rPrChange>
        </w:rPr>
        <w:t>JVET-S0175 aspect 3 (JVET-S0141 item 16)</w:t>
      </w:r>
    </w:p>
    <w:p w14:paraId="04E72E8C" w14:textId="77777777" w:rsidR="00DC7711" w:rsidRPr="006F1EFE" w:rsidRDefault="00DC7711" w:rsidP="00DC7711">
      <w:pPr>
        <w:numPr>
          <w:ilvl w:val="0"/>
          <w:numId w:val="73"/>
        </w:numPr>
        <w:rPr>
          <w:lang w:val="en-CA" w:eastAsia="de-DE"/>
          <w:rPrChange w:id="6570" w:author="Jens-Rainer Ohm" w:date="2026-07-18T09:33:00Z">
            <w:rPr>
              <w:lang w:val="en-CA" w:eastAsia="de-DE"/>
            </w:rPr>
          </w:rPrChange>
        </w:rPr>
      </w:pPr>
      <w:r w:rsidRPr="006F1EFE">
        <w:rPr>
          <w:lang w:val="en-CA" w:eastAsia="de-DE"/>
          <w:rPrChange w:id="6571" w:author="Jens-Rainer Ohm" w:date="2026-07-18T09:33:00Z">
            <w:rPr>
              <w:lang w:val="en-CA" w:eastAsia="de-DE"/>
            </w:rPr>
          </w:rPrChange>
        </w:rPr>
        <w:t>JVET-S0175 aspect 1, 2 (JVET-S0141 item 17)</w:t>
      </w:r>
    </w:p>
    <w:p w14:paraId="33F1684F" w14:textId="77777777" w:rsidR="00DC7711" w:rsidRPr="006F1EFE" w:rsidRDefault="00DC7711" w:rsidP="00DC7711">
      <w:pPr>
        <w:numPr>
          <w:ilvl w:val="0"/>
          <w:numId w:val="73"/>
        </w:numPr>
        <w:rPr>
          <w:lang w:val="en-CA" w:eastAsia="de-DE"/>
          <w:rPrChange w:id="6572" w:author="Jens-Rainer Ohm" w:date="2026-07-18T09:33:00Z">
            <w:rPr>
              <w:lang w:val="en-CA" w:eastAsia="de-DE"/>
            </w:rPr>
          </w:rPrChange>
        </w:rPr>
      </w:pPr>
      <w:r w:rsidRPr="006F1EFE">
        <w:rPr>
          <w:lang w:val="en-CA" w:eastAsia="de-DE"/>
          <w:rPrChange w:id="6573" w:author="Jens-Rainer Ohm" w:date="2026-07-18T09:33:00Z">
            <w:rPr>
              <w:lang w:val="en-CA" w:eastAsia="de-DE"/>
            </w:rPr>
          </w:rPrChange>
        </w:rPr>
        <w:t xml:space="preserve">JVET-S0175 aspects 4 and 5 (JVET-S0141 item 18) </w:t>
      </w:r>
    </w:p>
    <w:p w14:paraId="4F3B620F" w14:textId="77777777" w:rsidR="00DC7711" w:rsidRPr="006F1EFE" w:rsidRDefault="00DC7711" w:rsidP="00DC7711">
      <w:pPr>
        <w:numPr>
          <w:ilvl w:val="0"/>
          <w:numId w:val="73"/>
        </w:numPr>
        <w:rPr>
          <w:lang w:val="en-CA" w:eastAsia="de-DE"/>
          <w:rPrChange w:id="6574" w:author="Jens-Rainer Ohm" w:date="2026-07-18T09:33:00Z">
            <w:rPr>
              <w:lang w:val="en-CA" w:eastAsia="de-DE"/>
            </w:rPr>
          </w:rPrChange>
        </w:rPr>
      </w:pPr>
      <w:r w:rsidRPr="006F1EFE">
        <w:rPr>
          <w:bCs/>
          <w:lang w:val="en-CA" w:eastAsia="de-DE"/>
          <w:rPrChange w:id="6575" w:author="Jens-Rainer Ohm" w:date="2026-07-18T09:33:00Z">
            <w:rPr>
              <w:bCs/>
              <w:lang w:val="en-CA" w:eastAsia="de-DE"/>
            </w:rPr>
          </w:rPrChange>
        </w:rPr>
        <w:t>JVET-S0175 aspect 6 (</w:t>
      </w:r>
      <w:r w:rsidRPr="006F1EFE">
        <w:rPr>
          <w:lang w:val="en-CA" w:eastAsia="de-DE"/>
          <w:rPrChange w:id="6576" w:author="Jens-Rainer Ohm" w:date="2026-07-18T09:33:00Z">
            <w:rPr>
              <w:lang w:val="en-CA" w:eastAsia="de-DE"/>
            </w:rPr>
          </w:rPrChange>
        </w:rPr>
        <w:t>JVET-S0141 item 19)</w:t>
      </w:r>
    </w:p>
    <w:p w14:paraId="342DBE9A" w14:textId="77777777" w:rsidR="00DC7711" w:rsidRPr="006F1EFE" w:rsidRDefault="00DC7711" w:rsidP="00DC7711">
      <w:pPr>
        <w:numPr>
          <w:ilvl w:val="0"/>
          <w:numId w:val="73"/>
        </w:numPr>
        <w:rPr>
          <w:lang w:val="en-CA" w:eastAsia="de-DE"/>
          <w:rPrChange w:id="6577" w:author="Jens-Rainer Ohm" w:date="2026-07-18T09:33:00Z">
            <w:rPr>
              <w:lang w:val="en-CA" w:eastAsia="de-DE"/>
            </w:rPr>
          </w:rPrChange>
        </w:rPr>
      </w:pPr>
      <w:r w:rsidRPr="006F1EFE">
        <w:rPr>
          <w:lang w:val="en-CA" w:eastAsia="de-DE"/>
          <w:rPrChange w:id="6578" w:author="Jens-Rainer Ohm" w:date="2026-07-18T09:33:00Z">
            <w:rPr>
              <w:lang w:val="en-CA" w:eastAsia="de-DE"/>
            </w:rPr>
          </w:rPrChange>
        </w:rPr>
        <w:t>JVET-S0198/ JVET-S0223 (JVET-S0141 item 24)</w:t>
      </w:r>
    </w:p>
    <w:p w14:paraId="59F5FC06" w14:textId="77777777" w:rsidR="00DC7711" w:rsidRPr="006F1EFE" w:rsidRDefault="00DC7711" w:rsidP="00DC7711">
      <w:pPr>
        <w:numPr>
          <w:ilvl w:val="0"/>
          <w:numId w:val="73"/>
        </w:numPr>
        <w:rPr>
          <w:lang w:val="en-CA" w:eastAsia="de-DE"/>
          <w:rPrChange w:id="6579" w:author="Jens-Rainer Ohm" w:date="2026-07-18T09:33:00Z">
            <w:rPr>
              <w:lang w:val="en-CA" w:eastAsia="de-DE"/>
            </w:rPr>
          </w:rPrChange>
        </w:rPr>
      </w:pPr>
      <w:r w:rsidRPr="006F1EFE">
        <w:rPr>
          <w:lang w:val="en-CA" w:eastAsia="de-DE"/>
          <w:rPrChange w:id="6580" w:author="Jens-Rainer Ohm" w:date="2026-07-18T09:33:00Z">
            <w:rPr>
              <w:lang w:val="en-CA" w:eastAsia="de-DE"/>
            </w:rPr>
          </w:rPrChange>
        </w:rPr>
        <w:t>JVET-S0173 aspect 2 (JVET-S0141 item 40.b)</w:t>
      </w:r>
    </w:p>
    <w:p w14:paraId="4CD26977" w14:textId="77777777" w:rsidR="00DC7711" w:rsidRPr="006F1EFE" w:rsidRDefault="00DC7711" w:rsidP="00DC7711">
      <w:pPr>
        <w:numPr>
          <w:ilvl w:val="0"/>
          <w:numId w:val="73"/>
        </w:numPr>
        <w:rPr>
          <w:lang w:val="en-CA" w:eastAsia="de-DE"/>
          <w:rPrChange w:id="6581" w:author="Jens-Rainer Ohm" w:date="2026-07-18T09:33:00Z">
            <w:rPr>
              <w:lang w:val="en-CA" w:eastAsia="de-DE"/>
            </w:rPr>
          </w:rPrChange>
        </w:rPr>
      </w:pPr>
      <w:r w:rsidRPr="006F1EFE">
        <w:rPr>
          <w:lang w:val="en-CA" w:eastAsia="de-DE"/>
          <w:rPrChange w:id="6582" w:author="Jens-Rainer Ohm" w:date="2026-07-18T09:33:00Z">
            <w:rPr>
              <w:lang w:val="en-CA" w:eastAsia="de-DE"/>
            </w:rPr>
          </w:rPrChange>
        </w:rPr>
        <w:t>JVET-S0173 item 1 (JVET-S0141 item 51)</w:t>
      </w:r>
    </w:p>
    <w:p w14:paraId="3F24DAAA" w14:textId="77777777" w:rsidR="00DC7711" w:rsidRPr="006F1EFE" w:rsidRDefault="00DC7711" w:rsidP="00DC7711">
      <w:pPr>
        <w:numPr>
          <w:ilvl w:val="0"/>
          <w:numId w:val="73"/>
        </w:numPr>
        <w:rPr>
          <w:lang w:val="en-CA" w:eastAsia="de-DE"/>
          <w:rPrChange w:id="6583" w:author="Jens-Rainer Ohm" w:date="2026-07-18T09:33:00Z">
            <w:rPr>
              <w:lang w:val="en-CA" w:eastAsia="de-DE"/>
            </w:rPr>
          </w:rPrChange>
        </w:rPr>
      </w:pPr>
      <w:r w:rsidRPr="006F1EFE">
        <w:rPr>
          <w:lang w:val="en-CA" w:eastAsia="de-DE"/>
          <w:rPrChange w:id="6584" w:author="Jens-Rainer Ohm" w:date="2026-07-18T09:33:00Z">
            <w:rPr>
              <w:lang w:val="en-CA" w:eastAsia="de-DE"/>
            </w:rPr>
          </w:rPrChange>
        </w:rPr>
        <w:t>JVET-S0173 item 3 (JVET-S0141 item 52)</w:t>
      </w:r>
    </w:p>
    <w:p w14:paraId="03E57CD6" w14:textId="77777777" w:rsidR="00DC7711" w:rsidRPr="006F1EFE" w:rsidRDefault="00DC7711" w:rsidP="00DC7711">
      <w:pPr>
        <w:numPr>
          <w:ilvl w:val="0"/>
          <w:numId w:val="73"/>
        </w:numPr>
        <w:rPr>
          <w:lang w:val="en-CA" w:eastAsia="de-DE"/>
          <w:rPrChange w:id="6585" w:author="Jens-Rainer Ohm" w:date="2026-07-18T09:33:00Z">
            <w:rPr>
              <w:lang w:val="en-CA" w:eastAsia="de-DE"/>
            </w:rPr>
          </w:rPrChange>
        </w:rPr>
      </w:pPr>
      <w:r w:rsidRPr="006F1EFE">
        <w:rPr>
          <w:lang w:val="en-CA" w:eastAsia="de-DE"/>
          <w:rPrChange w:id="6586" w:author="Jens-Rainer Ohm" w:date="2026-07-18T09:33:00Z">
            <w:rPr>
              <w:lang w:val="en-CA" w:eastAsia="de-DE"/>
            </w:rPr>
          </w:rPrChange>
        </w:rPr>
        <w:lastRenderedPageBreak/>
        <w:t>JVET-S0173 item 5 (JVET-S0141 item 53)</w:t>
      </w:r>
    </w:p>
    <w:p w14:paraId="15F2BF63" w14:textId="77777777" w:rsidR="00DC7711" w:rsidRPr="006F1EFE" w:rsidRDefault="00DC7711" w:rsidP="00DC7711">
      <w:pPr>
        <w:numPr>
          <w:ilvl w:val="0"/>
          <w:numId w:val="73"/>
        </w:numPr>
        <w:rPr>
          <w:lang w:val="en-CA" w:eastAsia="de-DE"/>
          <w:rPrChange w:id="6587" w:author="Jens-Rainer Ohm" w:date="2026-07-18T09:33:00Z">
            <w:rPr>
              <w:lang w:val="en-CA" w:eastAsia="de-DE"/>
            </w:rPr>
          </w:rPrChange>
        </w:rPr>
      </w:pPr>
      <w:r w:rsidRPr="006F1EFE">
        <w:rPr>
          <w:lang w:val="en-CA" w:eastAsia="de-DE"/>
          <w:rPrChange w:id="6588" w:author="Jens-Rainer Ohm" w:date="2026-07-18T09:33:00Z">
            <w:rPr>
              <w:lang w:val="en-CA" w:eastAsia="de-DE"/>
            </w:rPr>
          </w:rPrChange>
        </w:rPr>
        <w:t xml:space="preserve">JVET-S0173 item 6 (JVET-S0141 item 54) </w:t>
      </w:r>
    </w:p>
    <w:p w14:paraId="1CA501CC" w14:textId="77777777" w:rsidR="00DC7711" w:rsidRPr="006F1EFE" w:rsidRDefault="00DC7711" w:rsidP="00DC7711">
      <w:pPr>
        <w:numPr>
          <w:ilvl w:val="0"/>
          <w:numId w:val="73"/>
        </w:numPr>
        <w:rPr>
          <w:lang w:val="en-CA" w:eastAsia="de-DE"/>
          <w:rPrChange w:id="6589" w:author="Jens-Rainer Ohm" w:date="2026-07-18T09:33:00Z">
            <w:rPr>
              <w:lang w:val="en-CA" w:eastAsia="de-DE"/>
            </w:rPr>
          </w:rPrChange>
        </w:rPr>
      </w:pPr>
      <w:r w:rsidRPr="006F1EFE">
        <w:rPr>
          <w:lang w:val="en-CA" w:eastAsia="de-DE"/>
          <w:rPrChange w:id="6590" w:author="Jens-Rainer Ohm" w:date="2026-07-18T09:33:00Z">
            <w:rPr>
              <w:lang w:val="en-CA" w:eastAsia="de-DE"/>
            </w:rPr>
          </w:rPrChange>
        </w:rPr>
        <w:t>JVET-S0173 item 4 (JVET-S0141 item 56)</w:t>
      </w:r>
    </w:p>
    <w:p w14:paraId="0142B7DE" w14:textId="77777777" w:rsidR="00DC7711" w:rsidRPr="006F1EFE" w:rsidRDefault="00DC7711" w:rsidP="00DC7711">
      <w:pPr>
        <w:numPr>
          <w:ilvl w:val="0"/>
          <w:numId w:val="73"/>
        </w:numPr>
        <w:rPr>
          <w:lang w:val="en-CA" w:eastAsia="de-DE"/>
          <w:rPrChange w:id="6591" w:author="Jens-Rainer Ohm" w:date="2026-07-18T09:33:00Z">
            <w:rPr>
              <w:lang w:val="en-CA" w:eastAsia="de-DE"/>
            </w:rPr>
          </w:rPrChange>
        </w:rPr>
      </w:pPr>
      <w:r w:rsidRPr="006F1EFE">
        <w:rPr>
          <w:lang w:val="en-CA" w:eastAsia="de-DE"/>
          <w:rPrChange w:id="6592" w:author="Jens-Rainer Ohm" w:date="2026-07-18T09:33:00Z">
            <w:rPr>
              <w:lang w:val="en-CA" w:eastAsia="de-DE"/>
            </w:rPr>
          </w:rPrChange>
        </w:rPr>
        <w:t>JVET-S0176 item 4 (JVET-S0141 item 60)</w:t>
      </w:r>
    </w:p>
    <w:p w14:paraId="7794816F" w14:textId="77777777" w:rsidR="00DC7711" w:rsidRPr="006F1EFE" w:rsidRDefault="00DC7711" w:rsidP="00DC7711">
      <w:pPr>
        <w:numPr>
          <w:ilvl w:val="0"/>
          <w:numId w:val="73"/>
        </w:numPr>
        <w:rPr>
          <w:lang w:val="en-CA" w:eastAsia="de-DE"/>
          <w:rPrChange w:id="6593" w:author="Jens-Rainer Ohm" w:date="2026-07-18T09:33:00Z">
            <w:rPr>
              <w:lang w:val="en-CA" w:eastAsia="de-DE"/>
            </w:rPr>
          </w:rPrChange>
        </w:rPr>
      </w:pPr>
      <w:r w:rsidRPr="006F1EFE">
        <w:rPr>
          <w:lang w:val="en-CA" w:eastAsia="de-DE"/>
          <w:rPrChange w:id="6594" w:author="Jens-Rainer Ohm" w:date="2026-07-18T09:33:00Z">
            <w:rPr>
              <w:lang w:val="en-CA" w:eastAsia="de-DE"/>
            </w:rPr>
          </w:rPrChange>
        </w:rPr>
        <w:t>JVET-S0154 aspect 5 (JVET-S0141 item 68)</w:t>
      </w:r>
    </w:p>
    <w:p w14:paraId="17366B99" w14:textId="77777777" w:rsidR="00DC7711" w:rsidRPr="006F1EFE" w:rsidRDefault="00DC7711" w:rsidP="00DC7711">
      <w:pPr>
        <w:numPr>
          <w:ilvl w:val="0"/>
          <w:numId w:val="73"/>
        </w:numPr>
        <w:rPr>
          <w:lang w:val="en-CA" w:eastAsia="de-DE"/>
          <w:rPrChange w:id="6595" w:author="Jens-Rainer Ohm" w:date="2026-07-18T09:33:00Z">
            <w:rPr>
              <w:lang w:val="en-CA" w:eastAsia="de-DE"/>
            </w:rPr>
          </w:rPrChange>
        </w:rPr>
      </w:pPr>
      <w:r w:rsidRPr="006F1EFE">
        <w:rPr>
          <w:lang w:val="en-CA" w:eastAsia="de-DE"/>
          <w:rPrChange w:id="6596" w:author="Jens-Rainer Ohm" w:date="2026-07-18T09:33:00Z">
            <w:rPr>
              <w:lang w:val="en-CA" w:eastAsia="de-DE"/>
            </w:rPr>
          </w:rPrChange>
        </w:rPr>
        <w:t>JVET-S0154 aspect 6 (JVET-S0141 item 69)</w:t>
      </w:r>
    </w:p>
    <w:p w14:paraId="1DCA9DBB" w14:textId="77777777" w:rsidR="00DC7711" w:rsidRPr="006F1EFE" w:rsidRDefault="00DC7711" w:rsidP="00DC7711">
      <w:pPr>
        <w:numPr>
          <w:ilvl w:val="0"/>
          <w:numId w:val="73"/>
        </w:numPr>
        <w:rPr>
          <w:lang w:val="en-CA" w:eastAsia="de-DE"/>
          <w:rPrChange w:id="6597" w:author="Jens-Rainer Ohm" w:date="2026-07-18T09:33:00Z">
            <w:rPr>
              <w:lang w:val="en-CA" w:eastAsia="de-DE"/>
            </w:rPr>
          </w:rPrChange>
        </w:rPr>
      </w:pPr>
      <w:r w:rsidRPr="006F1EFE">
        <w:rPr>
          <w:lang w:val="en-CA" w:eastAsia="de-DE"/>
          <w:rPrChange w:id="6598" w:author="Jens-Rainer Ohm" w:date="2026-07-18T09:33:00Z">
            <w:rPr>
              <w:lang w:val="en-CA" w:eastAsia="de-DE"/>
            </w:rPr>
          </w:rPrChange>
        </w:rPr>
        <w:t>JVET-S0154 aspect 8 (JVET-S0141 item 71)</w:t>
      </w:r>
    </w:p>
    <w:p w14:paraId="0111DDEA" w14:textId="77777777" w:rsidR="00DC7711" w:rsidRPr="006F1EFE" w:rsidRDefault="00DC7711" w:rsidP="00DC7711">
      <w:pPr>
        <w:numPr>
          <w:ilvl w:val="0"/>
          <w:numId w:val="73"/>
        </w:numPr>
        <w:rPr>
          <w:lang w:val="en-CA" w:eastAsia="de-DE"/>
          <w:rPrChange w:id="6599" w:author="Jens-Rainer Ohm" w:date="2026-07-18T09:33:00Z">
            <w:rPr>
              <w:lang w:val="en-CA" w:eastAsia="de-DE"/>
            </w:rPr>
          </w:rPrChange>
        </w:rPr>
      </w:pPr>
      <w:r w:rsidRPr="006F1EFE">
        <w:rPr>
          <w:lang w:val="en-CA" w:eastAsia="de-DE"/>
          <w:rPrChange w:id="6600" w:author="Jens-Rainer Ohm" w:date="2026-07-18T09:33:00Z">
            <w:rPr>
              <w:lang w:val="en-CA" w:eastAsia="de-DE"/>
            </w:rPr>
          </w:rPrChange>
        </w:rPr>
        <w:t>JVET-S0095 aspect 5 (JVET-S0145 item 5)</w:t>
      </w:r>
    </w:p>
    <w:p w14:paraId="257AF85B" w14:textId="77777777" w:rsidR="00DC7711" w:rsidRPr="006F1EFE" w:rsidRDefault="00DC7711" w:rsidP="00DC7711">
      <w:pPr>
        <w:numPr>
          <w:ilvl w:val="0"/>
          <w:numId w:val="73"/>
        </w:numPr>
        <w:rPr>
          <w:lang w:val="en-CA" w:eastAsia="de-DE"/>
          <w:rPrChange w:id="6601" w:author="Jens-Rainer Ohm" w:date="2026-07-18T09:33:00Z">
            <w:rPr>
              <w:lang w:val="en-CA" w:eastAsia="de-DE"/>
            </w:rPr>
          </w:rPrChange>
        </w:rPr>
      </w:pPr>
      <w:r w:rsidRPr="006F1EFE">
        <w:rPr>
          <w:lang w:val="en-CA" w:eastAsia="de-DE"/>
          <w:rPrChange w:id="6602" w:author="Jens-Rainer Ohm" w:date="2026-07-18T09:33:00Z">
            <w:rPr>
              <w:lang w:val="en-CA" w:eastAsia="de-DE"/>
            </w:rPr>
          </w:rPrChange>
        </w:rPr>
        <w:t>JVET-S0095 aspect 6 (JVET-S0145 item 6)</w:t>
      </w:r>
    </w:p>
    <w:p w14:paraId="79968430" w14:textId="77777777" w:rsidR="00DC7711" w:rsidRPr="006F1EFE" w:rsidRDefault="00DC7711" w:rsidP="00DC7711">
      <w:pPr>
        <w:numPr>
          <w:ilvl w:val="0"/>
          <w:numId w:val="73"/>
        </w:numPr>
        <w:rPr>
          <w:lang w:val="en-CA" w:eastAsia="de-DE"/>
          <w:rPrChange w:id="6603" w:author="Jens-Rainer Ohm" w:date="2026-07-18T09:33:00Z">
            <w:rPr>
              <w:lang w:val="en-CA" w:eastAsia="de-DE"/>
            </w:rPr>
          </w:rPrChange>
        </w:rPr>
      </w:pPr>
      <w:r w:rsidRPr="006F1EFE">
        <w:rPr>
          <w:lang w:val="en-CA" w:eastAsia="de-DE"/>
          <w:rPrChange w:id="6604" w:author="Jens-Rainer Ohm" w:date="2026-07-18T09:33:00Z">
            <w:rPr>
              <w:lang w:val="en-CA" w:eastAsia="de-DE"/>
            </w:rPr>
          </w:rPrChange>
        </w:rPr>
        <w:t xml:space="preserve">JVET-S0100 aspect 1, depends on JVET-R0193 (JVET-S0147 item 2) </w:t>
      </w:r>
    </w:p>
    <w:p w14:paraId="1E5A1592" w14:textId="77777777" w:rsidR="00DC7711" w:rsidRPr="006F1EFE" w:rsidRDefault="00DC7711" w:rsidP="00DC7711">
      <w:pPr>
        <w:numPr>
          <w:ilvl w:val="0"/>
          <w:numId w:val="73"/>
        </w:numPr>
        <w:rPr>
          <w:lang w:val="en-CA" w:eastAsia="de-DE"/>
          <w:rPrChange w:id="6605" w:author="Jens-Rainer Ohm" w:date="2026-07-18T09:33:00Z">
            <w:rPr>
              <w:lang w:val="en-CA" w:eastAsia="de-DE"/>
            </w:rPr>
          </w:rPrChange>
        </w:rPr>
      </w:pPr>
      <w:r w:rsidRPr="006F1EFE">
        <w:rPr>
          <w:lang w:val="en-CA" w:eastAsia="de-DE"/>
          <w:rPrChange w:id="6606" w:author="Jens-Rainer Ohm" w:date="2026-07-18T09:33:00Z">
            <w:rPr>
              <w:lang w:val="en-CA" w:eastAsia="de-DE"/>
            </w:rPr>
          </w:rPrChange>
        </w:rPr>
        <w:t>FINB ballot comments</w:t>
      </w:r>
    </w:p>
    <w:p w14:paraId="00FA421B" w14:textId="77777777" w:rsidR="00DC7711" w:rsidRPr="006F1EFE" w:rsidRDefault="00DC7711" w:rsidP="00DC7711">
      <w:pPr>
        <w:numPr>
          <w:ilvl w:val="0"/>
          <w:numId w:val="73"/>
        </w:numPr>
        <w:rPr>
          <w:lang w:val="en-CA" w:eastAsia="de-DE"/>
          <w:rPrChange w:id="6607" w:author="Jens-Rainer Ohm" w:date="2026-07-18T09:33:00Z">
            <w:rPr>
              <w:lang w:val="en-CA" w:eastAsia="de-DE"/>
            </w:rPr>
          </w:rPrChange>
        </w:rPr>
      </w:pPr>
      <w:r w:rsidRPr="006F1EFE">
        <w:rPr>
          <w:lang w:val="en-CA" w:eastAsia="de-DE"/>
          <w:rPrChange w:id="6608" w:author="Jens-Rainer Ohm" w:date="2026-07-18T09:33:00Z">
            <w:rPr>
              <w:lang w:val="en-CA" w:eastAsia="de-DE"/>
            </w:rPr>
          </w:rPrChange>
        </w:rPr>
        <w:t>Make high tier support up to 960.</w:t>
      </w:r>
    </w:p>
    <w:p w14:paraId="1BC6C4E7" w14:textId="77777777" w:rsidR="00DC7711" w:rsidRPr="006F1EFE" w:rsidRDefault="00DC7711" w:rsidP="00DC7711">
      <w:pPr>
        <w:rPr>
          <w:lang w:val="en-CA" w:eastAsia="de-DE"/>
          <w:rPrChange w:id="6609" w:author="Jens-Rainer Ohm" w:date="2026-07-18T09:33:00Z">
            <w:rPr>
              <w:lang w:val="en-CA" w:eastAsia="de-DE"/>
            </w:rPr>
          </w:rPrChange>
        </w:rPr>
      </w:pPr>
    </w:p>
    <w:p w14:paraId="337C8326" w14:textId="77777777" w:rsidR="00DC7711" w:rsidRPr="006F1EFE" w:rsidRDefault="00DC7711" w:rsidP="00DC7711">
      <w:pPr>
        <w:numPr>
          <w:ilvl w:val="1"/>
          <w:numId w:val="72"/>
        </w:numPr>
        <w:rPr>
          <w:b/>
          <w:bCs/>
          <w:i/>
          <w:iCs/>
          <w:lang w:val="en-CA" w:eastAsia="de-DE"/>
          <w:rPrChange w:id="6610" w:author="Jens-Rainer Ohm" w:date="2026-07-18T09:33:00Z">
            <w:rPr>
              <w:b/>
              <w:bCs/>
              <w:i/>
              <w:iCs/>
              <w:lang w:val="en-CA" w:eastAsia="de-DE"/>
            </w:rPr>
          </w:rPrChange>
        </w:rPr>
      </w:pPr>
      <w:r w:rsidRPr="006F1EFE">
        <w:rPr>
          <w:b/>
          <w:bCs/>
          <w:i/>
          <w:iCs/>
          <w:lang w:val="en-CA" w:eastAsia="de-DE"/>
          <w:rPrChange w:id="6611" w:author="Jens-Rainer Ohm" w:date="2026-07-18T09:33:00Z">
            <w:rPr>
              <w:b/>
              <w:bCs/>
              <w:i/>
              <w:iCs/>
              <w:lang w:val="en-CA" w:eastAsia="de-DE"/>
            </w:rPr>
          </w:rPrChange>
        </w:rPr>
        <w:t xml:space="preserve">SEI </w:t>
      </w:r>
      <w:proofErr w:type="spellStart"/>
      <w:r w:rsidRPr="006F1EFE">
        <w:rPr>
          <w:b/>
          <w:bCs/>
          <w:i/>
          <w:iCs/>
          <w:lang w:val="en-CA" w:eastAsia="de-DE"/>
          <w:rPrChange w:id="6612" w:author="Jens-Rainer Ohm" w:date="2026-07-18T09:33:00Z">
            <w:rPr>
              <w:b/>
              <w:bCs/>
              <w:i/>
              <w:iCs/>
              <w:lang w:val="en-CA" w:eastAsia="de-DE"/>
            </w:rPr>
          </w:rPrChange>
        </w:rPr>
        <w:t>TuC</w:t>
      </w:r>
      <w:proofErr w:type="spellEnd"/>
      <w:r w:rsidRPr="006F1EFE">
        <w:rPr>
          <w:b/>
          <w:bCs/>
          <w:i/>
          <w:iCs/>
          <w:lang w:val="en-CA" w:eastAsia="de-DE"/>
          <w:rPrChange w:id="6613" w:author="Jens-Rainer Ohm" w:date="2026-07-18T09:33:00Z">
            <w:rPr>
              <w:b/>
              <w:bCs/>
              <w:i/>
              <w:iCs/>
              <w:lang w:val="en-CA" w:eastAsia="de-DE"/>
            </w:rPr>
          </w:rPrChange>
        </w:rPr>
        <w:t xml:space="preserve"> software</w:t>
      </w:r>
    </w:p>
    <w:p w14:paraId="4AC014BF" w14:textId="77777777" w:rsidR="00DC7711" w:rsidRPr="006F1EFE" w:rsidRDefault="00DC7711" w:rsidP="00DC7711">
      <w:pPr>
        <w:rPr>
          <w:lang w:val="en-CA" w:eastAsia="de-DE"/>
          <w:rPrChange w:id="6614" w:author="Jens-Rainer Ohm" w:date="2026-07-18T09:33:00Z">
            <w:rPr>
              <w:lang w:val="en-CA" w:eastAsia="de-DE"/>
            </w:rPr>
          </w:rPrChange>
        </w:rPr>
      </w:pPr>
      <w:r w:rsidRPr="006F1EFE">
        <w:rPr>
          <w:lang w:val="en-CA" w:eastAsia="de-DE"/>
          <w:rPrChange w:id="6615" w:author="Jens-Rainer Ohm" w:date="2026-07-18T09:33:00Z">
            <w:rPr>
              <w:lang w:val="en-CA" w:eastAsia="de-DE"/>
            </w:rPr>
          </w:rPrChange>
        </w:rPr>
        <w:t>Per the decision during the 32</w:t>
      </w:r>
      <w:r w:rsidRPr="006F1EFE">
        <w:rPr>
          <w:vertAlign w:val="superscript"/>
          <w:lang w:val="en-CA" w:eastAsia="de-DE"/>
          <w:rPrChange w:id="6616" w:author="Jens-Rainer Ohm" w:date="2026-07-18T09:33:00Z">
            <w:rPr>
              <w:vertAlign w:val="superscript"/>
              <w:lang w:val="en-CA" w:eastAsia="de-DE"/>
            </w:rPr>
          </w:rPrChange>
        </w:rPr>
        <w:t>nd</w:t>
      </w:r>
      <w:r w:rsidRPr="006F1EFE">
        <w:rPr>
          <w:lang w:val="en-CA" w:eastAsia="de-DE"/>
          <w:rPrChange w:id="6617" w:author="Jens-Rainer Ohm" w:date="2026-07-18T09:33:00Z">
            <w:rPr>
              <w:lang w:val="en-CA" w:eastAsia="de-DE"/>
            </w:rPr>
          </w:rPrChange>
        </w:rPr>
        <w:t xml:space="preserve"> JVET meeting, an SEI </w:t>
      </w:r>
      <w:proofErr w:type="spellStart"/>
      <w:r w:rsidRPr="006F1EFE">
        <w:rPr>
          <w:lang w:val="en-CA" w:eastAsia="de-DE"/>
          <w:rPrChange w:id="6618" w:author="Jens-Rainer Ohm" w:date="2026-07-18T09:33:00Z">
            <w:rPr>
              <w:lang w:val="en-CA" w:eastAsia="de-DE"/>
            </w:rPr>
          </w:rPrChange>
        </w:rPr>
        <w:t>TuC</w:t>
      </w:r>
      <w:proofErr w:type="spellEnd"/>
      <w:r w:rsidRPr="006F1EFE">
        <w:rPr>
          <w:lang w:val="en-CA" w:eastAsia="de-DE"/>
          <w:rPrChange w:id="6619" w:author="Jens-Rainer Ohm" w:date="2026-07-18T09:33:00Z">
            <w:rPr>
              <w:lang w:val="en-CA" w:eastAsia="de-DE"/>
            </w:rPr>
          </w:rPrChange>
        </w:rPr>
        <w:t xml:space="preserve"> repository was created based on VTM-22.2. It was later updated to VTM-24.0. The repository is located at:</w:t>
      </w:r>
    </w:p>
    <w:p w14:paraId="45E8AD9A" w14:textId="77777777" w:rsidR="00DC7711" w:rsidRPr="006F1EFE" w:rsidRDefault="00DC7711" w:rsidP="00DC7711">
      <w:pPr>
        <w:rPr>
          <w:lang w:val="en-CA" w:eastAsia="de-DE"/>
          <w:rPrChange w:id="6620" w:author="Jens-Rainer Ohm" w:date="2026-07-18T09:33:00Z">
            <w:rPr>
              <w:lang w:val="en-CA" w:eastAsia="de-DE"/>
            </w:rPr>
          </w:rPrChange>
        </w:rPr>
      </w:pPr>
    </w:p>
    <w:p w14:paraId="0A58D6BF" w14:textId="77777777" w:rsidR="00DC7711" w:rsidRPr="006F1EFE" w:rsidRDefault="00C45FD9" w:rsidP="00DC7711">
      <w:pPr>
        <w:rPr>
          <w:lang w:val="en-CA" w:eastAsia="de-DE"/>
          <w:rPrChange w:id="6621" w:author="Jens-Rainer Ohm" w:date="2026-07-18T09:33:00Z">
            <w:rPr>
              <w:lang w:val="en-CA" w:eastAsia="de-DE"/>
            </w:rPr>
          </w:rPrChange>
        </w:rPr>
      </w:pPr>
      <w:r w:rsidRPr="006F1EFE">
        <w:rPr>
          <w:lang w:val="en-CA"/>
          <w:rPrChange w:id="6622" w:author="Jens-Rainer Ohm" w:date="2026-07-18T09:33:00Z">
            <w:rPr/>
          </w:rPrChange>
        </w:rPr>
        <w:fldChar w:fldCharType="begin"/>
      </w:r>
      <w:r w:rsidRPr="006F1EFE">
        <w:rPr>
          <w:lang w:val="en-CA"/>
          <w:rPrChange w:id="6623" w:author="Jens-Rainer Ohm" w:date="2026-07-18T09:33:00Z">
            <w:rPr/>
          </w:rPrChange>
        </w:rPr>
        <w:instrText xml:space="preserve"> HYPERLINK "https://vcgit.hhi.fraunhofer.de/jvet-tuc/VVCSoftware_VTM" </w:instrText>
      </w:r>
      <w:r w:rsidRPr="006F1EFE">
        <w:rPr>
          <w:lang w:val="en-CA"/>
          <w:rPrChange w:id="6624" w:author="Jens-Rainer Ohm" w:date="2026-07-18T09:33:00Z">
            <w:rPr/>
          </w:rPrChange>
        </w:rPr>
        <w:fldChar w:fldCharType="separate"/>
      </w:r>
      <w:r w:rsidR="00DC7711" w:rsidRPr="006F1EFE">
        <w:rPr>
          <w:rStyle w:val="Hyperlink"/>
          <w:lang w:val="en-CA" w:eastAsia="de-DE"/>
          <w:rPrChange w:id="6625" w:author="Jens-Rainer Ohm" w:date="2026-07-18T09:33:00Z">
            <w:rPr>
              <w:rStyle w:val="Hyperlink"/>
              <w:lang w:val="en-CA" w:eastAsia="de-DE"/>
            </w:rPr>
          </w:rPrChange>
        </w:rPr>
        <w:t>https://vcgit.hhi.fraunhofer.de/jvet-tuc/VVCSoftware_VTM</w:t>
      </w:r>
      <w:r w:rsidRPr="006F1EFE">
        <w:rPr>
          <w:rStyle w:val="Hyperlink"/>
          <w:lang w:val="en-CA" w:eastAsia="de-DE"/>
          <w:rPrChange w:id="6626" w:author="Jens-Rainer Ohm" w:date="2026-07-18T09:33:00Z">
            <w:rPr>
              <w:rStyle w:val="Hyperlink"/>
              <w:lang w:val="en-CA" w:eastAsia="de-DE"/>
            </w:rPr>
          </w:rPrChange>
        </w:rPr>
        <w:fldChar w:fldCharType="end"/>
      </w:r>
    </w:p>
    <w:p w14:paraId="0D332326" w14:textId="77777777" w:rsidR="00DC7711" w:rsidRPr="006F1EFE" w:rsidRDefault="00DC7711" w:rsidP="00DC7711">
      <w:pPr>
        <w:rPr>
          <w:lang w:val="en-CA" w:eastAsia="de-DE"/>
          <w:rPrChange w:id="6627" w:author="Jens-Rainer Ohm" w:date="2026-07-18T09:33:00Z">
            <w:rPr>
              <w:lang w:val="en-CA" w:eastAsia="de-DE"/>
            </w:rPr>
          </w:rPrChange>
        </w:rPr>
      </w:pPr>
    </w:p>
    <w:p w14:paraId="7DD82066" w14:textId="77777777" w:rsidR="00DC7711" w:rsidRPr="006F1EFE" w:rsidRDefault="00DC7711" w:rsidP="00DC7711">
      <w:pPr>
        <w:rPr>
          <w:lang w:val="en-CA" w:eastAsia="de-DE"/>
          <w:rPrChange w:id="6628" w:author="Jens-Rainer Ohm" w:date="2026-07-18T09:33:00Z">
            <w:rPr>
              <w:lang w:val="en-CA" w:eastAsia="de-DE"/>
            </w:rPr>
          </w:rPrChange>
        </w:rPr>
      </w:pPr>
      <w:r w:rsidRPr="006F1EFE">
        <w:rPr>
          <w:lang w:val="en-CA" w:eastAsia="de-DE"/>
          <w:rPrChange w:id="6629" w:author="Jens-Rainer Ohm" w:date="2026-07-18T09:33:00Z">
            <w:rPr>
              <w:lang w:val="en-CA" w:eastAsia="de-DE"/>
            </w:rPr>
          </w:rPrChange>
        </w:rPr>
        <w:t>VTM-22.2-TuC5.0 was tagged on May 22</w:t>
      </w:r>
      <w:proofErr w:type="gramStart"/>
      <w:r w:rsidRPr="006F1EFE">
        <w:rPr>
          <w:vertAlign w:val="superscript"/>
          <w:lang w:val="en-CA" w:eastAsia="de-DE"/>
          <w:rPrChange w:id="6630" w:author="Jens-Rainer Ohm" w:date="2026-07-18T09:33:00Z">
            <w:rPr>
              <w:vertAlign w:val="superscript"/>
              <w:lang w:val="en-CA" w:eastAsia="de-DE"/>
            </w:rPr>
          </w:rPrChange>
        </w:rPr>
        <w:t xml:space="preserve">nd </w:t>
      </w:r>
      <w:r w:rsidRPr="006F1EFE">
        <w:rPr>
          <w:lang w:val="en-CA" w:eastAsia="de-DE"/>
          <w:rPrChange w:id="6631" w:author="Jens-Rainer Ohm" w:date="2026-07-18T09:33:00Z">
            <w:rPr>
              <w:lang w:val="en-CA" w:eastAsia="de-DE"/>
            </w:rPr>
          </w:rPrChange>
        </w:rPr>
        <w:t>.</w:t>
      </w:r>
      <w:proofErr w:type="gramEnd"/>
      <w:r w:rsidRPr="006F1EFE">
        <w:rPr>
          <w:lang w:val="en-CA" w:eastAsia="de-DE"/>
          <w:rPrChange w:id="6632" w:author="Jens-Rainer Ohm" w:date="2026-07-18T09:33:00Z">
            <w:rPr>
              <w:lang w:val="en-CA" w:eastAsia="de-DE"/>
            </w:rPr>
          </w:rPrChange>
        </w:rPr>
        <w:t xml:space="preserve"> Changes since VTM-22.2-TuC4.0 include</w:t>
      </w:r>
    </w:p>
    <w:p w14:paraId="675FE0B7" w14:textId="77777777" w:rsidR="00DC7711" w:rsidRPr="006F1EFE" w:rsidRDefault="00DC7711" w:rsidP="00DC7711">
      <w:pPr>
        <w:numPr>
          <w:ilvl w:val="0"/>
          <w:numId w:val="82"/>
        </w:numPr>
        <w:rPr>
          <w:lang w:val="en-CA" w:eastAsia="de-DE"/>
          <w:rPrChange w:id="6633" w:author="Jens-Rainer Ohm" w:date="2026-07-18T09:33:00Z">
            <w:rPr>
              <w:lang w:val="en-CA" w:eastAsia="de-DE"/>
            </w:rPr>
          </w:rPrChange>
        </w:rPr>
      </w:pPr>
      <w:r w:rsidRPr="006F1EFE">
        <w:rPr>
          <w:lang w:val="en-CA" w:eastAsia="de-DE"/>
          <w:rPrChange w:id="6634" w:author="Jens-Rainer Ohm" w:date="2026-07-18T09:33:00Z">
            <w:rPr>
              <w:lang w:val="en-CA" w:eastAsia="de-DE"/>
            </w:rPr>
          </w:rPrChange>
        </w:rPr>
        <w:t xml:space="preserve">Fix build on </w:t>
      </w:r>
      <w:proofErr w:type="spellStart"/>
      <w:r w:rsidRPr="006F1EFE">
        <w:rPr>
          <w:lang w:val="en-CA" w:eastAsia="de-DE"/>
          <w:rPrChange w:id="6635" w:author="Jens-Rainer Ohm" w:date="2026-07-18T09:33:00Z">
            <w:rPr>
              <w:lang w:val="en-CA" w:eastAsia="de-DE"/>
            </w:rPr>
          </w:rPrChange>
        </w:rPr>
        <w:t>macos</w:t>
      </w:r>
      <w:proofErr w:type="spellEnd"/>
      <w:r w:rsidRPr="006F1EFE">
        <w:rPr>
          <w:lang w:val="en-CA" w:eastAsia="de-DE"/>
          <w:rPrChange w:id="6636" w:author="Jens-Rainer Ohm" w:date="2026-07-18T09:33:00Z">
            <w:rPr>
              <w:lang w:val="en-CA" w:eastAsia="de-DE"/>
            </w:rPr>
          </w:rPrChange>
        </w:rPr>
        <w:t xml:space="preserve"> arm</w:t>
      </w:r>
    </w:p>
    <w:p w14:paraId="643CA977" w14:textId="77777777" w:rsidR="00DC7711" w:rsidRPr="006F1EFE" w:rsidRDefault="00DC7711" w:rsidP="00DC7711">
      <w:pPr>
        <w:numPr>
          <w:ilvl w:val="0"/>
          <w:numId w:val="82"/>
        </w:numPr>
        <w:rPr>
          <w:lang w:val="en-CA" w:eastAsia="de-DE"/>
          <w:rPrChange w:id="6637" w:author="Jens-Rainer Ohm" w:date="2026-07-18T09:33:00Z">
            <w:rPr>
              <w:lang w:val="en-CA" w:eastAsia="de-DE"/>
            </w:rPr>
          </w:rPrChange>
        </w:rPr>
      </w:pPr>
      <w:r w:rsidRPr="006F1EFE">
        <w:rPr>
          <w:lang w:val="en-CA" w:eastAsia="de-DE"/>
          <w:rPrChange w:id="6638" w:author="Jens-Rainer Ohm" w:date="2026-07-18T09:33:00Z">
            <w:rPr>
              <w:lang w:val="en-CA" w:eastAsia="de-DE"/>
            </w:rPr>
          </w:rPrChange>
        </w:rPr>
        <w:t>JVET-AK0153: Photosensitive content SEI messages</w:t>
      </w:r>
    </w:p>
    <w:p w14:paraId="063E2408" w14:textId="77777777" w:rsidR="00DC7711" w:rsidRPr="006F1EFE" w:rsidRDefault="00DC7711" w:rsidP="00DC7711">
      <w:pPr>
        <w:numPr>
          <w:ilvl w:val="0"/>
          <w:numId w:val="82"/>
        </w:numPr>
        <w:rPr>
          <w:lang w:val="en-CA" w:eastAsia="de-DE"/>
          <w:rPrChange w:id="6639" w:author="Jens-Rainer Ohm" w:date="2026-07-18T09:33:00Z">
            <w:rPr>
              <w:lang w:val="en-CA" w:eastAsia="de-DE"/>
            </w:rPr>
          </w:rPrChange>
        </w:rPr>
      </w:pPr>
      <w:r w:rsidRPr="006F1EFE">
        <w:rPr>
          <w:lang w:val="en-CA" w:eastAsia="de-DE"/>
          <w:rPrChange w:id="6640" w:author="Jens-Rainer Ohm" w:date="2026-07-18T09:33:00Z">
            <w:rPr>
              <w:lang w:val="en-CA" w:eastAsia="de-DE"/>
            </w:rPr>
          </w:rPrChange>
        </w:rPr>
        <w:t>Remove Packed Regions SEI (moved to VTM)</w:t>
      </w:r>
    </w:p>
    <w:p w14:paraId="18F90CAB" w14:textId="77777777" w:rsidR="00DC7711" w:rsidRPr="006F1EFE" w:rsidRDefault="00DC7711" w:rsidP="00DC7711">
      <w:pPr>
        <w:numPr>
          <w:ilvl w:val="0"/>
          <w:numId w:val="82"/>
        </w:numPr>
        <w:rPr>
          <w:lang w:val="en-CA" w:eastAsia="de-DE"/>
          <w:rPrChange w:id="6641" w:author="Jens-Rainer Ohm" w:date="2026-07-18T09:33:00Z">
            <w:rPr>
              <w:lang w:val="en-CA" w:eastAsia="de-DE"/>
            </w:rPr>
          </w:rPrChange>
        </w:rPr>
      </w:pPr>
      <w:r w:rsidRPr="006F1EFE">
        <w:rPr>
          <w:lang w:val="en-CA" w:eastAsia="de-DE"/>
          <w:rPrChange w:id="6642" w:author="Jens-Rainer Ohm" w:date="2026-07-18T09:33:00Z">
            <w:rPr>
              <w:lang w:val="en-CA" w:eastAsia="de-DE"/>
            </w:rPr>
          </w:rPrChange>
        </w:rPr>
        <w:t>JVET-AJ0245: Multi-layer support for Constituent Rectangles SEI</w:t>
      </w:r>
    </w:p>
    <w:p w14:paraId="2567B3B8" w14:textId="77777777" w:rsidR="00DC7711" w:rsidRPr="006F1EFE" w:rsidRDefault="00DC7711" w:rsidP="00DC7711">
      <w:pPr>
        <w:numPr>
          <w:ilvl w:val="0"/>
          <w:numId w:val="82"/>
        </w:numPr>
        <w:rPr>
          <w:lang w:val="en-CA" w:eastAsia="de-DE"/>
          <w:rPrChange w:id="6643" w:author="Jens-Rainer Ohm" w:date="2026-07-18T09:33:00Z">
            <w:rPr>
              <w:lang w:val="en-CA" w:eastAsia="de-DE"/>
            </w:rPr>
          </w:rPrChange>
        </w:rPr>
      </w:pPr>
      <w:r w:rsidRPr="006F1EFE">
        <w:rPr>
          <w:lang w:val="en-CA" w:eastAsia="de-DE"/>
          <w:rPrChange w:id="6644" w:author="Jens-Rainer Ohm" w:date="2026-07-18T09:33:00Z">
            <w:rPr>
              <w:lang w:val="en-CA" w:eastAsia="de-DE"/>
            </w:rPr>
          </w:rPrChange>
        </w:rPr>
        <w:t>JVET-AG0328: FGR SEI message</w:t>
      </w:r>
    </w:p>
    <w:p w14:paraId="16666B25" w14:textId="77777777" w:rsidR="00DC7711" w:rsidRPr="006F1EFE" w:rsidRDefault="00DC7711" w:rsidP="00DC7711">
      <w:pPr>
        <w:numPr>
          <w:ilvl w:val="0"/>
          <w:numId w:val="82"/>
        </w:numPr>
        <w:rPr>
          <w:lang w:val="en-CA" w:eastAsia="de-DE"/>
          <w:rPrChange w:id="6645" w:author="Jens-Rainer Ohm" w:date="2026-07-18T09:33:00Z">
            <w:rPr>
              <w:lang w:val="en-CA" w:eastAsia="de-DE"/>
            </w:rPr>
          </w:rPrChange>
        </w:rPr>
      </w:pPr>
      <w:r w:rsidRPr="006F1EFE">
        <w:rPr>
          <w:lang w:val="en-CA" w:eastAsia="de-DE"/>
          <w:rPrChange w:id="6646" w:author="Jens-Rainer Ohm" w:date="2026-07-18T09:33:00Z">
            <w:rPr>
              <w:lang w:val="en-CA" w:eastAsia="de-DE"/>
            </w:rPr>
          </w:rPrChange>
        </w:rPr>
        <w:t>JVET-AK0142: Display Rectangles SEI</w:t>
      </w:r>
    </w:p>
    <w:p w14:paraId="722920FD" w14:textId="77777777" w:rsidR="00DC7711" w:rsidRPr="006F1EFE" w:rsidRDefault="00DC7711" w:rsidP="00DC7711">
      <w:pPr>
        <w:numPr>
          <w:ilvl w:val="0"/>
          <w:numId w:val="82"/>
        </w:numPr>
        <w:rPr>
          <w:lang w:val="en-CA" w:eastAsia="de-DE"/>
          <w:rPrChange w:id="6647" w:author="Jens-Rainer Ohm" w:date="2026-07-18T09:33:00Z">
            <w:rPr>
              <w:lang w:val="en-CA" w:eastAsia="de-DE"/>
            </w:rPr>
          </w:rPrChange>
        </w:rPr>
      </w:pPr>
      <w:r w:rsidRPr="006F1EFE">
        <w:rPr>
          <w:lang w:val="en-CA" w:eastAsia="de-DE"/>
          <w:rPrChange w:id="6648" w:author="Jens-Rainer Ohm" w:date="2026-07-18T09:33:00Z">
            <w:rPr>
              <w:lang w:val="en-CA" w:eastAsia="de-DE"/>
            </w:rPr>
          </w:rPrChange>
        </w:rPr>
        <w:t>Update build system for new build clients</w:t>
      </w:r>
    </w:p>
    <w:p w14:paraId="2EE36CBE" w14:textId="77777777" w:rsidR="00DC7711" w:rsidRPr="006F1EFE" w:rsidRDefault="00DC7711" w:rsidP="00DC7711">
      <w:pPr>
        <w:numPr>
          <w:ilvl w:val="0"/>
          <w:numId w:val="82"/>
        </w:numPr>
        <w:rPr>
          <w:lang w:val="en-CA" w:eastAsia="de-DE"/>
          <w:rPrChange w:id="6649" w:author="Jens-Rainer Ohm" w:date="2026-07-18T09:33:00Z">
            <w:rPr>
              <w:lang w:val="en-CA" w:eastAsia="de-DE"/>
            </w:rPr>
          </w:rPrChange>
        </w:rPr>
      </w:pPr>
      <w:r w:rsidRPr="006F1EFE">
        <w:rPr>
          <w:lang w:val="en-CA" w:eastAsia="de-DE"/>
          <w:rPrChange w:id="6650" w:author="Jens-Rainer Ohm" w:date="2026-07-18T09:33:00Z">
            <w:rPr>
              <w:lang w:val="en-CA" w:eastAsia="de-DE"/>
            </w:rPr>
          </w:rPrChange>
        </w:rPr>
        <w:t>Update version to VTM 22.2-TuC5.0</w:t>
      </w:r>
    </w:p>
    <w:p w14:paraId="65CF7EFA" w14:textId="77777777" w:rsidR="00DC7711" w:rsidRPr="006F1EFE" w:rsidRDefault="00DC7711" w:rsidP="00DC7711">
      <w:pPr>
        <w:rPr>
          <w:lang w:val="en-CA" w:eastAsia="de-DE"/>
          <w:rPrChange w:id="6651" w:author="Jens-Rainer Ohm" w:date="2026-07-18T09:33:00Z">
            <w:rPr>
              <w:lang w:val="en-CA" w:eastAsia="de-DE"/>
            </w:rPr>
          </w:rPrChange>
        </w:rPr>
      </w:pPr>
    </w:p>
    <w:p w14:paraId="6447215F" w14:textId="77777777" w:rsidR="00DC7711" w:rsidRPr="006F1EFE" w:rsidRDefault="00DC7711" w:rsidP="00DC7711">
      <w:pPr>
        <w:rPr>
          <w:lang w:val="en-CA" w:eastAsia="de-DE"/>
          <w:rPrChange w:id="6652" w:author="Jens-Rainer Ohm" w:date="2026-07-18T09:33:00Z">
            <w:rPr>
              <w:lang w:val="en-CA" w:eastAsia="de-DE"/>
            </w:rPr>
          </w:rPrChange>
        </w:rPr>
      </w:pPr>
      <w:r w:rsidRPr="006F1EFE">
        <w:rPr>
          <w:lang w:val="en-CA" w:eastAsia="de-DE"/>
          <w:rPrChange w:id="6653" w:author="Jens-Rainer Ohm" w:date="2026-07-18T09:33:00Z">
            <w:rPr>
              <w:lang w:val="en-CA" w:eastAsia="de-DE"/>
            </w:rPr>
          </w:rPrChange>
        </w:rPr>
        <w:t>VTM-24.0-TuC-5.0 was tagged on May 26</w:t>
      </w:r>
      <w:r w:rsidRPr="006F1EFE">
        <w:rPr>
          <w:vertAlign w:val="superscript"/>
          <w:lang w:val="en-CA" w:eastAsia="de-DE"/>
          <w:rPrChange w:id="6654" w:author="Jens-Rainer Ohm" w:date="2026-07-18T09:33:00Z">
            <w:rPr>
              <w:vertAlign w:val="superscript"/>
              <w:lang w:val="en-CA" w:eastAsia="de-DE"/>
            </w:rPr>
          </w:rPrChange>
        </w:rPr>
        <w:t>th</w:t>
      </w:r>
      <w:r w:rsidRPr="006F1EFE">
        <w:rPr>
          <w:lang w:val="en-CA" w:eastAsia="de-DE"/>
          <w:rPrChange w:id="6655" w:author="Jens-Rainer Ohm" w:date="2026-07-18T09:33:00Z">
            <w:rPr>
              <w:lang w:val="en-CA" w:eastAsia="de-DE"/>
            </w:rPr>
          </w:rPrChange>
        </w:rPr>
        <w:t>. Changes related to VTM-22.2-TuC5.0 include:</w:t>
      </w:r>
    </w:p>
    <w:p w14:paraId="17D83093" w14:textId="77777777" w:rsidR="00DC7711" w:rsidRPr="006F1EFE" w:rsidRDefault="00DC7711" w:rsidP="00DC7711">
      <w:pPr>
        <w:numPr>
          <w:ilvl w:val="0"/>
          <w:numId w:val="82"/>
        </w:numPr>
        <w:rPr>
          <w:lang w:val="en-CA" w:eastAsia="de-DE"/>
          <w:rPrChange w:id="6656" w:author="Jens-Rainer Ohm" w:date="2026-07-18T09:33:00Z">
            <w:rPr>
              <w:lang w:val="en-CA" w:eastAsia="de-DE"/>
            </w:rPr>
          </w:rPrChange>
        </w:rPr>
      </w:pPr>
      <w:r w:rsidRPr="006F1EFE">
        <w:rPr>
          <w:lang w:val="en-CA" w:eastAsia="de-DE"/>
          <w:rPrChange w:id="6657" w:author="Jens-Rainer Ohm" w:date="2026-07-18T09:33:00Z">
            <w:rPr>
              <w:lang w:val="en-CA" w:eastAsia="de-DE"/>
            </w:rPr>
          </w:rPrChange>
        </w:rPr>
        <w:t>Cleanup of conflicting code with VTM 24.0</w:t>
      </w:r>
    </w:p>
    <w:p w14:paraId="5BCC42EE" w14:textId="77777777" w:rsidR="00DC7711" w:rsidRPr="006F1EFE" w:rsidRDefault="00DC7711" w:rsidP="00DC7711">
      <w:pPr>
        <w:numPr>
          <w:ilvl w:val="0"/>
          <w:numId w:val="82"/>
        </w:numPr>
        <w:rPr>
          <w:lang w:val="en-CA" w:eastAsia="de-DE"/>
          <w:rPrChange w:id="6658" w:author="Jens-Rainer Ohm" w:date="2026-07-18T09:33:00Z">
            <w:rPr>
              <w:lang w:val="en-CA" w:eastAsia="de-DE"/>
            </w:rPr>
          </w:rPrChange>
        </w:rPr>
      </w:pPr>
      <w:r w:rsidRPr="006F1EFE">
        <w:rPr>
          <w:lang w:val="en-CA" w:eastAsia="de-DE"/>
          <w:rPrChange w:id="6659" w:author="Jens-Rainer Ohm" w:date="2026-07-18T09:33:00Z">
            <w:rPr>
              <w:lang w:val="en-CA" w:eastAsia="de-DE"/>
            </w:rPr>
          </w:rPrChange>
        </w:rPr>
        <w:t>Merge VTM 24.0</w:t>
      </w:r>
    </w:p>
    <w:p w14:paraId="463081E5" w14:textId="77777777" w:rsidR="00DC7711" w:rsidRPr="006F1EFE" w:rsidRDefault="00DC7711" w:rsidP="00DC7711">
      <w:pPr>
        <w:rPr>
          <w:lang w:val="en-CA" w:eastAsia="de-DE"/>
          <w:rPrChange w:id="6660" w:author="Jens-Rainer Ohm" w:date="2026-07-18T09:33:00Z">
            <w:rPr>
              <w:lang w:val="en-CA" w:eastAsia="de-DE"/>
            </w:rPr>
          </w:rPrChange>
        </w:rPr>
      </w:pPr>
    </w:p>
    <w:p w14:paraId="4DF41B70" w14:textId="77777777" w:rsidR="00DC7711" w:rsidRPr="006F1EFE" w:rsidRDefault="00DC7711" w:rsidP="00DC7711">
      <w:pPr>
        <w:rPr>
          <w:lang w:val="en-CA" w:eastAsia="de-DE"/>
          <w:rPrChange w:id="6661" w:author="Jens-Rainer Ohm" w:date="2026-07-18T09:33:00Z">
            <w:rPr>
              <w:lang w:val="en-CA" w:eastAsia="de-DE"/>
            </w:rPr>
          </w:rPrChange>
        </w:rPr>
      </w:pPr>
      <w:r w:rsidRPr="006F1EFE">
        <w:rPr>
          <w:lang w:val="en-CA" w:eastAsia="de-DE"/>
          <w:rPrChange w:id="6662" w:author="Jens-Rainer Ohm" w:date="2026-07-18T09:33:00Z">
            <w:rPr>
              <w:lang w:val="en-CA" w:eastAsia="de-DE"/>
            </w:rPr>
          </w:rPrChange>
        </w:rPr>
        <w:t>The following merge requests were merged on top of VTM-24.0-TuC-5.0:</w:t>
      </w:r>
    </w:p>
    <w:p w14:paraId="28CD6B16" w14:textId="77777777" w:rsidR="00DC7711" w:rsidRPr="006F1EFE" w:rsidRDefault="00DC7711" w:rsidP="00DC7711">
      <w:pPr>
        <w:numPr>
          <w:ilvl w:val="0"/>
          <w:numId w:val="82"/>
        </w:numPr>
        <w:rPr>
          <w:lang w:val="en-CA" w:eastAsia="de-DE"/>
          <w:rPrChange w:id="6663" w:author="Jens-Rainer Ohm" w:date="2026-07-18T09:33:00Z">
            <w:rPr>
              <w:lang w:val="en-CA" w:eastAsia="de-DE"/>
            </w:rPr>
          </w:rPrChange>
        </w:rPr>
      </w:pPr>
      <w:r w:rsidRPr="006F1EFE">
        <w:rPr>
          <w:lang w:val="en-CA" w:eastAsia="de-DE"/>
          <w:rPrChange w:id="6664" w:author="Jens-Rainer Ohm" w:date="2026-07-18T09:33:00Z">
            <w:rPr>
              <w:lang w:val="en-CA" w:eastAsia="de-DE"/>
            </w:rPr>
          </w:rPrChange>
        </w:rPr>
        <w:t>JVET-AM0083: Auxiliary Sampling Alignment Information SEI</w:t>
      </w:r>
    </w:p>
    <w:p w14:paraId="6B91E4D6" w14:textId="77777777" w:rsidR="00DC7711" w:rsidRPr="006F1EFE" w:rsidRDefault="00DC7711" w:rsidP="00DC7711">
      <w:pPr>
        <w:numPr>
          <w:ilvl w:val="0"/>
          <w:numId w:val="82"/>
        </w:numPr>
        <w:rPr>
          <w:lang w:val="en-CA"/>
          <w:rPrChange w:id="6665" w:author="Jens-Rainer Ohm" w:date="2026-07-18T09:33:00Z">
            <w:rPr>
              <w:lang w:val="en-CA"/>
            </w:rPr>
          </w:rPrChange>
        </w:rPr>
      </w:pPr>
      <w:r w:rsidRPr="006F1EFE">
        <w:rPr>
          <w:lang w:val="en-CA"/>
          <w:rPrChange w:id="6666" w:author="Jens-Rainer Ohm" w:date="2026-07-18T09:33:00Z">
            <w:rPr>
              <w:lang w:val="en-CA"/>
            </w:rPr>
          </w:rPrChange>
        </w:rPr>
        <w:lastRenderedPageBreak/>
        <w:t>JVET-AO0097 &amp; JVET-AO0157 &amp; JVET-AO0281: Update EOI SEI extension</w:t>
      </w:r>
    </w:p>
    <w:p w14:paraId="5704C846" w14:textId="77777777" w:rsidR="00DC7711" w:rsidRPr="006F1EFE" w:rsidRDefault="00DC7711" w:rsidP="00DC7711">
      <w:pPr>
        <w:numPr>
          <w:ilvl w:val="0"/>
          <w:numId w:val="82"/>
        </w:numPr>
        <w:rPr>
          <w:lang w:val="en-CA" w:eastAsia="de-DE"/>
          <w:rPrChange w:id="6667" w:author="Jens-Rainer Ohm" w:date="2026-07-18T09:33:00Z">
            <w:rPr>
              <w:lang w:val="en-CA" w:eastAsia="de-DE"/>
            </w:rPr>
          </w:rPrChange>
        </w:rPr>
      </w:pPr>
      <w:r w:rsidRPr="006F1EFE">
        <w:rPr>
          <w:lang w:val="en-CA" w:eastAsia="de-DE"/>
          <w:rPrChange w:id="6668" w:author="Jens-Rainer Ohm" w:date="2026-07-18T09:33:00Z">
            <w:rPr>
              <w:lang w:val="en-CA" w:eastAsia="de-DE"/>
            </w:rPr>
          </w:rPrChange>
        </w:rPr>
        <w:t>JVET-AK0155 &amp; JVET-AL221: Implementation of luma adaptation in the EOI SEI message</w:t>
      </w:r>
    </w:p>
    <w:p w14:paraId="6D83F9DF" w14:textId="77777777" w:rsidR="00DC7711" w:rsidRPr="006F1EFE" w:rsidRDefault="00DC7711" w:rsidP="00DC7711">
      <w:pPr>
        <w:numPr>
          <w:ilvl w:val="0"/>
          <w:numId w:val="82"/>
        </w:numPr>
        <w:rPr>
          <w:lang w:val="en-CA" w:eastAsia="de-DE"/>
          <w:rPrChange w:id="6669" w:author="Jens-Rainer Ohm" w:date="2026-07-18T09:33:00Z">
            <w:rPr>
              <w:lang w:val="en-CA" w:eastAsia="de-DE"/>
            </w:rPr>
          </w:rPrChange>
        </w:rPr>
      </w:pPr>
      <w:r w:rsidRPr="006F1EFE">
        <w:rPr>
          <w:lang w:val="en-CA" w:eastAsia="de-DE"/>
          <w:rPrChange w:id="6670" w:author="Jens-Rainer Ohm" w:date="2026-07-18T09:33:00Z">
            <w:rPr>
              <w:lang w:val="en-CA" w:eastAsia="de-DE"/>
            </w:rPr>
          </w:rPrChange>
        </w:rPr>
        <w:t>JVET-AP0073: Shutter Interval Information extension for rolling shutter</w:t>
      </w:r>
    </w:p>
    <w:p w14:paraId="7B15D50C" w14:textId="77777777" w:rsidR="00DC7711" w:rsidRPr="006F1EFE" w:rsidRDefault="00DC7711" w:rsidP="00DC7711">
      <w:pPr>
        <w:numPr>
          <w:ilvl w:val="0"/>
          <w:numId w:val="82"/>
        </w:numPr>
        <w:rPr>
          <w:lang w:val="en-CA" w:eastAsia="de-DE"/>
          <w:rPrChange w:id="6671" w:author="Jens-Rainer Ohm" w:date="2026-07-18T09:33:00Z">
            <w:rPr>
              <w:lang w:val="en-CA" w:eastAsia="de-DE"/>
            </w:rPr>
          </w:rPrChange>
        </w:rPr>
      </w:pPr>
      <w:r w:rsidRPr="006F1EFE">
        <w:rPr>
          <w:lang w:val="en-CA" w:eastAsia="de-DE"/>
          <w:rPrChange w:id="6672" w:author="Jens-Rainer Ohm" w:date="2026-07-18T09:33:00Z">
            <w:rPr>
              <w:lang w:val="en-CA" w:eastAsia="de-DE"/>
            </w:rPr>
          </w:rPrChange>
        </w:rPr>
        <w:t>JVET-AM0086: Photosensitive content additional information</w:t>
      </w:r>
    </w:p>
    <w:p w14:paraId="0F9B2313" w14:textId="77777777" w:rsidR="00DC7711" w:rsidRPr="006F1EFE" w:rsidRDefault="00DC7711" w:rsidP="00DC7711">
      <w:pPr>
        <w:rPr>
          <w:lang w:val="en-CA" w:eastAsia="de-DE"/>
          <w:rPrChange w:id="6673" w:author="Jens-Rainer Ohm" w:date="2026-07-18T09:33:00Z">
            <w:rPr>
              <w:lang w:val="en-CA" w:eastAsia="de-DE"/>
            </w:rPr>
          </w:rPrChange>
        </w:rPr>
      </w:pPr>
    </w:p>
    <w:p w14:paraId="4D9D512A" w14:textId="77777777" w:rsidR="00DC7711" w:rsidRPr="006F1EFE" w:rsidRDefault="00DC7711" w:rsidP="00DC7711">
      <w:pPr>
        <w:rPr>
          <w:lang w:val="en-CA" w:eastAsia="de-DE"/>
          <w:rPrChange w:id="6674" w:author="Jens-Rainer Ohm" w:date="2026-07-18T09:33:00Z">
            <w:rPr>
              <w:lang w:val="en-CA" w:eastAsia="de-DE"/>
            </w:rPr>
          </w:rPrChange>
        </w:rPr>
      </w:pPr>
      <w:r w:rsidRPr="006F1EFE">
        <w:rPr>
          <w:lang w:val="en-CA" w:eastAsia="de-DE"/>
          <w:rPrChange w:id="6675" w:author="Jens-Rainer Ohm" w:date="2026-07-18T09:33:00Z">
            <w:rPr>
              <w:lang w:val="en-CA" w:eastAsia="de-DE"/>
            </w:rPr>
          </w:rPrChange>
        </w:rPr>
        <w:t>The following merge requests were submitted and are pending:</w:t>
      </w:r>
    </w:p>
    <w:p w14:paraId="273F9A1E" w14:textId="77777777" w:rsidR="00DC7711" w:rsidRPr="006F1EFE" w:rsidRDefault="00DC7711" w:rsidP="00DC7711">
      <w:pPr>
        <w:numPr>
          <w:ilvl w:val="0"/>
          <w:numId w:val="83"/>
        </w:numPr>
        <w:rPr>
          <w:lang w:val="en-CA" w:eastAsia="de-DE"/>
          <w:rPrChange w:id="6676" w:author="Jens-Rainer Ohm" w:date="2026-07-18T09:33:00Z">
            <w:rPr>
              <w:lang w:val="en-CA" w:eastAsia="de-DE"/>
            </w:rPr>
          </w:rPrChange>
        </w:rPr>
      </w:pPr>
      <w:r w:rsidRPr="006F1EFE">
        <w:rPr>
          <w:lang w:val="en-CA" w:eastAsia="de-DE"/>
          <w:rPrChange w:id="6677" w:author="Jens-Rainer Ohm" w:date="2026-07-18T09:33:00Z">
            <w:rPr>
              <w:lang w:val="en-CA" w:eastAsia="de-DE"/>
            </w:rPr>
          </w:rPrChange>
        </w:rPr>
        <w:t>update FGR SEI from AP2032-v3</w:t>
      </w:r>
    </w:p>
    <w:p w14:paraId="4E082CEA" w14:textId="77777777" w:rsidR="00DC7711" w:rsidRPr="006F1EFE" w:rsidRDefault="00DC7711" w:rsidP="00DC7711">
      <w:pPr>
        <w:numPr>
          <w:ilvl w:val="0"/>
          <w:numId w:val="83"/>
        </w:numPr>
        <w:rPr>
          <w:lang w:val="en-CA"/>
          <w:rPrChange w:id="6678" w:author="Jens-Rainer Ohm" w:date="2026-07-18T09:33:00Z">
            <w:rPr>
              <w:lang w:val="en-CA"/>
            </w:rPr>
          </w:rPrChange>
        </w:rPr>
      </w:pPr>
      <w:proofErr w:type="spellStart"/>
      <w:r w:rsidRPr="006F1EFE">
        <w:rPr>
          <w:lang w:val="en-CA"/>
          <w:rPrChange w:id="6679" w:author="Jens-Rainer Ohm" w:date="2026-07-18T09:33:00Z">
            <w:rPr>
              <w:lang w:val="en-CA"/>
            </w:rPr>
          </w:rPrChange>
        </w:rPr>
        <w:t>Alignement</w:t>
      </w:r>
      <w:proofErr w:type="spellEnd"/>
      <w:r w:rsidRPr="006F1EFE">
        <w:rPr>
          <w:lang w:val="en-CA"/>
          <w:rPrChange w:id="6680" w:author="Jens-Rainer Ohm" w:date="2026-07-18T09:33:00Z">
            <w:rPr>
              <w:lang w:val="en-CA"/>
            </w:rPr>
          </w:rPrChange>
        </w:rPr>
        <w:t xml:space="preserve"> of CMI SEI implementation with AP2032.</w:t>
      </w:r>
    </w:p>
    <w:p w14:paraId="2AAFF9CE" w14:textId="77777777" w:rsidR="00DC7711" w:rsidRPr="006F1EFE" w:rsidRDefault="00DC7711" w:rsidP="00DC7711">
      <w:pPr>
        <w:numPr>
          <w:ilvl w:val="0"/>
          <w:numId w:val="83"/>
        </w:numPr>
        <w:rPr>
          <w:lang w:val="en-CA"/>
          <w:rPrChange w:id="6681" w:author="Jens-Rainer Ohm" w:date="2026-07-18T09:33:00Z">
            <w:rPr>
              <w:lang w:val="en-CA"/>
            </w:rPr>
          </w:rPrChange>
        </w:rPr>
      </w:pPr>
      <w:proofErr w:type="spellStart"/>
      <w:r w:rsidRPr="006F1EFE">
        <w:rPr>
          <w:lang w:val="en-CA"/>
          <w:rPrChange w:id="6682" w:author="Jens-Rainer Ohm" w:date="2026-07-18T09:33:00Z">
            <w:rPr>
              <w:lang w:val="en-CA"/>
            </w:rPr>
          </w:rPrChange>
        </w:rPr>
        <w:t>Alignement</w:t>
      </w:r>
      <w:proofErr w:type="spellEnd"/>
      <w:r w:rsidRPr="006F1EFE">
        <w:rPr>
          <w:lang w:val="en-CA"/>
          <w:rPrChange w:id="6683" w:author="Jens-Rainer Ohm" w:date="2026-07-18T09:33:00Z">
            <w:rPr>
              <w:lang w:val="en-CA"/>
            </w:rPr>
          </w:rPrChange>
        </w:rPr>
        <w:t xml:space="preserve"> of DOI SEI implementation with AP2032.</w:t>
      </w:r>
    </w:p>
    <w:p w14:paraId="3C0F23C9" w14:textId="77777777" w:rsidR="00DC7711" w:rsidRPr="006F1EFE" w:rsidRDefault="00DC7711" w:rsidP="00DC7711">
      <w:pPr>
        <w:numPr>
          <w:ilvl w:val="0"/>
          <w:numId w:val="83"/>
        </w:numPr>
        <w:rPr>
          <w:lang w:val="en-CA"/>
          <w:rPrChange w:id="6684" w:author="Jens-Rainer Ohm" w:date="2026-07-18T09:33:00Z">
            <w:rPr>
              <w:lang w:val="en-CA"/>
            </w:rPr>
          </w:rPrChange>
        </w:rPr>
      </w:pPr>
      <w:proofErr w:type="spellStart"/>
      <w:r w:rsidRPr="006F1EFE">
        <w:rPr>
          <w:lang w:val="en-CA"/>
          <w:rPrChange w:id="6685" w:author="Jens-Rainer Ohm" w:date="2026-07-18T09:33:00Z">
            <w:rPr>
              <w:lang w:val="en-CA"/>
            </w:rPr>
          </w:rPrChange>
        </w:rPr>
        <w:t>Alignement</w:t>
      </w:r>
      <w:proofErr w:type="spellEnd"/>
      <w:r w:rsidRPr="006F1EFE">
        <w:rPr>
          <w:lang w:val="en-CA"/>
          <w:rPrChange w:id="6686" w:author="Jens-Rainer Ohm" w:date="2026-07-18T09:33:00Z">
            <w:rPr>
              <w:lang w:val="en-CA"/>
            </w:rPr>
          </w:rPrChange>
        </w:rPr>
        <w:t xml:space="preserve"> of DR SEI implementation with AP2032.</w:t>
      </w:r>
    </w:p>
    <w:p w14:paraId="2BDCA898" w14:textId="77777777" w:rsidR="00DC7711" w:rsidRPr="006F1EFE" w:rsidRDefault="00DC7711" w:rsidP="00DC7711">
      <w:pPr>
        <w:numPr>
          <w:ilvl w:val="0"/>
          <w:numId w:val="83"/>
        </w:numPr>
        <w:rPr>
          <w:lang w:val="en-CA"/>
          <w:rPrChange w:id="6687" w:author="Jens-Rainer Ohm" w:date="2026-07-18T09:33:00Z">
            <w:rPr>
              <w:lang w:val="en-CA"/>
            </w:rPr>
          </w:rPrChange>
        </w:rPr>
      </w:pPr>
      <w:proofErr w:type="spellStart"/>
      <w:r w:rsidRPr="006F1EFE">
        <w:rPr>
          <w:lang w:val="en-CA"/>
          <w:rPrChange w:id="6688" w:author="Jens-Rainer Ohm" w:date="2026-07-18T09:33:00Z">
            <w:rPr>
              <w:lang w:val="en-CA"/>
            </w:rPr>
          </w:rPrChange>
        </w:rPr>
        <w:t>Alignement</w:t>
      </w:r>
      <w:proofErr w:type="spellEnd"/>
      <w:r w:rsidRPr="006F1EFE">
        <w:rPr>
          <w:lang w:val="en-CA"/>
          <w:rPrChange w:id="6689" w:author="Jens-Rainer Ohm" w:date="2026-07-18T09:33:00Z">
            <w:rPr>
              <w:lang w:val="en-CA"/>
            </w:rPr>
          </w:rPrChange>
        </w:rPr>
        <w:t xml:space="preserve"> of QM SEI implementation with AP2032.</w:t>
      </w:r>
    </w:p>
    <w:p w14:paraId="4B3C8923" w14:textId="77777777" w:rsidR="00DC7711" w:rsidRPr="006F1EFE" w:rsidRDefault="00DC7711" w:rsidP="00DC7711">
      <w:pPr>
        <w:numPr>
          <w:ilvl w:val="0"/>
          <w:numId w:val="83"/>
        </w:numPr>
        <w:rPr>
          <w:lang w:val="en-CA" w:eastAsia="de-DE"/>
          <w:rPrChange w:id="6690" w:author="Jens-Rainer Ohm" w:date="2026-07-18T09:33:00Z">
            <w:rPr>
              <w:lang w:val="en-CA" w:eastAsia="de-DE"/>
            </w:rPr>
          </w:rPrChange>
        </w:rPr>
      </w:pPr>
      <w:r w:rsidRPr="006F1EFE">
        <w:rPr>
          <w:lang w:val="en-CA" w:eastAsia="de-DE"/>
          <w:rPrChange w:id="6691" w:author="Jens-Rainer Ohm" w:date="2026-07-18T09:33:00Z">
            <w:rPr>
              <w:lang w:val="en-CA" w:eastAsia="de-DE"/>
            </w:rPr>
          </w:rPrChange>
        </w:rPr>
        <w:t>JVET-AL0139: CR SEI update</w:t>
      </w:r>
    </w:p>
    <w:p w14:paraId="6C65ED36" w14:textId="77777777" w:rsidR="00DC7711" w:rsidRPr="006F1EFE" w:rsidRDefault="00DC7711" w:rsidP="00DC7711">
      <w:pPr>
        <w:numPr>
          <w:ilvl w:val="0"/>
          <w:numId w:val="83"/>
        </w:numPr>
        <w:rPr>
          <w:lang w:val="en-CA" w:eastAsia="de-DE"/>
          <w:rPrChange w:id="6692" w:author="Jens-Rainer Ohm" w:date="2026-07-18T09:33:00Z">
            <w:rPr>
              <w:lang w:val="en-CA" w:eastAsia="de-DE"/>
            </w:rPr>
          </w:rPrChange>
        </w:rPr>
      </w:pPr>
      <w:r w:rsidRPr="006F1EFE">
        <w:rPr>
          <w:lang w:val="en-CA" w:eastAsia="de-DE"/>
          <w:rPrChange w:id="6693" w:author="Jens-Rainer Ohm" w:date="2026-07-18T09:33:00Z">
            <w:rPr>
              <w:lang w:val="en-CA" w:eastAsia="de-DE"/>
            </w:rPr>
          </w:rPrChange>
        </w:rPr>
        <w:t>JVET-AJ0139: BRI SEI partition info</w:t>
      </w:r>
    </w:p>
    <w:p w14:paraId="1D4A273B" w14:textId="77777777" w:rsidR="00DC7711" w:rsidRPr="006F1EFE" w:rsidRDefault="00DC7711" w:rsidP="00DC7711">
      <w:pPr>
        <w:numPr>
          <w:ilvl w:val="0"/>
          <w:numId w:val="83"/>
        </w:numPr>
        <w:rPr>
          <w:lang w:val="en-CA"/>
          <w:rPrChange w:id="6694" w:author="Jens-Rainer Ohm" w:date="2026-07-18T09:33:00Z">
            <w:rPr>
              <w:lang w:val="en-CA"/>
            </w:rPr>
          </w:rPrChange>
        </w:rPr>
      </w:pPr>
      <w:r w:rsidRPr="006F1EFE">
        <w:rPr>
          <w:lang w:val="en-CA"/>
          <w:rPrChange w:id="6695" w:author="Jens-Rainer Ohm" w:date="2026-07-18T09:33:00Z">
            <w:rPr>
              <w:lang w:val="en-CA"/>
            </w:rPr>
          </w:rPrChange>
        </w:rPr>
        <w:t xml:space="preserve">Implementation of the </w:t>
      </w:r>
      <w:proofErr w:type="spellStart"/>
      <w:r w:rsidRPr="006F1EFE">
        <w:rPr>
          <w:lang w:val="en-CA"/>
          <w:rPrChange w:id="6696" w:author="Jens-Rainer Ohm" w:date="2026-07-18T09:33:00Z">
            <w:rPr>
              <w:lang w:val="en-CA"/>
            </w:rPr>
          </w:rPrChange>
        </w:rPr>
        <w:t>danmu</w:t>
      </w:r>
      <w:proofErr w:type="spellEnd"/>
      <w:r w:rsidRPr="006F1EFE">
        <w:rPr>
          <w:lang w:val="en-CA"/>
          <w:rPrChange w:id="6697" w:author="Jens-Rainer Ohm" w:date="2026-07-18T09:33:00Z">
            <w:rPr>
              <w:lang w:val="en-CA"/>
            </w:rPr>
          </w:rPrChange>
        </w:rPr>
        <w:t xml:space="preserve"> information SEI message specified in JVET-AP2032</w:t>
      </w:r>
    </w:p>
    <w:p w14:paraId="40CFCA97" w14:textId="77777777" w:rsidR="00DC7711" w:rsidRPr="006F1EFE" w:rsidRDefault="00DC7711" w:rsidP="00DC7711">
      <w:pPr>
        <w:numPr>
          <w:ilvl w:val="0"/>
          <w:numId w:val="83"/>
        </w:numPr>
        <w:rPr>
          <w:lang w:val="en-CA"/>
          <w:rPrChange w:id="6698" w:author="Jens-Rainer Ohm" w:date="2026-07-18T09:33:00Z">
            <w:rPr>
              <w:lang w:val="en-CA"/>
            </w:rPr>
          </w:rPrChange>
        </w:rPr>
      </w:pPr>
      <w:r w:rsidRPr="006F1EFE">
        <w:rPr>
          <w:lang w:val="en-CA"/>
          <w:rPrChange w:id="6699" w:author="Jens-Rainer Ohm" w:date="2026-07-18T09:33:00Z">
            <w:rPr>
              <w:lang w:val="en-CA"/>
            </w:rPr>
          </w:rPrChange>
        </w:rPr>
        <w:t>JVET-AL0064: PO SEI message extension for root process NNPFs complexity</w:t>
      </w:r>
    </w:p>
    <w:p w14:paraId="7E9BD99E" w14:textId="77777777" w:rsidR="00DC7711" w:rsidRPr="006F1EFE" w:rsidRDefault="00DC7711" w:rsidP="00DC7711">
      <w:pPr>
        <w:numPr>
          <w:ilvl w:val="0"/>
          <w:numId w:val="83"/>
        </w:numPr>
        <w:rPr>
          <w:lang w:val="en-CA" w:eastAsia="de-DE"/>
          <w:rPrChange w:id="6700" w:author="Jens-Rainer Ohm" w:date="2026-07-18T09:33:00Z">
            <w:rPr>
              <w:lang w:val="en-CA" w:eastAsia="de-DE"/>
            </w:rPr>
          </w:rPrChange>
        </w:rPr>
      </w:pPr>
      <w:r w:rsidRPr="006F1EFE">
        <w:rPr>
          <w:lang w:val="en-CA" w:eastAsia="de-DE"/>
          <w:rPrChange w:id="6701" w:author="Jens-Rainer Ohm" w:date="2026-07-18T09:33:00Z">
            <w:rPr>
              <w:lang w:val="en-CA" w:eastAsia="de-DE"/>
            </w:rPr>
          </w:rPrChange>
        </w:rPr>
        <w:t>JVET-AP0084: Gain Map SEI</w:t>
      </w:r>
    </w:p>
    <w:p w14:paraId="3BF88FA4" w14:textId="77777777" w:rsidR="00DC7711" w:rsidRPr="006F1EFE" w:rsidRDefault="00DC7711" w:rsidP="00DC7711">
      <w:pPr>
        <w:numPr>
          <w:ilvl w:val="0"/>
          <w:numId w:val="83"/>
        </w:numPr>
        <w:rPr>
          <w:lang w:val="en-CA"/>
          <w:rPrChange w:id="6702" w:author="Jens-Rainer Ohm" w:date="2026-07-18T09:33:00Z">
            <w:rPr>
              <w:lang w:val="en-CA"/>
            </w:rPr>
          </w:rPrChange>
        </w:rPr>
      </w:pPr>
      <w:r w:rsidRPr="006F1EFE">
        <w:rPr>
          <w:lang w:val="en-CA"/>
          <w:rPrChange w:id="6703" w:author="Jens-Rainer Ohm" w:date="2026-07-18T09:33:00Z">
            <w:rPr>
              <w:lang w:val="en-CA"/>
            </w:rPr>
          </w:rPrChange>
        </w:rPr>
        <w:t xml:space="preserve">JVET-AO0160: MI Extension for </w:t>
      </w:r>
      <w:proofErr w:type="spellStart"/>
      <w:r w:rsidRPr="006F1EFE">
        <w:rPr>
          <w:lang w:val="en-CA"/>
          <w:rPrChange w:id="6704" w:author="Jens-Rainer Ohm" w:date="2026-07-18T09:33:00Z">
            <w:rPr>
              <w:lang w:val="en-CA"/>
            </w:rPr>
          </w:rPrChange>
        </w:rPr>
        <w:t>Multispectrum</w:t>
      </w:r>
      <w:proofErr w:type="spellEnd"/>
    </w:p>
    <w:p w14:paraId="49AB4930" w14:textId="77777777" w:rsidR="00DC7711" w:rsidRPr="006F1EFE" w:rsidRDefault="00DC7711" w:rsidP="00DC7711">
      <w:pPr>
        <w:numPr>
          <w:ilvl w:val="0"/>
          <w:numId w:val="83"/>
        </w:numPr>
        <w:rPr>
          <w:lang w:val="en-CA"/>
          <w:rPrChange w:id="6705" w:author="Jens-Rainer Ohm" w:date="2026-07-18T09:33:00Z">
            <w:rPr>
              <w:lang w:val="en-CA"/>
            </w:rPr>
          </w:rPrChange>
        </w:rPr>
      </w:pPr>
      <w:r w:rsidRPr="006F1EFE">
        <w:rPr>
          <w:lang w:val="en-CA"/>
          <w:rPrChange w:id="6706" w:author="Jens-Rainer Ohm" w:date="2026-07-18T09:33:00Z">
            <w:rPr>
              <w:lang w:val="en-CA"/>
            </w:rPr>
          </w:rPrChange>
        </w:rPr>
        <w:t>JVET-AP0076: Floating point in SEI</w:t>
      </w:r>
    </w:p>
    <w:p w14:paraId="4B23A2A2" w14:textId="77777777" w:rsidR="00DC7711" w:rsidRPr="006F1EFE" w:rsidRDefault="00DC7711" w:rsidP="00DC7711">
      <w:pPr>
        <w:numPr>
          <w:ilvl w:val="0"/>
          <w:numId w:val="83"/>
        </w:numPr>
        <w:rPr>
          <w:lang w:val="en-CA"/>
          <w:rPrChange w:id="6707" w:author="Jens-Rainer Ohm" w:date="2026-07-18T09:33:00Z">
            <w:rPr>
              <w:lang w:val="en-CA"/>
            </w:rPr>
          </w:rPrChange>
        </w:rPr>
      </w:pPr>
      <w:r w:rsidRPr="006F1EFE">
        <w:rPr>
          <w:lang w:val="en-CA" w:eastAsia="de-DE"/>
          <w:rPrChange w:id="6708" w:author="Jens-Rainer Ohm" w:date="2026-07-18T09:33:00Z">
            <w:rPr>
              <w:lang w:val="en-CA" w:eastAsia="de-DE"/>
            </w:rPr>
          </w:rPrChange>
        </w:rPr>
        <w:t>JVET-AI0340: Implementation of AI-restrictions usage SEI message</w:t>
      </w:r>
    </w:p>
    <w:p w14:paraId="312305C8" w14:textId="77777777" w:rsidR="00DC7711" w:rsidRPr="006F1EFE" w:rsidRDefault="00DC7711" w:rsidP="00DC7711">
      <w:pPr>
        <w:rPr>
          <w:lang w:val="en-CA" w:eastAsia="de-DE"/>
          <w:rPrChange w:id="6709" w:author="Jens-Rainer Ohm" w:date="2026-07-18T09:33:00Z">
            <w:rPr>
              <w:lang w:val="en-CA" w:eastAsia="de-DE"/>
            </w:rPr>
          </w:rPrChange>
        </w:rPr>
      </w:pPr>
    </w:p>
    <w:p w14:paraId="27A196D6" w14:textId="77777777" w:rsidR="00DC7711" w:rsidRPr="006F1EFE" w:rsidRDefault="00DC7711" w:rsidP="00DC7711">
      <w:pPr>
        <w:rPr>
          <w:lang w:val="en-CA" w:eastAsia="de-DE"/>
          <w:rPrChange w:id="6710" w:author="Jens-Rainer Ohm" w:date="2026-07-18T09:33:00Z">
            <w:rPr>
              <w:lang w:val="en-CA" w:eastAsia="de-DE"/>
            </w:rPr>
          </w:rPrChange>
        </w:rPr>
      </w:pPr>
      <w:r w:rsidRPr="006F1EFE">
        <w:rPr>
          <w:lang w:val="en-CA" w:eastAsia="de-DE"/>
          <w:rPrChange w:id="6711" w:author="Jens-Rainer Ohm" w:date="2026-07-18T09:33:00Z">
            <w:rPr>
              <w:lang w:val="en-CA" w:eastAsia="de-DE"/>
            </w:rPr>
          </w:rPrChange>
        </w:rPr>
        <w:t>Reasons for MR being pending are:</w:t>
      </w:r>
    </w:p>
    <w:p w14:paraId="7D2446A9" w14:textId="77777777" w:rsidR="00DC7711" w:rsidRPr="006F1EFE" w:rsidRDefault="00DC7711" w:rsidP="00DC7711">
      <w:pPr>
        <w:numPr>
          <w:ilvl w:val="0"/>
          <w:numId w:val="83"/>
        </w:numPr>
        <w:rPr>
          <w:lang w:val="en-CA" w:eastAsia="de-DE"/>
          <w:rPrChange w:id="6712" w:author="Jens-Rainer Ohm" w:date="2026-07-18T09:33:00Z">
            <w:rPr>
              <w:lang w:val="en-CA" w:eastAsia="de-DE"/>
            </w:rPr>
          </w:rPrChange>
        </w:rPr>
      </w:pPr>
      <w:r w:rsidRPr="006F1EFE">
        <w:rPr>
          <w:lang w:val="en-CA" w:eastAsia="de-DE"/>
          <w:rPrChange w:id="6713" w:author="Jens-Rainer Ohm" w:date="2026-07-18T09:33:00Z">
            <w:rPr>
              <w:lang w:val="en-CA" w:eastAsia="de-DE"/>
            </w:rPr>
          </w:rPrChange>
        </w:rPr>
        <w:t>no reply on questions</w:t>
      </w:r>
    </w:p>
    <w:p w14:paraId="73B7C710" w14:textId="77777777" w:rsidR="00DC7711" w:rsidRPr="006F1EFE" w:rsidRDefault="00DC7711" w:rsidP="00DC7711">
      <w:pPr>
        <w:numPr>
          <w:ilvl w:val="0"/>
          <w:numId w:val="83"/>
        </w:numPr>
        <w:rPr>
          <w:lang w:val="en-CA" w:eastAsia="de-DE"/>
          <w:rPrChange w:id="6714" w:author="Jens-Rainer Ohm" w:date="2026-07-18T09:33:00Z">
            <w:rPr>
              <w:lang w:val="en-CA" w:eastAsia="de-DE"/>
            </w:rPr>
          </w:rPrChange>
        </w:rPr>
      </w:pPr>
      <w:r w:rsidRPr="006F1EFE">
        <w:rPr>
          <w:lang w:val="en-CA" w:eastAsia="de-DE"/>
          <w:rPrChange w:id="6715" w:author="Jens-Rainer Ohm" w:date="2026-07-18T09:33:00Z">
            <w:rPr>
              <w:lang w:val="en-CA" w:eastAsia="de-DE"/>
            </w:rPr>
          </w:rPrChange>
        </w:rPr>
        <w:t>no rebase after other merges</w:t>
      </w:r>
    </w:p>
    <w:p w14:paraId="6C5CB2D0" w14:textId="77777777" w:rsidR="00DC7711" w:rsidRPr="006F1EFE" w:rsidRDefault="00DC7711" w:rsidP="00DC7711">
      <w:pPr>
        <w:numPr>
          <w:ilvl w:val="0"/>
          <w:numId w:val="83"/>
        </w:numPr>
        <w:rPr>
          <w:lang w:val="en-CA" w:eastAsia="de-DE"/>
          <w:rPrChange w:id="6716" w:author="Jens-Rainer Ohm" w:date="2026-07-18T09:33:00Z">
            <w:rPr>
              <w:lang w:val="en-CA" w:eastAsia="de-DE"/>
            </w:rPr>
          </w:rPrChange>
        </w:rPr>
      </w:pPr>
      <w:r w:rsidRPr="006F1EFE">
        <w:rPr>
          <w:lang w:val="en-CA" w:eastAsia="de-DE"/>
          <w:rPrChange w:id="6717" w:author="Jens-Rainer Ohm" w:date="2026-07-18T09:33:00Z">
            <w:rPr>
              <w:lang w:val="en-CA" w:eastAsia="de-DE"/>
            </w:rPr>
          </w:rPrChange>
        </w:rPr>
        <w:t>missing review</w:t>
      </w:r>
    </w:p>
    <w:p w14:paraId="3B44B519" w14:textId="77777777" w:rsidR="00DC7711" w:rsidRPr="006F1EFE" w:rsidDel="00BA3DD5" w:rsidRDefault="00DC7711" w:rsidP="00DC7711">
      <w:pPr>
        <w:numPr>
          <w:ilvl w:val="0"/>
          <w:numId w:val="83"/>
        </w:numPr>
        <w:rPr>
          <w:lang w:val="en-CA"/>
          <w:rPrChange w:id="6718" w:author="Jens-Rainer Ohm" w:date="2026-07-18T09:33:00Z">
            <w:rPr>
              <w:lang w:val="en-CA"/>
            </w:rPr>
          </w:rPrChange>
        </w:rPr>
      </w:pPr>
      <w:r w:rsidRPr="006F1EFE">
        <w:rPr>
          <w:b/>
          <w:lang w:val="en-CA"/>
          <w:rPrChange w:id="6719" w:author="Jens-Rainer Ohm" w:date="2026-07-18T09:33:00Z">
            <w:rPr>
              <w:b/>
              <w:lang w:val="en-CA"/>
            </w:rPr>
          </w:rPrChange>
        </w:rPr>
        <w:t xml:space="preserve">unavailability </w:t>
      </w:r>
      <w:r w:rsidRPr="006F1EFE">
        <w:rPr>
          <w:b/>
          <w:bCs/>
          <w:lang w:val="en-CA" w:eastAsia="de-DE"/>
          <w:rPrChange w:id="6720" w:author="Jens-Rainer Ohm" w:date="2026-07-18T09:33:00Z">
            <w:rPr>
              <w:b/>
              <w:bCs/>
              <w:lang w:val="en-CA" w:eastAsia="de-DE"/>
            </w:rPr>
          </w:rPrChange>
        </w:rPr>
        <w:t>of the GitLab server</w:t>
      </w:r>
      <w:r w:rsidRPr="006F1EFE">
        <w:rPr>
          <w:lang w:val="en-CA" w:eastAsia="de-DE"/>
          <w:rPrChange w:id="6721" w:author="Jens-Rainer Ohm" w:date="2026-07-18T09:33:00Z">
            <w:rPr>
              <w:lang w:val="en-CA" w:eastAsia="de-DE"/>
            </w:rPr>
          </w:rPrChange>
        </w:rPr>
        <w:t xml:space="preserve"> (see above</w:t>
      </w:r>
      <w:r w:rsidRPr="006F1EFE">
        <w:rPr>
          <w:lang w:val="en-CA"/>
          <w:rPrChange w:id="6722" w:author="Jens-Rainer Ohm" w:date="2026-07-18T09:33:00Z">
            <w:rPr>
              <w:lang w:val="en-CA"/>
            </w:rPr>
          </w:rPrChange>
        </w:rPr>
        <w:t>)</w:t>
      </w:r>
    </w:p>
    <w:p w14:paraId="55E44A56" w14:textId="77777777" w:rsidR="00DC7711" w:rsidRPr="006F1EFE" w:rsidRDefault="00DC7711" w:rsidP="00DC7711">
      <w:pPr>
        <w:rPr>
          <w:lang w:val="en-CA" w:eastAsia="de-DE"/>
          <w:rPrChange w:id="6723" w:author="Jens-Rainer Ohm" w:date="2026-07-18T09:33:00Z">
            <w:rPr>
              <w:lang w:val="en-CA" w:eastAsia="de-DE"/>
            </w:rPr>
          </w:rPrChange>
        </w:rPr>
      </w:pPr>
    </w:p>
    <w:p w14:paraId="32049F4F" w14:textId="77777777" w:rsidR="00DC7711" w:rsidRPr="006F1EFE" w:rsidRDefault="00DC7711" w:rsidP="00DC7711">
      <w:pPr>
        <w:numPr>
          <w:ilvl w:val="0"/>
          <w:numId w:val="72"/>
        </w:numPr>
        <w:rPr>
          <w:b/>
          <w:bCs/>
          <w:lang w:val="en-CA" w:eastAsia="de-DE"/>
          <w:rPrChange w:id="6724" w:author="Jens-Rainer Ohm" w:date="2026-07-18T09:33:00Z">
            <w:rPr>
              <w:b/>
              <w:bCs/>
              <w:lang w:val="en-CA" w:eastAsia="de-DE"/>
            </w:rPr>
          </w:rPrChange>
        </w:rPr>
      </w:pPr>
      <w:r w:rsidRPr="006F1EFE">
        <w:rPr>
          <w:b/>
          <w:bCs/>
          <w:lang w:val="en-CA" w:eastAsia="de-DE"/>
          <w:rPrChange w:id="6725" w:author="Jens-Rainer Ohm" w:date="2026-07-18T09:33:00Z">
            <w:rPr>
              <w:b/>
              <w:bCs/>
              <w:lang w:val="en-CA" w:eastAsia="de-DE"/>
            </w:rPr>
          </w:rPrChange>
        </w:rPr>
        <w:t>HM related activities</w:t>
      </w:r>
    </w:p>
    <w:p w14:paraId="766059E9" w14:textId="77777777" w:rsidR="00DC7711" w:rsidRPr="006F1EFE" w:rsidRDefault="00DC7711" w:rsidP="00DC7711">
      <w:pPr>
        <w:rPr>
          <w:lang w:val="en-CA" w:eastAsia="de-DE"/>
          <w:rPrChange w:id="6726" w:author="Jens-Rainer Ohm" w:date="2026-07-18T09:33:00Z">
            <w:rPr>
              <w:lang w:val="en-CA" w:eastAsia="de-DE"/>
            </w:rPr>
          </w:rPrChange>
        </w:rPr>
      </w:pPr>
      <w:r w:rsidRPr="006F1EFE">
        <w:rPr>
          <w:lang w:val="en-CA" w:eastAsia="de-DE"/>
          <w:rPrChange w:id="6727" w:author="Jens-Rainer Ohm" w:date="2026-07-18T09:33:00Z">
            <w:rPr>
              <w:lang w:val="en-CA" w:eastAsia="de-DE"/>
            </w:rPr>
          </w:rPrChange>
        </w:rPr>
        <w:t>There was no new HM version tagged during this meeting cycle.</w:t>
      </w:r>
    </w:p>
    <w:p w14:paraId="69663308" w14:textId="77777777" w:rsidR="00DC7711" w:rsidRPr="006F1EFE" w:rsidRDefault="00DC7711" w:rsidP="00DC7711">
      <w:pPr>
        <w:rPr>
          <w:lang w:val="en-CA" w:eastAsia="de-DE"/>
          <w:rPrChange w:id="6728" w:author="Jens-Rainer Ohm" w:date="2026-07-18T09:33:00Z">
            <w:rPr>
              <w:lang w:val="en-CA" w:eastAsia="de-DE"/>
            </w:rPr>
          </w:rPrChange>
        </w:rPr>
      </w:pPr>
    </w:p>
    <w:p w14:paraId="10C0AF9F" w14:textId="77777777" w:rsidR="00DC7711" w:rsidRPr="006F1EFE" w:rsidRDefault="00DC7711" w:rsidP="00DC7711">
      <w:pPr>
        <w:rPr>
          <w:lang w:val="en-CA" w:eastAsia="de-DE"/>
          <w:rPrChange w:id="6729" w:author="Jens-Rainer Ohm" w:date="2026-07-18T09:33:00Z">
            <w:rPr>
              <w:lang w:val="en-CA" w:eastAsia="de-DE"/>
            </w:rPr>
          </w:rPrChange>
        </w:rPr>
      </w:pPr>
      <w:r w:rsidRPr="006F1EFE">
        <w:rPr>
          <w:lang w:val="en-CA" w:eastAsia="de-DE"/>
          <w:rPrChange w:id="6730" w:author="Jens-Rainer Ohm" w:date="2026-07-18T09:33:00Z">
            <w:rPr>
              <w:lang w:val="en-CA" w:eastAsia="de-DE"/>
            </w:rPr>
          </w:rPrChange>
        </w:rPr>
        <w:t>The following MRs were merged:</w:t>
      </w:r>
    </w:p>
    <w:p w14:paraId="4B1E27F3" w14:textId="77777777" w:rsidR="00DC7711" w:rsidRPr="006F1EFE" w:rsidRDefault="00DC7711" w:rsidP="00DC7711">
      <w:pPr>
        <w:numPr>
          <w:ilvl w:val="0"/>
          <w:numId w:val="77"/>
        </w:numPr>
        <w:rPr>
          <w:lang w:val="en-CA" w:eastAsia="de-DE"/>
          <w:rPrChange w:id="6731" w:author="Jens-Rainer Ohm" w:date="2026-07-18T09:33:00Z">
            <w:rPr>
              <w:lang w:val="en-CA" w:eastAsia="de-DE"/>
            </w:rPr>
          </w:rPrChange>
        </w:rPr>
      </w:pPr>
      <w:r w:rsidRPr="006F1EFE">
        <w:rPr>
          <w:lang w:val="en-CA" w:eastAsia="de-DE"/>
          <w:rPrChange w:id="6732" w:author="Jens-Rainer Ohm" w:date="2026-07-18T09:33:00Z">
            <w:rPr>
              <w:lang w:val="en-CA" w:eastAsia="de-DE"/>
            </w:rPr>
          </w:rPrChange>
        </w:rPr>
        <w:t>JVET-AE0101: implement phase indication SEI message</w:t>
      </w:r>
    </w:p>
    <w:p w14:paraId="5EEF702A" w14:textId="77777777" w:rsidR="00DC7711" w:rsidRPr="006F1EFE" w:rsidRDefault="00DC7711" w:rsidP="00DC7711">
      <w:pPr>
        <w:numPr>
          <w:ilvl w:val="0"/>
          <w:numId w:val="77"/>
        </w:numPr>
        <w:rPr>
          <w:lang w:val="en-CA" w:eastAsia="de-DE"/>
          <w:rPrChange w:id="6733" w:author="Jens-Rainer Ohm" w:date="2026-07-18T09:33:00Z">
            <w:rPr>
              <w:lang w:val="en-CA" w:eastAsia="de-DE"/>
            </w:rPr>
          </w:rPrChange>
        </w:rPr>
      </w:pPr>
      <w:r w:rsidRPr="006F1EFE">
        <w:rPr>
          <w:lang w:val="en-CA" w:eastAsia="de-DE"/>
          <w:rPrChange w:id="6734" w:author="Jens-Rainer Ohm" w:date="2026-07-18T09:33:00Z">
            <w:rPr>
              <w:lang w:val="en-CA" w:eastAsia="de-DE"/>
            </w:rPr>
          </w:rPrChange>
        </w:rPr>
        <w:t>Update auto-build from VTM build definition</w:t>
      </w:r>
    </w:p>
    <w:p w14:paraId="22AEE1C3" w14:textId="77777777" w:rsidR="00DC7711" w:rsidRPr="006F1EFE" w:rsidRDefault="00DC7711" w:rsidP="00DC7711">
      <w:pPr>
        <w:numPr>
          <w:ilvl w:val="0"/>
          <w:numId w:val="77"/>
        </w:numPr>
        <w:rPr>
          <w:lang w:val="en-CA" w:eastAsia="de-DE"/>
          <w:rPrChange w:id="6735" w:author="Jens-Rainer Ohm" w:date="2026-07-18T09:33:00Z">
            <w:rPr>
              <w:lang w:val="en-CA" w:eastAsia="de-DE"/>
            </w:rPr>
          </w:rPrChange>
        </w:rPr>
      </w:pPr>
      <w:r w:rsidRPr="006F1EFE">
        <w:rPr>
          <w:lang w:val="en-CA" w:eastAsia="de-DE"/>
          <w:rPrChange w:id="6736" w:author="Jens-Rainer Ohm" w:date="2026-07-18T09:33:00Z">
            <w:rPr>
              <w:lang w:val="en-CA" w:eastAsia="de-DE"/>
            </w:rPr>
          </w:rPrChange>
        </w:rPr>
        <w:t>Update copyright headers to include 2025</w:t>
      </w:r>
    </w:p>
    <w:p w14:paraId="2A17BBE6" w14:textId="77777777" w:rsidR="00DC7711" w:rsidRPr="006F1EFE" w:rsidRDefault="00DC7711" w:rsidP="00DC7711">
      <w:pPr>
        <w:numPr>
          <w:ilvl w:val="0"/>
          <w:numId w:val="77"/>
        </w:numPr>
        <w:rPr>
          <w:lang w:val="en-CA" w:eastAsia="de-DE"/>
          <w:rPrChange w:id="6737" w:author="Jens-Rainer Ohm" w:date="2026-07-18T09:33:00Z">
            <w:rPr>
              <w:lang w:val="en-CA" w:eastAsia="de-DE"/>
            </w:rPr>
          </w:rPrChange>
        </w:rPr>
      </w:pPr>
      <w:r w:rsidRPr="006F1EFE">
        <w:rPr>
          <w:lang w:val="en-CA" w:eastAsia="de-DE"/>
          <w:rPrChange w:id="6738" w:author="Jens-Rainer Ohm" w:date="2026-07-18T09:33:00Z">
            <w:rPr>
              <w:lang w:val="en-CA" w:eastAsia="de-DE"/>
            </w:rPr>
          </w:rPrChange>
        </w:rPr>
        <w:t>JVET-AK0107: Modality Information SEI</w:t>
      </w:r>
    </w:p>
    <w:p w14:paraId="6B903A06" w14:textId="77777777" w:rsidR="00DC7711" w:rsidRPr="006F1EFE" w:rsidRDefault="00DC7711" w:rsidP="00DC7711">
      <w:pPr>
        <w:numPr>
          <w:ilvl w:val="0"/>
          <w:numId w:val="77"/>
        </w:numPr>
        <w:rPr>
          <w:lang w:val="en-CA" w:eastAsia="de-DE"/>
          <w:rPrChange w:id="6739" w:author="Jens-Rainer Ohm" w:date="2026-07-18T09:33:00Z">
            <w:rPr>
              <w:lang w:val="en-CA" w:eastAsia="de-DE"/>
            </w:rPr>
          </w:rPrChange>
        </w:rPr>
      </w:pPr>
      <w:r w:rsidRPr="006F1EFE">
        <w:rPr>
          <w:lang w:val="en-CA" w:eastAsia="de-DE"/>
          <w:rPrChange w:id="6740" w:author="Jens-Rainer Ohm" w:date="2026-07-18T09:33:00Z">
            <w:rPr>
              <w:lang w:val="en-CA" w:eastAsia="de-DE"/>
            </w:rPr>
          </w:rPrChange>
        </w:rPr>
        <w:t>JVET-AK0194: Digitally Signed Content SEI messages</w:t>
      </w:r>
    </w:p>
    <w:p w14:paraId="170EDF5C" w14:textId="77777777" w:rsidR="00DC7711" w:rsidRPr="006F1EFE" w:rsidRDefault="00DC7711" w:rsidP="00DC7711">
      <w:pPr>
        <w:numPr>
          <w:ilvl w:val="0"/>
          <w:numId w:val="77"/>
        </w:numPr>
        <w:rPr>
          <w:lang w:val="en-CA" w:eastAsia="de-DE"/>
          <w:rPrChange w:id="6741" w:author="Jens-Rainer Ohm" w:date="2026-07-18T09:33:00Z">
            <w:rPr>
              <w:lang w:val="en-CA" w:eastAsia="de-DE"/>
            </w:rPr>
          </w:rPrChange>
        </w:rPr>
      </w:pPr>
      <w:r w:rsidRPr="006F1EFE">
        <w:rPr>
          <w:lang w:val="en-CA" w:eastAsia="de-DE"/>
          <w:rPrChange w:id="6742" w:author="Jens-Rainer Ohm" w:date="2026-07-18T09:33:00Z">
            <w:rPr>
              <w:lang w:val="en-CA" w:eastAsia="de-DE"/>
            </w:rPr>
          </w:rPrChange>
        </w:rPr>
        <w:lastRenderedPageBreak/>
        <w:t>Fix building on ARM</w:t>
      </w:r>
    </w:p>
    <w:p w14:paraId="309B848B" w14:textId="77777777" w:rsidR="00DC7711" w:rsidRPr="006F1EFE" w:rsidRDefault="00DC7711" w:rsidP="00DC7711">
      <w:pPr>
        <w:numPr>
          <w:ilvl w:val="0"/>
          <w:numId w:val="77"/>
        </w:numPr>
        <w:rPr>
          <w:lang w:val="en-CA" w:eastAsia="de-DE"/>
          <w:rPrChange w:id="6743" w:author="Jens-Rainer Ohm" w:date="2026-07-18T09:33:00Z">
            <w:rPr>
              <w:lang w:val="en-CA" w:eastAsia="de-DE"/>
            </w:rPr>
          </w:rPrChange>
        </w:rPr>
      </w:pPr>
      <w:r w:rsidRPr="006F1EFE">
        <w:rPr>
          <w:lang w:val="en-CA" w:eastAsia="de-DE"/>
          <w:rPrChange w:id="6744" w:author="Jens-Rainer Ohm" w:date="2026-07-18T09:33:00Z">
            <w:rPr>
              <w:lang w:val="en-CA" w:eastAsia="de-DE"/>
            </w:rPr>
          </w:rPrChange>
        </w:rPr>
        <w:t>Enable build on macOS/arm</w:t>
      </w:r>
    </w:p>
    <w:p w14:paraId="5938A435" w14:textId="77777777" w:rsidR="00DC7711" w:rsidRPr="006F1EFE" w:rsidRDefault="00DC7711" w:rsidP="00DC7711">
      <w:pPr>
        <w:numPr>
          <w:ilvl w:val="0"/>
          <w:numId w:val="77"/>
        </w:numPr>
        <w:rPr>
          <w:lang w:val="en-CA" w:eastAsia="de-DE"/>
          <w:rPrChange w:id="6745" w:author="Jens-Rainer Ohm" w:date="2026-07-18T09:33:00Z">
            <w:rPr>
              <w:lang w:val="en-CA" w:eastAsia="de-DE"/>
            </w:rPr>
          </w:rPrChange>
        </w:rPr>
      </w:pPr>
      <w:r w:rsidRPr="006F1EFE">
        <w:rPr>
          <w:lang w:val="en-CA" w:eastAsia="de-DE"/>
          <w:rPrChange w:id="6746" w:author="Jens-Rainer Ohm" w:date="2026-07-18T09:33:00Z">
            <w:rPr>
              <w:lang w:val="en-CA" w:eastAsia="de-DE"/>
            </w:rPr>
          </w:rPrChange>
        </w:rPr>
        <w:t xml:space="preserve">Modify semantics of </w:t>
      </w:r>
      <w:proofErr w:type="spellStart"/>
      <w:r w:rsidRPr="006F1EFE">
        <w:rPr>
          <w:lang w:val="en-CA" w:eastAsia="de-DE"/>
          <w:rPrChange w:id="6747" w:author="Jens-Rainer Ohm" w:date="2026-07-18T09:33:00Z">
            <w:rPr>
              <w:lang w:val="en-CA" w:eastAsia="de-DE"/>
            </w:rPr>
          </w:rPrChange>
        </w:rPr>
        <w:t>IntraPeriod</w:t>
      </w:r>
      <w:proofErr w:type="spellEnd"/>
      <w:r w:rsidRPr="006F1EFE">
        <w:rPr>
          <w:lang w:val="en-CA" w:eastAsia="de-DE"/>
          <w:rPrChange w:id="6748" w:author="Jens-Rainer Ohm" w:date="2026-07-18T09:33:00Z">
            <w:rPr>
              <w:lang w:val="en-CA" w:eastAsia="de-DE"/>
            </w:rPr>
          </w:rPrChange>
        </w:rPr>
        <w:t xml:space="preserve"> to enable </w:t>
      </w:r>
      <w:proofErr w:type="spellStart"/>
      <w:r w:rsidRPr="006F1EFE">
        <w:rPr>
          <w:lang w:val="en-CA" w:eastAsia="de-DE"/>
          <w:rPrChange w:id="6749" w:author="Jens-Rainer Ohm" w:date="2026-07-18T09:33:00Z">
            <w:rPr>
              <w:lang w:val="en-CA" w:eastAsia="de-DE"/>
            </w:rPr>
          </w:rPrChange>
        </w:rPr>
        <w:t>autosetting</w:t>
      </w:r>
      <w:proofErr w:type="spellEnd"/>
      <w:r w:rsidRPr="006F1EFE">
        <w:rPr>
          <w:lang w:val="en-CA" w:eastAsia="de-DE"/>
          <w:rPrChange w:id="6750" w:author="Jens-Rainer Ohm" w:date="2026-07-18T09:33:00Z">
            <w:rPr>
              <w:lang w:val="en-CA" w:eastAsia="de-DE"/>
            </w:rPr>
          </w:rPrChange>
        </w:rPr>
        <w:t xml:space="preserve"> based on frame rate</w:t>
      </w:r>
    </w:p>
    <w:p w14:paraId="6D006BAE" w14:textId="77777777" w:rsidR="00DC7711" w:rsidRPr="006F1EFE" w:rsidRDefault="00DC7711" w:rsidP="00DC7711">
      <w:pPr>
        <w:numPr>
          <w:ilvl w:val="0"/>
          <w:numId w:val="77"/>
        </w:numPr>
        <w:rPr>
          <w:lang w:val="en-CA" w:eastAsia="de-DE"/>
          <w:rPrChange w:id="6751" w:author="Jens-Rainer Ohm" w:date="2026-07-18T09:33:00Z">
            <w:rPr>
              <w:lang w:val="en-CA" w:eastAsia="de-DE"/>
            </w:rPr>
          </w:rPrChange>
        </w:rPr>
      </w:pPr>
      <w:r w:rsidRPr="006F1EFE">
        <w:rPr>
          <w:lang w:val="en-CA" w:eastAsia="de-DE"/>
          <w:rPrChange w:id="6752" w:author="Jens-Rainer Ohm" w:date="2026-07-18T09:33:00Z">
            <w:rPr>
              <w:lang w:val="en-CA" w:eastAsia="de-DE"/>
            </w:rPr>
          </w:rPrChange>
        </w:rPr>
        <w:t xml:space="preserve">Fix </w:t>
      </w:r>
      <w:proofErr w:type="spellStart"/>
      <w:r w:rsidRPr="006F1EFE">
        <w:rPr>
          <w:lang w:val="en-CA" w:eastAsia="de-DE"/>
          <w:rPrChange w:id="6753" w:author="Jens-Rainer Ohm" w:date="2026-07-18T09:33:00Z">
            <w:rPr>
              <w:lang w:val="en-CA" w:eastAsia="de-DE"/>
            </w:rPr>
          </w:rPrChange>
        </w:rPr>
        <w:t>yuv</w:t>
      </w:r>
      <w:proofErr w:type="spellEnd"/>
      <w:r w:rsidRPr="006F1EFE">
        <w:rPr>
          <w:lang w:val="en-CA" w:eastAsia="de-DE"/>
          <w:rPrChange w:id="6754" w:author="Jens-Rainer Ohm" w:date="2026-07-18T09:33:00Z">
            <w:rPr>
              <w:lang w:val="en-CA" w:eastAsia="de-DE"/>
            </w:rPr>
          </w:rPrChange>
        </w:rPr>
        <w:t xml:space="preserve"> output when </w:t>
      </w:r>
      <w:proofErr w:type="spellStart"/>
      <w:r w:rsidRPr="006F1EFE">
        <w:rPr>
          <w:lang w:val="en-CA" w:eastAsia="de-DE"/>
          <w:rPrChange w:id="6755" w:author="Jens-Rainer Ohm" w:date="2026-07-18T09:33:00Z">
            <w:rPr>
              <w:lang w:val="en-CA" w:eastAsia="de-DE"/>
            </w:rPr>
          </w:rPrChange>
        </w:rPr>
        <w:t>bitdepth</w:t>
      </w:r>
      <w:proofErr w:type="spellEnd"/>
      <w:r w:rsidRPr="006F1EFE">
        <w:rPr>
          <w:lang w:val="en-CA" w:eastAsia="de-DE"/>
          <w:rPrChange w:id="6756" w:author="Jens-Rainer Ohm" w:date="2026-07-18T09:33:00Z">
            <w:rPr>
              <w:lang w:val="en-CA" w:eastAsia="de-DE"/>
            </w:rPr>
          </w:rPrChange>
        </w:rPr>
        <w:t xml:space="preserve"> is changed between sequence</w:t>
      </w:r>
    </w:p>
    <w:p w14:paraId="442FD7AA" w14:textId="77777777" w:rsidR="00DC7711" w:rsidRPr="006F1EFE" w:rsidRDefault="00DC7711" w:rsidP="00DC7711">
      <w:pPr>
        <w:numPr>
          <w:ilvl w:val="0"/>
          <w:numId w:val="77"/>
        </w:numPr>
        <w:rPr>
          <w:lang w:val="en-CA" w:eastAsia="de-DE"/>
          <w:rPrChange w:id="6757" w:author="Jens-Rainer Ohm" w:date="2026-07-18T09:33:00Z">
            <w:rPr>
              <w:lang w:val="en-CA" w:eastAsia="de-DE"/>
            </w:rPr>
          </w:rPrChange>
        </w:rPr>
      </w:pPr>
      <w:r w:rsidRPr="006F1EFE">
        <w:rPr>
          <w:lang w:val="en-CA" w:eastAsia="de-DE"/>
          <w:rPrChange w:id="6758" w:author="Jens-Rainer Ohm" w:date="2026-07-18T09:33:00Z">
            <w:rPr>
              <w:lang w:val="en-CA" w:eastAsia="de-DE"/>
            </w:rPr>
          </w:rPrChange>
        </w:rPr>
        <w:t xml:space="preserve">Add missing initialization in </w:t>
      </w:r>
      <w:proofErr w:type="spellStart"/>
      <w:r w:rsidRPr="006F1EFE">
        <w:rPr>
          <w:lang w:val="en-CA" w:eastAsia="de-DE"/>
          <w:rPrChange w:id="6759" w:author="Jens-Rainer Ohm" w:date="2026-07-18T09:33:00Z">
            <w:rPr>
              <w:lang w:val="en-CA" w:eastAsia="de-DE"/>
            </w:rPr>
          </w:rPrChange>
        </w:rPr>
        <w:t>TComPPS</w:t>
      </w:r>
      <w:proofErr w:type="spellEnd"/>
      <w:r w:rsidRPr="006F1EFE">
        <w:rPr>
          <w:lang w:val="en-CA" w:eastAsia="de-DE"/>
          <w:rPrChange w:id="6760" w:author="Jens-Rainer Ohm" w:date="2026-07-18T09:33:00Z">
            <w:rPr>
              <w:lang w:val="en-CA" w:eastAsia="de-DE"/>
            </w:rPr>
          </w:rPrChange>
        </w:rPr>
        <w:t xml:space="preserve"> and </w:t>
      </w:r>
      <w:proofErr w:type="spellStart"/>
      <w:r w:rsidRPr="006F1EFE">
        <w:rPr>
          <w:lang w:val="en-CA" w:eastAsia="de-DE"/>
          <w:rPrChange w:id="6761" w:author="Jens-Rainer Ohm" w:date="2026-07-18T09:33:00Z">
            <w:rPr>
              <w:lang w:val="en-CA" w:eastAsia="de-DE"/>
            </w:rPr>
          </w:rPrChange>
        </w:rPr>
        <w:t>TComScalingList</w:t>
      </w:r>
      <w:proofErr w:type="spellEnd"/>
      <w:r w:rsidRPr="006F1EFE">
        <w:rPr>
          <w:lang w:val="en-CA" w:eastAsia="de-DE"/>
          <w:rPrChange w:id="6762" w:author="Jens-Rainer Ohm" w:date="2026-07-18T09:33:00Z">
            <w:rPr>
              <w:lang w:val="en-CA" w:eastAsia="de-DE"/>
            </w:rPr>
          </w:rPrChange>
        </w:rPr>
        <w:t xml:space="preserve"> (fix </w:t>
      </w:r>
      <w:proofErr w:type="spellStart"/>
      <w:r w:rsidRPr="006F1EFE">
        <w:rPr>
          <w:lang w:val="en-CA" w:eastAsia="de-DE"/>
          <w:rPrChange w:id="6763" w:author="Jens-Rainer Ohm" w:date="2026-07-18T09:33:00Z">
            <w:rPr>
              <w:lang w:val="en-CA" w:eastAsia="de-DE"/>
            </w:rPr>
          </w:rPrChange>
        </w:rPr>
        <w:t>asan</w:t>
      </w:r>
      <w:proofErr w:type="spellEnd"/>
      <w:r w:rsidRPr="006F1EFE">
        <w:rPr>
          <w:lang w:val="en-CA" w:eastAsia="de-DE"/>
          <w:rPrChange w:id="6764" w:author="Jens-Rainer Ohm" w:date="2026-07-18T09:33:00Z">
            <w:rPr>
              <w:lang w:val="en-CA" w:eastAsia="de-DE"/>
            </w:rPr>
          </w:rPrChange>
        </w:rPr>
        <w:t>/</w:t>
      </w:r>
      <w:proofErr w:type="spellStart"/>
      <w:r w:rsidRPr="006F1EFE">
        <w:rPr>
          <w:lang w:val="en-CA" w:eastAsia="de-DE"/>
          <w:rPrChange w:id="6765" w:author="Jens-Rainer Ohm" w:date="2026-07-18T09:33:00Z">
            <w:rPr>
              <w:lang w:val="en-CA" w:eastAsia="de-DE"/>
            </w:rPr>
          </w:rPrChange>
        </w:rPr>
        <w:t>msan</w:t>
      </w:r>
      <w:proofErr w:type="spellEnd"/>
      <w:r w:rsidRPr="006F1EFE">
        <w:rPr>
          <w:lang w:val="en-CA" w:eastAsia="de-DE"/>
          <w:rPrChange w:id="6766" w:author="Jens-Rainer Ohm" w:date="2026-07-18T09:33:00Z">
            <w:rPr>
              <w:lang w:val="en-CA" w:eastAsia="de-DE"/>
            </w:rPr>
          </w:rPrChange>
        </w:rPr>
        <w:t xml:space="preserve"> errors)</w:t>
      </w:r>
    </w:p>
    <w:p w14:paraId="7A716C7F" w14:textId="77777777" w:rsidR="00DC7711" w:rsidRPr="006F1EFE" w:rsidRDefault="00DC7711" w:rsidP="00DC7711">
      <w:pPr>
        <w:numPr>
          <w:ilvl w:val="0"/>
          <w:numId w:val="77"/>
        </w:numPr>
        <w:rPr>
          <w:lang w:val="en-CA" w:eastAsia="de-DE"/>
          <w:rPrChange w:id="6767" w:author="Jens-Rainer Ohm" w:date="2026-07-18T09:33:00Z">
            <w:rPr>
              <w:lang w:val="en-CA" w:eastAsia="de-DE"/>
            </w:rPr>
          </w:rPrChange>
        </w:rPr>
      </w:pPr>
      <w:r w:rsidRPr="006F1EFE">
        <w:rPr>
          <w:lang w:val="en-CA" w:eastAsia="de-DE"/>
          <w:rPrChange w:id="6768" w:author="Jens-Rainer Ohm" w:date="2026-07-18T09:33:00Z">
            <w:rPr>
              <w:lang w:val="en-CA" w:eastAsia="de-DE"/>
            </w:rPr>
          </w:rPrChange>
        </w:rPr>
        <w:t xml:space="preserve">Avoid reading SEI content when </w:t>
      </w:r>
      <w:proofErr w:type="spellStart"/>
      <w:r w:rsidRPr="006F1EFE">
        <w:rPr>
          <w:lang w:val="en-CA" w:eastAsia="de-DE"/>
          <w:rPrChange w:id="6769" w:author="Jens-Rainer Ohm" w:date="2026-07-18T09:33:00Z">
            <w:rPr>
              <w:lang w:val="en-CA" w:eastAsia="de-DE"/>
            </w:rPr>
          </w:rPrChange>
        </w:rPr>
        <w:t>payloadSize</w:t>
      </w:r>
      <w:proofErr w:type="spellEnd"/>
      <w:r w:rsidRPr="006F1EFE">
        <w:rPr>
          <w:lang w:val="en-CA" w:eastAsia="de-DE"/>
          <w:rPrChange w:id="6770" w:author="Jens-Rainer Ohm" w:date="2026-07-18T09:33:00Z">
            <w:rPr>
              <w:lang w:val="en-CA" w:eastAsia="de-DE"/>
            </w:rPr>
          </w:rPrChange>
        </w:rPr>
        <w:t xml:space="preserve"> = 0</w:t>
      </w:r>
    </w:p>
    <w:p w14:paraId="6C5C38DF" w14:textId="77777777" w:rsidR="00DC7711" w:rsidRPr="006F1EFE" w:rsidRDefault="00DC7711" w:rsidP="00DC7711">
      <w:pPr>
        <w:numPr>
          <w:ilvl w:val="0"/>
          <w:numId w:val="77"/>
        </w:numPr>
        <w:rPr>
          <w:lang w:val="en-CA" w:eastAsia="de-DE"/>
          <w:rPrChange w:id="6771" w:author="Jens-Rainer Ohm" w:date="2026-07-18T09:33:00Z">
            <w:rPr>
              <w:lang w:val="en-CA" w:eastAsia="de-DE"/>
            </w:rPr>
          </w:rPrChange>
        </w:rPr>
      </w:pPr>
      <w:r w:rsidRPr="006F1EFE">
        <w:rPr>
          <w:lang w:val="en-CA" w:eastAsia="de-DE"/>
          <w:rPrChange w:id="6772" w:author="Jens-Rainer Ohm" w:date="2026-07-18T09:33:00Z">
            <w:rPr>
              <w:lang w:val="en-CA" w:eastAsia="de-DE"/>
            </w:rPr>
          </w:rPrChange>
        </w:rPr>
        <w:t xml:space="preserve">Modified </w:t>
      </w:r>
      <w:proofErr w:type="spellStart"/>
      <w:r w:rsidRPr="006F1EFE">
        <w:rPr>
          <w:lang w:val="en-CA" w:eastAsia="de-DE"/>
          <w:rPrChange w:id="6773" w:author="Jens-Rainer Ohm" w:date="2026-07-18T09:33:00Z">
            <w:rPr>
              <w:lang w:val="en-CA" w:eastAsia="de-DE"/>
            </w:rPr>
          </w:rPrChange>
        </w:rPr>
        <w:t>CMake</w:t>
      </w:r>
      <w:proofErr w:type="spellEnd"/>
      <w:r w:rsidRPr="006F1EFE">
        <w:rPr>
          <w:lang w:val="en-CA" w:eastAsia="de-DE"/>
          <w:rPrChange w:id="6774" w:author="Jens-Rainer Ohm" w:date="2026-07-18T09:33:00Z">
            <w:rPr>
              <w:lang w:val="en-CA" w:eastAsia="de-DE"/>
            </w:rPr>
          </w:rPrChange>
        </w:rPr>
        <w:t xml:space="preserve"> for ARM variations</w:t>
      </w:r>
    </w:p>
    <w:p w14:paraId="28FEC337" w14:textId="77777777" w:rsidR="00DC7711" w:rsidRPr="006F1EFE" w:rsidRDefault="00DC7711" w:rsidP="00DC7711">
      <w:pPr>
        <w:numPr>
          <w:ilvl w:val="0"/>
          <w:numId w:val="77"/>
        </w:numPr>
        <w:rPr>
          <w:lang w:val="en-CA" w:eastAsia="de-DE"/>
          <w:rPrChange w:id="6775" w:author="Jens-Rainer Ohm" w:date="2026-07-18T09:33:00Z">
            <w:rPr>
              <w:lang w:val="en-CA" w:eastAsia="de-DE"/>
            </w:rPr>
          </w:rPrChange>
        </w:rPr>
      </w:pPr>
      <w:r w:rsidRPr="006F1EFE">
        <w:rPr>
          <w:lang w:val="en-CA" w:eastAsia="de-DE"/>
          <w:rPrChange w:id="6776" w:author="Jens-Rainer Ohm" w:date="2026-07-18T09:33:00Z">
            <w:rPr>
              <w:lang w:val="en-CA" w:eastAsia="de-DE"/>
            </w:rPr>
          </w:rPrChange>
        </w:rPr>
        <w:t>Update build pipeline from VTM</w:t>
      </w:r>
    </w:p>
    <w:p w14:paraId="5093E6BA" w14:textId="77777777" w:rsidR="00DC7711" w:rsidRPr="006F1EFE" w:rsidRDefault="00DC7711" w:rsidP="00DC7711">
      <w:pPr>
        <w:numPr>
          <w:ilvl w:val="0"/>
          <w:numId w:val="77"/>
        </w:numPr>
        <w:rPr>
          <w:lang w:val="en-CA" w:eastAsia="de-DE"/>
          <w:rPrChange w:id="6777" w:author="Jens-Rainer Ohm" w:date="2026-07-18T09:33:00Z">
            <w:rPr>
              <w:lang w:val="en-CA" w:eastAsia="de-DE"/>
            </w:rPr>
          </w:rPrChange>
        </w:rPr>
      </w:pPr>
      <w:r w:rsidRPr="006F1EFE">
        <w:rPr>
          <w:lang w:val="en-CA" w:eastAsia="de-DE"/>
          <w:rPrChange w:id="6778" w:author="Jens-Rainer Ohm" w:date="2026-07-18T09:33:00Z">
            <w:rPr>
              <w:lang w:val="en-CA" w:eastAsia="de-DE"/>
            </w:rPr>
          </w:rPrChange>
        </w:rPr>
        <w:t>JVET-AK</w:t>
      </w:r>
      <w:proofErr w:type="gramStart"/>
      <w:r w:rsidRPr="006F1EFE">
        <w:rPr>
          <w:lang w:val="en-CA" w:eastAsia="de-DE"/>
          <w:rPrChange w:id="6779" w:author="Jens-Rainer Ohm" w:date="2026-07-18T09:33:00Z">
            <w:rPr>
              <w:lang w:val="en-CA" w:eastAsia="de-DE"/>
            </w:rPr>
          </w:rPrChange>
        </w:rPr>
        <w:t>2006:Add</w:t>
      </w:r>
      <w:proofErr w:type="gramEnd"/>
      <w:r w:rsidRPr="006F1EFE">
        <w:rPr>
          <w:lang w:val="en-CA" w:eastAsia="de-DE"/>
          <w:rPrChange w:id="6780" w:author="Jens-Rainer Ohm" w:date="2026-07-18T09:33:00Z">
            <w:rPr>
              <w:lang w:val="en-CA" w:eastAsia="de-DE"/>
            </w:rPr>
          </w:rPrChange>
        </w:rPr>
        <w:t xml:space="preserve"> support for SPTI SEI message</w:t>
      </w:r>
    </w:p>
    <w:p w14:paraId="55074DED" w14:textId="77777777" w:rsidR="00DC7711" w:rsidRPr="006F1EFE" w:rsidRDefault="00DC7711" w:rsidP="00DC7711">
      <w:pPr>
        <w:numPr>
          <w:ilvl w:val="0"/>
          <w:numId w:val="77"/>
        </w:numPr>
        <w:rPr>
          <w:lang w:val="en-CA" w:eastAsia="de-DE"/>
          <w:rPrChange w:id="6781" w:author="Jens-Rainer Ohm" w:date="2026-07-18T09:33:00Z">
            <w:rPr>
              <w:lang w:val="en-CA" w:eastAsia="de-DE"/>
            </w:rPr>
          </w:rPrChange>
        </w:rPr>
      </w:pPr>
      <w:r w:rsidRPr="006F1EFE">
        <w:rPr>
          <w:lang w:val="en-CA" w:eastAsia="de-DE"/>
          <w:rPrChange w:id="6782" w:author="Jens-Rainer Ohm" w:date="2026-07-18T09:33:00Z">
            <w:rPr>
              <w:lang w:val="en-CA" w:eastAsia="de-DE"/>
            </w:rPr>
          </w:rPrChange>
        </w:rPr>
        <w:t>Remove output picture marked as non reference from the DPB</w:t>
      </w:r>
    </w:p>
    <w:p w14:paraId="14456D91" w14:textId="77777777" w:rsidR="00DC7711" w:rsidRPr="006F1EFE" w:rsidRDefault="00DC7711" w:rsidP="00DC7711">
      <w:pPr>
        <w:numPr>
          <w:ilvl w:val="0"/>
          <w:numId w:val="77"/>
        </w:numPr>
        <w:rPr>
          <w:lang w:val="en-CA" w:eastAsia="de-DE"/>
          <w:rPrChange w:id="6783" w:author="Jens-Rainer Ohm" w:date="2026-07-18T09:33:00Z">
            <w:rPr>
              <w:lang w:val="en-CA" w:eastAsia="de-DE"/>
            </w:rPr>
          </w:rPrChange>
        </w:rPr>
      </w:pPr>
      <w:r w:rsidRPr="006F1EFE">
        <w:rPr>
          <w:lang w:val="en-CA" w:eastAsia="de-DE"/>
          <w:rPrChange w:id="6784" w:author="Jens-Rainer Ohm" w:date="2026-07-18T09:33:00Z">
            <w:rPr>
              <w:lang w:val="en-CA" w:eastAsia="de-DE"/>
            </w:rPr>
          </w:rPrChange>
        </w:rPr>
        <w:t>Fix build after merging !82</w:t>
      </w:r>
    </w:p>
    <w:p w14:paraId="46891FCE" w14:textId="77777777" w:rsidR="00DC7711" w:rsidRPr="006F1EFE" w:rsidRDefault="00DC7711" w:rsidP="00DC7711">
      <w:pPr>
        <w:numPr>
          <w:ilvl w:val="0"/>
          <w:numId w:val="77"/>
        </w:numPr>
        <w:rPr>
          <w:lang w:val="en-CA" w:eastAsia="de-DE"/>
          <w:rPrChange w:id="6785" w:author="Jens-Rainer Ohm" w:date="2026-07-18T09:33:00Z">
            <w:rPr>
              <w:lang w:val="en-CA" w:eastAsia="de-DE"/>
            </w:rPr>
          </w:rPrChange>
        </w:rPr>
      </w:pPr>
      <w:r w:rsidRPr="006F1EFE">
        <w:rPr>
          <w:lang w:val="en-CA" w:eastAsia="de-DE"/>
          <w:rPrChange w:id="6786" w:author="Jens-Rainer Ohm" w:date="2026-07-18T09:33:00Z">
            <w:rPr>
              <w:lang w:val="en-CA" w:eastAsia="de-DE"/>
            </w:rPr>
          </w:rPrChange>
        </w:rPr>
        <w:t>JVET-AL0059: Packed regions information SEI</w:t>
      </w:r>
    </w:p>
    <w:p w14:paraId="1595EA4B" w14:textId="77777777" w:rsidR="00DC7711" w:rsidRPr="006F1EFE" w:rsidRDefault="00DC7711" w:rsidP="00DC7711">
      <w:pPr>
        <w:numPr>
          <w:ilvl w:val="0"/>
          <w:numId w:val="77"/>
        </w:numPr>
        <w:rPr>
          <w:lang w:val="en-CA" w:eastAsia="de-DE"/>
          <w:rPrChange w:id="6787" w:author="Jens-Rainer Ohm" w:date="2026-07-18T09:33:00Z">
            <w:rPr>
              <w:lang w:val="en-CA" w:eastAsia="de-DE"/>
            </w:rPr>
          </w:rPrChange>
        </w:rPr>
      </w:pPr>
      <w:r w:rsidRPr="006F1EFE">
        <w:rPr>
          <w:lang w:val="en-CA" w:eastAsia="de-DE"/>
          <w:rPrChange w:id="6788" w:author="Jens-Rainer Ohm" w:date="2026-07-18T09:33:00Z">
            <w:rPr>
              <w:lang w:val="en-CA" w:eastAsia="de-DE"/>
            </w:rPr>
          </w:rPrChange>
        </w:rPr>
        <w:t>JVET-AL0061: Import encoder optimization information SEI Message from VTM</w:t>
      </w:r>
    </w:p>
    <w:p w14:paraId="334A0B86" w14:textId="77777777" w:rsidR="00DC7711" w:rsidRPr="006F1EFE" w:rsidRDefault="00DC7711" w:rsidP="00DC7711">
      <w:pPr>
        <w:numPr>
          <w:ilvl w:val="0"/>
          <w:numId w:val="77"/>
        </w:numPr>
        <w:rPr>
          <w:lang w:val="en-CA" w:eastAsia="de-DE"/>
          <w:rPrChange w:id="6789" w:author="Jens-Rainer Ohm" w:date="2026-07-18T09:33:00Z">
            <w:rPr>
              <w:lang w:val="en-CA" w:eastAsia="de-DE"/>
            </w:rPr>
          </w:rPrChange>
        </w:rPr>
      </w:pPr>
      <w:r w:rsidRPr="006F1EFE">
        <w:rPr>
          <w:lang w:val="en-CA" w:eastAsia="de-DE"/>
          <w:rPrChange w:id="6790" w:author="Jens-Rainer Ohm" w:date="2026-07-18T09:33:00Z">
            <w:rPr>
              <w:lang w:val="en-CA" w:eastAsia="de-DE"/>
            </w:rPr>
          </w:rPrChange>
        </w:rPr>
        <w:t>JVET-AN0237: Film Grain Analysis</w:t>
      </w:r>
    </w:p>
    <w:p w14:paraId="3AA8EA13" w14:textId="77777777" w:rsidR="00DC7711" w:rsidRPr="006F1EFE" w:rsidRDefault="00DC7711" w:rsidP="00DC7711">
      <w:pPr>
        <w:numPr>
          <w:ilvl w:val="0"/>
          <w:numId w:val="77"/>
        </w:numPr>
        <w:rPr>
          <w:lang w:val="en-CA" w:eastAsia="de-DE"/>
          <w:rPrChange w:id="6791" w:author="Jens-Rainer Ohm" w:date="2026-07-18T09:33:00Z">
            <w:rPr>
              <w:lang w:val="en-CA" w:eastAsia="de-DE"/>
            </w:rPr>
          </w:rPrChange>
        </w:rPr>
      </w:pPr>
      <w:r w:rsidRPr="006F1EFE">
        <w:rPr>
          <w:lang w:val="en-CA" w:eastAsia="de-DE"/>
          <w:rPrChange w:id="6792" w:author="Jens-Rainer Ohm" w:date="2026-07-18T09:33:00Z">
            <w:rPr>
              <w:lang w:val="en-CA" w:eastAsia="de-DE"/>
            </w:rPr>
          </w:rPrChange>
        </w:rPr>
        <w:t>JVET-AL0148: implementation of GFV and GFVE SEI messages</w:t>
      </w:r>
    </w:p>
    <w:p w14:paraId="7D289EEF" w14:textId="77777777" w:rsidR="00DC7711" w:rsidRPr="006F1EFE" w:rsidRDefault="00DC7711" w:rsidP="00DC7711">
      <w:pPr>
        <w:numPr>
          <w:ilvl w:val="0"/>
          <w:numId w:val="77"/>
        </w:numPr>
        <w:rPr>
          <w:lang w:val="en-CA" w:eastAsia="de-DE"/>
          <w:rPrChange w:id="6793" w:author="Jens-Rainer Ohm" w:date="2026-07-18T09:33:00Z">
            <w:rPr>
              <w:lang w:val="en-CA" w:eastAsia="de-DE"/>
            </w:rPr>
          </w:rPrChange>
        </w:rPr>
      </w:pPr>
      <w:r w:rsidRPr="006F1EFE">
        <w:rPr>
          <w:lang w:val="en-CA" w:eastAsia="de-DE"/>
          <w:rPrChange w:id="6794" w:author="Jens-Rainer Ohm" w:date="2026-07-18T09:33:00Z">
            <w:rPr>
              <w:lang w:val="en-CA" w:eastAsia="de-DE"/>
            </w:rPr>
          </w:rPrChange>
        </w:rPr>
        <w:t>JVET-AL0339: Spatial resolution for film grain characteristics SEI message.</w:t>
      </w:r>
    </w:p>
    <w:p w14:paraId="1A663455" w14:textId="77777777" w:rsidR="00DC7711" w:rsidRPr="006F1EFE" w:rsidRDefault="00DC7711" w:rsidP="00DC7711">
      <w:pPr>
        <w:numPr>
          <w:ilvl w:val="0"/>
          <w:numId w:val="77"/>
        </w:numPr>
        <w:rPr>
          <w:lang w:val="en-CA" w:eastAsia="de-DE"/>
          <w:rPrChange w:id="6795" w:author="Jens-Rainer Ohm" w:date="2026-07-18T09:33:00Z">
            <w:rPr>
              <w:lang w:val="en-CA" w:eastAsia="de-DE"/>
            </w:rPr>
          </w:rPrChange>
        </w:rPr>
      </w:pPr>
      <w:r w:rsidRPr="006F1EFE">
        <w:rPr>
          <w:lang w:val="en-CA" w:eastAsia="de-DE"/>
          <w:rPrChange w:id="6796" w:author="Jens-Rainer Ohm" w:date="2026-07-18T09:33:00Z">
            <w:rPr>
              <w:lang w:val="en-CA" w:eastAsia="de-DE"/>
            </w:rPr>
          </w:rPrChange>
        </w:rPr>
        <w:t>Add 2026 to copyright date range</w:t>
      </w:r>
    </w:p>
    <w:p w14:paraId="5DF25DF2" w14:textId="77777777" w:rsidR="00DC7711" w:rsidRPr="006F1EFE" w:rsidRDefault="00DC7711" w:rsidP="00DC7711">
      <w:pPr>
        <w:numPr>
          <w:ilvl w:val="0"/>
          <w:numId w:val="77"/>
        </w:numPr>
        <w:rPr>
          <w:lang w:val="en-CA" w:eastAsia="de-DE"/>
          <w:rPrChange w:id="6797" w:author="Jens-Rainer Ohm" w:date="2026-07-18T09:33:00Z">
            <w:rPr>
              <w:lang w:val="en-CA" w:eastAsia="de-DE"/>
            </w:rPr>
          </w:rPrChange>
        </w:rPr>
      </w:pPr>
      <w:r w:rsidRPr="006F1EFE">
        <w:rPr>
          <w:lang w:val="en-CA" w:eastAsia="de-DE"/>
          <w:rPrChange w:id="6798" w:author="Jens-Rainer Ohm" w:date="2026-07-18T09:33:00Z">
            <w:rPr>
              <w:lang w:val="en-CA" w:eastAsia="de-DE"/>
            </w:rPr>
          </w:rPrChange>
        </w:rPr>
        <w:t>Fix erroneously skipped pictures when decoding</w:t>
      </w:r>
    </w:p>
    <w:p w14:paraId="360AE82D" w14:textId="77777777" w:rsidR="00DC7711" w:rsidRPr="006F1EFE" w:rsidRDefault="00DC7711" w:rsidP="00DC7711">
      <w:pPr>
        <w:numPr>
          <w:ilvl w:val="0"/>
          <w:numId w:val="77"/>
        </w:numPr>
        <w:rPr>
          <w:lang w:val="en-CA" w:eastAsia="de-DE"/>
          <w:rPrChange w:id="6799" w:author="Jens-Rainer Ohm" w:date="2026-07-18T09:33:00Z">
            <w:rPr>
              <w:lang w:val="en-CA" w:eastAsia="de-DE"/>
            </w:rPr>
          </w:rPrChange>
        </w:rPr>
      </w:pPr>
      <w:r w:rsidRPr="006F1EFE">
        <w:rPr>
          <w:lang w:val="en-CA" w:eastAsia="de-DE"/>
          <w:rPrChange w:id="6800" w:author="Jens-Rainer Ohm" w:date="2026-07-18T09:33:00Z">
            <w:rPr>
              <w:lang w:val="en-CA" w:eastAsia="de-DE"/>
            </w:rPr>
          </w:rPrChange>
        </w:rPr>
        <w:t xml:space="preserve">Fix condition to reset </w:t>
      </w:r>
      <w:proofErr w:type="spellStart"/>
      <w:r w:rsidRPr="006F1EFE">
        <w:rPr>
          <w:lang w:val="en-CA" w:eastAsia="de-DE"/>
          <w:rPrChange w:id="6801" w:author="Jens-Rainer Ohm" w:date="2026-07-18T09:33:00Z">
            <w:rPr>
              <w:lang w:val="en-CA" w:eastAsia="de-DE"/>
            </w:rPr>
          </w:rPrChange>
        </w:rPr>
        <w:t>PicOrderCntMsb</w:t>
      </w:r>
      <w:proofErr w:type="spellEnd"/>
      <w:r w:rsidRPr="006F1EFE">
        <w:rPr>
          <w:lang w:val="en-CA" w:eastAsia="de-DE"/>
          <w:rPrChange w:id="6802" w:author="Jens-Rainer Ohm" w:date="2026-07-18T09:33:00Z">
            <w:rPr>
              <w:lang w:val="en-CA" w:eastAsia="de-DE"/>
            </w:rPr>
          </w:rPrChange>
        </w:rPr>
        <w:t xml:space="preserve"> (could happen on CRA)</w:t>
      </w:r>
    </w:p>
    <w:p w14:paraId="5B79E954" w14:textId="77777777" w:rsidR="00DC7711" w:rsidRPr="006F1EFE" w:rsidRDefault="00DC7711" w:rsidP="00DC7711">
      <w:pPr>
        <w:numPr>
          <w:ilvl w:val="0"/>
          <w:numId w:val="77"/>
        </w:numPr>
        <w:rPr>
          <w:lang w:val="en-CA" w:eastAsia="de-DE"/>
          <w:rPrChange w:id="6803" w:author="Jens-Rainer Ohm" w:date="2026-07-18T09:33:00Z">
            <w:rPr>
              <w:lang w:val="en-CA" w:eastAsia="de-DE"/>
            </w:rPr>
          </w:rPrChange>
        </w:rPr>
      </w:pPr>
      <w:r w:rsidRPr="006F1EFE">
        <w:rPr>
          <w:lang w:val="en-CA" w:eastAsia="de-DE"/>
          <w:rPrChange w:id="6804" w:author="Jens-Rainer Ohm" w:date="2026-07-18T09:33:00Z">
            <w:rPr>
              <w:lang w:val="en-CA" w:eastAsia="de-DE"/>
            </w:rPr>
          </w:rPrChange>
        </w:rPr>
        <w:t xml:space="preserve">Mark all pictures as to not be output when encountering a CRA with </w:t>
      </w:r>
      <w:proofErr w:type="spellStart"/>
      <w:r w:rsidRPr="006F1EFE">
        <w:rPr>
          <w:lang w:val="en-CA" w:eastAsia="de-DE"/>
          <w:rPrChange w:id="6805" w:author="Jens-Rainer Ohm" w:date="2026-07-18T09:33:00Z">
            <w:rPr>
              <w:lang w:val="en-CA" w:eastAsia="de-DE"/>
            </w:rPr>
          </w:rPrChange>
        </w:rPr>
        <w:t>noRaslOutputFlag</w:t>
      </w:r>
      <w:proofErr w:type="spellEnd"/>
      <w:r w:rsidRPr="006F1EFE">
        <w:rPr>
          <w:lang w:val="en-CA" w:eastAsia="de-DE"/>
          <w:rPrChange w:id="6806" w:author="Jens-Rainer Ohm" w:date="2026-07-18T09:33:00Z">
            <w:rPr>
              <w:lang w:val="en-CA" w:eastAsia="de-DE"/>
            </w:rPr>
          </w:rPrChange>
        </w:rPr>
        <w:t xml:space="preserve"> = 1</w:t>
      </w:r>
    </w:p>
    <w:p w14:paraId="6EF91354" w14:textId="77777777" w:rsidR="00DC7711" w:rsidRPr="006F1EFE" w:rsidRDefault="00DC7711" w:rsidP="00DC7711">
      <w:pPr>
        <w:numPr>
          <w:ilvl w:val="0"/>
          <w:numId w:val="77"/>
        </w:numPr>
        <w:rPr>
          <w:lang w:val="en-CA" w:eastAsia="de-DE"/>
          <w:rPrChange w:id="6807" w:author="Jens-Rainer Ohm" w:date="2026-07-18T09:33:00Z">
            <w:rPr>
              <w:lang w:val="en-CA" w:eastAsia="de-DE"/>
            </w:rPr>
          </w:rPrChange>
        </w:rPr>
      </w:pPr>
      <w:r w:rsidRPr="006F1EFE">
        <w:rPr>
          <w:lang w:val="en-CA" w:eastAsia="de-DE"/>
          <w:rPrChange w:id="6808" w:author="Jens-Rainer Ohm" w:date="2026-07-18T09:33:00Z">
            <w:rPr>
              <w:lang w:val="en-CA" w:eastAsia="de-DE"/>
            </w:rPr>
          </w:rPrChange>
        </w:rPr>
        <w:t xml:space="preserve">Fix bumping process (add conditions on </w:t>
      </w:r>
      <w:proofErr w:type="spellStart"/>
      <w:r w:rsidRPr="006F1EFE">
        <w:rPr>
          <w:lang w:val="en-CA" w:eastAsia="de-DE"/>
          <w:rPrChange w:id="6809" w:author="Jens-Rainer Ohm" w:date="2026-07-18T09:33:00Z">
            <w:rPr>
              <w:lang w:val="en-CA" w:eastAsia="de-DE"/>
            </w:rPr>
          </w:rPrChange>
        </w:rPr>
        <w:t>PicLatencyCnt</w:t>
      </w:r>
      <w:proofErr w:type="spellEnd"/>
      <w:r w:rsidRPr="006F1EFE">
        <w:rPr>
          <w:lang w:val="en-CA" w:eastAsia="de-DE"/>
          <w:rPrChange w:id="6810" w:author="Jens-Rainer Ohm" w:date="2026-07-18T09:33:00Z">
            <w:rPr>
              <w:lang w:val="en-CA" w:eastAsia="de-DE"/>
            </w:rPr>
          </w:rPrChange>
        </w:rPr>
        <w:t>, fixes for EOS before CRA cases)</w:t>
      </w:r>
    </w:p>
    <w:p w14:paraId="64677938" w14:textId="77777777" w:rsidR="00DC7711" w:rsidRPr="006F1EFE" w:rsidRDefault="00DC7711" w:rsidP="00DC7711">
      <w:pPr>
        <w:numPr>
          <w:ilvl w:val="0"/>
          <w:numId w:val="77"/>
        </w:numPr>
        <w:rPr>
          <w:lang w:val="en-CA" w:eastAsia="de-DE"/>
          <w:rPrChange w:id="6811" w:author="Jens-Rainer Ohm" w:date="2026-07-18T09:33:00Z">
            <w:rPr>
              <w:lang w:val="en-CA" w:eastAsia="de-DE"/>
            </w:rPr>
          </w:rPrChange>
        </w:rPr>
      </w:pPr>
      <w:r w:rsidRPr="006F1EFE">
        <w:rPr>
          <w:lang w:val="en-CA" w:eastAsia="de-DE"/>
          <w:rPrChange w:id="6812" w:author="Jens-Rainer Ohm" w:date="2026-07-18T09:33:00Z">
            <w:rPr>
              <w:lang w:val="en-CA" w:eastAsia="de-DE"/>
            </w:rPr>
          </w:rPrChange>
        </w:rPr>
        <w:t>JVET-AL0062: AI usage restrictions SEI message</w:t>
      </w:r>
    </w:p>
    <w:p w14:paraId="70A25559" w14:textId="77777777" w:rsidR="00DC7711" w:rsidRPr="006F1EFE" w:rsidRDefault="00DC7711" w:rsidP="00DC7711">
      <w:pPr>
        <w:numPr>
          <w:ilvl w:val="0"/>
          <w:numId w:val="77"/>
        </w:numPr>
        <w:rPr>
          <w:lang w:val="en-CA" w:eastAsia="de-DE"/>
          <w:rPrChange w:id="6813" w:author="Jens-Rainer Ohm" w:date="2026-07-18T09:33:00Z">
            <w:rPr>
              <w:lang w:val="en-CA" w:eastAsia="de-DE"/>
            </w:rPr>
          </w:rPrChange>
        </w:rPr>
      </w:pPr>
      <w:r w:rsidRPr="006F1EFE">
        <w:rPr>
          <w:lang w:val="en-CA" w:eastAsia="de-DE"/>
          <w:rPrChange w:id="6814" w:author="Jens-Rainer Ohm" w:date="2026-07-18T09:33:00Z">
            <w:rPr>
              <w:lang w:val="en-CA" w:eastAsia="de-DE"/>
            </w:rPr>
          </w:rPrChange>
        </w:rPr>
        <w:t>Add support for NNPF SEI messages</w:t>
      </w:r>
    </w:p>
    <w:p w14:paraId="1EB128C7" w14:textId="77777777" w:rsidR="00DC7711" w:rsidRPr="006F1EFE" w:rsidRDefault="00DC7711" w:rsidP="00DC7711">
      <w:pPr>
        <w:numPr>
          <w:ilvl w:val="0"/>
          <w:numId w:val="77"/>
        </w:numPr>
        <w:rPr>
          <w:lang w:val="en-CA" w:eastAsia="de-DE"/>
          <w:rPrChange w:id="6815" w:author="Jens-Rainer Ohm" w:date="2026-07-18T09:33:00Z">
            <w:rPr>
              <w:lang w:val="en-CA" w:eastAsia="de-DE"/>
            </w:rPr>
          </w:rPrChange>
        </w:rPr>
      </w:pPr>
      <w:r w:rsidRPr="006F1EFE">
        <w:rPr>
          <w:lang w:val="en-CA" w:eastAsia="de-DE"/>
          <w:rPrChange w:id="6816" w:author="Jens-Rainer Ohm" w:date="2026-07-18T09:33:00Z">
            <w:rPr>
              <w:lang w:val="en-CA" w:eastAsia="de-DE"/>
            </w:rPr>
          </w:rPrChange>
        </w:rPr>
        <w:t>Merge DSC SEI code from VTM up to VSEIv4 syntax</w:t>
      </w:r>
    </w:p>
    <w:p w14:paraId="0D760E12" w14:textId="77777777" w:rsidR="00DC7711" w:rsidRPr="006F1EFE" w:rsidRDefault="00DC7711" w:rsidP="00DC7711">
      <w:pPr>
        <w:rPr>
          <w:lang w:val="en-CA" w:eastAsia="de-DE"/>
          <w:rPrChange w:id="6817" w:author="Jens-Rainer Ohm" w:date="2026-07-18T09:33:00Z">
            <w:rPr>
              <w:lang w:val="en-CA" w:eastAsia="de-DE"/>
            </w:rPr>
          </w:rPrChange>
        </w:rPr>
      </w:pPr>
    </w:p>
    <w:p w14:paraId="05068FBA" w14:textId="77777777" w:rsidR="00DC7711" w:rsidRPr="006F1EFE" w:rsidRDefault="00DC7711" w:rsidP="00DC7711">
      <w:pPr>
        <w:rPr>
          <w:lang w:val="en-CA" w:eastAsia="de-DE"/>
          <w:rPrChange w:id="6818" w:author="Jens-Rainer Ohm" w:date="2026-07-18T09:33:00Z">
            <w:rPr>
              <w:lang w:val="en-CA" w:eastAsia="de-DE"/>
            </w:rPr>
          </w:rPrChange>
        </w:rPr>
      </w:pPr>
      <w:r w:rsidRPr="006F1EFE">
        <w:rPr>
          <w:lang w:val="en-CA" w:eastAsia="de-DE"/>
          <w:rPrChange w:id="6819" w:author="Jens-Rainer Ohm" w:date="2026-07-18T09:33:00Z">
            <w:rPr>
              <w:lang w:val="en-CA" w:eastAsia="de-DE"/>
            </w:rPr>
          </w:rPrChange>
        </w:rPr>
        <w:t>The following MRs are pending for the main branch.</w:t>
      </w:r>
    </w:p>
    <w:p w14:paraId="67C4751C" w14:textId="77777777" w:rsidR="00DC7711" w:rsidRPr="006F1EFE" w:rsidRDefault="00DC7711" w:rsidP="00DC7711">
      <w:pPr>
        <w:rPr>
          <w:lang w:val="en-CA" w:eastAsia="de-DE"/>
          <w:rPrChange w:id="6820" w:author="Jens-Rainer Ohm" w:date="2026-07-18T09:33:00Z">
            <w:rPr>
              <w:lang w:val="en-CA" w:eastAsia="de-DE"/>
            </w:rPr>
          </w:rPrChange>
        </w:rPr>
      </w:pPr>
    </w:p>
    <w:p w14:paraId="76CDA941" w14:textId="77777777" w:rsidR="00DC7711" w:rsidRPr="006F1EFE" w:rsidRDefault="00DC7711" w:rsidP="00DC7711">
      <w:pPr>
        <w:numPr>
          <w:ilvl w:val="0"/>
          <w:numId w:val="77"/>
        </w:numPr>
        <w:rPr>
          <w:lang w:val="en-CA" w:eastAsia="de-DE"/>
          <w:rPrChange w:id="6821" w:author="Jens-Rainer Ohm" w:date="2026-07-18T09:33:00Z">
            <w:rPr>
              <w:lang w:val="en-CA" w:eastAsia="de-DE"/>
            </w:rPr>
          </w:rPrChange>
        </w:rPr>
      </w:pPr>
      <w:r w:rsidRPr="006F1EFE">
        <w:rPr>
          <w:lang w:val="en-CA" w:eastAsia="de-DE"/>
          <w:rPrChange w:id="6822" w:author="Jens-Rainer Ohm" w:date="2026-07-18T09:33:00Z">
            <w:rPr>
              <w:lang w:val="en-CA" w:eastAsia="de-DE"/>
            </w:rPr>
          </w:rPrChange>
        </w:rPr>
        <w:t>Aligning VTM and HM code - film grain analysis</w:t>
      </w:r>
    </w:p>
    <w:p w14:paraId="4AE32D01" w14:textId="77777777" w:rsidR="00DC7711" w:rsidRPr="006F1EFE" w:rsidRDefault="00DC7711" w:rsidP="00DC7711">
      <w:pPr>
        <w:rPr>
          <w:lang w:val="en-CA" w:eastAsia="de-DE"/>
          <w:rPrChange w:id="6823" w:author="Jens-Rainer Ohm" w:date="2026-07-18T09:33:00Z">
            <w:rPr>
              <w:lang w:val="en-CA" w:eastAsia="de-DE"/>
            </w:rPr>
          </w:rPrChange>
        </w:rPr>
      </w:pPr>
    </w:p>
    <w:p w14:paraId="08426C17" w14:textId="77777777" w:rsidR="00DC7711" w:rsidRPr="006F1EFE" w:rsidRDefault="00DC7711" w:rsidP="00DC7711">
      <w:pPr>
        <w:rPr>
          <w:lang w:val="en-CA" w:eastAsia="de-DE"/>
          <w:rPrChange w:id="6824" w:author="Jens-Rainer Ohm" w:date="2026-07-18T09:33:00Z">
            <w:rPr>
              <w:lang w:val="en-CA" w:eastAsia="de-DE"/>
            </w:rPr>
          </w:rPrChange>
        </w:rPr>
      </w:pPr>
      <w:r w:rsidRPr="006F1EFE">
        <w:rPr>
          <w:lang w:val="en-CA" w:eastAsia="de-DE"/>
          <w:rPrChange w:id="6825" w:author="Jens-Rainer Ohm" w:date="2026-07-18T09:33:00Z">
            <w:rPr>
              <w:lang w:val="en-CA" w:eastAsia="de-DE"/>
            </w:rPr>
          </w:rPrChange>
        </w:rPr>
        <w:t xml:space="preserve">A new version of HM is pending to be </w:t>
      </w:r>
      <w:proofErr w:type="gramStart"/>
      <w:r w:rsidRPr="006F1EFE">
        <w:rPr>
          <w:lang w:val="en-CA" w:eastAsia="de-DE"/>
          <w:rPrChange w:id="6826" w:author="Jens-Rainer Ohm" w:date="2026-07-18T09:33:00Z">
            <w:rPr>
              <w:lang w:val="en-CA" w:eastAsia="de-DE"/>
            </w:rPr>
          </w:rPrChange>
        </w:rPr>
        <w:t>tagged .</w:t>
      </w:r>
      <w:proofErr w:type="gramEnd"/>
      <w:r w:rsidRPr="006F1EFE">
        <w:rPr>
          <w:lang w:val="en-CA" w:eastAsia="de-DE"/>
          <w:rPrChange w:id="6827" w:author="Jens-Rainer Ohm" w:date="2026-07-18T09:33:00Z">
            <w:rPr>
              <w:lang w:val="en-CA" w:eastAsia="de-DE"/>
            </w:rPr>
          </w:rPrChange>
        </w:rPr>
        <w:t xml:space="preserve"> CTC need to be run to verify coding performance.</w:t>
      </w:r>
    </w:p>
    <w:p w14:paraId="773950F8" w14:textId="77777777" w:rsidR="00DC7711" w:rsidRPr="006F1EFE" w:rsidRDefault="00DC7711" w:rsidP="00DC7711">
      <w:pPr>
        <w:rPr>
          <w:lang w:val="en-CA" w:eastAsia="de-DE"/>
          <w:rPrChange w:id="6828" w:author="Jens-Rainer Ohm" w:date="2026-07-18T09:33:00Z">
            <w:rPr>
              <w:lang w:val="en-CA" w:eastAsia="de-DE"/>
            </w:rPr>
          </w:rPrChange>
        </w:rPr>
      </w:pPr>
    </w:p>
    <w:p w14:paraId="6CE43726" w14:textId="77777777" w:rsidR="00DC7711" w:rsidRPr="006F1EFE" w:rsidRDefault="00DC7711" w:rsidP="00DC7711">
      <w:pPr>
        <w:rPr>
          <w:lang w:val="en-CA" w:eastAsia="de-DE"/>
          <w:rPrChange w:id="6829" w:author="Jens-Rainer Ohm" w:date="2026-07-18T09:33:00Z">
            <w:rPr>
              <w:lang w:val="en-CA" w:eastAsia="de-DE"/>
            </w:rPr>
          </w:rPrChange>
        </w:rPr>
      </w:pPr>
      <w:r w:rsidRPr="006F1EFE">
        <w:rPr>
          <w:lang w:val="en-CA" w:eastAsia="de-DE"/>
          <w:rPrChange w:id="6830" w:author="Jens-Rainer Ohm" w:date="2026-07-18T09:33:00Z">
            <w:rPr>
              <w:lang w:val="en-CA" w:eastAsia="de-DE"/>
            </w:rPr>
          </w:rPrChange>
        </w:rPr>
        <w:t>A new branch was created for 4:4:4/Multiview profile support:</w:t>
      </w:r>
    </w:p>
    <w:p w14:paraId="0A248CCB" w14:textId="77777777" w:rsidR="00DC7711" w:rsidRPr="006F1EFE" w:rsidRDefault="00DC7711" w:rsidP="00DC7711">
      <w:pPr>
        <w:rPr>
          <w:lang w:val="en-CA" w:eastAsia="de-DE"/>
          <w:rPrChange w:id="6831" w:author="Jens-Rainer Ohm" w:date="2026-07-18T09:33:00Z">
            <w:rPr>
              <w:lang w:val="en-CA" w:eastAsia="de-DE"/>
            </w:rPr>
          </w:rPrChange>
        </w:rPr>
      </w:pPr>
    </w:p>
    <w:p w14:paraId="3739EF16" w14:textId="77777777" w:rsidR="00DC7711" w:rsidRPr="006F1EFE" w:rsidRDefault="00DC7711" w:rsidP="00DC7711">
      <w:pPr>
        <w:rPr>
          <w:lang w:val="en-CA" w:eastAsia="de-DE"/>
          <w:rPrChange w:id="6832" w:author="Jens-Rainer Ohm" w:date="2026-07-18T09:33:00Z">
            <w:rPr>
              <w:lang w:val="en-CA" w:eastAsia="de-DE"/>
            </w:rPr>
          </w:rPrChange>
        </w:rPr>
      </w:pPr>
      <w:r w:rsidRPr="006F1EFE">
        <w:rPr>
          <w:lang w:val="en-CA" w:eastAsia="de-DE"/>
          <w:rPrChange w:id="6833" w:author="Jens-Rainer Ohm" w:date="2026-07-18T09:33:00Z">
            <w:rPr>
              <w:lang w:val="en-CA" w:eastAsia="de-DE"/>
            </w:rPr>
          </w:rPrChange>
        </w:rPr>
        <w:t>https://vcgit.hhi.fraunhofer.de/jvet/HM/-/tree/dev-multiview444?ref_type=heads</w:t>
      </w:r>
    </w:p>
    <w:p w14:paraId="4495E054" w14:textId="77777777" w:rsidR="00DC7711" w:rsidRPr="006F1EFE" w:rsidRDefault="00DC7711" w:rsidP="00DC7711">
      <w:pPr>
        <w:rPr>
          <w:lang w:val="en-CA" w:eastAsia="de-DE"/>
          <w:rPrChange w:id="6834" w:author="Jens-Rainer Ohm" w:date="2026-07-18T09:33:00Z">
            <w:rPr>
              <w:lang w:val="en-CA" w:eastAsia="de-DE"/>
            </w:rPr>
          </w:rPrChange>
        </w:rPr>
      </w:pPr>
    </w:p>
    <w:p w14:paraId="44CBDF57" w14:textId="77777777" w:rsidR="00DC7711" w:rsidRPr="006F1EFE" w:rsidRDefault="00DC7711" w:rsidP="00DC7711">
      <w:pPr>
        <w:rPr>
          <w:lang w:val="en-CA" w:eastAsia="de-DE"/>
          <w:rPrChange w:id="6835" w:author="Jens-Rainer Ohm" w:date="2026-07-18T09:33:00Z">
            <w:rPr>
              <w:lang w:val="en-CA" w:eastAsia="de-DE"/>
            </w:rPr>
          </w:rPrChange>
        </w:rPr>
      </w:pPr>
      <w:r w:rsidRPr="006F1EFE">
        <w:rPr>
          <w:lang w:val="en-CA" w:eastAsia="de-DE"/>
          <w:rPrChange w:id="6836" w:author="Jens-Rainer Ohm" w:date="2026-07-18T09:33:00Z">
            <w:rPr>
              <w:lang w:val="en-CA" w:eastAsia="de-DE"/>
            </w:rPr>
          </w:rPrChange>
        </w:rPr>
        <w:lastRenderedPageBreak/>
        <w:t>The following MRs were merged into the dev-multiview444 branch:</w:t>
      </w:r>
    </w:p>
    <w:p w14:paraId="5C43EADD" w14:textId="77777777" w:rsidR="00DC7711" w:rsidRPr="006F1EFE" w:rsidRDefault="00DC7711" w:rsidP="00DC7711">
      <w:pPr>
        <w:rPr>
          <w:lang w:val="en-CA" w:eastAsia="de-DE"/>
          <w:rPrChange w:id="6837" w:author="Jens-Rainer Ohm" w:date="2026-07-18T09:33:00Z">
            <w:rPr>
              <w:lang w:val="en-CA" w:eastAsia="de-DE"/>
            </w:rPr>
          </w:rPrChange>
        </w:rPr>
      </w:pPr>
    </w:p>
    <w:p w14:paraId="34960D75" w14:textId="77777777" w:rsidR="00DC7711" w:rsidRPr="006F1EFE" w:rsidRDefault="00DC7711" w:rsidP="00DC7711">
      <w:pPr>
        <w:numPr>
          <w:ilvl w:val="0"/>
          <w:numId w:val="77"/>
        </w:numPr>
        <w:rPr>
          <w:lang w:val="en-CA" w:eastAsia="de-DE"/>
          <w:rPrChange w:id="6838" w:author="Jens-Rainer Ohm" w:date="2026-07-18T09:33:00Z">
            <w:rPr>
              <w:lang w:val="en-CA" w:eastAsia="de-DE"/>
            </w:rPr>
          </w:rPrChange>
        </w:rPr>
      </w:pPr>
      <w:r w:rsidRPr="006F1EFE">
        <w:rPr>
          <w:lang w:val="en-CA" w:eastAsia="de-DE"/>
          <w:rPrChange w:id="6839" w:author="Jens-Rainer Ohm" w:date="2026-07-18T09:33:00Z">
            <w:rPr>
              <w:lang w:val="en-CA" w:eastAsia="de-DE"/>
            </w:rPr>
          </w:rPrChange>
        </w:rPr>
        <w:t>JVET-AN0292-0293: Multiview HEVC encoding and decoding including 4:4:4 profiles</w:t>
      </w:r>
    </w:p>
    <w:p w14:paraId="7B8F0DED" w14:textId="77777777" w:rsidR="00DC7711" w:rsidRPr="006F1EFE" w:rsidRDefault="00DC7711" w:rsidP="00DC7711">
      <w:pPr>
        <w:numPr>
          <w:ilvl w:val="0"/>
          <w:numId w:val="77"/>
        </w:numPr>
        <w:rPr>
          <w:lang w:val="en-CA" w:eastAsia="de-DE"/>
          <w:rPrChange w:id="6840" w:author="Jens-Rainer Ohm" w:date="2026-07-18T09:33:00Z">
            <w:rPr>
              <w:lang w:val="en-CA" w:eastAsia="de-DE"/>
            </w:rPr>
          </w:rPrChange>
        </w:rPr>
      </w:pPr>
      <w:r w:rsidRPr="006F1EFE">
        <w:rPr>
          <w:lang w:val="en-CA" w:eastAsia="de-DE"/>
          <w:rPrChange w:id="6841" w:author="Jens-Rainer Ohm" w:date="2026-07-18T09:33:00Z">
            <w:rPr>
              <w:lang w:val="en-CA" w:eastAsia="de-DE"/>
            </w:rPr>
          </w:rPrChange>
        </w:rPr>
        <w:t>Remove restriction of MR target branch for CI</w:t>
      </w:r>
    </w:p>
    <w:p w14:paraId="3A1647CA" w14:textId="77777777" w:rsidR="00DC7711" w:rsidRPr="006F1EFE" w:rsidRDefault="00DC7711" w:rsidP="00DC7711">
      <w:pPr>
        <w:numPr>
          <w:ilvl w:val="0"/>
          <w:numId w:val="77"/>
        </w:numPr>
        <w:rPr>
          <w:lang w:val="en-CA" w:eastAsia="de-DE"/>
          <w:rPrChange w:id="6842" w:author="Jens-Rainer Ohm" w:date="2026-07-18T09:33:00Z">
            <w:rPr>
              <w:lang w:val="en-CA" w:eastAsia="de-DE"/>
            </w:rPr>
          </w:rPrChange>
        </w:rPr>
      </w:pPr>
      <w:r w:rsidRPr="006F1EFE">
        <w:rPr>
          <w:lang w:val="en-CA" w:eastAsia="de-DE"/>
          <w:rPrChange w:id="6843" w:author="Jens-Rainer Ohm" w:date="2026-07-18T09:33:00Z">
            <w:rPr>
              <w:lang w:val="en-CA" w:eastAsia="de-DE"/>
            </w:rPr>
          </w:rPrChange>
        </w:rPr>
        <w:t>MV-HEVC 4:4:4 multi-profile support and decoder compatibility fixes</w:t>
      </w:r>
    </w:p>
    <w:p w14:paraId="03CCF29E" w14:textId="77777777" w:rsidR="00DC7711" w:rsidRPr="006F1EFE" w:rsidRDefault="00DC7711" w:rsidP="00DC7711">
      <w:pPr>
        <w:numPr>
          <w:ilvl w:val="0"/>
          <w:numId w:val="77"/>
        </w:numPr>
        <w:rPr>
          <w:lang w:val="en-CA" w:eastAsia="de-DE"/>
          <w:rPrChange w:id="6844" w:author="Jens-Rainer Ohm" w:date="2026-07-18T09:33:00Z">
            <w:rPr>
              <w:lang w:val="en-CA" w:eastAsia="de-DE"/>
            </w:rPr>
          </w:rPrChange>
        </w:rPr>
      </w:pPr>
      <w:r w:rsidRPr="006F1EFE">
        <w:rPr>
          <w:lang w:val="en-CA" w:eastAsia="de-DE"/>
          <w:rPrChange w:id="6845" w:author="Jens-Rainer Ohm" w:date="2026-07-18T09:33:00Z">
            <w:rPr>
              <w:lang w:val="en-CA" w:eastAsia="de-DE"/>
            </w:rPr>
          </w:rPrChange>
        </w:rPr>
        <w:t xml:space="preserve">JVET-AO0227: </w:t>
      </w:r>
      <w:proofErr w:type="spellStart"/>
      <w:r w:rsidRPr="006F1EFE">
        <w:rPr>
          <w:lang w:val="en-CA" w:eastAsia="de-DE"/>
          <w:rPrChange w:id="6846" w:author="Jens-Rainer Ohm" w:date="2026-07-18T09:33:00Z">
            <w:rPr>
              <w:lang w:val="en-CA" w:eastAsia="de-DE"/>
            </w:rPr>
          </w:rPrChange>
        </w:rPr>
        <w:t>Multivew</w:t>
      </w:r>
      <w:proofErr w:type="spellEnd"/>
      <w:r w:rsidRPr="006F1EFE">
        <w:rPr>
          <w:lang w:val="en-CA" w:eastAsia="de-DE"/>
          <w:rPrChange w:id="6847" w:author="Jens-Rainer Ohm" w:date="2026-07-18T09:33:00Z">
            <w:rPr>
              <w:lang w:val="en-CA" w:eastAsia="de-DE"/>
            </w:rPr>
          </w:rPrChange>
        </w:rPr>
        <w:t xml:space="preserve"> 444 fixes</w:t>
      </w:r>
    </w:p>
    <w:p w14:paraId="68844FE4" w14:textId="77777777" w:rsidR="00DC7711" w:rsidRPr="006F1EFE" w:rsidRDefault="00DC7711" w:rsidP="00DC7711">
      <w:pPr>
        <w:rPr>
          <w:lang w:val="en-CA" w:eastAsia="de-DE"/>
          <w:rPrChange w:id="6848" w:author="Jens-Rainer Ohm" w:date="2026-07-18T09:33:00Z">
            <w:rPr>
              <w:lang w:val="en-CA" w:eastAsia="de-DE"/>
            </w:rPr>
          </w:rPrChange>
        </w:rPr>
      </w:pPr>
    </w:p>
    <w:p w14:paraId="36F9DC62" w14:textId="77777777" w:rsidR="00DC7711" w:rsidRPr="006F1EFE" w:rsidRDefault="00DC7711" w:rsidP="00DC7711">
      <w:pPr>
        <w:rPr>
          <w:lang w:val="en-CA" w:eastAsia="de-DE"/>
          <w:rPrChange w:id="6849" w:author="Jens-Rainer Ohm" w:date="2026-07-18T09:33:00Z">
            <w:rPr>
              <w:lang w:val="en-CA" w:eastAsia="de-DE"/>
            </w:rPr>
          </w:rPrChange>
        </w:rPr>
      </w:pPr>
      <w:r w:rsidRPr="006F1EFE">
        <w:rPr>
          <w:lang w:val="en-CA" w:eastAsia="de-DE"/>
          <w:rPrChange w:id="6850" w:author="Jens-Rainer Ohm" w:date="2026-07-18T09:33:00Z">
            <w:rPr>
              <w:lang w:val="en-CA" w:eastAsia="de-DE"/>
            </w:rPr>
          </w:rPrChange>
        </w:rPr>
        <w:t>The following MRs are pending:</w:t>
      </w:r>
    </w:p>
    <w:p w14:paraId="2A886D6D" w14:textId="77777777" w:rsidR="00DC7711" w:rsidRPr="006F1EFE" w:rsidRDefault="00DC7711" w:rsidP="00DC7711">
      <w:pPr>
        <w:rPr>
          <w:lang w:val="en-CA" w:eastAsia="de-DE"/>
          <w:rPrChange w:id="6851" w:author="Jens-Rainer Ohm" w:date="2026-07-18T09:33:00Z">
            <w:rPr>
              <w:lang w:val="en-CA" w:eastAsia="de-DE"/>
            </w:rPr>
          </w:rPrChange>
        </w:rPr>
      </w:pPr>
    </w:p>
    <w:p w14:paraId="4EDAAF8F" w14:textId="77777777" w:rsidR="00DC7711" w:rsidRPr="006F1EFE" w:rsidRDefault="00DC7711" w:rsidP="00DC7711">
      <w:pPr>
        <w:numPr>
          <w:ilvl w:val="0"/>
          <w:numId w:val="77"/>
        </w:numPr>
        <w:rPr>
          <w:lang w:val="en-CA" w:eastAsia="de-DE"/>
          <w:rPrChange w:id="6852" w:author="Jens-Rainer Ohm" w:date="2026-07-18T09:33:00Z">
            <w:rPr>
              <w:lang w:val="en-CA" w:eastAsia="de-DE"/>
            </w:rPr>
          </w:rPrChange>
        </w:rPr>
      </w:pPr>
      <w:r w:rsidRPr="006F1EFE">
        <w:rPr>
          <w:lang w:val="en-CA" w:eastAsia="de-DE"/>
          <w:rPrChange w:id="6853" w:author="Jens-Rainer Ohm" w:date="2026-07-18T09:33:00Z">
            <w:rPr>
              <w:lang w:val="en-CA" w:eastAsia="de-DE"/>
            </w:rPr>
          </w:rPrChange>
        </w:rPr>
        <w:t>HRD Initial CPB removal delay handling</w:t>
      </w:r>
    </w:p>
    <w:p w14:paraId="368DED4C" w14:textId="77777777" w:rsidR="00DC7711" w:rsidRPr="006F1EFE" w:rsidRDefault="00DC7711" w:rsidP="00DC7711">
      <w:pPr>
        <w:numPr>
          <w:ilvl w:val="0"/>
          <w:numId w:val="77"/>
        </w:numPr>
        <w:rPr>
          <w:lang w:val="en-CA" w:eastAsia="de-DE"/>
          <w:rPrChange w:id="6854" w:author="Jens-Rainer Ohm" w:date="2026-07-18T09:33:00Z">
            <w:rPr>
              <w:lang w:val="en-CA" w:eastAsia="de-DE"/>
            </w:rPr>
          </w:rPrChange>
        </w:rPr>
      </w:pPr>
      <w:r w:rsidRPr="006F1EFE">
        <w:rPr>
          <w:lang w:val="en-CA" w:eastAsia="de-DE"/>
          <w:rPrChange w:id="6855" w:author="Jens-Rainer Ohm" w:date="2026-07-18T09:33:00Z">
            <w:rPr>
              <w:lang w:val="en-CA" w:eastAsia="de-DE"/>
            </w:rPr>
          </w:rPrChange>
        </w:rPr>
        <w:t>MV-HEVC range-extension profiles, SHVC support, and arm64 portability</w:t>
      </w:r>
    </w:p>
    <w:p w14:paraId="7DD5491C" w14:textId="77777777" w:rsidR="00DC7711" w:rsidRPr="006F1EFE" w:rsidRDefault="00DC7711" w:rsidP="00DC7711">
      <w:pPr>
        <w:rPr>
          <w:lang w:val="en-CA" w:eastAsia="de-DE"/>
          <w:rPrChange w:id="6856" w:author="Jens-Rainer Ohm" w:date="2026-07-18T09:33:00Z">
            <w:rPr>
              <w:lang w:val="en-CA" w:eastAsia="de-DE"/>
            </w:rPr>
          </w:rPrChange>
        </w:rPr>
      </w:pPr>
    </w:p>
    <w:p w14:paraId="7A62A277" w14:textId="77777777" w:rsidR="00DC7711" w:rsidRPr="006F1EFE" w:rsidRDefault="00DC7711" w:rsidP="00DC7711">
      <w:pPr>
        <w:rPr>
          <w:lang w:val="en-CA" w:eastAsia="de-DE"/>
          <w:rPrChange w:id="6857" w:author="Jens-Rainer Ohm" w:date="2026-07-18T09:33:00Z">
            <w:rPr>
              <w:lang w:val="en-CA" w:eastAsia="de-DE"/>
            </w:rPr>
          </w:rPrChange>
        </w:rPr>
      </w:pPr>
      <w:r w:rsidRPr="006F1EFE">
        <w:rPr>
          <w:lang w:val="en-CA" w:eastAsia="de-DE"/>
          <w:rPrChange w:id="6858" w:author="Jens-Rainer Ohm" w:date="2026-07-18T09:33:00Z">
            <w:rPr>
              <w:lang w:val="en-CA" w:eastAsia="de-DE"/>
            </w:rPr>
          </w:rPrChang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4FFB3A1" w14:textId="77777777" w:rsidR="00DC7711" w:rsidRPr="006F1EFE" w:rsidRDefault="00DC7711" w:rsidP="00DC7711">
      <w:pPr>
        <w:rPr>
          <w:lang w:val="en-CA" w:eastAsia="de-DE"/>
          <w:rPrChange w:id="6859" w:author="Jens-Rainer Ohm" w:date="2026-07-18T09:33:00Z">
            <w:rPr>
              <w:lang w:val="en-CA" w:eastAsia="de-DE"/>
            </w:rPr>
          </w:rPrChange>
        </w:rPr>
      </w:pPr>
    </w:p>
    <w:p w14:paraId="509AFFD4" w14:textId="77777777" w:rsidR="00DC7711" w:rsidRPr="006F1EFE" w:rsidRDefault="00DC7711" w:rsidP="00DC7711">
      <w:pPr>
        <w:rPr>
          <w:lang w:val="en-CA" w:eastAsia="de-DE"/>
          <w:rPrChange w:id="6860" w:author="Jens-Rainer Ohm" w:date="2026-07-18T09:33:00Z">
            <w:rPr>
              <w:lang w:val="en-CA" w:eastAsia="de-DE"/>
            </w:rPr>
          </w:rPrChange>
        </w:rPr>
      </w:pPr>
      <w:r w:rsidRPr="006F1EFE">
        <w:rPr>
          <w:lang w:val="en-CA" w:eastAsia="de-DE"/>
          <w:rPrChange w:id="6861" w:author="Jens-Rainer Ohm" w:date="2026-07-18T09:33:00Z">
            <w:rPr>
              <w:lang w:val="en-CA" w:eastAsia="de-DE"/>
            </w:rPr>
          </w:rPrChange>
        </w:rPr>
        <w:t>As reported in the previous reports, further information on lambda optimisation in HM would be appreciated, including comparison of allocation of bits within the GOP structures between HM and VTM.</w:t>
      </w:r>
    </w:p>
    <w:p w14:paraId="655547C6" w14:textId="77777777" w:rsidR="00DC7711" w:rsidRPr="006F1EFE" w:rsidRDefault="00DC7711" w:rsidP="00DC7711">
      <w:pPr>
        <w:rPr>
          <w:lang w:val="en-CA" w:eastAsia="de-DE"/>
          <w:rPrChange w:id="6862" w:author="Jens-Rainer Ohm" w:date="2026-07-18T09:33:00Z">
            <w:rPr>
              <w:lang w:val="en-CA" w:eastAsia="de-DE"/>
            </w:rPr>
          </w:rPrChange>
        </w:rPr>
      </w:pPr>
      <w:r w:rsidRPr="006F1EFE">
        <w:rPr>
          <w:lang w:val="en-CA" w:eastAsia="de-DE"/>
          <w:rPrChange w:id="6863" w:author="Jens-Rainer Ohm" w:date="2026-07-18T09:33:00Z">
            <w:rPr>
              <w:lang w:val="en-CA" w:eastAsia="de-DE"/>
            </w:rPr>
          </w:rPrChange>
        </w:rPr>
        <w:t xml:space="preserve">Otherwise the </w:t>
      </w:r>
      <w:r w:rsidR="00C45FD9" w:rsidRPr="006F1EFE">
        <w:rPr>
          <w:lang w:val="en-CA"/>
          <w:rPrChange w:id="6864" w:author="Jens-Rainer Ohm" w:date="2026-07-18T09:33:00Z">
            <w:rPr/>
          </w:rPrChange>
        </w:rPr>
        <w:fldChar w:fldCharType="begin"/>
      </w:r>
      <w:r w:rsidR="00C45FD9" w:rsidRPr="006F1EFE">
        <w:rPr>
          <w:lang w:val="en-CA"/>
          <w:rPrChange w:id="6865" w:author="Jens-Rainer Ohm" w:date="2026-07-18T09:33:00Z">
            <w:rPr/>
          </w:rPrChange>
        </w:rPr>
        <w:instrText xml:space="preserve"> HYPERLINK "https://hevc.hhi.fraunhofer.de/trac/hevc/query?status=accepted&amp;status=assigned&amp;status=new&amp;status=reopened&amp;component=</w:instrText>
      </w:r>
      <w:r w:rsidR="00C45FD9" w:rsidRPr="006F1EFE">
        <w:rPr>
          <w:lang w:val="en-CA"/>
          <w:rPrChange w:id="6866" w:author="Jens-Rainer Ohm" w:date="2026-07-18T09:33:00Z">
            <w:rPr/>
          </w:rPrChange>
        </w:rPr>
        <w:instrText xml:space="preserve">HM&amp;col=id&amp;col=summary&amp;col=status&amp;col=type&amp;col=priority&amp;col=milestone&amp;col=time&amp;col=reporter&amp;report=16&amp;order=time" </w:instrText>
      </w:r>
      <w:r w:rsidR="00C45FD9" w:rsidRPr="006F1EFE">
        <w:rPr>
          <w:lang w:val="en-CA"/>
          <w:rPrChange w:id="6867" w:author="Jens-Rainer Ohm" w:date="2026-07-18T09:33:00Z">
            <w:rPr/>
          </w:rPrChange>
        </w:rPr>
        <w:fldChar w:fldCharType="separate"/>
      </w:r>
      <w:r w:rsidRPr="006F1EFE">
        <w:rPr>
          <w:rStyle w:val="Hyperlink"/>
          <w:lang w:val="en-CA" w:eastAsia="de-DE"/>
          <w:rPrChange w:id="6868" w:author="Jens-Rainer Ohm" w:date="2026-07-18T09:33:00Z">
            <w:rPr>
              <w:rStyle w:val="Hyperlink"/>
              <w:lang w:val="en-CA" w:eastAsia="de-DE"/>
            </w:rPr>
          </w:rPrChange>
        </w:rPr>
        <w:t>HEVC bug tracker</w:t>
      </w:r>
      <w:r w:rsidR="00C45FD9" w:rsidRPr="006F1EFE">
        <w:rPr>
          <w:rStyle w:val="Hyperlink"/>
          <w:lang w:val="en-CA" w:eastAsia="de-DE"/>
          <w:rPrChange w:id="6869" w:author="Jens-Rainer Ohm" w:date="2026-07-18T09:33:00Z">
            <w:rPr>
              <w:rStyle w:val="Hyperlink"/>
              <w:lang w:val="en-CA" w:eastAsia="de-DE"/>
            </w:rPr>
          </w:rPrChange>
        </w:rPr>
        <w:fldChar w:fldCharType="end"/>
      </w:r>
      <w:r w:rsidRPr="006F1EFE">
        <w:rPr>
          <w:lang w:val="en-CA" w:eastAsia="de-DE"/>
          <w:rPrChange w:id="6870" w:author="Jens-Rainer Ohm" w:date="2026-07-18T09:33:00Z">
            <w:rPr>
              <w:lang w:val="en-CA" w:eastAsia="de-DE"/>
            </w:rPr>
          </w:rPrChange>
        </w:rPr>
        <w:t xml:space="preserve"> lists:</w:t>
      </w:r>
    </w:p>
    <w:p w14:paraId="13AF5604" w14:textId="77777777" w:rsidR="00DC7711" w:rsidRPr="006F1EFE" w:rsidRDefault="00DC7711" w:rsidP="00DC7711">
      <w:pPr>
        <w:numPr>
          <w:ilvl w:val="0"/>
          <w:numId w:val="76"/>
        </w:numPr>
        <w:rPr>
          <w:lang w:val="en-CA" w:eastAsia="de-DE"/>
          <w:rPrChange w:id="6871" w:author="Jens-Rainer Ohm" w:date="2026-07-18T09:33:00Z">
            <w:rPr>
              <w:lang w:val="en-CA" w:eastAsia="de-DE"/>
            </w:rPr>
          </w:rPrChange>
        </w:rPr>
      </w:pPr>
      <w:r w:rsidRPr="006F1EFE">
        <w:rPr>
          <w:lang w:val="en-CA" w:eastAsia="de-DE"/>
          <w:rPrChange w:id="6872" w:author="Jens-Rainer Ohm" w:date="2026-07-18T09:33:00Z">
            <w:rPr>
              <w:lang w:val="en-CA" w:eastAsia="de-DE"/>
            </w:rPr>
          </w:rPrChange>
        </w:rPr>
        <w:t>44 tickets for “HM”, (most of which were created before 2019; 1 created in last year),</w:t>
      </w:r>
    </w:p>
    <w:p w14:paraId="48839E2F" w14:textId="77777777" w:rsidR="00DC7711" w:rsidRPr="006F1EFE" w:rsidRDefault="00DC7711" w:rsidP="00DC7711">
      <w:pPr>
        <w:numPr>
          <w:ilvl w:val="0"/>
          <w:numId w:val="76"/>
        </w:numPr>
        <w:rPr>
          <w:lang w:val="en-CA" w:eastAsia="de-DE"/>
          <w:rPrChange w:id="6873" w:author="Jens-Rainer Ohm" w:date="2026-07-18T09:33:00Z">
            <w:rPr>
              <w:lang w:val="en-CA" w:eastAsia="de-DE"/>
            </w:rPr>
          </w:rPrChange>
        </w:rPr>
      </w:pPr>
      <w:r w:rsidRPr="006F1EFE">
        <w:rPr>
          <w:lang w:val="en-CA" w:eastAsia="de-DE"/>
          <w:rPrChange w:id="6874" w:author="Jens-Rainer Ohm" w:date="2026-07-18T09:33:00Z">
            <w:rPr>
              <w:lang w:val="en-CA" w:eastAsia="de-DE"/>
            </w:rPr>
          </w:rPrChange>
        </w:rPr>
        <w:t xml:space="preserve">1 ticket for “HM </w:t>
      </w:r>
      <w:proofErr w:type="spellStart"/>
      <w:r w:rsidRPr="006F1EFE">
        <w:rPr>
          <w:lang w:val="en-CA" w:eastAsia="de-DE"/>
          <w:rPrChange w:id="6875" w:author="Jens-Rainer Ohm" w:date="2026-07-18T09:33:00Z">
            <w:rPr>
              <w:lang w:val="en-CA" w:eastAsia="de-DE"/>
            </w:rPr>
          </w:rPrChange>
        </w:rPr>
        <w:t>RExt</w:t>
      </w:r>
      <w:proofErr w:type="spellEnd"/>
      <w:r w:rsidRPr="006F1EFE">
        <w:rPr>
          <w:lang w:val="en-CA" w:eastAsia="de-DE"/>
          <w:rPrChange w:id="6876" w:author="Jens-Rainer Ohm" w:date="2026-07-18T09:33:00Z">
            <w:rPr>
              <w:lang w:val="en-CA" w:eastAsia="de-DE"/>
            </w:rPr>
          </w:rPrChange>
        </w:rPr>
        <w:t>” (created in 2020),</w:t>
      </w:r>
    </w:p>
    <w:p w14:paraId="7C585CE5" w14:textId="77777777" w:rsidR="00DC7711" w:rsidRPr="006F1EFE" w:rsidRDefault="00DC7711" w:rsidP="00DC7711">
      <w:pPr>
        <w:numPr>
          <w:ilvl w:val="0"/>
          <w:numId w:val="76"/>
        </w:numPr>
        <w:rPr>
          <w:lang w:val="en-CA" w:eastAsia="de-DE"/>
          <w:rPrChange w:id="6877" w:author="Jens-Rainer Ohm" w:date="2026-07-18T09:33:00Z">
            <w:rPr>
              <w:lang w:val="en-CA" w:eastAsia="de-DE"/>
            </w:rPr>
          </w:rPrChange>
        </w:rPr>
      </w:pPr>
      <w:r w:rsidRPr="006F1EFE">
        <w:rPr>
          <w:lang w:val="en-CA" w:eastAsia="de-DE"/>
          <w:rPrChange w:id="6878" w:author="Jens-Rainer Ohm" w:date="2026-07-18T09:33:00Z">
            <w:rPr>
              <w:lang w:val="en-CA" w:eastAsia="de-DE"/>
            </w:rPr>
          </w:rPrChange>
        </w:rPr>
        <w:t>9 tickets for “HM SCC” (most of which were created before 2018),</w:t>
      </w:r>
    </w:p>
    <w:p w14:paraId="64F0A5A4" w14:textId="77777777" w:rsidR="00DC7711" w:rsidRPr="006F1EFE" w:rsidRDefault="00DC7711" w:rsidP="00DC7711">
      <w:pPr>
        <w:numPr>
          <w:ilvl w:val="0"/>
          <w:numId w:val="76"/>
        </w:numPr>
        <w:rPr>
          <w:lang w:val="en-CA" w:eastAsia="de-DE"/>
          <w:rPrChange w:id="6879" w:author="Jens-Rainer Ohm" w:date="2026-07-18T09:33:00Z">
            <w:rPr>
              <w:lang w:val="en-CA" w:eastAsia="de-DE"/>
            </w:rPr>
          </w:rPrChange>
        </w:rPr>
      </w:pPr>
      <w:r w:rsidRPr="006F1EFE">
        <w:rPr>
          <w:lang w:val="en-CA" w:eastAsia="de-DE"/>
          <w:rPrChange w:id="6880" w:author="Jens-Rainer Ohm" w:date="2026-07-18T09:33:00Z">
            <w:rPr>
              <w:lang w:val="en-CA" w:eastAsia="de-DE"/>
            </w:rPr>
          </w:rPrChange>
        </w:rPr>
        <w:t>1 ticket for “</w:t>
      </w:r>
      <w:proofErr w:type="spellStart"/>
      <w:r w:rsidRPr="006F1EFE">
        <w:rPr>
          <w:lang w:val="en-CA" w:eastAsia="de-DE"/>
          <w:rPrChange w:id="6881" w:author="Jens-Rainer Ohm" w:date="2026-07-18T09:33:00Z">
            <w:rPr>
              <w:lang w:val="en-CA" w:eastAsia="de-DE"/>
            </w:rPr>
          </w:rPrChange>
        </w:rPr>
        <w:t>RExt</w:t>
      </w:r>
      <w:proofErr w:type="spellEnd"/>
      <w:r w:rsidRPr="006F1EFE">
        <w:rPr>
          <w:lang w:val="en-CA" w:eastAsia="de-DE"/>
          <w:rPrChange w:id="6882" w:author="Jens-Rainer Ohm" w:date="2026-07-18T09:33:00Z">
            <w:rPr>
              <w:lang w:val="en-CA" w:eastAsia="de-DE"/>
            </w:rPr>
          </w:rPrChange>
        </w:rPr>
        <w:t xml:space="preserve"> Text” (created in 2015),</w:t>
      </w:r>
    </w:p>
    <w:p w14:paraId="7F0F6682" w14:textId="77777777" w:rsidR="00DC7711" w:rsidRPr="006F1EFE" w:rsidRDefault="00DC7711" w:rsidP="00DC7711">
      <w:pPr>
        <w:numPr>
          <w:ilvl w:val="0"/>
          <w:numId w:val="76"/>
        </w:numPr>
        <w:rPr>
          <w:lang w:val="en-CA" w:eastAsia="de-DE"/>
          <w:rPrChange w:id="6883" w:author="Jens-Rainer Ohm" w:date="2026-07-18T09:33:00Z">
            <w:rPr>
              <w:lang w:val="en-CA" w:eastAsia="de-DE"/>
            </w:rPr>
          </w:rPrChange>
        </w:rPr>
      </w:pPr>
      <w:r w:rsidRPr="006F1EFE">
        <w:rPr>
          <w:lang w:val="en-CA" w:eastAsia="de-DE"/>
          <w:rPrChange w:id="6884" w:author="Jens-Rainer Ohm" w:date="2026-07-18T09:33:00Z">
            <w:rPr>
              <w:lang w:val="en-CA" w:eastAsia="de-DE"/>
            </w:rPr>
          </w:rPrChange>
        </w:rPr>
        <w:t>1 ticket for “SCC Text” (created in 2016),</w:t>
      </w:r>
    </w:p>
    <w:p w14:paraId="0CDC7294" w14:textId="77777777" w:rsidR="00DC7711" w:rsidRPr="006F1EFE" w:rsidRDefault="00DC7711" w:rsidP="00DC7711">
      <w:pPr>
        <w:numPr>
          <w:ilvl w:val="0"/>
          <w:numId w:val="76"/>
        </w:numPr>
        <w:rPr>
          <w:lang w:val="en-CA" w:eastAsia="de-DE"/>
          <w:rPrChange w:id="6885" w:author="Jens-Rainer Ohm" w:date="2026-07-18T09:33:00Z">
            <w:rPr>
              <w:lang w:val="en-CA" w:eastAsia="de-DE"/>
            </w:rPr>
          </w:rPrChange>
        </w:rPr>
      </w:pPr>
      <w:r w:rsidRPr="006F1EFE">
        <w:rPr>
          <w:lang w:val="en-CA" w:eastAsia="de-DE"/>
          <w:rPrChange w:id="6886" w:author="Jens-Rainer Ohm" w:date="2026-07-18T09:33:00Z">
            <w:rPr>
              <w:lang w:val="en-CA" w:eastAsia="de-DE"/>
            </w:rPr>
          </w:rPrChange>
        </w:rPr>
        <w:t>8 tickets for text (6 created before 2021; 2 created in the last year),</w:t>
      </w:r>
    </w:p>
    <w:p w14:paraId="00245A3B" w14:textId="77777777" w:rsidR="00DC7711" w:rsidRPr="006F1EFE" w:rsidRDefault="00DC7711" w:rsidP="00DC7711">
      <w:pPr>
        <w:numPr>
          <w:ilvl w:val="0"/>
          <w:numId w:val="76"/>
        </w:numPr>
        <w:rPr>
          <w:lang w:val="en-CA" w:eastAsia="de-DE"/>
          <w:rPrChange w:id="6887" w:author="Jens-Rainer Ohm" w:date="2026-07-18T09:33:00Z">
            <w:rPr>
              <w:lang w:val="en-CA" w:eastAsia="de-DE"/>
            </w:rPr>
          </w:rPrChange>
        </w:rPr>
      </w:pPr>
      <w:r w:rsidRPr="006F1EFE">
        <w:rPr>
          <w:lang w:val="en-CA" w:eastAsia="de-DE"/>
          <w:rPrChange w:id="6888" w:author="Jens-Rainer Ohm" w:date="2026-07-18T09:33:00Z">
            <w:rPr>
              <w:lang w:val="en-CA" w:eastAsia="de-DE"/>
            </w:rPr>
          </w:rPrChange>
        </w:rPr>
        <w:t>2 tickets for encoder description (created in 2020 and 2014)</w:t>
      </w:r>
    </w:p>
    <w:p w14:paraId="0DA64155" w14:textId="77777777" w:rsidR="00DC7711" w:rsidRPr="006F1EFE" w:rsidRDefault="00DC7711" w:rsidP="00DC7711">
      <w:pPr>
        <w:rPr>
          <w:lang w:val="en-CA" w:eastAsia="de-DE"/>
          <w:rPrChange w:id="6889" w:author="Jens-Rainer Ohm" w:date="2026-07-18T09:33:00Z">
            <w:rPr>
              <w:lang w:val="en-CA" w:eastAsia="de-DE"/>
            </w:rPr>
          </w:rPrChange>
        </w:rPr>
      </w:pPr>
    </w:p>
    <w:p w14:paraId="3E2520B0" w14:textId="77777777" w:rsidR="00DC7711" w:rsidRPr="006F1EFE" w:rsidRDefault="00DC7711" w:rsidP="00DC7711">
      <w:pPr>
        <w:rPr>
          <w:lang w:val="en-CA" w:eastAsia="de-DE"/>
          <w:rPrChange w:id="6890" w:author="Jens-Rainer Ohm" w:date="2026-07-18T09:33:00Z">
            <w:rPr>
              <w:lang w:val="en-CA" w:eastAsia="de-DE"/>
            </w:rPr>
          </w:rPrChange>
        </w:rPr>
      </w:pPr>
      <w:r w:rsidRPr="006F1EFE">
        <w:rPr>
          <w:lang w:val="en-CA" w:eastAsia="de-DE"/>
          <w:rPrChange w:id="6891" w:author="Jens-Rainer Ohm" w:date="2026-07-18T09:33:00Z">
            <w:rPr>
              <w:lang w:val="en-CA" w:eastAsia="de-DE"/>
            </w:rPr>
          </w:rPrChange>
        </w:rPr>
        <w:t>Help to address these tickets would be appreciated.</w:t>
      </w:r>
    </w:p>
    <w:p w14:paraId="3163DABC" w14:textId="77777777" w:rsidR="00DC7711" w:rsidRPr="006F1EFE" w:rsidRDefault="00DC7711" w:rsidP="00DC7711">
      <w:pPr>
        <w:numPr>
          <w:ilvl w:val="0"/>
          <w:numId w:val="72"/>
        </w:numPr>
        <w:rPr>
          <w:b/>
          <w:bCs/>
          <w:lang w:val="en-CA" w:eastAsia="de-DE"/>
          <w:rPrChange w:id="6892" w:author="Jens-Rainer Ohm" w:date="2026-07-18T09:33:00Z">
            <w:rPr>
              <w:b/>
              <w:bCs/>
              <w:lang w:val="en-CA" w:eastAsia="de-DE"/>
            </w:rPr>
          </w:rPrChange>
        </w:rPr>
      </w:pPr>
      <w:r w:rsidRPr="006F1EFE">
        <w:rPr>
          <w:b/>
          <w:bCs/>
          <w:lang w:val="en-CA" w:eastAsia="de-DE"/>
          <w:rPrChange w:id="6893" w:author="Jens-Rainer Ohm" w:date="2026-07-18T09:33:00Z">
            <w:rPr>
              <w:b/>
              <w:bCs/>
              <w:lang w:val="en-CA" w:eastAsia="de-DE"/>
            </w:rPr>
          </w:rPrChange>
        </w:rPr>
        <w:t>360Lib related activities</w:t>
      </w:r>
    </w:p>
    <w:p w14:paraId="5ECB1F55" w14:textId="77777777" w:rsidR="00DC7711" w:rsidRPr="006F1EFE" w:rsidRDefault="00DC7711" w:rsidP="00DC7711">
      <w:pPr>
        <w:rPr>
          <w:lang w:val="en-CA" w:eastAsia="de-DE"/>
          <w:rPrChange w:id="6894" w:author="Jens-Rainer Ohm" w:date="2026-07-18T09:33:00Z">
            <w:rPr>
              <w:lang w:val="en-CA" w:eastAsia="de-DE"/>
            </w:rPr>
          </w:rPrChange>
        </w:rPr>
      </w:pPr>
      <w:r w:rsidRPr="006F1EFE">
        <w:rPr>
          <w:lang w:val="en-CA" w:eastAsia="de-DE"/>
          <w:rPrChange w:id="6895" w:author="Jens-Rainer Ohm" w:date="2026-07-18T09:33:00Z">
            <w:rPr>
              <w:lang w:val="en-CA" w:eastAsia="de-DE"/>
            </w:rPr>
          </w:rPrChange>
        </w:rPr>
        <w:t>There had not been any further developments to 360Lib during this meeting cycle.</w:t>
      </w:r>
    </w:p>
    <w:p w14:paraId="317DF332" w14:textId="77777777" w:rsidR="00DC7711" w:rsidRPr="006F1EFE" w:rsidRDefault="00DC7711" w:rsidP="00DC7711">
      <w:pPr>
        <w:numPr>
          <w:ilvl w:val="0"/>
          <w:numId w:val="72"/>
        </w:numPr>
        <w:rPr>
          <w:b/>
          <w:bCs/>
          <w:lang w:val="en-CA" w:eastAsia="de-DE"/>
          <w:rPrChange w:id="6896" w:author="Jens-Rainer Ohm" w:date="2026-07-18T09:33:00Z">
            <w:rPr>
              <w:b/>
              <w:bCs/>
              <w:lang w:val="en-CA" w:eastAsia="de-DE"/>
            </w:rPr>
          </w:rPrChange>
        </w:rPr>
      </w:pPr>
      <w:r w:rsidRPr="006F1EFE">
        <w:rPr>
          <w:b/>
          <w:bCs/>
          <w:lang w:val="en-CA" w:eastAsia="de-DE"/>
          <w:rPrChange w:id="6897" w:author="Jens-Rainer Ohm" w:date="2026-07-18T09:33:00Z">
            <w:rPr>
              <w:b/>
              <w:bCs/>
              <w:lang w:val="en-CA" w:eastAsia="de-DE"/>
            </w:rPr>
          </w:rPrChange>
        </w:rPr>
        <w:t>SCM related activities</w:t>
      </w:r>
    </w:p>
    <w:p w14:paraId="47E78D8B" w14:textId="77777777" w:rsidR="00DC7711" w:rsidRPr="006F1EFE" w:rsidRDefault="00DC7711" w:rsidP="00DC7711">
      <w:pPr>
        <w:rPr>
          <w:lang w:val="en-CA" w:eastAsia="de-DE"/>
          <w:rPrChange w:id="6898" w:author="Jens-Rainer Ohm" w:date="2026-07-18T09:33:00Z">
            <w:rPr>
              <w:lang w:val="en-CA" w:eastAsia="de-DE"/>
            </w:rPr>
          </w:rPrChange>
        </w:rPr>
      </w:pPr>
      <w:r w:rsidRPr="006F1EFE">
        <w:rPr>
          <w:lang w:val="en-CA" w:eastAsia="de-DE"/>
          <w:rPrChange w:id="6899" w:author="Jens-Rainer Ohm" w:date="2026-07-18T09:33:00Z">
            <w:rPr>
              <w:lang w:val="en-CA" w:eastAsia="de-DE"/>
            </w:rPr>
          </w:rPrChange>
        </w:rPr>
        <w:t>There had not been any further developments to SCC’s SCM during this meeting cycle.</w:t>
      </w:r>
    </w:p>
    <w:p w14:paraId="192DF92C" w14:textId="77777777" w:rsidR="00DC7711" w:rsidRPr="006F1EFE" w:rsidRDefault="00DC7711" w:rsidP="00DC7711">
      <w:pPr>
        <w:numPr>
          <w:ilvl w:val="0"/>
          <w:numId w:val="72"/>
        </w:numPr>
        <w:rPr>
          <w:b/>
          <w:bCs/>
          <w:lang w:val="en-CA" w:eastAsia="de-DE"/>
          <w:rPrChange w:id="6900" w:author="Jens-Rainer Ohm" w:date="2026-07-18T09:33:00Z">
            <w:rPr>
              <w:b/>
              <w:bCs/>
              <w:lang w:val="en-CA" w:eastAsia="de-DE"/>
            </w:rPr>
          </w:rPrChange>
        </w:rPr>
      </w:pPr>
      <w:r w:rsidRPr="006F1EFE">
        <w:rPr>
          <w:b/>
          <w:bCs/>
          <w:lang w:val="en-CA" w:eastAsia="de-DE"/>
          <w:rPrChange w:id="6901" w:author="Jens-Rainer Ohm" w:date="2026-07-18T09:33:00Z">
            <w:rPr>
              <w:b/>
              <w:bCs/>
              <w:lang w:val="en-CA" w:eastAsia="de-DE"/>
            </w:rPr>
          </w:rPrChange>
        </w:rPr>
        <w:t>SHM related activities</w:t>
      </w:r>
    </w:p>
    <w:p w14:paraId="13BCC123" w14:textId="77777777" w:rsidR="00DC7711" w:rsidRPr="006F1EFE" w:rsidRDefault="00DC7711" w:rsidP="00DC7711">
      <w:pPr>
        <w:rPr>
          <w:lang w:val="en-CA" w:eastAsia="de-DE"/>
          <w:rPrChange w:id="6902" w:author="Jens-Rainer Ohm" w:date="2026-07-18T09:33:00Z">
            <w:rPr>
              <w:lang w:val="en-CA" w:eastAsia="de-DE"/>
            </w:rPr>
          </w:rPrChange>
        </w:rPr>
      </w:pPr>
      <w:r w:rsidRPr="006F1EFE">
        <w:rPr>
          <w:lang w:val="en-CA" w:eastAsia="de-DE"/>
          <w:rPrChange w:id="6903" w:author="Jens-Rainer Ohm" w:date="2026-07-18T09:33:00Z">
            <w:rPr>
              <w:lang w:val="en-CA" w:eastAsia="de-DE"/>
            </w:rPr>
          </w:rPrChange>
        </w:rPr>
        <w:t>An update to HM 18.0 and some smaller changes were merged. A new tag is planned.</w:t>
      </w:r>
    </w:p>
    <w:p w14:paraId="4B4A1F60" w14:textId="77777777" w:rsidR="00DC7711" w:rsidRPr="006F1EFE" w:rsidRDefault="00DC7711" w:rsidP="00DC7711">
      <w:pPr>
        <w:numPr>
          <w:ilvl w:val="0"/>
          <w:numId w:val="72"/>
        </w:numPr>
        <w:rPr>
          <w:b/>
          <w:bCs/>
          <w:lang w:val="en-CA" w:eastAsia="de-DE"/>
          <w:rPrChange w:id="6904" w:author="Jens-Rainer Ohm" w:date="2026-07-18T09:33:00Z">
            <w:rPr>
              <w:b/>
              <w:bCs/>
              <w:lang w:val="en-CA" w:eastAsia="de-DE"/>
            </w:rPr>
          </w:rPrChange>
        </w:rPr>
      </w:pPr>
      <w:r w:rsidRPr="006F1EFE">
        <w:rPr>
          <w:b/>
          <w:bCs/>
          <w:lang w:val="en-CA" w:eastAsia="de-DE"/>
          <w:rPrChange w:id="6905" w:author="Jens-Rainer Ohm" w:date="2026-07-18T09:33:00Z">
            <w:rPr>
              <w:b/>
              <w:bCs/>
              <w:lang w:val="en-CA" w:eastAsia="de-DE"/>
            </w:rPr>
          </w:rPrChange>
        </w:rPr>
        <w:t>HTM related activities</w:t>
      </w:r>
    </w:p>
    <w:p w14:paraId="75A28089" w14:textId="77777777" w:rsidR="00DC7711" w:rsidRPr="006F1EFE" w:rsidRDefault="00DC7711" w:rsidP="00DC7711">
      <w:pPr>
        <w:rPr>
          <w:lang w:val="en-CA" w:eastAsia="de-DE"/>
          <w:rPrChange w:id="6906" w:author="Jens-Rainer Ohm" w:date="2026-07-18T09:33:00Z">
            <w:rPr>
              <w:lang w:val="en-CA" w:eastAsia="de-DE"/>
            </w:rPr>
          </w:rPrChange>
        </w:rPr>
      </w:pPr>
      <w:r w:rsidRPr="006F1EFE">
        <w:rPr>
          <w:lang w:val="en-CA" w:eastAsia="de-DE"/>
          <w:rPrChange w:id="6907" w:author="Jens-Rainer Ohm" w:date="2026-07-18T09:33:00Z">
            <w:rPr>
              <w:lang w:val="en-CA" w:eastAsia="de-DE"/>
            </w:rPr>
          </w:rPrChange>
        </w:rPr>
        <w:t>There had not been any releases of HTM of MV-HEVC and 3D-HEVC.</w:t>
      </w:r>
    </w:p>
    <w:p w14:paraId="7629FFBA" w14:textId="77777777" w:rsidR="00DC7711" w:rsidRPr="006F1EFE" w:rsidRDefault="00DC7711" w:rsidP="00DC7711">
      <w:pPr>
        <w:rPr>
          <w:lang w:val="en-CA" w:eastAsia="de-DE"/>
          <w:rPrChange w:id="6908" w:author="Jens-Rainer Ohm" w:date="2026-07-18T09:33:00Z">
            <w:rPr>
              <w:lang w:val="en-CA" w:eastAsia="de-DE"/>
            </w:rPr>
          </w:rPrChange>
        </w:rPr>
      </w:pPr>
      <w:r w:rsidRPr="006F1EFE">
        <w:rPr>
          <w:lang w:val="en-CA" w:eastAsia="de-DE"/>
          <w:rPrChange w:id="6909" w:author="Jens-Rainer Ohm" w:date="2026-07-18T09:33:00Z">
            <w:rPr>
              <w:lang w:val="en-CA" w:eastAsia="de-DE"/>
            </w:rPr>
          </w:rPrChange>
        </w:rPr>
        <w:lastRenderedPageBreak/>
        <w:t xml:space="preserve">One merge request </w:t>
      </w:r>
      <w:proofErr w:type="gramStart"/>
      <w:r w:rsidRPr="006F1EFE">
        <w:rPr>
          <w:lang w:val="en-CA" w:eastAsia="de-DE"/>
          <w:rPrChange w:id="6910" w:author="Jens-Rainer Ohm" w:date="2026-07-18T09:33:00Z">
            <w:rPr>
              <w:lang w:val="en-CA" w:eastAsia="de-DE"/>
            </w:rPr>
          </w:rPrChange>
        </w:rPr>
        <w:t>is</w:t>
      </w:r>
      <w:proofErr w:type="gramEnd"/>
      <w:r w:rsidRPr="006F1EFE">
        <w:rPr>
          <w:lang w:val="en-CA" w:eastAsia="de-DE"/>
          <w:rPrChange w:id="6911" w:author="Jens-Rainer Ohm" w:date="2026-07-18T09:33:00Z">
            <w:rPr>
              <w:lang w:val="en-CA" w:eastAsia="de-DE"/>
            </w:rPr>
          </w:rPrChange>
        </w:rPr>
        <w:t xml:space="preserve"> was merged:</w:t>
      </w:r>
    </w:p>
    <w:p w14:paraId="44447B6E" w14:textId="77777777" w:rsidR="00DC7711" w:rsidRPr="006F1EFE" w:rsidRDefault="00DC7711" w:rsidP="00DC7711">
      <w:pPr>
        <w:numPr>
          <w:ilvl w:val="0"/>
          <w:numId w:val="78"/>
        </w:numPr>
        <w:rPr>
          <w:lang w:val="en-CA" w:eastAsia="de-DE"/>
          <w:rPrChange w:id="6912" w:author="Jens-Rainer Ohm" w:date="2026-07-18T09:33:00Z">
            <w:rPr>
              <w:lang w:val="en-CA" w:eastAsia="de-DE"/>
            </w:rPr>
          </w:rPrChange>
        </w:rPr>
      </w:pPr>
      <w:r w:rsidRPr="006F1EFE">
        <w:rPr>
          <w:lang w:val="en-CA" w:eastAsia="de-DE"/>
          <w:rPrChange w:id="6913" w:author="Jens-Rainer Ohm" w:date="2026-07-18T09:33:00Z">
            <w:rPr>
              <w:lang w:val="en-CA" w:eastAsia="de-DE"/>
            </w:rPr>
          </w:rPrChange>
        </w:rPr>
        <w:t>JVET-AE0295: MV Main 10 profile support (waiting for proponent response)</w:t>
      </w:r>
    </w:p>
    <w:p w14:paraId="1240045A" w14:textId="77777777" w:rsidR="00DC7711" w:rsidRPr="006F1EFE" w:rsidRDefault="00DC7711" w:rsidP="00DC7711">
      <w:pPr>
        <w:rPr>
          <w:lang w:val="en-CA" w:eastAsia="de-DE"/>
          <w:rPrChange w:id="6914" w:author="Jens-Rainer Ohm" w:date="2026-07-18T09:33:00Z">
            <w:rPr>
              <w:lang w:val="en-CA" w:eastAsia="de-DE"/>
            </w:rPr>
          </w:rPrChange>
        </w:rPr>
      </w:pPr>
      <w:r w:rsidRPr="006F1EFE">
        <w:rPr>
          <w:lang w:val="en-CA" w:eastAsia="de-DE"/>
          <w:rPrChange w:id="6915" w:author="Jens-Rainer Ohm" w:date="2026-07-18T09:33:00Z">
            <w:rPr>
              <w:lang w:val="en-CA" w:eastAsia="de-DE"/>
            </w:rPr>
          </w:rPrChange>
        </w:rPr>
        <w:t>The next release will also include the following changes:</w:t>
      </w:r>
    </w:p>
    <w:p w14:paraId="3CF3BEEC" w14:textId="77777777" w:rsidR="00DC7711" w:rsidRPr="006F1EFE" w:rsidRDefault="00DC7711" w:rsidP="00DC7711">
      <w:pPr>
        <w:numPr>
          <w:ilvl w:val="0"/>
          <w:numId w:val="78"/>
        </w:numPr>
        <w:rPr>
          <w:lang w:val="en-CA" w:eastAsia="de-DE"/>
          <w:rPrChange w:id="6916" w:author="Jens-Rainer Ohm" w:date="2026-07-18T09:33:00Z">
            <w:rPr>
              <w:lang w:val="en-CA" w:eastAsia="de-DE"/>
            </w:rPr>
          </w:rPrChange>
        </w:rPr>
      </w:pPr>
      <w:r w:rsidRPr="006F1EFE">
        <w:rPr>
          <w:lang w:val="en-CA" w:eastAsia="de-DE"/>
          <w:rPrChange w:id="6917" w:author="Jens-Rainer Ohm" w:date="2026-07-18T09:33:00Z">
            <w:rPr>
              <w:lang w:val="en-CA" w:eastAsia="de-DE"/>
            </w:rPr>
          </w:rPrChange>
        </w:rPr>
        <w:t xml:space="preserve">JVET-Z0209: Early termination during calculating </w:t>
      </w:r>
      <w:proofErr w:type="spellStart"/>
      <w:r w:rsidRPr="006F1EFE">
        <w:rPr>
          <w:lang w:val="en-CA" w:eastAsia="de-DE"/>
          <w:rPrChange w:id="6918" w:author="Jens-Rainer Ohm" w:date="2026-07-18T09:33:00Z">
            <w:rPr>
              <w:lang w:val="en-CA" w:eastAsia="de-DE"/>
            </w:rPr>
          </w:rPrChange>
        </w:rPr>
        <w:t>RDcost</w:t>
      </w:r>
      <w:proofErr w:type="spellEnd"/>
      <w:r w:rsidRPr="006F1EFE">
        <w:rPr>
          <w:lang w:val="en-CA" w:eastAsia="de-DE"/>
          <w:rPrChange w:id="6919" w:author="Jens-Rainer Ohm" w:date="2026-07-18T09:33:00Z">
            <w:rPr>
              <w:lang w:val="en-CA" w:eastAsia="de-DE"/>
            </w:rPr>
          </w:rPrChange>
        </w:rPr>
        <w:t xml:space="preserve"> of depth</w:t>
      </w:r>
    </w:p>
    <w:p w14:paraId="6DF02F7C" w14:textId="77777777" w:rsidR="00DC7711" w:rsidRPr="006F1EFE" w:rsidRDefault="00DC7711" w:rsidP="00DC7711">
      <w:pPr>
        <w:numPr>
          <w:ilvl w:val="0"/>
          <w:numId w:val="72"/>
        </w:numPr>
        <w:rPr>
          <w:b/>
          <w:bCs/>
          <w:lang w:val="en-CA" w:eastAsia="de-DE"/>
          <w:rPrChange w:id="6920" w:author="Jens-Rainer Ohm" w:date="2026-07-18T09:33:00Z">
            <w:rPr>
              <w:b/>
              <w:bCs/>
              <w:lang w:val="en-CA" w:eastAsia="de-DE"/>
            </w:rPr>
          </w:rPrChange>
        </w:rPr>
      </w:pPr>
      <w:proofErr w:type="spellStart"/>
      <w:r w:rsidRPr="006F1EFE">
        <w:rPr>
          <w:b/>
          <w:bCs/>
          <w:lang w:val="en-CA" w:eastAsia="de-DE"/>
          <w:rPrChange w:id="6921" w:author="Jens-Rainer Ohm" w:date="2026-07-18T09:33:00Z">
            <w:rPr>
              <w:b/>
              <w:bCs/>
              <w:lang w:val="en-CA" w:eastAsia="de-DE"/>
            </w:rPr>
          </w:rPrChange>
        </w:rPr>
        <w:t>HDRTools</w:t>
      </w:r>
      <w:proofErr w:type="spellEnd"/>
      <w:r w:rsidRPr="006F1EFE">
        <w:rPr>
          <w:b/>
          <w:bCs/>
          <w:lang w:val="en-CA" w:eastAsia="de-DE"/>
          <w:rPrChange w:id="6922" w:author="Jens-Rainer Ohm" w:date="2026-07-18T09:33:00Z">
            <w:rPr>
              <w:b/>
              <w:bCs/>
              <w:lang w:val="en-CA" w:eastAsia="de-DE"/>
            </w:rPr>
          </w:rPrChange>
        </w:rPr>
        <w:t xml:space="preserve"> related activities</w:t>
      </w:r>
    </w:p>
    <w:p w14:paraId="325A9A63" w14:textId="77777777" w:rsidR="00DC7711" w:rsidRPr="006F1EFE" w:rsidRDefault="00DC7711" w:rsidP="00DC7711">
      <w:pPr>
        <w:rPr>
          <w:lang w:val="en-CA" w:eastAsia="de-DE"/>
          <w:rPrChange w:id="6923" w:author="Jens-Rainer Ohm" w:date="2026-07-18T09:33:00Z">
            <w:rPr>
              <w:lang w:val="en-CA" w:eastAsia="de-DE"/>
            </w:rPr>
          </w:rPrChange>
        </w:rPr>
      </w:pPr>
      <w:r w:rsidRPr="006F1EFE">
        <w:rPr>
          <w:lang w:val="en-CA" w:eastAsia="de-DE"/>
          <w:rPrChange w:id="6924" w:author="Jens-Rainer Ohm" w:date="2026-07-18T09:33:00Z">
            <w:rPr>
              <w:lang w:val="en-CA" w:eastAsia="de-DE"/>
            </w:rPr>
          </w:rPrChange>
        </w:rPr>
        <w:t xml:space="preserve">There had not been any further developments to </w:t>
      </w:r>
      <w:proofErr w:type="spellStart"/>
      <w:r w:rsidRPr="006F1EFE">
        <w:rPr>
          <w:lang w:val="en-CA" w:eastAsia="de-DE"/>
          <w:rPrChange w:id="6925" w:author="Jens-Rainer Ohm" w:date="2026-07-18T09:33:00Z">
            <w:rPr>
              <w:lang w:val="en-CA" w:eastAsia="de-DE"/>
            </w:rPr>
          </w:rPrChange>
        </w:rPr>
        <w:t>HDRTools</w:t>
      </w:r>
      <w:proofErr w:type="spellEnd"/>
      <w:r w:rsidRPr="006F1EFE">
        <w:rPr>
          <w:lang w:val="en-CA" w:eastAsia="de-DE"/>
          <w:rPrChange w:id="6926" w:author="Jens-Rainer Ohm" w:date="2026-07-18T09:33:00Z">
            <w:rPr>
              <w:lang w:val="en-CA" w:eastAsia="de-DE"/>
            </w:rPr>
          </w:rPrChange>
        </w:rPr>
        <w:t xml:space="preserve"> during this meeting cycle.</w:t>
      </w:r>
    </w:p>
    <w:p w14:paraId="58E1A8FF" w14:textId="77777777" w:rsidR="00DC7711" w:rsidRPr="006F1EFE" w:rsidRDefault="00DC7711" w:rsidP="00DC7711">
      <w:pPr>
        <w:numPr>
          <w:ilvl w:val="0"/>
          <w:numId w:val="72"/>
        </w:numPr>
        <w:rPr>
          <w:b/>
          <w:bCs/>
          <w:lang w:val="en-CA" w:eastAsia="de-DE"/>
          <w:rPrChange w:id="6927" w:author="Jens-Rainer Ohm" w:date="2026-07-18T09:33:00Z">
            <w:rPr>
              <w:b/>
              <w:bCs/>
              <w:lang w:val="en-CA" w:eastAsia="de-DE"/>
            </w:rPr>
          </w:rPrChange>
        </w:rPr>
      </w:pPr>
      <w:r w:rsidRPr="006F1EFE">
        <w:rPr>
          <w:b/>
          <w:bCs/>
          <w:lang w:val="en-CA" w:eastAsia="de-DE"/>
          <w:rPrChange w:id="6928" w:author="Jens-Rainer Ohm" w:date="2026-07-18T09:33:00Z">
            <w:rPr>
              <w:b/>
              <w:bCs/>
              <w:lang w:val="en-CA" w:eastAsia="de-DE"/>
            </w:rPr>
          </w:rPrChange>
        </w:rPr>
        <w:t>JM, JSVM, JMVM related activities</w:t>
      </w:r>
    </w:p>
    <w:p w14:paraId="641D2117" w14:textId="77777777" w:rsidR="00DC7711" w:rsidRPr="006F1EFE" w:rsidRDefault="00DC7711" w:rsidP="00DC7711">
      <w:pPr>
        <w:rPr>
          <w:lang w:val="en-CA" w:eastAsia="de-DE"/>
          <w:rPrChange w:id="6929" w:author="Jens-Rainer Ohm" w:date="2026-07-18T09:33:00Z">
            <w:rPr>
              <w:lang w:val="en-CA" w:eastAsia="de-DE"/>
            </w:rPr>
          </w:rPrChange>
        </w:rPr>
      </w:pPr>
      <w:r w:rsidRPr="006F1EFE">
        <w:rPr>
          <w:lang w:val="en-CA" w:eastAsia="de-DE"/>
          <w:rPrChange w:id="6930" w:author="Jens-Rainer Ohm" w:date="2026-07-18T09:33:00Z">
            <w:rPr>
              <w:lang w:val="en-CA" w:eastAsia="de-DE"/>
            </w:rPr>
          </w:rPrChange>
        </w:rPr>
        <w:t>There had not been any further developments to JSVM or JMVM during this meeting cycle.</w:t>
      </w:r>
    </w:p>
    <w:p w14:paraId="4C8B631F" w14:textId="77777777" w:rsidR="00DC7711" w:rsidRPr="006F1EFE" w:rsidRDefault="00DC7711" w:rsidP="00DC7711">
      <w:pPr>
        <w:rPr>
          <w:lang w:val="en-CA" w:eastAsia="de-DE"/>
          <w:rPrChange w:id="6931" w:author="Jens-Rainer Ohm" w:date="2026-07-18T09:33:00Z">
            <w:rPr>
              <w:lang w:val="en-CA" w:eastAsia="de-DE"/>
            </w:rPr>
          </w:rPrChange>
        </w:rPr>
      </w:pPr>
    </w:p>
    <w:p w14:paraId="1A666817" w14:textId="77777777" w:rsidR="00DC7711" w:rsidRPr="006F1EFE" w:rsidRDefault="00DC7711" w:rsidP="00DC7711">
      <w:pPr>
        <w:rPr>
          <w:lang w:val="en-CA" w:eastAsia="de-DE"/>
          <w:rPrChange w:id="6932" w:author="Jens-Rainer Ohm" w:date="2026-07-18T09:33:00Z">
            <w:rPr>
              <w:lang w:val="en-CA" w:eastAsia="de-DE"/>
            </w:rPr>
          </w:rPrChange>
        </w:rPr>
      </w:pPr>
      <w:r w:rsidRPr="006F1EFE">
        <w:rPr>
          <w:lang w:val="en-CA" w:eastAsia="de-DE"/>
          <w:rPrChange w:id="6933" w:author="Jens-Rainer Ohm" w:date="2026-07-18T09:33:00Z">
            <w:rPr>
              <w:lang w:val="en-CA" w:eastAsia="de-DE"/>
            </w:rPr>
          </w:rPrChange>
        </w:rPr>
        <w:t>There was no new JM version tagged during this meeting cycle, although merge requests were submitted for SEI messages in VSEI.</w:t>
      </w:r>
    </w:p>
    <w:p w14:paraId="65B40D4D" w14:textId="77777777" w:rsidR="00DC7711" w:rsidRPr="006F1EFE" w:rsidRDefault="00DC7711" w:rsidP="00DC7711">
      <w:pPr>
        <w:rPr>
          <w:lang w:val="en-CA" w:eastAsia="de-DE"/>
          <w:rPrChange w:id="6934" w:author="Jens-Rainer Ohm" w:date="2026-07-18T09:33:00Z">
            <w:rPr>
              <w:lang w:val="en-CA" w:eastAsia="de-DE"/>
            </w:rPr>
          </w:rPrChange>
        </w:rPr>
      </w:pPr>
    </w:p>
    <w:p w14:paraId="476F1FBC" w14:textId="77777777" w:rsidR="00DC7711" w:rsidRPr="006F1EFE" w:rsidRDefault="00DC7711" w:rsidP="00DC7711">
      <w:pPr>
        <w:rPr>
          <w:lang w:val="en-CA" w:eastAsia="de-DE"/>
          <w:rPrChange w:id="6935" w:author="Jens-Rainer Ohm" w:date="2026-07-18T09:33:00Z">
            <w:rPr>
              <w:lang w:val="en-CA" w:eastAsia="de-DE"/>
            </w:rPr>
          </w:rPrChange>
        </w:rPr>
      </w:pPr>
      <w:r w:rsidRPr="006F1EFE">
        <w:rPr>
          <w:lang w:val="en-CA" w:eastAsia="de-DE"/>
          <w:rPrChange w:id="6936" w:author="Jens-Rainer Ohm" w:date="2026-07-18T09:33:00Z">
            <w:rPr>
              <w:lang w:val="en-CA" w:eastAsia="de-DE"/>
            </w:rPr>
          </w:rPrChange>
        </w:rPr>
        <w:t>The following MRs were merged:</w:t>
      </w:r>
    </w:p>
    <w:p w14:paraId="0D214432" w14:textId="77777777" w:rsidR="00DC7711" w:rsidRPr="006F1EFE" w:rsidRDefault="00DC7711" w:rsidP="00DC7711">
      <w:pPr>
        <w:rPr>
          <w:lang w:val="en-CA" w:eastAsia="de-DE"/>
          <w:rPrChange w:id="6937" w:author="Jens-Rainer Ohm" w:date="2026-07-18T09:33:00Z">
            <w:rPr>
              <w:lang w:val="en-CA" w:eastAsia="de-DE"/>
            </w:rPr>
          </w:rPrChange>
        </w:rPr>
      </w:pPr>
    </w:p>
    <w:p w14:paraId="5041DDEC" w14:textId="77777777" w:rsidR="00DC7711" w:rsidRPr="006F1EFE" w:rsidRDefault="00DC7711" w:rsidP="00DC7711">
      <w:pPr>
        <w:numPr>
          <w:ilvl w:val="0"/>
          <w:numId w:val="77"/>
        </w:numPr>
        <w:rPr>
          <w:lang w:val="en-CA" w:eastAsia="de-DE"/>
          <w:rPrChange w:id="6938" w:author="Jens-Rainer Ohm" w:date="2026-07-18T09:33:00Z">
            <w:rPr>
              <w:lang w:val="en-CA" w:eastAsia="de-DE"/>
            </w:rPr>
          </w:rPrChange>
        </w:rPr>
      </w:pPr>
      <w:r w:rsidRPr="006F1EFE">
        <w:rPr>
          <w:lang w:val="en-CA" w:eastAsia="de-DE"/>
          <w:rPrChange w:id="6939" w:author="Jens-Rainer Ohm" w:date="2026-07-18T09:33:00Z">
            <w:rPr>
              <w:lang w:val="en-CA" w:eastAsia="de-DE"/>
            </w:rPr>
          </w:rPrChange>
        </w:rPr>
        <w:t>Update build servers aligned with HM</w:t>
      </w:r>
    </w:p>
    <w:p w14:paraId="09EB8393" w14:textId="77777777" w:rsidR="00DC7711" w:rsidRPr="006F1EFE" w:rsidRDefault="00DC7711" w:rsidP="00DC7711">
      <w:pPr>
        <w:numPr>
          <w:ilvl w:val="0"/>
          <w:numId w:val="77"/>
        </w:numPr>
        <w:rPr>
          <w:lang w:val="en-CA" w:eastAsia="de-DE"/>
          <w:rPrChange w:id="6940" w:author="Jens-Rainer Ohm" w:date="2026-07-18T09:33:00Z">
            <w:rPr>
              <w:lang w:val="en-CA" w:eastAsia="de-DE"/>
            </w:rPr>
          </w:rPrChange>
        </w:rPr>
      </w:pPr>
      <w:r w:rsidRPr="006F1EFE">
        <w:rPr>
          <w:lang w:val="en-CA" w:eastAsia="de-DE"/>
          <w:rPrChange w:id="6941" w:author="Jens-Rainer Ohm" w:date="2026-07-18T09:33:00Z">
            <w:rPr>
              <w:lang w:val="en-CA" w:eastAsia="de-DE"/>
            </w:rPr>
          </w:rPrChange>
        </w:rPr>
        <w:t>JVET-AK0107: Modality Information SEI</w:t>
      </w:r>
    </w:p>
    <w:p w14:paraId="2B2353E7" w14:textId="77777777" w:rsidR="00DC7711" w:rsidRPr="006F1EFE" w:rsidRDefault="00DC7711" w:rsidP="00DC7711">
      <w:pPr>
        <w:numPr>
          <w:ilvl w:val="0"/>
          <w:numId w:val="77"/>
        </w:numPr>
        <w:rPr>
          <w:lang w:val="en-CA" w:eastAsia="de-DE"/>
          <w:rPrChange w:id="6942" w:author="Jens-Rainer Ohm" w:date="2026-07-18T09:33:00Z">
            <w:rPr>
              <w:lang w:val="en-CA" w:eastAsia="de-DE"/>
            </w:rPr>
          </w:rPrChange>
        </w:rPr>
      </w:pPr>
      <w:r w:rsidRPr="006F1EFE">
        <w:rPr>
          <w:lang w:val="en-CA" w:eastAsia="de-DE"/>
          <w:rPrChange w:id="6943" w:author="Jens-Rainer Ohm" w:date="2026-07-18T09:33:00Z">
            <w:rPr>
              <w:lang w:val="en-CA" w:eastAsia="de-DE"/>
            </w:rPr>
          </w:rPrChange>
        </w:rPr>
        <w:t xml:space="preserve">Update CI &amp; </w:t>
      </w:r>
      <w:proofErr w:type="spellStart"/>
      <w:r w:rsidRPr="006F1EFE">
        <w:rPr>
          <w:lang w:val="en-CA" w:eastAsia="de-DE"/>
          <w:rPrChange w:id="6944" w:author="Jens-Rainer Ohm" w:date="2026-07-18T09:33:00Z">
            <w:rPr>
              <w:lang w:val="en-CA" w:eastAsia="de-DE"/>
            </w:rPr>
          </w:rPrChange>
        </w:rPr>
        <w:t>CMake</w:t>
      </w:r>
      <w:proofErr w:type="spellEnd"/>
      <w:r w:rsidRPr="006F1EFE">
        <w:rPr>
          <w:lang w:val="en-CA" w:eastAsia="de-DE"/>
          <w:rPrChange w:id="6945" w:author="Jens-Rainer Ohm" w:date="2026-07-18T09:33:00Z">
            <w:rPr>
              <w:lang w:val="en-CA" w:eastAsia="de-DE"/>
            </w:rPr>
          </w:rPrChange>
        </w:rPr>
        <w:t xml:space="preserve"> configuration to include current build setups</w:t>
      </w:r>
    </w:p>
    <w:p w14:paraId="055692EC" w14:textId="77777777" w:rsidR="00DC7711" w:rsidRPr="006F1EFE" w:rsidRDefault="00DC7711" w:rsidP="00DC7711">
      <w:pPr>
        <w:rPr>
          <w:lang w:val="en-CA" w:eastAsia="de-DE"/>
          <w:rPrChange w:id="6946" w:author="Jens-Rainer Ohm" w:date="2026-07-18T09:33:00Z">
            <w:rPr>
              <w:lang w:val="en-CA" w:eastAsia="de-DE"/>
            </w:rPr>
          </w:rPrChange>
        </w:rPr>
      </w:pPr>
    </w:p>
    <w:p w14:paraId="654F1E94" w14:textId="77777777" w:rsidR="00DC7711" w:rsidRPr="006F1EFE" w:rsidRDefault="00DC7711" w:rsidP="00DC7711">
      <w:pPr>
        <w:rPr>
          <w:lang w:val="en-CA" w:eastAsia="de-DE"/>
          <w:rPrChange w:id="6947" w:author="Jens-Rainer Ohm" w:date="2026-07-18T09:33:00Z">
            <w:rPr>
              <w:lang w:val="en-CA" w:eastAsia="de-DE"/>
            </w:rPr>
          </w:rPrChange>
        </w:rPr>
      </w:pPr>
      <w:r w:rsidRPr="006F1EFE">
        <w:rPr>
          <w:lang w:val="en-CA" w:eastAsia="de-DE"/>
          <w:rPrChange w:id="6948" w:author="Jens-Rainer Ohm" w:date="2026-07-18T09:33:00Z">
            <w:rPr>
              <w:lang w:val="en-CA" w:eastAsia="de-DE"/>
            </w:rPr>
          </w:rPrChange>
        </w:rPr>
        <w:t>The following MRs are pending [with status indicated]:</w:t>
      </w:r>
    </w:p>
    <w:p w14:paraId="27551279" w14:textId="77777777" w:rsidR="00DC7711" w:rsidRPr="006F1EFE" w:rsidRDefault="00DC7711" w:rsidP="00DC7711">
      <w:pPr>
        <w:numPr>
          <w:ilvl w:val="0"/>
          <w:numId w:val="77"/>
        </w:numPr>
        <w:rPr>
          <w:lang w:val="en-CA" w:eastAsia="de-DE"/>
          <w:rPrChange w:id="6949" w:author="Jens-Rainer Ohm" w:date="2026-07-18T09:33:00Z">
            <w:rPr>
              <w:lang w:val="en-CA" w:eastAsia="de-DE"/>
            </w:rPr>
          </w:rPrChange>
        </w:rPr>
      </w:pPr>
      <w:r w:rsidRPr="006F1EFE">
        <w:rPr>
          <w:lang w:val="en-CA" w:eastAsia="de-DE"/>
          <w:rPrChange w:id="6950" w:author="Jens-Rainer Ohm" w:date="2026-07-18T09:33:00Z">
            <w:rPr>
              <w:lang w:val="en-CA" w:eastAsia="de-DE"/>
            </w:rPr>
          </w:rPrChange>
        </w:rPr>
        <w:t>JVET-AK2006: NNPFC and NNPFA SEI message (in review)</w:t>
      </w:r>
    </w:p>
    <w:p w14:paraId="05B2655B" w14:textId="77777777" w:rsidR="00DC7711" w:rsidRPr="006F1EFE" w:rsidRDefault="00DC7711" w:rsidP="00DC7711">
      <w:pPr>
        <w:numPr>
          <w:ilvl w:val="0"/>
          <w:numId w:val="77"/>
        </w:numPr>
        <w:rPr>
          <w:lang w:val="en-CA" w:eastAsia="de-DE"/>
          <w:rPrChange w:id="6951" w:author="Jens-Rainer Ohm" w:date="2026-07-18T09:33:00Z">
            <w:rPr>
              <w:lang w:val="en-CA" w:eastAsia="de-DE"/>
            </w:rPr>
          </w:rPrChange>
        </w:rPr>
      </w:pPr>
      <w:r w:rsidRPr="006F1EFE">
        <w:rPr>
          <w:lang w:val="en-CA" w:eastAsia="de-DE"/>
          <w:rPrChange w:id="6952" w:author="Jens-Rainer Ohm" w:date="2026-07-18T09:33:00Z">
            <w:rPr>
              <w:lang w:val="en-CA" w:eastAsia="de-DE"/>
            </w:rPr>
          </w:rPrChange>
        </w:rPr>
        <w:t>JVET-AL0062: AI usage restrictions SEI message (in review)</w:t>
      </w:r>
    </w:p>
    <w:p w14:paraId="27E70CC8" w14:textId="77777777" w:rsidR="00DC7711" w:rsidRPr="006F1EFE" w:rsidRDefault="00DC7711" w:rsidP="00DC7711">
      <w:pPr>
        <w:numPr>
          <w:ilvl w:val="0"/>
          <w:numId w:val="77"/>
        </w:numPr>
        <w:rPr>
          <w:lang w:val="en-CA" w:eastAsia="de-DE"/>
          <w:rPrChange w:id="6953" w:author="Jens-Rainer Ohm" w:date="2026-07-18T09:33:00Z">
            <w:rPr>
              <w:lang w:val="en-CA" w:eastAsia="de-DE"/>
            </w:rPr>
          </w:rPrChange>
        </w:rPr>
      </w:pPr>
      <w:r w:rsidRPr="006F1EFE">
        <w:rPr>
          <w:lang w:val="en-CA" w:eastAsia="de-DE"/>
          <w:rPrChange w:id="6954" w:author="Jens-Rainer Ohm" w:date="2026-07-18T09:33:00Z">
            <w:rPr>
              <w:lang w:val="en-CA" w:eastAsia="de-DE"/>
            </w:rPr>
          </w:rPrChange>
        </w:rPr>
        <w:t>JVET-AK2006: SPTI SEI Message (in review)</w:t>
      </w:r>
    </w:p>
    <w:p w14:paraId="65E21B63" w14:textId="77777777" w:rsidR="00DC7711" w:rsidRPr="006F1EFE" w:rsidRDefault="00DC7711" w:rsidP="00DC7711">
      <w:pPr>
        <w:numPr>
          <w:ilvl w:val="0"/>
          <w:numId w:val="77"/>
        </w:numPr>
        <w:rPr>
          <w:lang w:val="en-CA" w:eastAsia="de-DE"/>
          <w:rPrChange w:id="6955" w:author="Jens-Rainer Ohm" w:date="2026-07-18T09:33:00Z">
            <w:rPr>
              <w:lang w:val="en-CA" w:eastAsia="de-DE"/>
            </w:rPr>
          </w:rPrChange>
        </w:rPr>
      </w:pPr>
      <w:r w:rsidRPr="006F1EFE">
        <w:rPr>
          <w:lang w:val="en-CA" w:eastAsia="de-DE"/>
          <w:rPrChange w:id="6956" w:author="Jens-Rainer Ohm" w:date="2026-07-18T09:33:00Z">
            <w:rPr>
              <w:lang w:val="en-CA" w:eastAsia="de-DE"/>
            </w:rPr>
          </w:rPrChange>
        </w:rPr>
        <w:t>JVET-AL0061: Encoder Optimization Information SEI Message (in review)</w:t>
      </w:r>
    </w:p>
    <w:p w14:paraId="2E4190CA" w14:textId="77777777" w:rsidR="00DC7711" w:rsidRPr="006F1EFE" w:rsidRDefault="00DC7711" w:rsidP="00DC7711">
      <w:pPr>
        <w:numPr>
          <w:ilvl w:val="0"/>
          <w:numId w:val="77"/>
        </w:numPr>
        <w:rPr>
          <w:lang w:val="en-CA" w:eastAsia="de-DE"/>
          <w:rPrChange w:id="6957" w:author="Jens-Rainer Ohm" w:date="2026-07-18T09:33:00Z">
            <w:rPr>
              <w:lang w:val="en-CA" w:eastAsia="de-DE"/>
            </w:rPr>
          </w:rPrChange>
        </w:rPr>
      </w:pPr>
      <w:r w:rsidRPr="006F1EFE">
        <w:rPr>
          <w:lang w:val="en-CA" w:eastAsia="de-DE"/>
          <w:rPrChange w:id="6958" w:author="Jens-Rainer Ohm" w:date="2026-07-18T09:33:00Z">
            <w:rPr>
              <w:lang w:val="en-CA" w:eastAsia="de-DE"/>
            </w:rPr>
          </w:rPrChange>
        </w:rPr>
        <w:t>JVET-AE0101: implement phase indication SEI message (in review)</w:t>
      </w:r>
    </w:p>
    <w:p w14:paraId="245C5779" w14:textId="77777777" w:rsidR="00DC7711" w:rsidRPr="006F1EFE" w:rsidRDefault="00DC7711" w:rsidP="00DC7711">
      <w:pPr>
        <w:numPr>
          <w:ilvl w:val="0"/>
          <w:numId w:val="77"/>
        </w:numPr>
        <w:rPr>
          <w:lang w:val="en-CA" w:eastAsia="de-DE"/>
          <w:rPrChange w:id="6959" w:author="Jens-Rainer Ohm" w:date="2026-07-18T09:33:00Z">
            <w:rPr>
              <w:lang w:val="en-CA" w:eastAsia="de-DE"/>
            </w:rPr>
          </w:rPrChange>
        </w:rPr>
      </w:pPr>
      <w:r w:rsidRPr="006F1EFE">
        <w:rPr>
          <w:lang w:val="en-CA" w:eastAsia="de-DE"/>
          <w:rPrChange w:id="6960" w:author="Jens-Rainer Ohm" w:date="2026-07-18T09:33:00Z">
            <w:rPr>
              <w:lang w:val="en-CA" w:eastAsia="de-DE"/>
            </w:rPr>
          </w:rPrChange>
        </w:rPr>
        <w:t xml:space="preserve">JVET-AL0148: Add support for Generative Face Video (GFV) and Generative Face Video Enhancement (GFVE) SEI </w:t>
      </w:r>
      <w:proofErr w:type="gramStart"/>
      <w:r w:rsidRPr="006F1EFE">
        <w:rPr>
          <w:lang w:val="en-CA" w:eastAsia="de-DE"/>
          <w:rPrChange w:id="6961" w:author="Jens-Rainer Ohm" w:date="2026-07-18T09:33:00Z">
            <w:rPr>
              <w:lang w:val="en-CA" w:eastAsia="de-DE"/>
            </w:rPr>
          </w:rPrChange>
        </w:rPr>
        <w:t>messages(</w:t>
      </w:r>
      <w:proofErr w:type="gramEnd"/>
      <w:r w:rsidRPr="006F1EFE">
        <w:rPr>
          <w:lang w:val="en-CA" w:eastAsia="de-DE"/>
          <w:rPrChange w:id="6962" w:author="Jens-Rainer Ohm" w:date="2026-07-18T09:33:00Z">
            <w:rPr>
              <w:lang w:val="en-CA" w:eastAsia="de-DE"/>
            </w:rPr>
          </w:rPrChange>
        </w:rPr>
        <w:t>in review)</w:t>
      </w:r>
    </w:p>
    <w:p w14:paraId="05947861" w14:textId="77777777" w:rsidR="00DC7711" w:rsidRPr="006F1EFE" w:rsidRDefault="00DC7711" w:rsidP="00DC7711">
      <w:pPr>
        <w:rPr>
          <w:lang w:val="en-CA" w:eastAsia="de-DE"/>
          <w:rPrChange w:id="6963" w:author="Jens-Rainer Ohm" w:date="2026-07-18T09:33:00Z">
            <w:rPr>
              <w:lang w:val="en-CA" w:eastAsia="de-DE"/>
            </w:rPr>
          </w:rPrChange>
        </w:rPr>
      </w:pPr>
    </w:p>
    <w:p w14:paraId="2BDAD64A" w14:textId="77777777" w:rsidR="00DC7711" w:rsidRPr="006F1EFE" w:rsidRDefault="00DC7711" w:rsidP="00DC7711">
      <w:pPr>
        <w:rPr>
          <w:lang w:val="en-CA" w:eastAsia="de-DE"/>
          <w:rPrChange w:id="6964" w:author="Jens-Rainer Ohm" w:date="2026-07-18T09:33:00Z">
            <w:rPr>
              <w:lang w:val="en-CA" w:eastAsia="de-DE"/>
            </w:rPr>
          </w:rPrChange>
        </w:rPr>
      </w:pPr>
      <w:r w:rsidRPr="006F1EFE">
        <w:rPr>
          <w:lang w:val="en-CA" w:eastAsia="de-DE"/>
          <w:rPrChange w:id="6965" w:author="Jens-Rainer Ohm" w:date="2026-07-18T09:33:00Z">
            <w:rPr>
              <w:lang w:val="en-CA" w:eastAsia="de-DE"/>
            </w:rPr>
          </w:rPrChang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55B9F71" w14:textId="77777777" w:rsidR="00DC7711" w:rsidRPr="006F1EFE" w:rsidRDefault="00DC7711" w:rsidP="00DC7711">
      <w:pPr>
        <w:rPr>
          <w:lang w:val="en-CA" w:eastAsia="de-DE"/>
          <w:rPrChange w:id="6966" w:author="Jens-Rainer Ohm" w:date="2026-07-18T09:33:00Z">
            <w:rPr>
              <w:lang w:val="en-CA" w:eastAsia="de-DE"/>
            </w:rPr>
          </w:rPrChange>
        </w:rPr>
      </w:pPr>
    </w:p>
    <w:p w14:paraId="27005B43" w14:textId="77777777" w:rsidR="00DC7711" w:rsidRPr="006F1EFE" w:rsidRDefault="00DC7711" w:rsidP="00DC7711">
      <w:pPr>
        <w:numPr>
          <w:ilvl w:val="0"/>
          <w:numId w:val="72"/>
        </w:numPr>
        <w:rPr>
          <w:b/>
          <w:bCs/>
          <w:lang w:val="en-CA" w:eastAsia="de-DE"/>
          <w:rPrChange w:id="6967" w:author="Jens-Rainer Ohm" w:date="2026-07-18T09:33:00Z">
            <w:rPr>
              <w:b/>
              <w:bCs/>
              <w:lang w:val="en-CA" w:eastAsia="de-DE"/>
            </w:rPr>
          </w:rPrChange>
        </w:rPr>
      </w:pPr>
      <w:r w:rsidRPr="006F1EFE">
        <w:rPr>
          <w:b/>
          <w:bCs/>
          <w:lang w:val="en-CA" w:eastAsia="de-DE"/>
          <w:rPrChange w:id="6968" w:author="Jens-Rainer Ohm" w:date="2026-07-18T09:33:00Z">
            <w:rPr>
              <w:b/>
              <w:bCs/>
              <w:lang w:val="en-CA" w:eastAsia="de-DE"/>
            </w:rPr>
          </w:rPrChange>
        </w:rPr>
        <w:t>Bug tracking</w:t>
      </w:r>
    </w:p>
    <w:p w14:paraId="53B9EF6E" w14:textId="77777777" w:rsidR="00DC7711" w:rsidRPr="006F1EFE" w:rsidRDefault="00DC7711" w:rsidP="00DC7711">
      <w:pPr>
        <w:rPr>
          <w:lang w:val="en-CA" w:eastAsia="de-DE"/>
          <w:rPrChange w:id="6969" w:author="Jens-Rainer Ohm" w:date="2026-07-18T09:33:00Z">
            <w:rPr>
              <w:lang w:val="en-CA" w:eastAsia="de-DE"/>
            </w:rPr>
          </w:rPrChange>
        </w:rPr>
      </w:pPr>
      <w:r w:rsidRPr="006F1EFE">
        <w:rPr>
          <w:lang w:val="en-CA" w:eastAsia="de-DE"/>
          <w:rPrChange w:id="6970" w:author="Jens-Rainer Ohm" w:date="2026-07-18T09:33:00Z">
            <w:rPr>
              <w:lang w:val="en-CA" w:eastAsia="de-DE"/>
            </w:rPr>
          </w:rPrChange>
        </w:rPr>
        <w:t>The creation of accounts to the Trac based bug trackers was closed due to excessive spam account registrations. It is planned to move to GitLab integrated bug trackers and keep the old ones only read only.</w:t>
      </w:r>
    </w:p>
    <w:p w14:paraId="1F2343DA" w14:textId="77777777" w:rsidR="00DC7711" w:rsidRPr="006F1EFE" w:rsidRDefault="00DC7711" w:rsidP="00DC7711">
      <w:pPr>
        <w:rPr>
          <w:lang w:val="en-CA" w:eastAsia="de-DE"/>
          <w:rPrChange w:id="6971" w:author="Jens-Rainer Ohm" w:date="2026-07-18T09:33:00Z">
            <w:rPr>
              <w:lang w:val="en-CA" w:eastAsia="de-DE"/>
            </w:rPr>
          </w:rPrChange>
        </w:rPr>
      </w:pPr>
    </w:p>
    <w:p w14:paraId="26EEC376" w14:textId="77777777" w:rsidR="00DC7711" w:rsidRPr="006F1EFE" w:rsidRDefault="00DC7711" w:rsidP="00DC7711">
      <w:pPr>
        <w:rPr>
          <w:lang w:val="en-CA" w:eastAsia="de-DE"/>
          <w:rPrChange w:id="6972" w:author="Jens-Rainer Ohm" w:date="2026-07-18T09:33:00Z">
            <w:rPr>
              <w:lang w:val="en-CA" w:eastAsia="de-DE"/>
            </w:rPr>
          </w:rPrChange>
        </w:rPr>
      </w:pPr>
      <w:r w:rsidRPr="006F1EFE">
        <w:rPr>
          <w:lang w:val="en-CA" w:eastAsia="de-DE"/>
          <w:rPrChange w:id="6973" w:author="Jens-Rainer Ohm" w:date="2026-07-18T09:33:00Z">
            <w:rPr>
              <w:lang w:val="en-CA" w:eastAsia="de-DE"/>
            </w:rPr>
          </w:rPrChange>
        </w:rPr>
        <w:t xml:space="preserve">GitLab based tracking was tested for </w:t>
      </w:r>
      <w:proofErr w:type="spellStart"/>
      <w:r w:rsidRPr="006F1EFE">
        <w:rPr>
          <w:lang w:val="en-CA" w:eastAsia="de-DE"/>
          <w:rPrChange w:id="6974" w:author="Jens-Rainer Ohm" w:date="2026-07-18T09:33:00Z">
            <w:rPr>
              <w:lang w:val="en-CA" w:eastAsia="de-DE"/>
            </w:rPr>
          </w:rPrChange>
        </w:rPr>
        <w:t>TuC</w:t>
      </w:r>
      <w:proofErr w:type="spellEnd"/>
      <w:r w:rsidRPr="006F1EFE">
        <w:rPr>
          <w:lang w:val="en-CA" w:eastAsia="de-DE"/>
          <w:rPrChange w:id="6975" w:author="Jens-Rainer Ohm" w:date="2026-07-18T09:33:00Z">
            <w:rPr>
              <w:lang w:val="en-CA" w:eastAsia="de-DE"/>
            </w:rPr>
          </w:rPrChange>
        </w:rPr>
        <w:t xml:space="preserve"> and VSEI specification texts, which seems to work well.</w:t>
      </w:r>
    </w:p>
    <w:p w14:paraId="30CD415D" w14:textId="77777777" w:rsidR="00DC7711" w:rsidRPr="006F1EFE" w:rsidRDefault="00DC7711" w:rsidP="00DC7711">
      <w:pPr>
        <w:rPr>
          <w:lang w:val="en-CA" w:eastAsia="de-DE"/>
          <w:rPrChange w:id="6976" w:author="Jens-Rainer Ohm" w:date="2026-07-18T09:33:00Z">
            <w:rPr>
              <w:lang w:val="en-CA" w:eastAsia="de-DE"/>
            </w:rPr>
          </w:rPrChange>
        </w:rPr>
      </w:pPr>
    </w:p>
    <w:p w14:paraId="4D5148CD" w14:textId="77777777" w:rsidR="00DC7711" w:rsidRPr="006F1EFE" w:rsidRDefault="00DC7711" w:rsidP="00DC7711">
      <w:pPr>
        <w:rPr>
          <w:lang w:val="en-CA" w:eastAsia="de-DE"/>
          <w:rPrChange w:id="6977" w:author="Jens-Rainer Ohm" w:date="2026-07-18T09:33:00Z">
            <w:rPr>
              <w:lang w:val="en-CA" w:eastAsia="de-DE"/>
            </w:rPr>
          </w:rPrChange>
        </w:rPr>
      </w:pPr>
      <w:r w:rsidRPr="006F1EFE">
        <w:rPr>
          <w:lang w:val="en-CA" w:eastAsia="de-DE"/>
          <w:rPrChange w:id="6978" w:author="Jens-Rainer Ohm" w:date="2026-07-18T09:33:00Z">
            <w:rPr>
              <w:lang w:val="en-CA" w:eastAsia="de-DE"/>
            </w:rPr>
          </w:rPrChange>
        </w:rPr>
        <w:lastRenderedPageBreak/>
        <w:t>The bug tracker for VTM and specification text is located at:</w:t>
      </w:r>
    </w:p>
    <w:p w14:paraId="4262CD45" w14:textId="77777777" w:rsidR="00DC7711" w:rsidRPr="006F1EFE" w:rsidRDefault="00C45FD9" w:rsidP="00DC7711">
      <w:pPr>
        <w:rPr>
          <w:u w:val="single"/>
          <w:lang w:val="en-CA" w:eastAsia="de-DE"/>
          <w:rPrChange w:id="6979" w:author="Jens-Rainer Ohm" w:date="2026-07-18T09:33:00Z">
            <w:rPr>
              <w:u w:val="single"/>
              <w:lang w:val="en-CA" w:eastAsia="de-DE"/>
            </w:rPr>
          </w:rPrChange>
        </w:rPr>
      </w:pPr>
      <w:r w:rsidRPr="006F1EFE">
        <w:rPr>
          <w:lang w:val="en-CA"/>
          <w:rPrChange w:id="6980" w:author="Jens-Rainer Ohm" w:date="2026-07-18T09:33:00Z">
            <w:rPr/>
          </w:rPrChange>
        </w:rPr>
        <w:fldChar w:fldCharType="begin"/>
      </w:r>
      <w:r w:rsidRPr="006F1EFE">
        <w:rPr>
          <w:lang w:val="en-CA"/>
          <w:rPrChange w:id="6981" w:author="Jens-Rainer Ohm" w:date="2026-07-18T09:33:00Z">
            <w:rPr/>
          </w:rPrChange>
        </w:rPr>
        <w:instrText xml:space="preserve"> HYPERLINK "https://jvet.hhi.fraunhofer.de/trac/vvc" </w:instrText>
      </w:r>
      <w:r w:rsidRPr="006F1EFE">
        <w:rPr>
          <w:lang w:val="en-CA"/>
          <w:rPrChange w:id="6982" w:author="Jens-Rainer Ohm" w:date="2026-07-18T09:33:00Z">
            <w:rPr/>
          </w:rPrChange>
        </w:rPr>
        <w:fldChar w:fldCharType="separate"/>
      </w:r>
      <w:r w:rsidR="00DC7711" w:rsidRPr="006F1EFE">
        <w:rPr>
          <w:rStyle w:val="Hyperlink"/>
          <w:lang w:val="en-CA" w:eastAsia="de-DE"/>
          <w:rPrChange w:id="6983" w:author="Jens-Rainer Ohm" w:date="2026-07-18T09:33:00Z">
            <w:rPr>
              <w:rStyle w:val="Hyperlink"/>
              <w:lang w:val="en-CA" w:eastAsia="de-DE"/>
            </w:rPr>
          </w:rPrChange>
        </w:rPr>
        <w:t>https://jvet.hhi.fraunhofer.de/trac/vvc</w:t>
      </w:r>
      <w:r w:rsidRPr="006F1EFE">
        <w:rPr>
          <w:rStyle w:val="Hyperlink"/>
          <w:lang w:val="en-CA" w:eastAsia="de-DE"/>
          <w:rPrChange w:id="6984" w:author="Jens-Rainer Ohm" w:date="2026-07-18T09:33:00Z">
            <w:rPr>
              <w:rStyle w:val="Hyperlink"/>
              <w:lang w:val="en-CA" w:eastAsia="de-DE"/>
            </w:rPr>
          </w:rPrChange>
        </w:rPr>
        <w:fldChar w:fldCharType="end"/>
      </w:r>
    </w:p>
    <w:p w14:paraId="6369A003" w14:textId="77777777" w:rsidR="00DC7711" w:rsidRPr="006F1EFE" w:rsidRDefault="00DC7711" w:rsidP="00DC7711">
      <w:pPr>
        <w:rPr>
          <w:lang w:val="en-CA" w:eastAsia="de-DE"/>
          <w:rPrChange w:id="6985" w:author="Jens-Rainer Ohm" w:date="2026-07-18T09:33:00Z">
            <w:rPr>
              <w:lang w:val="en-CA" w:eastAsia="de-DE"/>
            </w:rPr>
          </w:rPrChange>
        </w:rPr>
      </w:pPr>
    </w:p>
    <w:p w14:paraId="662C8C06" w14:textId="77777777" w:rsidR="00DC7711" w:rsidRPr="006F1EFE" w:rsidRDefault="00DC7711" w:rsidP="00DC7711">
      <w:pPr>
        <w:rPr>
          <w:lang w:val="en-CA" w:eastAsia="de-DE"/>
          <w:rPrChange w:id="6986" w:author="Jens-Rainer Ohm" w:date="2026-07-18T09:33:00Z">
            <w:rPr>
              <w:lang w:val="en-CA" w:eastAsia="de-DE"/>
            </w:rPr>
          </w:rPrChange>
        </w:rPr>
      </w:pPr>
      <w:r w:rsidRPr="006F1EFE">
        <w:rPr>
          <w:lang w:val="en-CA" w:eastAsia="de-DE"/>
          <w:rPrChange w:id="6987" w:author="Jens-Rainer Ohm" w:date="2026-07-18T09:33:00Z">
            <w:rPr>
              <w:lang w:val="en-CA" w:eastAsia="de-DE"/>
            </w:rPr>
          </w:rPrChange>
        </w:rPr>
        <w:t xml:space="preserve">The bug tracker uses the same accounts as the HM software bug tracker. Users may need to log in again due to the different sub-domain. </w:t>
      </w:r>
    </w:p>
    <w:p w14:paraId="5604A276" w14:textId="77777777" w:rsidR="00DC7711" w:rsidRPr="006F1EFE" w:rsidRDefault="00C45FD9" w:rsidP="00DC7711">
      <w:pPr>
        <w:rPr>
          <w:u w:val="single"/>
          <w:lang w:val="en-CA" w:eastAsia="de-DE"/>
          <w:rPrChange w:id="6988" w:author="Jens-Rainer Ohm" w:date="2026-07-18T09:33:00Z">
            <w:rPr>
              <w:u w:val="single"/>
              <w:lang w:val="en-CA" w:eastAsia="de-DE"/>
            </w:rPr>
          </w:rPrChange>
        </w:rPr>
      </w:pPr>
      <w:r w:rsidRPr="006F1EFE">
        <w:rPr>
          <w:lang w:val="en-CA"/>
          <w:rPrChange w:id="6989" w:author="Jens-Rainer Ohm" w:date="2026-07-18T09:33:00Z">
            <w:rPr/>
          </w:rPrChange>
        </w:rPr>
        <w:fldChar w:fldCharType="begin"/>
      </w:r>
      <w:r w:rsidRPr="006F1EFE">
        <w:rPr>
          <w:lang w:val="en-CA"/>
          <w:rPrChange w:id="6990" w:author="Jens-Rainer Ohm" w:date="2026-07-18T09:33:00Z">
            <w:rPr/>
          </w:rPrChange>
        </w:rPr>
        <w:instrText xml:space="preserve"> HYPERLINK "https://hevc.hhi.fraunhofer.de/trac/hevc" </w:instrText>
      </w:r>
      <w:r w:rsidRPr="006F1EFE">
        <w:rPr>
          <w:lang w:val="en-CA"/>
          <w:rPrChange w:id="6991" w:author="Jens-Rainer Ohm" w:date="2026-07-18T09:33:00Z">
            <w:rPr/>
          </w:rPrChange>
        </w:rPr>
        <w:fldChar w:fldCharType="separate"/>
      </w:r>
      <w:r w:rsidR="00DC7711" w:rsidRPr="006F1EFE">
        <w:rPr>
          <w:rStyle w:val="Hyperlink"/>
          <w:lang w:val="en-CA" w:eastAsia="de-DE"/>
          <w:rPrChange w:id="6992" w:author="Jens-Rainer Ohm" w:date="2026-07-18T09:33:00Z">
            <w:rPr>
              <w:rStyle w:val="Hyperlink"/>
              <w:lang w:val="en-CA" w:eastAsia="de-DE"/>
            </w:rPr>
          </w:rPrChange>
        </w:rPr>
        <w:t>https://hevc.hhi.fraunhofer.de/trac/hevc</w:t>
      </w:r>
      <w:r w:rsidRPr="006F1EFE">
        <w:rPr>
          <w:rStyle w:val="Hyperlink"/>
          <w:lang w:val="en-CA" w:eastAsia="de-DE"/>
          <w:rPrChange w:id="6993" w:author="Jens-Rainer Ohm" w:date="2026-07-18T09:33:00Z">
            <w:rPr>
              <w:rStyle w:val="Hyperlink"/>
              <w:lang w:val="en-CA" w:eastAsia="de-DE"/>
            </w:rPr>
          </w:rPrChange>
        </w:rPr>
        <w:fldChar w:fldCharType="end"/>
      </w:r>
    </w:p>
    <w:p w14:paraId="0AD9725F" w14:textId="77777777" w:rsidR="00DC7711" w:rsidRPr="006F1EFE" w:rsidRDefault="00DC7711" w:rsidP="00DC7711">
      <w:pPr>
        <w:rPr>
          <w:u w:val="single"/>
          <w:lang w:val="en-CA" w:eastAsia="de-DE"/>
          <w:rPrChange w:id="6994" w:author="Jens-Rainer Ohm" w:date="2026-07-18T09:33:00Z">
            <w:rPr>
              <w:u w:val="single"/>
              <w:lang w:val="en-CA" w:eastAsia="de-DE"/>
            </w:rPr>
          </w:rPrChange>
        </w:rPr>
      </w:pPr>
    </w:p>
    <w:p w14:paraId="53055065" w14:textId="77777777" w:rsidR="00DC7711" w:rsidRPr="006F1EFE" w:rsidRDefault="00DC7711" w:rsidP="00DC7711">
      <w:pPr>
        <w:rPr>
          <w:lang w:val="en-CA" w:eastAsia="de-DE"/>
          <w:rPrChange w:id="6995" w:author="Jens-Rainer Ohm" w:date="2026-07-18T09:33:00Z">
            <w:rPr>
              <w:lang w:val="en-CA" w:eastAsia="de-DE"/>
            </w:rPr>
          </w:rPrChange>
        </w:rPr>
      </w:pPr>
      <w:r w:rsidRPr="006F1EFE">
        <w:rPr>
          <w:lang w:val="en-CA" w:eastAsia="de-DE"/>
          <w:rPrChange w:id="6996" w:author="Jens-Rainer Ohm" w:date="2026-07-18T09:33:00Z">
            <w:rPr>
              <w:lang w:val="en-CA" w:eastAsia="de-DE"/>
            </w:rPr>
          </w:rPrChang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0DEA2124" w14:textId="77777777" w:rsidR="00DC7711" w:rsidRPr="006F1EFE" w:rsidRDefault="00DC7711" w:rsidP="00DC7711">
      <w:pPr>
        <w:rPr>
          <w:u w:val="single"/>
          <w:lang w:val="en-CA" w:eastAsia="de-DE"/>
          <w:rPrChange w:id="6997" w:author="Jens-Rainer Ohm" w:date="2026-07-18T09:33:00Z">
            <w:rPr>
              <w:u w:val="single"/>
              <w:lang w:val="en-CA" w:eastAsia="de-DE"/>
            </w:rPr>
          </w:rPrChange>
        </w:rPr>
      </w:pPr>
    </w:p>
    <w:p w14:paraId="6A060B83" w14:textId="77777777" w:rsidR="00DC7711" w:rsidRPr="006F1EFE" w:rsidRDefault="00DC7711" w:rsidP="00DC7711">
      <w:pPr>
        <w:rPr>
          <w:lang w:val="en-CA" w:eastAsia="de-DE"/>
          <w:rPrChange w:id="6998" w:author="Jens-Rainer Ohm" w:date="2026-07-18T09:33:00Z">
            <w:rPr>
              <w:lang w:val="en-CA" w:eastAsia="de-DE"/>
            </w:rPr>
          </w:rPrChange>
        </w:rPr>
      </w:pPr>
      <w:r w:rsidRPr="006F1EFE">
        <w:rPr>
          <w:lang w:val="en-CA" w:eastAsia="de-DE"/>
          <w:rPrChange w:id="6999" w:author="Jens-Rainer Ohm" w:date="2026-07-18T09:33:00Z">
            <w:rPr>
              <w:lang w:val="en-CA" w:eastAsia="de-DE"/>
            </w:rPr>
          </w:rPrChange>
        </w:rPr>
        <w:t xml:space="preserve">Bug tracking for </w:t>
      </w:r>
      <w:proofErr w:type="spellStart"/>
      <w:r w:rsidRPr="006F1EFE">
        <w:rPr>
          <w:lang w:val="en-CA" w:eastAsia="de-DE"/>
          <w:rPrChange w:id="7000" w:author="Jens-Rainer Ohm" w:date="2026-07-18T09:33:00Z">
            <w:rPr>
              <w:lang w:val="en-CA" w:eastAsia="de-DE"/>
            </w:rPr>
          </w:rPrChange>
        </w:rPr>
        <w:t>HDRTools</w:t>
      </w:r>
      <w:proofErr w:type="spellEnd"/>
      <w:r w:rsidRPr="006F1EFE">
        <w:rPr>
          <w:lang w:val="en-CA" w:eastAsia="de-DE"/>
          <w:rPrChange w:id="7001" w:author="Jens-Rainer Ohm" w:date="2026-07-18T09:33:00Z">
            <w:rPr>
              <w:lang w:val="en-CA" w:eastAsia="de-DE"/>
            </w:rPr>
          </w:rPrChange>
        </w:rPr>
        <w:t xml:space="preserve"> is located at:</w:t>
      </w:r>
    </w:p>
    <w:p w14:paraId="04F48B97" w14:textId="77777777" w:rsidR="00DC7711" w:rsidRPr="006F1EFE" w:rsidRDefault="00C45FD9" w:rsidP="00DC7711">
      <w:pPr>
        <w:rPr>
          <w:lang w:val="en-CA" w:eastAsia="de-DE"/>
          <w:rPrChange w:id="7002" w:author="Jens-Rainer Ohm" w:date="2026-07-18T09:33:00Z">
            <w:rPr>
              <w:lang w:val="en-CA" w:eastAsia="de-DE"/>
            </w:rPr>
          </w:rPrChange>
        </w:rPr>
      </w:pPr>
      <w:r w:rsidRPr="006F1EFE">
        <w:rPr>
          <w:lang w:val="en-CA"/>
          <w:rPrChange w:id="7003" w:author="Jens-Rainer Ohm" w:date="2026-07-18T09:33:00Z">
            <w:rPr/>
          </w:rPrChange>
        </w:rPr>
        <w:fldChar w:fldCharType="begin"/>
      </w:r>
      <w:r w:rsidRPr="006F1EFE">
        <w:rPr>
          <w:lang w:val="en-CA"/>
          <w:rPrChange w:id="7004" w:author="Jens-Rainer Ohm" w:date="2026-07-18T09:33:00Z">
            <w:rPr/>
          </w:rPrChange>
        </w:rPr>
        <w:instrText xml:space="preserve"> HYPERLINK "https://gitlab.com/standards/HDRTools/-/issues" </w:instrText>
      </w:r>
      <w:r w:rsidRPr="006F1EFE">
        <w:rPr>
          <w:lang w:val="en-CA"/>
          <w:rPrChange w:id="7005" w:author="Jens-Rainer Ohm" w:date="2026-07-18T09:33:00Z">
            <w:rPr/>
          </w:rPrChange>
        </w:rPr>
        <w:fldChar w:fldCharType="separate"/>
      </w:r>
      <w:r w:rsidR="00DC7711" w:rsidRPr="006F1EFE">
        <w:rPr>
          <w:rStyle w:val="Hyperlink"/>
          <w:lang w:val="en-CA" w:eastAsia="de-DE"/>
          <w:rPrChange w:id="7006" w:author="Jens-Rainer Ohm" w:date="2026-07-18T09:33:00Z">
            <w:rPr>
              <w:rStyle w:val="Hyperlink"/>
              <w:lang w:val="en-CA" w:eastAsia="de-DE"/>
            </w:rPr>
          </w:rPrChange>
        </w:rPr>
        <w:t>https://gitlab.com/standards/HDRTools/-/issues</w:t>
      </w:r>
      <w:r w:rsidRPr="006F1EFE">
        <w:rPr>
          <w:rStyle w:val="Hyperlink"/>
          <w:lang w:val="en-CA" w:eastAsia="de-DE"/>
          <w:rPrChange w:id="7007" w:author="Jens-Rainer Ohm" w:date="2026-07-18T09:33:00Z">
            <w:rPr>
              <w:rStyle w:val="Hyperlink"/>
              <w:lang w:val="en-CA" w:eastAsia="de-DE"/>
            </w:rPr>
          </w:rPrChange>
        </w:rPr>
        <w:fldChar w:fldCharType="end"/>
      </w:r>
    </w:p>
    <w:p w14:paraId="349BE205" w14:textId="77777777" w:rsidR="00DC7711" w:rsidRPr="006F1EFE" w:rsidRDefault="00DC7711" w:rsidP="00DC7711">
      <w:pPr>
        <w:rPr>
          <w:lang w:val="en-CA" w:eastAsia="de-DE"/>
          <w:rPrChange w:id="7008" w:author="Jens-Rainer Ohm" w:date="2026-07-18T09:33:00Z">
            <w:rPr>
              <w:lang w:val="en-CA" w:eastAsia="de-DE"/>
            </w:rPr>
          </w:rPrChange>
        </w:rPr>
      </w:pPr>
    </w:p>
    <w:p w14:paraId="5B3A9C34" w14:textId="77777777" w:rsidR="00DC7711" w:rsidRPr="006F1EFE" w:rsidRDefault="00DC7711" w:rsidP="00DC7711">
      <w:pPr>
        <w:rPr>
          <w:lang w:val="en-CA" w:eastAsia="de-DE"/>
          <w:rPrChange w:id="7009" w:author="Jens-Rainer Ohm" w:date="2026-07-18T09:33:00Z">
            <w:rPr>
              <w:lang w:val="en-CA" w:eastAsia="de-DE"/>
            </w:rPr>
          </w:rPrChange>
        </w:rPr>
      </w:pPr>
      <w:r w:rsidRPr="006F1EFE">
        <w:rPr>
          <w:lang w:val="en-CA" w:eastAsia="de-DE"/>
          <w:rPrChange w:id="7010" w:author="Jens-Rainer Ohm" w:date="2026-07-18T09:33:00Z">
            <w:rPr>
              <w:lang w:val="en-CA" w:eastAsia="de-DE"/>
            </w:rPr>
          </w:rPrChange>
        </w:rPr>
        <w:t xml:space="preserve">Please file all issues related to the VVC reference software and </w:t>
      </w:r>
      <w:proofErr w:type="spellStart"/>
      <w:r w:rsidRPr="006F1EFE">
        <w:rPr>
          <w:lang w:val="en-CA" w:eastAsia="de-DE"/>
          <w:rPrChange w:id="7011" w:author="Jens-Rainer Ohm" w:date="2026-07-18T09:33:00Z">
            <w:rPr>
              <w:lang w:val="en-CA" w:eastAsia="de-DE"/>
            </w:rPr>
          </w:rPrChange>
        </w:rPr>
        <w:t>HDRTools</w:t>
      </w:r>
      <w:proofErr w:type="spellEnd"/>
      <w:r w:rsidRPr="006F1EFE">
        <w:rPr>
          <w:lang w:val="en-CA" w:eastAsia="de-DE"/>
          <w:rPrChange w:id="7012" w:author="Jens-Rainer Ohm" w:date="2026-07-18T09:33:00Z">
            <w:rPr>
              <w:lang w:val="en-CA" w:eastAsia="de-DE"/>
            </w:rPr>
          </w:rPrChange>
        </w:rPr>
        <w:t xml:space="preserve"> into the appropriate bug tracker. Try to provide all the details, which are necessary to reproduce the issue. Patches for solving issues and improving the software are always appreciated.</w:t>
      </w:r>
    </w:p>
    <w:p w14:paraId="72874E2E" w14:textId="77777777" w:rsidR="00DC7711" w:rsidRPr="006F1EFE" w:rsidRDefault="00DC7711" w:rsidP="00DC7711">
      <w:pPr>
        <w:numPr>
          <w:ilvl w:val="0"/>
          <w:numId w:val="72"/>
        </w:numPr>
        <w:rPr>
          <w:b/>
          <w:bCs/>
          <w:lang w:val="en-CA" w:eastAsia="de-DE"/>
          <w:rPrChange w:id="7013" w:author="Jens-Rainer Ohm" w:date="2026-07-18T09:33:00Z">
            <w:rPr>
              <w:b/>
              <w:bCs/>
              <w:lang w:val="en-CA" w:eastAsia="de-DE"/>
            </w:rPr>
          </w:rPrChange>
        </w:rPr>
      </w:pPr>
      <w:r w:rsidRPr="006F1EFE">
        <w:rPr>
          <w:b/>
          <w:bCs/>
          <w:lang w:val="en-CA" w:eastAsia="de-DE"/>
          <w:rPrChange w:id="7014" w:author="Jens-Rainer Ohm" w:date="2026-07-18T09:33:00Z">
            <w:rPr>
              <w:b/>
              <w:bCs/>
              <w:lang w:val="en-CA" w:eastAsia="de-DE"/>
            </w:rPr>
          </w:rPrChange>
        </w:rPr>
        <w:t>CTC alignment and merging</w:t>
      </w:r>
    </w:p>
    <w:p w14:paraId="4BCF2C01" w14:textId="77777777" w:rsidR="00DC7711" w:rsidRPr="006F1EFE" w:rsidRDefault="00DC7711" w:rsidP="00DC7711">
      <w:pPr>
        <w:rPr>
          <w:lang w:val="en-CA" w:eastAsia="de-DE"/>
          <w:rPrChange w:id="7015" w:author="Jens-Rainer Ohm" w:date="2026-07-18T09:33:00Z">
            <w:rPr>
              <w:lang w:val="en-CA" w:eastAsia="de-DE"/>
            </w:rPr>
          </w:rPrChange>
        </w:rPr>
      </w:pPr>
      <w:r w:rsidRPr="006F1EFE">
        <w:rPr>
          <w:lang w:val="en-CA" w:eastAsia="de-DE"/>
          <w:rPrChange w:id="7016" w:author="Jens-Rainer Ohm" w:date="2026-07-18T09:33:00Z">
            <w:rPr>
              <w:lang w:val="en-CA" w:eastAsia="de-DE"/>
            </w:rPr>
          </w:rPrChange>
        </w:rPr>
        <w:t>There are currently 8 JVET CTC documents:</w:t>
      </w:r>
    </w:p>
    <w:p w14:paraId="65D7EE6A" w14:textId="77777777" w:rsidR="00DC7711" w:rsidRPr="006F1EFE" w:rsidRDefault="00DC7711" w:rsidP="00DC7711">
      <w:pPr>
        <w:rPr>
          <w:lang w:val="en-CA" w:eastAsia="de-DE"/>
          <w:rPrChange w:id="7017" w:author="Jens-Rainer Ohm" w:date="2026-07-18T09:33:00Z">
            <w:rPr>
              <w:lang w:val="en-CA" w:eastAsia="de-DE"/>
            </w:rPr>
          </w:rPrChange>
        </w:rPr>
      </w:pPr>
      <w:r w:rsidRPr="006F1EFE">
        <w:rPr>
          <w:lang w:val="en-CA" w:eastAsia="de-DE"/>
          <w:rPrChange w:id="7018" w:author="Jens-Rainer Ohm" w:date="2026-07-18T09:33:00Z">
            <w:rPr>
              <w:lang w:val="en-CA" w:eastAsia="de-DE"/>
            </w:rPr>
          </w:rPrChange>
        </w:rPr>
        <w:t>JVET-AL2010</w:t>
      </w:r>
      <w:r w:rsidRPr="006F1EFE">
        <w:rPr>
          <w:lang w:val="en-CA" w:eastAsia="de-DE"/>
          <w:rPrChange w:id="7019" w:author="Jens-Rainer Ohm" w:date="2026-07-18T09:33:00Z">
            <w:rPr>
              <w:lang w:val="en-CA" w:eastAsia="de-DE"/>
            </w:rPr>
          </w:rPrChange>
        </w:rPr>
        <w:tab/>
      </w:r>
      <w:r w:rsidRPr="006F1EFE">
        <w:rPr>
          <w:lang w:val="en-CA" w:eastAsia="de-DE"/>
          <w:rPrChange w:id="7020" w:author="Jens-Rainer Ohm" w:date="2026-07-18T09:33:00Z">
            <w:rPr>
              <w:lang w:val="en-CA" w:eastAsia="de-DE"/>
            </w:rPr>
          </w:rPrChange>
        </w:rPr>
        <w:tab/>
        <w:t>VTM/HM 4:2:0 test conditions</w:t>
      </w:r>
    </w:p>
    <w:p w14:paraId="27E2405C" w14:textId="77777777" w:rsidR="00DC7711" w:rsidRPr="006F1EFE" w:rsidRDefault="00DC7711" w:rsidP="00DC7711">
      <w:pPr>
        <w:rPr>
          <w:lang w:val="en-CA" w:eastAsia="de-DE"/>
          <w:rPrChange w:id="7021" w:author="Jens-Rainer Ohm" w:date="2026-07-18T09:33:00Z">
            <w:rPr>
              <w:lang w:val="en-CA" w:eastAsia="de-DE"/>
            </w:rPr>
          </w:rPrChange>
        </w:rPr>
      </w:pPr>
      <w:r w:rsidRPr="006F1EFE">
        <w:rPr>
          <w:lang w:val="en-CA" w:eastAsia="de-DE"/>
          <w:rPrChange w:id="7022" w:author="Jens-Rainer Ohm" w:date="2026-07-18T09:33:00Z">
            <w:rPr>
              <w:lang w:val="en-CA" w:eastAsia="de-DE"/>
            </w:rPr>
          </w:rPrChange>
        </w:rPr>
        <w:t>JVET-Z2011</w:t>
      </w:r>
      <w:r w:rsidRPr="006F1EFE">
        <w:rPr>
          <w:lang w:val="en-CA" w:eastAsia="de-DE"/>
          <w:rPrChange w:id="7023" w:author="Jens-Rainer Ohm" w:date="2026-07-18T09:33:00Z">
            <w:rPr>
              <w:lang w:val="en-CA" w:eastAsia="de-DE"/>
            </w:rPr>
          </w:rPrChange>
        </w:rPr>
        <w:tab/>
      </w:r>
      <w:r w:rsidRPr="006F1EFE">
        <w:rPr>
          <w:lang w:val="en-CA" w:eastAsia="de-DE"/>
          <w:rPrChange w:id="7024" w:author="Jens-Rainer Ohm" w:date="2026-07-18T09:33:00Z">
            <w:rPr>
              <w:lang w:val="en-CA" w:eastAsia="de-DE"/>
            </w:rPr>
          </w:rPrChange>
        </w:rPr>
        <w:tab/>
        <w:t>VTM/HM HDR test conditions</w:t>
      </w:r>
    </w:p>
    <w:p w14:paraId="2DCBD9D2" w14:textId="77777777" w:rsidR="00DC7711" w:rsidRPr="006F1EFE" w:rsidRDefault="00DC7711" w:rsidP="00DC7711">
      <w:pPr>
        <w:rPr>
          <w:lang w:val="en-CA" w:eastAsia="de-DE"/>
          <w:rPrChange w:id="7025" w:author="Jens-Rainer Ohm" w:date="2026-07-18T09:33:00Z">
            <w:rPr>
              <w:lang w:val="en-CA" w:eastAsia="de-DE"/>
            </w:rPr>
          </w:rPrChange>
        </w:rPr>
      </w:pPr>
      <w:r w:rsidRPr="006F1EFE">
        <w:rPr>
          <w:lang w:val="en-CA" w:eastAsia="de-DE"/>
          <w:rPrChange w:id="7026" w:author="Jens-Rainer Ohm" w:date="2026-07-18T09:33:00Z">
            <w:rPr>
              <w:lang w:val="en-CA" w:eastAsia="de-DE"/>
            </w:rPr>
          </w:rPrChange>
        </w:rPr>
        <w:t>JVET-AA2018</w:t>
      </w:r>
      <w:r w:rsidRPr="006F1EFE">
        <w:rPr>
          <w:lang w:val="en-CA" w:eastAsia="de-DE"/>
          <w:rPrChange w:id="7027" w:author="Jens-Rainer Ohm" w:date="2026-07-18T09:33:00Z">
            <w:rPr>
              <w:lang w:val="en-CA" w:eastAsia="de-DE"/>
            </w:rPr>
          </w:rPrChange>
        </w:rPr>
        <w:tab/>
        <w:t>VTM/HM high bit depth test conditions (without spreadsheet)</w:t>
      </w:r>
    </w:p>
    <w:p w14:paraId="00702350" w14:textId="77777777" w:rsidR="00DC7711" w:rsidRPr="006F1EFE" w:rsidRDefault="00DC7711" w:rsidP="00DC7711">
      <w:pPr>
        <w:rPr>
          <w:lang w:val="en-CA" w:eastAsia="de-DE"/>
          <w:rPrChange w:id="7028" w:author="Jens-Rainer Ohm" w:date="2026-07-18T09:33:00Z">
            <w:rPr>
              <w:lang w:val="en-CA" w:eastAsia="de-DE"/>
            </w:rPr>
          </w:rPrChange>
        </w:rPr>
      </w:pPr>
      <w:r w:rsidRPr="006F1EFE">
        <w:rPr>
          <w:lang w:val="en-CA" w:eastAsia="de-DE"/>
          <w:rPrChange w:id="7029" w:author="Jens-Rainer Ohm" w:date="2026-07-18T09:33:00Z">
            <w:rPr>
              <w:lang w:val="en-CA" w:eastAsia="de-DE"/>
            </w:rPr>
          </w:rPrChange>
        </w:rPr>
        <w:t>JVET-T2013</w:t>
      </w:r>
      <w:r w:rsidRPr="006F1EFE">
        <w:rPr>
          <w:lang w:val="en-CA" w:eastAsia="de-DE"/>
          <w:rPrChange w:id="7030" w:author="Jens-Rainer Ohm" w:date="2026-07-18T09:33:00Z">
            <w:rPr>
              <w:lang w:val="en-CA" w:eastAsia="de-DE"/>
            </w:rPr>
          </w:rPrChange>
        </w:rPr>
        <w:tab/>
      </w:r>
      <w:r w:rsidRPr="006F1EFE">
        <w:rPr>
          <w:lang w:val="en-CA" w:eastAsia="de-DE"/>
          <w:rPrChange w:id="7031" w:author="Jens-Rainer Ohm" w:date="2026-07-18T09:33:00Z">
            <w:rPr>
              <w:lang w:val="en-CA" w:eastAsia="de-DE"/>
            </w:rPr>
          </w:rPrChange>
        </w:rPr>
        <w:tab/>
        <w:t>VTM non-4:2:0 test conditions</w:t>
      </w:r>
    </w:p>
    <w:p w14:paraId="69075541" w14:textId="77777777" w:rsidR="00DC7711" w:rsidRPr="006F1EFE" w:rsidRDefault="00DC7711" w:rsidP="00DC7711">
      <w:pPr>
        <w:rPr>
          <w:lang w:val="en-CA" w:eastAsia="de-DE"/>
          <w:rPrChange w:id="7032" w:author="Jens-Rainer Ohm" w:date="2026-07-18T09:33:00Z">
            <w:rPr>
              <w:lang w:val="en-CA" w:eastAsia="de-DE"/>
            </w:rPr>
          </w:rPrChange>
        </w:rPr>
      </w:pPr>
      <w:r w:rsidRPr="006F1EFE">
        <w:rPr>
          <w:lang w:val="en-CA" w:eastAsia="de-DE"/>
          <w:rPrChange w:id="7033" w:author="Jens-Rainer Ohm" w:date="2026-07-18T09:33:00Z">
            <w:rPr>
              <w:lang w:val="en-CA" w:eastAsia="de-DE"/>
            </w:rPr>
          </w:rPrChange>
        </w:rPr>
        <w:t>JVET-AA1100</w:t>
      </w:r>
      <w:r w:rsidRPr="006F1EFE">
        <w:rPr>
          <w:lang w:val="en-CA" w:eastAsia="de-DE"/>
          <w:rPrChange w:id="7034" w:author="Jens-Rainer Ohm" w:date="2026-07-18T09:33:00Z">
            <w:rPr>
              <w:lang w:val="en-CA" w:eastAsia="de-DE"/>
            </w:rPr>
          </w:rPrChange>
        </w:rPr>
        <w:tab/>
        <w:t>HM non-4:2:0 test conditions</w:t>
      </w:r>
    </w:p>
    <w:p w14:paraId="595E8A5C" w14:textId="77777777" w:rsidR="00DC7711" w:rsidRPr="006F1EFE" w:rsidRDefault="00DC7711" w:rsidP="00DC7711">
      <w:pPr>
        <w:rPr>
          <w:lang w:val="en-CA" w:eastAsia="de-DE"/>
          <w:rPrChange w:id="7035" w:author="Jens-Rainer Ohm" w:date="2026-07-18T09:33:00Z">
            <w:rPr>
              <w:lang w:val="en-CA" w:eastAsia="de-DE"/>
            </w:rPr>
          </w:rPrChange>
        </w:rPr>
      </w:pPr>
      <w:r w:rsidRPr="006F1EFE">
        <w:rPr>
          <w:lang w:val="en-CA" w:eastAsia="de-DE"/>
          <w:rPrChange w:id="7036" w:author="Jens-Rainer Ohm" w:date="2026-07-18T09:33:00Z">
            <w:rPr>
              <w:lang w:val="en-CA" w:eastAsia="de-DE"/>
            </w:rPr>
          </w:rPrChange>
        </w:rPr>
        <w:t>JVET-U2012</w:t>
      </w:r>
      <w:r w:rsidRPr="006F1EFE">
        <w:rPr>
          <w:lang w:val="en-CA" w:eastAsia="de-DE"/>
          <w:rPrChange w:id="7037" w:author="Jens-Rainer Ohm" w:date="2026-07-18T09:33:00Z">
            <w:rPr>
              <w:lang w:val="en-CA" w:eastAsia="de-DE"/>
            </w:rPr>
          </w:rPrChange>
        </w:rPr>
        <w:tab/>
      </w:r>
      <w:r w:rsidRPr="006F1EFE">
        <w:rPr>
          <w:lang w:val="en-CA" w:eastAsia="de-DE"/>
          <w:rPrChange w:id="7038" w:author="Jens-Rainer Ohm" w:date="2026-07-18T09:33:00Z">
            <w:rPr>
              <w:lang w:val="en-CA" w:eastAsia="de-DE"/>
            </w:rPr>
          </w:rPrChange>
        </w:rPr>
        <w:tab/>
        <w:t>VTM 360 video test conditions</w:t>
      </w:r>
    </w:p>
    <w:p w14:paraId="1AEED85F" w14:textId="77777777" w:rsidR="00DC7711" w:rsidRPr="006F1EFE" w:rsidRDefault="00DC7711" w:rsidP="00DC7711">
      <w:pPr>
        <w:rPr>
          <w:lang w:val="en-CA" w:eastAsia="de-DE"/>
          <w:rPrChange w:id="7039" w:author="Jens-Rainer Ohm" w:date="2026-07-18T09:33:00Z">
            <w:rPr>
              <w:lang w:val="en-CA" w:eastAsia="de-DE"/>
            </w:rPr>
          </w:rPrChange>
        </w:rPr>
      </w:pPr>
      <w:r w:rsidRPr="006F1EFE">
        <w:rPr>
          <w:lang w:val="en-CA" w:eastAsia="de-DE"/>
          <w:rPrChange w:id="7040" w:author="Jens-Rainer Ohm" w:date="2026-07-18T09:33:00Z">
            <w:rPr>
              <w:lang w:val="en-CA" w:eastAsia="de-DE"/>
            </w:rPr>
          </w:rPrChange>
        </w:rPr>
        <w:t>JVET-AC1009</w:t>
      </w:r>
      <w:r w:rsidRPr="006F1EFE">
        <w:rPr>
          <w:lang w:val="en-CA" w:eastAsia="de-DE"/>
          <w:rPrChange w:id="7041" w:author="Jens-Rainer Ohm" w:date="2026-07-18T09:33:00Z">
            <w:rPr>
              <w:lang w:val="en-CA" w:eastAsia="de-DE"/>
            </w:rPr>
          </w:rPrChange>
        </w:rPr>
        <w:tab/>
        <w:t>SHVC test conditions</w:t>
      </w:r>
    </w:p>
    <w:p w14:paraId="57EF6C08" w14:textId="77777777" w:rsidR="00DC7711" w:rsidRPr="006F1EFE" w:rsidRDefault="00DC7711" w:rsidP="00DC7711">
      <w:pPr>
        <w:rPr>
          <w:lang w:val="en-CA" w:eastAsia="de-DE"/>
          <w:rPrChange w:id="7042" w:author="Jens-Rainer Ohm" w:date="2026-07-18T09:33:00Z">
            <w:rPr>
              <w:lang w:val="en-CA" w:eastAsia="de-DE"/>
            </w:rPr>
          </w:rPrChange>
        </w:rPr>
      </w:pPr>
      <w:r w:rsidRPr="006F1EFE">
        <w:rPr>
          <w:lang w:val="en-CA" w:eastAsia="de-DE"/>
          <w:rPrChange w:id="7043" w:author="Jens-Rainer Ohm" w:date="2026-07-18T09:33:00Z">
            <w:rPr>
              <w:lang w:val="en-CA" w:eastAsia="de-DE"/>
            </w:rPr>
          </w:rPrChange>
        </w:rPr>
        <w:t>JVET-AC1015</w:t>
      </w:r>
      <w:r w:rsidRPr="006F1EFE">
        <w:rPr>
          <w:lang w:val="en-CA" w:eastAsia="de-DE"/>
          <w:rPrChange w:id="7044" w:author="Jens-Rainer Ohm" w:date="2026-07-18T09:33:00Z">
            <w:rPr>
              <w:lang w:val="en-CA" w:eastAsia="de-DE"/>
            </w:rPr>
          </w:rPrChange>
        </w:rPr>
        <w:tab/>
        <w:t>SCM test conditions</w:t>
      </w:r>
    </w:p>
    <w:p w14:paraId="17105F9A" w14:textId="77777777" w:rsidR="00DC7711" w:rsidRPr="006F1EFE" w:rsidRDefault="00DC7711" w:rsidP="00DC7711">
      <w:pPr>
        <w:rPr>
          <w:lang w:val="en-CA" w:eastAsia="de-DE"/>
          <w:rPrChange w:id="7045" w:author="Jens-Rainer Ohm" w:date="2026-07-18T09:33:00Z">
            <w:rPr>
              <w:lang w:val="en-CA" w:eastAsia="de-DE"/>
            </w:rPr>
          </w:rPrChange>
        </w:rPr>
      </w:pPr>
      <w:r w:rsidRPr="006F1EFE">
        <w:rPr>
          <w:lang w:val="en-CA" w:eastAsia="de-DE"/>
          <w:rPrChange w:id="7046" w:author="Jens-Rainer Ohm" w:date="2026-07-18T09:33:00Z">
            <w:rPr>
              <w:lang w:val="en-CA" w:eastAsia="de-DE"/>
            </w:rPr>
          </w:rPrChange>
        </w:rPr>
        <w:t>JVET-AE1013</w:t>
      </w:r>
      <w:r w:rsidRPr="006F1EFE">
        <w:rPr>
          <w:lang w:val="en-CA" w:eastAsia="de-DE"/>
          <w:rPrChange w:id="7047" w:author="Jens-Rainer Ohm" w:date="2026-07-18T09:33:00Z">
            <w:rPr>
              <w:lang w:val="en-CA" w:eastAsia="de-DE"/>
            </w:rPr>
          </w:rPrChange>
        </w:rPr>
        <w:tab/>
      </w:r>
      <w:r w:rsidRPr="006F1EFE">
        <w:rPr>
          <w:lang w:val="en-CA" w:eastAsia="de-DE"/>
          <w:rPrChange w:id="7048" w:author="Jens-Rainer Ohm" w:date="2026-07-18T09:33:00Z">
            <w:rPr>
              <w:lang w:val="en-CA" w:eastAsia="de-DE"/>
            </w:rPr>
          </w:rPrChange>
        </w:rPr>
        <w:tab/>
        <w:t>3DV test conditions</w:t>
      </w:r>
    </w:p>
    <w:p w14:paraId="6A30519D" w14:textId="77777777" w:rsidR="00DC7711" w:rsidRPr="006F1EFE" w:rsidRDefault="00DC7711" w:rsidP="00DC7711">
      <w:pPr>
        <w:rPr>
          <w:lang w:val="en-CA" w:eastAsia="de-DE"/>
          <w:rPrChange w:id="7049" w:author="Jens-Rainer Ohm" w:date="2026-07-18T09:33:00Z">
            <w:rPr>
              <w:lang w:val="en-CA" w:eastAsia="de-DE"/>
            </w:rPr>
          </w:rPrChange>
        </w:rPr>
      </w:pPr>
    </w:p>
    <w:p w14:paraId="5AB7D67D" w14:textId="77777777" w:rsidR="00DC7711" w:rsidRPr="006F1EFE" w:rsidRDefault="00DC7711" w:rsidP="00DC7711">
      <w:pPr>
        <w:rPr>
          <w:lang w:val="en-CA" w:eastAsia="de-DE"/>
          <w:rPrChange w:id="7050" w:author="Jens-Rainer Ohm" w:date="2026-07-18T09:33:00Z">
            <w:rPr>
              <w:lang w:val="en-CA" w:eastAsia="de-DE"/>
            </w:rPr>
          </w:rPrChange>
        </w:rPr>
      </w:pPr>
      <w:r w:rsidRPr="006F1EFE">
        <w:rPr>
          <w:lang w:val="en-CA" w:eastAsia="de-DE"/>
          <w:rPrChange w:id="7051" w:author="Jens-Rainer Ohm" w:date="2026-07-18T09:33:00Z">
            <w:rPr>
              <w:lang w:val="en-CA" w:eastAsia="de-DE"/>
            </w:rPr>
          </w:rPrChange>
        </w:rPr>
        <w:t xml:space="preserve">Further merging of HM </w:t>
      </w:r>
      <w:proofErr w:type="spellStart"/>
      <w:r w:rsidRPr="006F1EFE">
        <w:rPr>
          <w:lang w:val="en-CA" w:eastAsia="de-DE"/>
          <w:rPrChange w:id="7052" w:author="Jens-Rainer Ohm" w:date="2026-07-18T09:33:00Z">
            <w:rPr>
              <w:lang w:val="en-CA" w:eastAsia="de-DE"/>
            </w:rPr>
          </w:rPrChange>
        </w:rPr>
        <w:t>RExt</w:t>
      </w:r>
      <w:proofErr w:type="spellEnd"/>
      <w:r w:rsidRPr="006F1EFE">
        <w:rPr>
          <w:lang w:val="en-CA" w:eastAsia="de-DE"/>
          <w:rPrChange w:id="7053" w:author="Jens-Rainer Ohm" w:date="2026-07-18T09:33:00Z">
            <w:rPr>
              <w:lang w:val="en-CA" w:eastAsia="de-DE"/>
            </w:rPr>
          </w:rPrChange>
        </w:rPr>
        <w:t xml:space="preserve"> CTC into the appropriate VVC CTC was investigated (non 4:2:0 chroma formats), but proper comparable HM configuration files were not yet available by the beginning of this meeting.</w:t>
      </w:r>
    </w:p>
    <w:p w14:paraId="59AC6D2C" w14:textId="77777777" w:rsidR="00DC7711" w:rsidRPr="006F1EFE" w:rsidRDefault="00DC7711" w:rsidP="00DC7711">
      <w:pPr>
        <w:rPr>
          <w:lang w:val="en-CA" w:eastAsia="de-DE"/>
          <w:rPrChange w:id="7054" w:author="Jens-Rainer Ohm" w:date="2026-07-18T09:33:00Z">
            <w:rPr>
              <w:lang w:val="en-CA" w:eastAsia="de-DE"/>
            </w:rPr>
          </w:rPrChange>
        </w:rPr>
      </w:pPr>
    </w:p>
    <w:p w14:paraId="46E5232D" w14:textId="77777777" w:rsidR="00DC7711" w:rsidRPr="006F1EFE" w:rsidRDefault="00DC7711" w:rsidP="00DC7711">
      <w:pPr>
        <w:rPr>
          <w:lang w:val="en-CA" w:eastAsia="de-DE"/>
          <w:rPrChange w:id="7055" w:author="Jens-Rainer Ohm" w:date="2026-07-18T09:33:00Z">
            <w:rPr>
              <w:lang w:val="en-CA" w:eastAsia="de-DE"/>
            </w:rPr>
          </w:rPrChange>
        </w:rPr>
      </w:pPr>
      <w:r w:rsidRPr="006F1EFE">
        <w:rPr>
          <w:lang w:val="en-CA" w:eastAsia="de-DE"/>
          <w:rPrChange w:id="7056" w:author="Jens-Rainer Ohm" w:date="2026-07-18T09:33:00Z">
            <w:rPr>
              <w:lang w:val="en-CA" w:eastAsia="de-DE"/>
            </w:rPr>
          </w:rPrChange>
        </w:rPr>
        <w:t>The HM HDR test conditions require additional post-processing stages, due to WPSNR, deltaE100 and PSNRL100 values not being generated directly by the HM encoder. Merging of respective functions from VTM is recommended to streamline the process.</w:t>
      </w:r>
    </w:p>
    <w:p w14:paraId="5F83484B" w14:textId="77777777" w:rsidR="00DC7711" w:rsidRPr="006F1EFE" w:rsidRDefault="00DC7711" w:rsidP="00DC7711">
      <w:pPr>
        <w:numPr>
          <w:ilvl w:val="0"/>
          <w:numId w:val="72"/>
        </w:numPr>
        <w:rPr>
          <w:b/>
          <w:bCs/>
          <w:lang w:val="en-CA" w:eastAsia="de-DE"/>
          <w:rPrChange w:id="7057" w:author="Jens-Rainer Ohm" w:date="2026-07-18T09:33:00Z">
            <w:rPr>
              <w:b/>
              <w:bCs/>
              <w:lang w:val="en-CA" w:eastAsia="de-DE"/>
            </w:rPr>
          </w:rPrChange>
        </w:rPr>
      </w:pPr>
      <w:r w:rsidRPr="006F1EFE">
        <w:rPr>
          <w:b/>
          <w:bCs/>
          <w:lang w:val="en-CA" w:eastAsia="de-DE"/>
          <w:rPrChange w:id="7058" w:author="Jens-Rainer Ohm" w:date="2026-07-18T09:33:00Z">
            <w:rPr>
              <w:b/>
              <w:bCs/>
              <w:lang w:val="en-CA" w:eastAsia="de-DE"/>
            </w:rPr>
          </w:rPrChange>
        </w:rPr>
        <w:t>Guidelines for reference software development</w:t>
      </w:r>
    </w:p>
    <w:p w14:paraId="4A794202" w14:textId="77777777" w:rsidR="00DC7711" w:rsidRPr="006F1EFE" w:rsidRDefault="00DC7711" w:rsidP="00DC7711">
      <w:pPr>
        <w:rPr>
          <w:lang w:val="en-CA" w:eastAsia="de-DE"/>
          <w:rPrChange w:id="7059" w:author="Jens-Rainer Ohm" w:date="2026-07-18T09:33:00Z">
            <w:rPr>
              <w:lang w:val="en-CA" w:eastAsia="de-DE"/>
            </w:rPr>
          </w:rPrChange>
        </w:rPr>
      </w:pPr>
      <w:r w:rsidRPr="006F1EFE">
        <w:rPr>
          <w:lang w:val="en-CA" w:eastAsia="de-DE"/>
          <w:rPrChange w:id="7060" w:author="Jens-Rainer Ohm" w:date="2026-07-18T09:33:00Z">
            <w:rPr>
              <w:lang w:val="en-CA" w:eastAsia="de-DE"/>
            </w:rPr>
          </w:rPrChange>
        </w:rPr>
        <w:t>Current versions of the software guidelines are:</w:t>
      </w:r>
    </w:p>
    <w:p w14:paraId="28E61B9F" w14:textId="77777777" w:rsidR="00DC7711" w:rsidRPr="006F1EFE" w:rsidRDefault="00DC7711" w:rsidP="00DC7711">
      <w:pPr>
        <w:rPr>
          <w:lang w:val="en-CA" w:eastAsia="de-DE"/>
          <w:rPrChange w:id="7061" w:author="Jens-Rainer Ohm" w:date="2026-07-18T09:33:00Z">
            <w:rPr>
              <w:lang w:val="en-CA" w:eastAsia="de-DE"/>
            </w:rPr>
          </w:rPrChange>
        </w:rPr>
      </w:pPr>
    </w:p>
    <w:p w14:paraId="1EBE74E3" w14:textId="77777777" w:rsidR="00DC7711" w:rsidRPr="006F1EFE" w:rsidRDefault="00DC7711" w:rsidP="00DC7711">
      <w:pPr>
        <w:numPr>
          <w:ilvl w:val="0"/>
          <w:numId w:val="80"/>
        </w:numPr>
        <w:rPr>
          <w:lang w:val="en-CA" w:eastAsia="de-DE"/>
          <w:rPrChange w:id="7062" w:author="Jens-Rainer Ohm" w:date="2026-07-18T09:33:00Z">
            <w:rPr>
              <w:lang w:val="en-CA" w:eastAsia="de-DE"/>
            </w:rPr>
          </w:rPrChange>
        </w:rPr>
      </w:pPr>
      <w:r w:rsidRPr="006F1EFE">
        <w:rPr>
          <w:lang w:val="en-CA" w:eastAsia="de-DE"/>
          <w:rPrChange w:id="7063" w:author="Jens-Rainer Ohm" w:date="2026-07-18T09:33:00Z">
            <w:rPr>
              <w:lang w:val="en-CA" w:eastAsia="de-DE"/>
            </w:rPr>
          </w:rPrChange>
        </w:rPr>
        <w:lastRenderedPageBreak/>
        <w:t xml:space="preserve">Guidelines for JM software development </w:t>
      </w:r>
      <w:proofErr w:type="gramStart"/>
      <w:r w:rsidRPr="006F1EFE">
        <w:rPr>
          <w:lang w:val="en-CA" w:eastAsia="de-DE"/>
          <w:rPrChange w:id="7064" w:author="Jens-Rainer Ohm" w:date="2026-07-18T09:33:00Z">
            <w:rPr>
              <w:lang w:val="en-CA" w:eastAsia="de-DE"/>
            </w:rPr>
          </w:rPrChange>
        </w:rPr>
        <w:t>are</w:t>
      </w:r>
      <w:proofErr w:type="gramEnd"/>
      <w:r w:rsidRPr="006F1EFE">
        <w:rPr>
          <w:lang w:val="en-CA" w:eastAsia="de-DE"/>
          <w:rPrChange w:id="7065" w:author="Jens-Rainer Ohm" w:date="2026-07-18T09:33:00Z">
            <w:rPr>
              <w:lang w:val="en-CA" w:eastAsia="de-DE"/>
            </w:rPr>
          </w:rPrChange>
        </w:rPr>
        <w:t xml:space="preserve"> included with the software</w:t>
      </w:r>
    </w:p>
    <w:p w14:paraId="0B96DEF1" w14:textId="77777777" w:rsidR="00DC7711" w:rsidRPr="006F1EFE" w:rsidRDefault="00C45FD9" w:rsidP="00DC7711">
      <w:pPr>
        <w:numPr>
          <w:ilvl w:val="0"/>
          <w:numId w:val="80"/>
        </w:numPr>
        <w:rPr>
          <w:lang w:val="en-CA" w:eastAsia="de-DE"/>
          <w:rPrChange w:id="7066" w:author="Jens-Rainer Ohm" w:date="2026-07-18T09:33:00Z">
            <w:rPr>
              <w:lang w:val="en-CA" w:eastAsia="de-DE"/>
            </w:rPr>
          </w:rPrChange>
        </w:rPr>
      </w:pPr>
      <w:r w:rsidRPr="006F1EFE">
        <w:rPr>
          <w:lang w:val="en-CA"/>
          <w:rPrChange w:id="7067" w:author="Jens-Rainer Ohm" w:date="2026-07-18T09:33:00Z">
            <w:rPr/>
          </w:rPrChange>
        </w:rPr>
        <w:fldChar w:fldCharType="begin"/>
      </w:r>
      <w:r w:rsidRPr="006F1EFE">
        <w:rPr>
          <w:lang w:val="en-CA"/>
          <w:rPrChange w:id="7068" w:author="Jens-Rainer Ohm" w:date="2026-07-18T09:33:00Z">
            <w:rPr/>
          </w:rPrChange>
        </w:rPr>
        <w:instrText xml:space="preserve"> HYPERLINK "https://jvet-experts.org/doc_end_user/current_document.php?id=12566" </w:instrText>
      </w:r>
      <w:r w:rsidRPr="006F1EFE">
        <w:rPr>
          <w:lang w:val="en-CA"/>
          <w:rPrChange w:id="7069" w:author="Jens-Rainer Ohm" w:date="2026-07-18T09:33:00Z">
            <w:rPr/>
          </w:rPrChange>
        </w:rPr>
        <w:fldChar w:fldCharType="separate"/>
      </w:r>
      <w:r w:rsidR="00DC7711" w:rsidRPr="006F1EFE">
        <w:rPr>
          <w:rStyle w:val="Hyperlink"/>
          <w:lang w:val="en-CA" w:eastAsia="de-DE"/>
          <w:rPrChange w:id="7070" w:author="Jens-Rainer Ohm" w:date="2026-07-18T09:33:00Z">
            <w:rPr>
              <w:rStyle w:val="Hyperlink"/>
              <w:lang w:val="en-CA" w:eastAsia="de-DE"/>
            </w:rPr>
          </w:rPrChange>
        </w:rPr>
        <w:t>JVET-AC1001</w:t>
      </w:r>
      <w:r w:rsidRPr="006F1EFE">
        <w:rPr>
          <w:rStyle w:val="Hyperlink"/>
          <w:lang w:val="en-CA" w:eastAsia="de-DE"/>
          <w:rPrChange w:id="7071" w:author="Jens-Rainer Ohm" w:date="2026-07-18T09:33:00Z">
            <w:rPr>
              <w:rStyle w:val="Hyperlink"/>
              <w:lang w:val="en-CA" w:eastAsia="de-DE"/>
            </w:rPr>
          </w:rPrChange>
        </w:rPr>
        <w:fldChar w:fldCharType="end"/>
      </w:r>
      <w:r w:rsidR="00DC7711" w:rsidRPr="006F1EFE">
        <w:rPr>
          <w:lang w:val="en-CA" w:eastAsia="de-DE"/>
          <w:rPrChange w:id="7072" w:author="Jens-Rainer Ohm" w:date="2026-07-18T09:33:00Z">
            <w:rPr>
              <w:lang w:val="en-CA" w:eastAsia="de-DE"/>
            </w:rPr>
          </w:rPrChange>
        </w:rPr>
        <w:t xml:space="preserve"> Guidelines for HM-based software development [K. </w:t>
      </w:r>
      <w:proofErr w:type="spellStart"/>
      <w:r w:rsidR="00DC7711" w:rsidRPr="006F1EFE">
        <w:rPr>
          <w:lang w:val="en-CA" w:eastAsia="de-DE"/>
          <w:rPrChange w:id="7073" w:author="Jens-Rainer Ohm" w:date="2026-07-18T09:33:00Z">
            <w:rPr>
              <w:lang w:val="en-CA" w:eastAsia="de-DE"/>
            </w:rPr>
          </w:rPrChange>
        </w:rPr>
        <w:t>Sühring</w:t>
      </w:r>
      <w:proofErr w:type="spellEnd"/>
      <w:r w:rsidR="00DC7711" w:rsidRPr="006F1EFE">
        <w:rPr>
          <w:lang w:val="en-CA" w:eastAsia="de-DE"/>
          <w:rPrChange w:id="7074" w:author="Jens-Rainer Ohm" w:date="2026-07-18T09:33:00Z">
            <w:rPr>
              <w:lang w:val="en-CA" w:eastAsia="de-DE"/>
            </w:rPr>
          </w:rPrChange>
        </w:rPr>
        <w:t>, F. Bossen, X. Li (software coordinators)]</w:t>
      </w:r>
    </w:p>
    <w:p w14:paraId="35F3790D" w14:textId="77777777" w:rsidR="00DC7711" w:rsidRPr="006F1EFE" w:rsidRDefault="00C45FD9" w:rsidP="00DC7711">
      <w:pPr>
        <w:numPr>
          <w:ilvl w:val="0"/>
          <w:numId w:val="80"/>
        </w:numPr>
        <w:rPr>
          <w:lang w:val="en-CA" w:eastAsia="de-DE"/>
          <w:rPrChange w:id="7075" w:author="Jens-Rainer Ohm" w:date="2026-07-18T09:33:00Z">
            <w:rPr>
              <w:lang w:val="en-CA" w:eastAsia="de-DE"/>
            </w:rPr>
          </w:rPrChange>
        </w:rPr>
      </w:pPr>
      <w:r w:rsidRPr="006F1EFE">
        <w:rPr>
          <w:lang w:val="en-CA"/>
          <w:rPrChange w:id="7076" w:author="Jens-Rainer Ohm" w:date="2026-07-18T09:33:00Z">
            <w:rPr/>
          </w:rPrChange>
        </w:rPr>
        <w:fldChar w:fldCharType="begin"/>
      </w:r>
      <w:r w:rsidRPr="006F1EFE">
        <w:rPr>
          <w:lang w:val="en-CA"/>
          <w:rPrChange w:id="7077" w:author="Jens-Rainer Ohm" w:date="2026-07-18T09:33:00Z">
            <w:rPr/>
          </w:rPrChange>
        </w:rPr>
        <w:instrText xml:space="preserve"> HYPERLINK "https://jvet-experts.org/doc_end_user/current_document.php?id=14993" </w:instrText>
      </w:r>
      <w:r w:rsidRPr="006F1EFE">
        <w:rPr>
          <w:lang w:val="en-CA"/>
          <w:rPrChange w:id="7078" w:author="Jens-Rainer Ohm" w:date="2026-07-18T09:33:00Z">
            <w:rPr/>
          </w:rPrChange>
        </w:rPr>
        <w:fldChar w:fldCharType="separate"/>
      </w:r>
      <w:r w:rsidR="00DC7711" w:rsidRPr="006F1EFE">
        <w:rPr>
          <w:rStyle w:val="Hyperlink"/>
          <w:bCs/>
          <w:lang w:val="en-CA" w:eastAsia="de-DE"/>
          <w:rPrChange w:id="7079" w:author="Jens-Rainer Ohm" w:date="2026-07-18T09:33:00Z">
            <w:rPr>
              <w:rStyle w:val="Hyperlink"/>
              <w:bCs/>
              <w:lang w:val="en-CA" w:eastAsia="de-DE"/>
            </w:rPr>
          </w:rPrChange>
        </w:rPr>
        <w:t>JVET-</w:t>
      </w:r>
      <w:r w:rsidR="00DC7711" w:rsidRPr="006F1EFE">
        <w:rPr>
          <w:rStyle w:val="Hyperlink"/>
          <w:lang w:val="en-CA" w:eastAsia="de-DE"/>
          <w:rPrChange w:id="7080" w:author="Jens-Rainer Ohm" w:date="2026-07-18T09:33:00Z">
            <w:rPr>
              <w:rStyle w:val="Hyperlink"/>
              <w:lang w:val="en-CA" w:eastAsia="de-DE"/>
            </w:rPr>
          </w:rPrChange>
        </w:rPr>
        <w:t>AJ</w:t>
      </w:r>
      <w:r w:rsidR="00DC7711" w:rsidRPr="006F1EFE">
        <w:rPr>
          <w:rStyle w:val="Hyperlink"/>
          <w:bCs/>
          <w:lang w:val="en-CA" w:eastAsia="de-DE"/>
          <w:rPrChange w:id="7081" w:author="Jens-Rainer Ohm" w:date="2026-07-18T09:33:00Z">
            <w:rPr>
              <w:rStyle w:val="Hyperlink"/>
              <w:bCs/>
              <w:lang w:val="en-CA" w:eastAsia="de-DE"/>
            </w:rPr>
          </w:rPrChange>
        </w:rPr>
        <w:t>2003</w:t>
      </w:r>
      <w:r w:rsidRPr="006F1EFE">
        <w:rPr>
          <w:rStyle w:val="Hyperlink"/>
          <w:bCs/>
          <w:lang w:val="en-CA" w:eastAsia="de-DE"/>
          <w:rPrChange w:id="7082" w:author="Jens-Rainer Ohm" w:date="2026-07-18T09:33:00Z">
            <w:rPr>
              <w:rStyle w:val="Hyperlink"/>
              <w:bCs/>
              <w:lang w:val="en-CA" w:eastAsia="de-DE"/>
            </w:rPr>
          </w:rPrChange>
        </w:rPr>
        <w:fldChar w:fldCharType="end"/>
      </w:r>
      <w:r w:rsidR="00DC7711" w:rsidRPr="006F1EFE">
        <w:rPr>
          <w:lang w:val="en-CA" w:eastAsia="de-DE"/>
          <w:rPrChange w:id="7083" w:author="Jens-Rainer Ohm" w:date="2026-07-18T09:33:00Z">
            <w:rPr>
              <w:lang w:val="en-CA" w:eastAsia="de-DE"/>
            </w:rPr>
          </w:rPrChange>
        </w:rPr>
        <w:t xml:space="preserve"> Guidelines for VTM-based software development [F. Bossen, X. Li, K. </w:t>
      </w:r>
      <w:proofErr w:type="spellStart"/>
      <w:r w:rsidR="00DC7711" w:rsidRPr="006F1EFE">
        <w:rPr>
          <w:lang w:val="en-CA" w:eastAsia="de-DE"/>
          <w:rPrChange w:id="7084" w:author="Jens-Rainer Ohm" w:date="2026-07-18T09:33:00Z">
            <w:rPr>
              <w:lang w:val="en-CA" w:eastAsia="de-DE"/>
            </w:rPr>
          </w:rPrChange>
        </w:rPr>
        <w:t>Sühring</w:t>
      </w:r>
      <w:proofErr w:type="spellEnd"/>
      <w:r w:rsidR="00DC7711" w:rsidRPr="006F1EFE">
        <w:rPr>
          <w:lang w:val="en-CA" w:eastAsia="de-DE"/>
          <w:rPrChange w:id="7085" w:author="Jens-Rainer Ohm" w:date="2026-07-18T09:33:00Z">
            <w:rPr>
              <w:lang w:val="en-CA" w:eastAsia="de-DE"/>
            </w:rPr>
          </w:rPrChange>
        </w:rPr>
        <w:t>]</w:t>
      </w:r>
    </w:p>
    <w:p w14:paraId="5877B5B9" w14:textId="77777777" w:rsidR="00DC7711" w:rsidRPr="006F1EFE" w:rsidRDefault="00DC7711" w:rsidP="00DC7711">
      <w:pPr>
        <w:rPr>
          <w:lang w:val="en-CA" w:eastAsia="de-DE"/>
          <w:rPrChange w:id="7086" w:author="Jens-Rainer Ohm" w:date="2026-07-18T09:33:00Z">
            <w:rPr>
              <w:lang w:val="en-CA" w:eastAsia="de-DE"/>
            </w:rPr>
          </w:rPrChange>
        </w:rPr>
      </w:pPr>
    </w:p>
    <w:p w14:paraId="0383576C" w14:textId="77777777" w:rsidR="00DC7711" w:rsidRPr="006F1EFE" w:rsidRDefault="00DC7711" w:rsidP="00DC7711">
      <w:pPr>
        <w:numPr>
          <w:ilvl w:val="0"/>
          <w:numId w:val="72"/>
        </w:numPr>
        <w:rPr>
          <w:b/>
          <w:bCs/>
          <w:lang w:val="en-CA" w:eastAsia="de-DE"/>
          <w:rPrChange w:id="7087" w:author="Jens-Rainer Ohm" w:date="2026-07-18T09:33:00Z">
            <w:rPr>
              <w:b/>
              <w:bCs/>
              <w:lang w:val="en-CA" w:eastAsia="de-DE"/>
            </w:rPr>
          </w:rPrChange>
        </w:rPr>
      </w:pPr>
      <w:r w:rsidRPr="006F1EFE">
        <w:rPr>
          <w:b/>
          <w:bCs/>
          <w:lang w:val="en-CA" w:eastAsia="de-DE"/>
          <w:rPrChange w:id="7088" w:author="Jens-Rainer Ohm" w:date="2026-07-18T09:33:00Z">
            <w:rPr>
              <w:b/>
              <w:bCs/>
              <w:lang w:val="en-CA" w:eastAsia="de-DE"/>
            </w:rPr>
          </w:rPrChange>
        </w:rPr>
        <w:t>Related proposals</w:t>
      </w:r>
    </w:p>
    <w:p w14:paraId="60BD7C36" w14:textId="77777777" w:rsidR="00DC7711" w:rsidRPr="006F1EFE" w:rsidRDefault="00DC7711" w:rsidP="00DC7711">
      <w:pPr>
        <w:rPr>
          <w:lang w:val="en-CA" w:eastAsia="de-DE"/>
          <w:rPrChange w:id="7089" w:author="Jens-Rainer Ohm" w:date="2026-07-18T09:33:00Z">
            <w:rPr>
              <w:lang w:val="en-CA" w:eastAsia="de-DE"/>
            </w:rPr>
          </w:rPrChange>
        </w:rPr>
      </w:pPr>
    </w:p>
    <w:tbl>
      <w:tblPr>
        <w:tblW w:w="9352" w:type="dxa"/>
        <w:tblBorders>
          <w:top w:val="single" w:sz="6" w:space="0" w:color="D8E0E7"/>
          <w:left w:val="single" w:sz="6" w:space="0" w:color="D8E0E7"/>
          <w:bottom w:val="single" w:sz="6" w:space="0" w:color="D8E0E7"/>
          <w:right w:val="single" w:sz="6" w:space="0" w:color="D8E0E7"/>
        </w:tblBorders>
        <w:tblLayout w:type="fixed"/>
        <w:tblCellMar>
          <w:top w:w="15" w:type="dxa"/>
          <w:left w:w="15" w:type="dxa"/>
          <w:bottom w:w="15" w:type="dxa"/>
          <w:right w:w="15" w:type="dxa"/>
        </w:tblCellMar>
        <w:tblLook w:val="04A0" w:firstRow="1" w:lastRow="0" w:firstColumn="1" w:lastColumn="0" w:noHBand="0" w:noVBand="1"/>
      </w:tblPr>
      <w:tblGrid>
        <w:gridCol w:w="1126"/>
        <w:gridCol w:w="1134"/>
        <w:gridCol w:w="4962"/>
        <w:gridCol w:w="2130"/>
      </w:tblGrid>
      <w:tr w:rsidR="00DC7711" w:rsidRPr="006F1EFE" w14:paraId="14D1C45F" w14:textId="77777777" w:rsidTr="008E517E">
        <w:tc>
          <w:tcPr>
            <w:tcW w:w="1126" w:type="dxa"/>
            <w:tcBorders>
              <w:top w:val="single" w:sz="6" w:space="0" w:color="E5E9EE"/>
            </w:tcBorders>
            <w:shd w:val="clear" w:color="auto" w:fill="F7FBFF"/>
            <w:tcMar>
              <w:top w:w="120" w:type="dxa"/>
              <w:left w:w="120" w:type="dxa"/>
              <w:bottom w:w="120" w:type="dxa"/>
              <w:right w:w="120" w:type="dxa"/>
            </w:tcMar>
            <w:hideMark/>
          </w:tcPr>
          <w:p w14:paraId="60530360" w14:textId="77777777" w:rsidR="00DC7711" w:rsidRPr="006F1EFE" w:rsidRDefault="00C45FD9" w:rsidP="00DC7711">
            <w:pPr>
              <w:rPr>
                <w:lang w:val="en-CA" w:eastAsia="de-DE"/>
                <w:rPrChange w:id="7090" w:author="Jens-Rainer Ohm" w:date="2026-07-18T09:33:00Z">
                  <w:rPr>
                    <w:lang w:val="en-CA" w:eastAsia="de-DE"/>
                  </w:rPr>
                </w:rPrChange>
              </w:rPr>
            </w:pPr>
            <w:r w:rsidRPr="006F1EFE">
              <w:rPr>
                <w:lang w:val="en-CA"/>
                <w:rPrChange w:id="7091" w:author="Jens-Rainer Ohm" w:date="2026-07-18T09:33:00Z">
                  <w:rPr/>
                </w:rPrChange>
              </w:rPr>
              <w:fldChar w:fldCharType="begin"/>
            </w:r>
            <w:r w:rsidRPr="006F1EFE">
              <w:rPr>
                <w:lang w:val="en-CA"/>
                <w:rPrChange w:id="7092" w:author="Jens-Rainer Ohm" w:date="2026-07-18T09:33:00Z">
                  <w:rPr/>
                </w:rPrChange>
              </w:rPr>
              <w:instrText xml:space="preserve"> HYPERLINK "https://jvet-experts.org/doc_end_user/current_document.php?id=17165" </w:instrText>
            </w:r>
            <w:r w:rsidRPr="006F1EFE">
              <w:rPr>
                <w:lang w:val="en-CA"/>
                <w:rPrChange w:id="7093" w:author="Jens-Rainer Ohm" w:date="2026-07-18T09:33:00Z">
                  <w:rPr/>
                </w:rPrChange>
              </w:rPr>
              <w:fldChar w:fldCharType="separate"/>
            </w:r>
            <w:r w:rsidR="00DC7711" w:rsidRPr="006F1EFE">
              <w:rPr>
                <w:rStyle w:val="Hyperlink"/>
                <w:lang w:val="en-CA" w:eastAsia="de-DE"/>
                <w:rPrChange w:id="7094" w:author="Jens-Rainer Ohm" w:date="2026-07-18T09:33:00Z">
                  <w:rPr>
                    <w:rStyle w:val="Hyperlink"/>
                    <w:lang w:val="en-CA" w:eastAsia="de-DE"/>
                  </w:rPr>
                </w:rPrChange>
              </w:rPr>
              <w:t>JVET-AQ0187</w:t>
            </w:r>
            <w:r w:rsidRPr="006F1EFE">
              <w:rPr>
                <w:rStyle w:val="Hyperlink"/>
                <w:lang w:val="en-CA" w:eastAsia="de-DE"/>
                <w:rPrChange w:id="7095" w:author="Jens-Rainer Ohm" w:date="2026-07-18T09:33:00Z">
                  <w:rPr>
                    <w:rStyle w:val="Hyperlink"/>
                    <w:lang w:val="en-CA" w:eastAsia="de-DE"/>
                  </w:rPr>
                </w:rPrChange>
              </w:rPr>
              <w:fldChar w:fldCharType="end"/>
            </w:r>
          </w:p>
        </w:tc>
        <w:tc>
          <w:tcPr>
            <w:tcW w:w="1134" w:type="dxa"/>
            <w:tcBorders>
              <w:top w:val="single" w:sz="6" w:space="0" w:color="E5E9EE"/>
            </w:tcBorders>
            <w:shd w:val="clear" w:color="auto" w:fill="F7FBFF"/>
            <w:tcMar>
              <w:top w:w="120" w:type="dxa"/>
              <w:left w:w="120" w:type="dxa"/>
              <w:bottom w:w="120" w:type="dxa"/>
              <w:right w:w="120" w:type="dxa"/>
            </w:tcMar>
            <w:hideMark/>
          </w:tcPr>
          <w:p w14:paraId="6BB558F5" w14:textId="77777777" w:rsidR="00DC7711" w:rsidRPr="006F1EFE" w:rsidRDefault="00DC7711" w:rsidP="00DC7711">
            <w:pPr>
              <w:rPr>
                <w:lang w:val="en-CA" w:eastAsia="de-DE"/>
                <w:rPrChange w:id="7096" w:author="Jens-Rainer Ohm" w:date="2026-07-18T09:33:00Z">
                  <w:rPr>
                    <w:lang w:val="en-CA" w:eastAsia="de-DE"/>
                  </w:rPr>
                </w:rPrChange>
              </w:rPr>
            </w:pPr>
            <w:r w:rsidRPr="006F1EFE">
              <w:rPr>
                <w:lang w:val="en-CA" w:eastAsia="de-DE"/>
                <w:rPrChange w:id="7097" w:author="Jens-Rainer Ohm" w:date="2026-07-18T09:33:00Z">
                  <w:rPr>
                    <w:lang w:val="en-CA" w:eastAsia="de-DE"/>
                  </w:rPr>
                </w:rPrChange>
              </w:rPr>
              <w:t>m77479</w:t>
            </w:r>
          </w:p>
        </w:tc>
        <w:tc>
          <w:tcPr>
            <w:tcW w:w="4962" w:type="dxa"/>
            <w:tcBorders>
              <w:top w:val="single" w:sz="6" w:space="0" w:color="E5E9EE"/>
            </w:tcBorders>
            <w:shd w:val="clear" w:color="auto" w:fill="F7FBFF"/>
            <w:tcMar>
              <w:top w:w="120" w:type="dxa"/>
              <w:left w:w="120" w:type="dxa"/>
              <w:bottom w:w="120" w:type="dxa"/>
              <w:right w:w="120" w:type="dxa"/>
            </w:tcMar>
            <w:hideMark/>
          </w:tcPr>
          <w:p w14:paraId="27229C1A" w14:textId="77777777" w:rsidR="00DC7711" w:rsidRPr="006F1EFE" w:rsidRDefault="00DC7711" w:rsidP="00DC7711">
            <w:pPr>
              <w:rPr>
                <w:lang w:val="en-CA" w:eastAsia="de-DE"/>
                <w:rPrChange w:id="7098" w:author="Jens-Rainer Ohm" w:date="2026-07-18T09:33:00Z">
                  <w:rPr>
                    <w:lang w:val="en-CA" w:eastAsia="de-DE"/>
                  </w:rPr>
                </w:rPrChange>
              </w:rPr>
            </w:pPr>
            <w:r w:rsidRPr="006F1EFE">
              <w:rPr>
                <w:lang w:val="en-CA" w:eastAsia="de-DE"/>
                <w:rPrChange w:id="7099" w:author="Jens-Rainer Ohm" w:date="2026-07-18T09:33:00Z">
                  <w:rPr>
                    <w:lang w:val="en-CA" w:eastAsia="de-DE"/>
                  </w:rPr>
                </w:rPrChange>
              </w:rPr>
              <w:t>Consolidating the HEVC Reference Software: Adding SHVC Support to the dev-multiview444 Branch</w:t>
            </w:r>
          </w:p>
        </w:tc>
        <w:tc>
          <w:tcPr>
            <w:tcW w:w="2130" w:type="dxa"/>
            <w:tcBorders>
              <w:top w:val="single" w:sz="6" w:space="0" w:color="E5E9EE"/>
            </w:tcBorders>
            <w:shd w:val="clear" w:color="auto" w:fill="F7FBFF"/>
            <w:tcMar>
              <w:top w:w="120" w:type="dxa"/>
              <w:left w:w="120" w:type="dxa"/>
              <w:bottom w:w="120" w:type="dxa"/>
              <w:right w:w="120" w:type="dxa"/>
            </w:tcMar>
            <w:hideMark/>
          </w:tcPr>
          <w:p w14:paraId="75CB56E7" w14:textId="77777777" w:rsidR="00DC7711" w:rsidRPr="006F1EFE" w:rsidRDefault="00C45FD9" w:rsidP="00DC7711">
            <w:pPr>
              <w:rPr>
                <w:lang w:val="en-CA" w:eastAsia="de-DE"/>
                <w:rPrChange w:id="7100" w:author="Jens-Rainer Ohm" w:date="2026-07-18T09:33:00Z">
                  <w:rPr>
                    <w:lang w:val="en-CA" w:eastAsia="de-DE"/>
                  </w:rPr>
                </w:rPrChange>
              </w:rPr>
            </w:pPr>
            <w:r w:rsidRPr="006F1EFE">
              <w:rPr>
                <w:lang w:val="en-CA"/>
                <w:rPrChange w:id="7101" w:author="Jens-Rainer Ohm" w:date="2026-07-18T09:33:00Z">
                  <w:rPr/>
                </w:rPrChange>
              </w:rPr>
              <w:fldChar w:fldCharType="begin"/>
            </w:r>
            <w:r w:rsidRPr="006F1EFE">
              <w:rPr>
                <w:lang w:val="en-CA"/>
                <w:rPrChange w:id="7102" w:author="Jens-Rainer Ohm" w:date="2026-07-18T09:33:00Z">
                  <w:rPr/>
                </w:rPrChange>
              </w:rPr>
              <w:instrText xml:space="preserve"> HYPERLINK "mailto:atourapis@apple.com" </w:instrText>
            </w:r>
            <w:r w:rsidRPr="006F1EFE">
              <w:rPr>
                <w:lang w:val="en-CA"/>
                <w:rPrChange w:id="7103" w:author="Jens-Rainer Ohm" w:date="2026-07-18T09:33:00Z">
                  <w:rPr/>
                </w:rPrChange>
              </w:rPr>
              <w:fldChar w:fldCharType="separate"/>
            </w:r>
            <w:r w:rsidR="00DC7711" w:rsidRPr="006F1EFE">
              <w:rPr>
                <w:rStyle w:val="Hyperlink"/>
                <w:lang w:val="en-CA" w:eastAsia="de-DE"/>
                <w:rPrChange w:id="7104" w:author="Jens-Rainer Ohm" w:date="2026-07-18T09:33:00Z">
                  <w:rPr>
                    <w:rStyle w:val="Hyperlink"/>
                    <w:lang w:val="en-CA" w:eastAsia="de-DE"/>
                  </w:rPr>
                </w:rPrChange>
              </w:rPr>
              <w:t xml:space="preserve">A. M. </w:t>
            </w:r>
            <w:proofErr w:type="spellStart"/>
            <w:r w:rsidR="00DC7711" w:rsidRPr="006F1EFE">
              <w:rPr>
                <w:rStyle w:val="Hyperlink"/>
                <w:lang w:val="en-CA" w:eastAsia="de-DE"/>
                <w:rPrChange w:id="7105" w:author="Jens-Rainer Ohm" w:date="2026-07-18T09:33:00Z">
                  <w:rPr>
                    <w:rStyle w:val="Hyperlink"/>
                    <w:lang w:val="en-CA" w:eastAsia="de-DE"/>
                  </w:rPr>
                </w:rPrChange>
              </w:rPr>
              <w:t>Tourapis</w:t>
            </w:r>
            <w:proofErr w:type="spellEnd"/>
            <w:r w:rsidRPr="006F1EFE">
              <w:rPr>
                <w:rStyle w:val="Hyperlink"/>
                <w:lang w:val="en-CA" w:eastAsia="de-DE"/>
                <w:rPrChange w:id="7106" w:author="Jens-Rainer Ohm" w:date="2026-07-18T09:33:00Z">
                  <w:rPr>
                    <w:rStyle w:val="Hyperlink"/>
                    <w:lang w:val="en-CA" w:eastAsia="de-DE"/>
                  </w:rPr>
                </w:rPrChange>
              </w:rPr>
              <w:fldChar w:fldCharType="end"/>
            </w:r>
            <w:r w:rsidR="00DC7711" w:rsidRPr="006F1EFE">
              <w:rPr>
                <w:lang w:val="en-CA" w:eastAsia="de-DE"/>
                <w:rPrChange w:id="7107" w:author="Jens-Rainer Ohm" w:date="2026-07-18T09:33:00Z">
                  <w:rPr>
                    <w:lang w:val="en-CA" w:eastAsia="de-DE"/>
                  </w:rPr>
                </w:rPrChange>
              </w:rPr>
              <w:t xml:space="preserve">, D. Podborski, J. Kim, S. </w:t>
            </w:r>
            <w:proofErr w:type="spellStart"/>
            <w:r w:rsidR="00DC7711" w:rsidRPr="006F1EFE">
              <w:rPr>
                <w:lang w:val="en-CA" w:eastAsia="de-DE"/>
                <w:rPrChange w:id="7108" w:author="Jens-Rainer Ohm" w:date="2026-07-18T09:33:00Z">
                  <w:rPr>
                    <w:lang w:val="en-CA" w:eastAsia="de-DE"/>
                  </w:rPr>
                </w:rPrChange>
              </w:rPr>
              <w:t>Paluri</w:t>
            </w:r>
            <w:proofErr w:type="spellEnd"/>
            <w:r w:rsidR="00DC7711" w:rsidRPr="006F1EFE">
              <w:rPr>
                <w:lang w:val="en-CA" w:eastAsia="de-DE"/>
                <w:rPrChange w:id="7109" w:author="Jens-Rainer Ohm" w:date="2026-07-18T09:33:00Z">
                  <w:rPr>
                    <w:lang w:val="en-CA" w:eastAsia="de-DE"/>
                  </w:rPr>
                </w:rPrChange>
              </w:rPr>
              <w:t>, S. Choi, W. Zia (Apple)</w:t>
            </w:r>
          </w:p>
        </w:tc>
      </w:tr>
    </w:tbl>
    <w:p w14:paraId="4E672C14" w14:textId="77777777" w:rsidR="00DC7711" w:rsidRPr="006F1EFE" w:rsidRDefault="00DC7711" w:rsidP="00DC7711">
      <w:pPr>
        <w:rPr>
          <w:lang w:val="en-CA" w:eastAsia="de-DE"/>
          <w:rPrChange w:id="7110" w:author="Jens-Rainer Ohm" w:date="2026-07-18T09:33:00Z">
            <w:rPr>
              <w:lang w:val="en-CA" w:eastAsia="de-DE"/>
            </w:rPr>
          </w:rPrChange>
        </w:rPr>
      </w:pPr>
    </w:p>
    <w:p w14:paraId="6712E49D" w14:textId="77777777" w:rsidR="00DC7711" w:rsidRPr="006F1EFE" w:rsidRDefault="00DC7711" w:rsidP="00DC7711">
      <w:pPr>
        <w:numPr>
          <w:ilvl w:val="0"/>
          <w:numId w:val="72"/>
        </w:numPr>
        <w:rPr>
          <w:b/>
          <w:bCs/>
          <w:lang w:val="en-CA" w:eastAsia="de-DE"/>
          <w:rPrChange w:id="7111" w:author="Jens-Rainer Ohm" w:date="2026-07-18T09:33:00Z">
            <w:rPr>
              <w:b/>
              <w:bCs/>
              <w:lang w:val="en-CA" w:eastAsia="de-DE"/>
            </w:rPr>
          </w:rPrChange>
        </w:rPr>
      </w:pPr>
      <w:r w:rsidRPr="006F1EFE">
        <w:rPr>
          <w:b/>
          <w:bCs/>
          <w:lang w:val="en-CA" w:eastAsia="de-DE"/>
          <w:rPrChange w:id="7112" w:author="Jens-Rainer Ohm" w:date="2026-07-18T09:33:00Z">
            <w:rPr>
              <w:b/>
              <w:bCs/>
              <w:lang w:val="en-CA" w:eastAsia="de-DE"/>
            </w:rPr>
          </w:rPrChange>
        </w:rPr>
        <w:t>Recommendations</w:t>
      </w:r>
    </w:p>
    <w:p w14:paraId="5AD943B5" w14:textId="77777777" w:rsidR="00DC7711" w:rsidRPr="006F1EFE" w:rsidRDefault="00DC7711" w:rsidP="00DC7711">
      <w:pPr>
        <w:rPr>
          <w:lang w:val="en-CA" w:eastAsia="de-DE"/>
          <w:rPrChange w:id="7113" w:author="Jens-Rainer Ohm" w:date="2026-07-18T09:33:00Z">
            <w:rPr>
              <w:lang w:val="en-CA" w:eastAsia="de-DE"/>
            </w:rPr>
          </w:rPrChange>
        </w:rPr>
      </w:pPr>
      <w:r w:rsidRPr="006F1EFE">
        <w:rPr>
          <w:lang w:val="en-CA" w:eastAsia="de-DE"/>
          <w:rPrChange w:id="7114" w:author="Jens-Rainer Ohm" w:date="2026-07-18T09:33:00Z">
            <w:rPr>
              <w:lang w:val="en-CA" w:eastAsia="de-DE"/>
            </w:rPr>
          </w:rPrChange>
        </w:rPr>
        <w:t>The AHG recommends to:</w:t>
      </w:r>
    </w:p>
    <w:p w14:paraId="5C076D70" w14:textId="77777777" w:rsidR="00DC7711" w:rsidRPr="006F1EFE" w:rsidRDefault="00DC7711" w:rsidP="00DC7711">
      <w:pPr>
        <w:numPr>
          <w:ilvl w:val="0"/>
          <w:numId w:val="45"/>
        </w:numPr>
        <w:rPr>
          <w:lang w:val="en-CA" w:eastAsia="de-DE"/>
          <w:rPrChange w:id="7115" w:author="Jens-Rainer Ohm" w:date="2026-07-18T09:33:00Z">
            <w:rPr>
              <w:lang w:val="en-CA" w:eastAsia="de-DE"/>
            </w:rPr>
          </w:rPrChange>
        </w:rPr>
      </w:pPr>
      <w:r w:rsidRPr="006F1EFE">
        <w:rPr>
          <w:lang w:val="en-CA" w:eastAsia="de-DE"/>
          <w:rPrChange w:id="7116" w:author="Jens-Rainer Ohm" w:date="2026-07-18T09:33:00Z">
            <w:rPr>
              <w:lang w:val="en-CA" w:eastAsia="de-DE"/>
            </w:rPr>
          </w:rPrChange>
        </w:rPr>
        <w:t>Continue to develop reference software.</w:t>
      </w:r>
    </w:p>
    <w:p w14:paraId="23FE571A" w14:textId="77777777" w:rsidR="00DC7711" w:rsidRPr="006F1EFE" w:rsidRDefault="00DC7711" w:rsidP="00DC7711">
      <w:pPr>
        <w:numPr>
          <w:ilvl w:val="0"/>
          <w:numId w:val="45"/>
        </w:numPr>
        <w:rPr>
          <w:lang w:val="en-CA" w:eastAsia="de-DE"/>
          <w:rPrChange w:id="7117" w:author="Jens-Rainer Ohm" w:date="2026-07-18T09:33:00Z">
            <w:rPr>
              <w:lang w:val="en-CA" w:eastAsia="de-DE"/>
            </w:rPr>
          </w:rPrChange>
        </w:rPr>
      </w:pPr>
      <w:r w:rsidRPr="006F1EFE">
        <w:rPr>
          <w:lang w:val="en-CA" w:eastAsia="de-DE"/>
          <w:rPrChange w:id="7118" w:author="Jens-Rainer Ohm" w:date="2026-07-18T09:33:00Z">
            <w:rPr>
              <w:lang w:val="en-CA" w:eastAsia="de-DE"/>
            </w:rPr>
          </w:rPrChange>
        </w:rPr>
        <w:t>Improve documentation, especially the software manual.</w:t>
      </w:r>
    </w:p>
    <w:p w14:paraId="6F604C1F" w14:textId="77777777" w:rsidR="00DC7711" w:rsidRPr="006F1EFE" w:rsidRDefault="00DC7711" w:rsidP="00DC7711">
      <w:pPr>
        <w:numPr>
          <w:ilvl w:val="0"/>
          <w:numId w:val="45"/>
        </w:numPr>
        <w:rPr>
          <w:lang w:val="en-CA" w:eastAsia="de-DE"/>
          <w:rPrChange w:id="7119" w:author="Jens-Rainer Ohm" w:date="2026-07-18T09:33:00Z">
            <w:rPr>
              <w:lang w:val="en-CA" w:eastAsia="de-DE"/>
            </w:rPr>
          </w:rPrChange>
        </w:rPr>
      </w:pPr>
      <w:r w:rsidRPr="006F1EFE">
        <w:rPr>
          <w:lang w:val="en-CA" w:eastAsia="de-DE"/>
          <w:rPrChange w:id="7120" w:author="Jens-Rainer Ohm" w:date="2026-07-18T09:33:00Z">
            <w:rPr>
              <w:lang w:val="en-CA" w:eastAsia="de-DE"/>
            </w:rPr>
          </w:rPrChange>
        </w:rPr>
        <w:t>Encourage people to test VTM and other reference software more extensively outside of common test conditions.</w:t>
      </w:r>
    </w:p>
    <w:p w14:paraId="5C552CA2" w14:textId="77777777" w:rsidR="00DC7711" w:rsidRPr="006F1EFE" w:rsidRDefault="00DC7711" w:rsidP="00DC7711">
      <w:pPr>
        <w:numPr>
          <w:ilvl w:val="0"/>
          <w:numId w:val="45"/>
        </w:numPr>
        <w:rPr>
          <w:lang w:val="en-CA" w:eastAsia="de-DE"/>
          <w:rPrChange w:id="7121" w:author="Jens-Rainer Ohm" w:date="2026-07-18T09:33:00Z">
            <w:rPr>
              <w:lang w:val="en-CA" w:eastAsia="de-DE"/>
            </w:rPr>
          </w:rPrChange>
        </w:rPr>
      </w:pPr>
      <w:r w:rsidRPr="006F1EFE">
        <w:rPr>
          <w:lang w:val="en-CA" w:eastAsia="de-DE"/>
          <w:rPrChange w:id="7122" w:author="Jens-Rainer Ohm" w:date="2026-07-18T09:33:00Z">
            <w:rPr>
              <w:lang w:val="en-CA" w:eastAsia="de-DE"/>
            </w:rPr>
          </w:rPrChange>
        </w:rPr>
        <w:t>Encourage people to report all (potential) bugs that they are finding.</w:t>
      </w:r>
    </w:p>
    <w:p w14:paraId="4A9E27EE" w14:textId="77777777" w:rsidR="00DC7711" w:rsidRPr="006F1EFE" w:rsidRDefault="00DC7711" w:rsidP="00DC7711">
      <w:pPr>
        <w:numPr>
          <w:ilvl w:val="0"/>
          <w:numId w:val="45"/>
        </w:numPr>
        <w:rPr>
          <w:lang w:val="en-CA" w:eastAsia="de-DE"/>
          <w:rPrChange w:id="7123" w:author="Jens-Rainer Ohm" w:date="2026-07-18T09:33:00Z">
            <w:rPr>
              <w:lang w:val="en-CA" w:eastAsia="de-DE"/>
            </w:rPr>
          </w:rPrChange>
        </w:rPr>
      </w:pPr>
      <w:r w:rsidRPr="006F1EFE">
        <w:rPr>
          <w:lang w:val="en-CA" w:eastAsia="de-DE"/>
          <w:rPrChange w:id="7124" w:author="Jens-Rainer Ohm" w:date="2026-07-18T09:33:00Z">
            <w:rPr>
              <w:lang w:val="en-CA" w:eastAsia="de-DE"/>
            </w:rPr>
          </w:rPrChange>
        </w:rPr>
        <w:t>Encourage people to submit bitstreams/test cases that trigger bugs in VTM and other reference software.</w:t>
      </w:r>
    </w:p>
    <w:p w14:paraId="306EB093" w14:textId="77777777" w:rsidR="00DC7711" w:rsidRPr="006F1EFE" w:rsidRDefault="00DC7711" w:rsidP="00DC7711">
      <w:pPr>
        <w:numPr>
          <w:ilvl w:val="0"/>
          <w:numId w:val="45"/>
        </w:numPr>
        <w:rPr>
          <w:lang w:val="en-CA" w:eastAsia="de-DE"/>
          <w:rPrChange w:id="7125" w:author="Jens-Rainer Ohm" w:date="2026-07-18T09:33:00Z">
            <w:rPr>
              <w:lang w:val="en-CA" w:eastAsia="de-DE"/>
            </w:rPr>
          </w:rPrChange>
        </w:rPr>
      </w:pPr>
      <w:r w:rsidRPr="006F1EFE">
        <w:rPr>
          <w:lang w:val="en-CA" w:eastAsia="de-DE"/>
          <w:rPrChange w:id="7126" w:author="Jens-Rainer Ohm" w:date="2026-07-18T09:33:00Z">
            <w:rPr>
              <w:lang w:val="en-CA" w:eastAsia="de-DE"/>
            </w:rPr>
          </w:rPrChange>
        </w:rPr>
        <w:t>Encourage people to submit non-normative changes that either reduce encoder run time without significantly sacrificing compression performance or improve compression performance without significantly increasing encoder run time.</w:t>
      </w:r>
    </w:p>
    <w:p w14:paraId="2178CC73" w14:textId="77777777" w:rsidR="00DC7711" w:rsidRPr="006F1EFE" w:rsidRDefault="00DC7711" w:rsidP="00DC7711">
      <w:pPr>
        <w:numPr>
          <w:ilvl w:val="0"/>
          <w:numId w:val="45"/>
        </w:numPr>
        <w:rPr>
          <w:lang w:val="en-CA" w:eastAsia="de-DE"/>
          <w:rPrChange w:id="7127" w:author="Jens-Rainer Ohm" w:date="2026-07-18T09:33:00Z">
            <w:rPr>
              <w:lang w:val="en-CA" w:eastAsia="de-DE"/>
            </w:rPr>
          </w:rPrChange>
        </w:rPr>
      </w:pPr>
      <w:r w:rsidRPr="006F1EFE">
        <w:rPr>
          <w:lang w:val="en-CA" w:eastAsia="de-DE"/>
          <w:rPrChange w:id="7128" w:author="Jens-Rainer Ohm" w:date="2026-07-18T09:33:00Z">
            <w:rPr>
              <w:lang w:val="en-CA" w:eastAsia="de-DE"/>
            </w:rPr>
          </w:rPrChange>
        </w:rPr>
        <w:t>Design and add configuration files to the VTM software for testing of HLS features.</w:t>
      </w:r>
    </w:p>
    <w:p w14:paraId="32481179" w14:textId="77777777" w:rsidR="00DC7711" w:rsidRPr="006F1EFE" w:rsidRDefault="00DC7711" w:rsidP="00DC7711">
      <w:pPr>
        <w:numPr>
          <w:ilvl w:val="0"/>
          <w:numId w:val="45"/>
        </w:numPr>
        <w:rPr>
          <w:lang w:val="en-CA" w:eastAsia="de-DE"/>
          <w:rPrChange w:id="7129" w:author="Jens-Rainer Ohm" w:date="2026-07-18T09:33:00Z">
            <w:rPr>
              <w:lang w:val="en-CA" w:eastAsia="de-DE"/>
            </w:rPr>
          </w:rPrChange>
        </w:rPr>
      </w:pPr>
      <w:r w:rsidRPr="006F1EFE">
        <w:rPr>
          <w:lang w:val="en-CA" w:eastAsia="de-DE"/>
          <w:rPrChange w:id="7130" w:author="Jens-Rainer Ohm" w:date="2026-07-18T09:33:00Z">
            <w:rPr>
              <w:lang w:val="en-CA" w:eastAsia="de-DE"/>
            </w:rPr>
          </w:rPrChange>
        </w:rPr>
        <w:t>Review VTM-related contributions and determine whether features should be added (or removed) from the software.</w:t>
      </w:r>
    </w:p>
    <w:p w14:paraId="11D3238E" w14:textId="77777777" w:rsidR="00DC7711" w:rsidRPr="006F1EFE" w:rsidRDefault="00DC7711" w:rsidP="00DC7711">
      <w:pPr>
        <w:numPr>
          <w:ilvl w:val="0"/>
          <w:numId w:val="45"/>
        </w:numPr>
        <w:rPr>
          <w:lang w:val="en-CA" w:eastAsia="de-DE"/>
          <w:rPrChange w:id="7131" w:author="Jens-Rainer Ohm" w:date="2026-07-18T09:33:00Z">
            <w:rPr>
              <w:lang w:val="en-CA" w:eastAsia="de-DE"/>
            </w:rPr>
          </w:rPrChange>
        </w:rPr>
      </w:pPr>
      <w:r w:rsidRPr="006F1EFE">
        <w:rPr>
          <w:lang w:val="en-CA" w:eastAsia="de-DE"/>
          <w:rPrChange w:id="7132" w:author="Jens-Rainer Ohm" w:date="2026-07-18T09:33:00Z">
            <w:rPr>
              <w:lang w:val="en-CA" w:eastAsia="de-DE"/>
            </w:rPr>
          </w:rPrChange>
        </w:rPr>
        <w:t>Continue to investigate the merging of branches.</w:t>
      </w:r>
    </w:p>
    <w:p w14:paraId="6C07B4D5" w14:textId="77777777" w:rsidR="00DC7711" w:rsidRPr="006F1EFE" w:rsidRDefault="00DC7711" w:rsidP="00DC7711">
      <w:pPr>
        <w:numPr>
          <w:ilvl w:val="0"/>
          <w:numId w:val="45"/>
        </w:numPr>
        <w:rPr>
          <w:lang w:val="en-CA" w:eastAsia="de-DE"/>
          <w:rPrChange w:id="7133" w:author="Jens-Rainer Ohm" w:date="2026-07-18T09:33:00Z">
            <w:rPr>
              <w:lang w:val="en-CA" w:eastAsia="de-DE"/>
            </w:rPr>
          </w:rPrChange>
        </w:rPr>
      </w:pPr>
      <w:r w:rsidRPr="006F1EFE">
        <w:rPr>
          <w:lang w:val="en-CA" w:eastAsia="de-DE"/>
          <w:rPrChange w:id="7134" w:author="Jens-Rainer Ohm" w:date="2026-07-18T09:33:00Z">
            <w:rPr>
              <w:lang w:val="en-CA" w:eastAsia="de-DE"/>
            </w:rPr>
          </w:rPrChange>
        </w:rPr>
        <w:t>Continue to investigate merging of CTC documents.</w:t>
      </w:r>
    </w:p>
    <w:p w14:paraId="7EB13CB2" w14:textId="77777777" w:rsidR="00DC7711" w:rsidRPr="006F1EFE" w:rsidRDefault="00DC7711" w:rsidP="00DC7711">
      <w:pPr>
        <w:numPr>
          <w:ilvl w:val="0"/>
          <w:numId w:val="45"/>
        </w:numPr>
        <w:rPr>
          <w:lang w:val="en-CA" w:eastAsia="de-DE"/>
          <w:rPrChange w:id="7135" w:author="Jens-Rainer Ohm" w:date="2026-07-18T09:33:00Z">
            <w:rPr>
              <w:lang w:val="en-CA" w:eastAsia="de-DE"/>
            </w:rPr>
          </w:rPrChange>
        </w:rPr>
      </w:pPr>
      <w:r w:rsidRPr="006F1EFE">
        <w:rPr>
          <w:lang w:val="en-CA" w:eastAsia="de-DE"/>
          <w:rPrChange w:id="7136" w:author="Jens-Rainer Ohm" w:date="2026-07-18T09:33:00Z">
            <w:rPr>
              <w:lang w:val="en-CA" w:eastAsia="de-DE"/>
            </w:rPr>
          </w:rPrChange>
        </w:rPr>
        <w:t>Verify correctness of CTC documents and issue updates as appropriate</w:t>
      </w:r>
    </w:p>
    <w:p w14:paraId="70727977" w14:textId="77777777" w:rsidR="00DC7711" w:rsidRPr="006F1EFE" w:rsidRDefault="00DC7711" w:rsidP="00DC7711">
      <w:pPr>
        <w:numPr>
          <w:ilvl w:val="0"/>
          <w:numId w:val="45"/>
        </w:numPr>
        <w:rPr>
          <w:lang w:val="en-CA" w:eastAsia="de-DE"/>
          <w:rPrChange w:id="7137" w:author="Jens-Rainer Ohm" w:date="2026-07-18T09:33:00Z">
            <w:rPr>
              <w:lang w:val="en-CA" w:eastAsia="de-DE"/>
            </w:rPr>
          </w:rPrChange>
        </w:rPr>
      </w:pPr>
      <w:r w:rsidRPr="006F1EFE">
        <w:rPr>
          <w:lang w:val="en-CA" w:eastAsia="de-DE"/>
          <w:rPrChange w:id="7138" w:author="Jens-Rainer Ohm" w:date="2026-07-18T09:33:00Z">
            <w:rPr>
              <w:lang w:val="en-CA" w:eastAsia="de-DE"/>
            </w:rPr>
          </w:rPrChange>
        </w:rPr>
        <w:t>Keep common test conditions aligned for the different standards.</w:t>
      </w:r>
    </w:p>
    <w:p w14:paraId="6E361459" w14:textId="77777777" w:rsidR="00112183" w:rsidRPr="006F1EFE" w:rsidRDefault="00112183" w:rsidP="00DC7711">
      <w:pPr>
        <w:rPr>
          <w:lang w:val="en-CA" w:eastAsia="de-DE"/>
          <w:rPrChange w:id="7139" w:author="Jens-Rainer Ohm" w:date="2026-07-18T09:33:00Z">
            <w:rPr>
              <w:lang w:val="en-CA" w:eastAsia="de-DE"/>
            </w:rPr>
          </w:rPrChange>
        </w:rPr>
      </w:pPr>
    </w:p>
    <w:p w14:paraId="72AAAD5C" w14:textId="686554C8" w:rsidR="00DC7711" w:rsidRPr="006F1EFE" w:rsidRDefault="00112183" w:rsidP="00DC7711">
      <w:pPr>
        <w:rPr>
          <w:lang w:val="en-CA" w:eastAsia="de-DE"/>
          <w:rPrChange w:id="7140" w:author="Jens-Rainer Ohm" w:date="2026-07-18T09:33:00Z">
            <w:rPr>
              <w:lang w:val="en-CA" w:eastAsia="de-DE"/>
            </w:rPr>
          </w:rPrChange>
        </w:rPr>
      </w:pPr>
      <w:r w:rsidRPr="006F1EFE">
        <w:rPr>
          <w:lang w:val="en-CA" w:eastAsia="de-DE"/>
          <w:rPrChange w:id="7141" w:author="Jens-Rainer Ohm" w:date="2026-07-18T09:33:00Z">
            <w:rPr>
              <w:lang w:val="en-CA" w:eastAsia="de-DE"/>
            </w:rPr>
          </w:rPrChange>
        </w:rPr>
        <w:t>(</w:t>
      </w:r>
      <w:proofErr w:type="gramStart"/>
      <w:r w:rsidRPr="006F1EFE">
        <w:rPr>
          <w:highlight w:val="yellow"/>
          <w:lang w:val="en-CA" w:eastAsia="de-DE"/>
          <w:rPrChange w:id="7142" w:author="Jens-Rainer Ohm" w:date="2026-07-18T09:33:00Z">
            <w:rPr>
              <w:highlight w:val="yellow"/>
              <w:lang w:val="en-CA" w:eastAsia="de-DE"/>
            </w:rPr>
          </w:rPrChange>
        </w:rPr>
        <w:t>include</w:t>
      </w:r>
      <w:proofErr w:type="gramEnd"/>
      <w:r w:rsidRPr="006F1EFE">
        <w:rPr>
          <w:highlight w:val="yellow"/>
          <w:lang w:val="en-CA" w:eastAsia="de-DE"/>
          <w:rPrChange w:id="7143" w:author="Jens-Rainer Ohm" w:date="2026-07-18T09:33:00Z">
            <w:rPr>
              <w:highlight w:val="yellow"/>
              <w:lang w:val="en-CA" w:eastAsia="de-DE"/>
            </w:rPr>
          </w:rPrChange>
        </w:rPr>
        <w:t xml:space="preserve"> changes on </w:t>
      </w:r>
      <w:proofErr w:type="spellStart"/>
      <w:r w:rsidRPr="006F1EFE">
        <w:rPr>
          <w:highlight w:val="yellow"/>
          <w:lang w:val="en-CA" w:eastAsia="de-DE"/>
          <w:rPrChange w:id="7144" w:author="Jens-Rainer Ohm" w:date="2026-07-18T09:33:00Z">
            <w:rPr>
              <w:highlight w:val="yellow"/>
              <w:lang w:val="en-CA" w:eastAsia="de-DE"/>
            </w:rPr>
          </w:rPrChange>
        </w:rPr>
        <w:t>HDRtools</w:t>
      </w:r>
      <w:proofErr w:type="spellEnd"/>
      <w:r w:rsidRPr="006F1EFE">
        <w:rPr>
          <w:highlight w:val="yellow"/>
          <w:lang w:val="en-CA" w:eastAsia="de-DE"/>
          <w:rPrChange w:id="7145" w:author="Jens-Rainer Ohm" w:date="2026-07-18T09:33:00Z">
            <w:rPr>
              <w:highlight w:val="yellow"/>
              <w:lang w:val="en-CA" w:eastAsia="de-DE"/>
            </w:rPr>
          </w:rPrChange>
        </w:rPr>
        <w:t xml:space="preserve"> which are not listed in JVET-AQ0003v1</w:t>
      </w:r>
      <w:r w:rsidRPr="006F1EFE">
        <w:rPr>
          <w:lang w:val="en-CA" w:eastAsia="de-DE"/>
          <w:rPrChange w:id="7146" w:author="Jens-Rainer Ohm" w:date="2026-07-18T09:33:00Z">
            <w:rPr>
              <w:lang w:val="en-CA" w:eastAsia="de-DE"/>
            </w:rPr>
          </w:rPrChange>
        </w:rPr>
        <w:t>)</w:t>
      </w:r>
    </w:p>
    <w:p w14:paraId="05624047" w14:textId="77777777" w:rsidR="00112183" w:rsidRPr="006F1EFE" w:rsidRDefault="00112183" w:rsidP="00DC7711">
      <w:pPr>
        <w:rPr>
          <w:lang w:val="en-CA" w:eastAsia="de-DE"/>
          <w:rPrChange w:id="7147" w:author="Jens-Rainer Ohm" w:date="2026-07-18T09:33:00Z">
            <w:rPr>
              <w:lang w:val="en-CA" w:eastAsia="de-DE"/>
            </w:rPr>
          </w:rPrChange>
        </w:rPr>
      </w:pPr>
    </w:p>
    <w:p w14:paraId="49142BBC" w14:textId="37C0CEAB" w:rsidR="007A1B98" w:rsidRPr="006F1EFE" w:rsidRDefault="007A1B98" w:rsidP="00DC7711">
      <w:pPr>
        <w:rPr>
          <w:lang w:val="en-CA" w:eastAsia="de-DE"/>
          <w:rPrChange w:id="7148" w:author="Jens-Rainer Ohm" w:date="2026-07-18T09:33:00Z">
            <w:rPr>
              <w:lang w:val="en-CA" w:eastAsia="de-DE"/>
            </w:rPr>
          </w:rPrChange>
        </w:rPr>
      </w:pPr>
      <w:r w:rsidRPr="006F1EFE">
        <w:rPr>
          <w:lang w:val="en-CA" w:eastAsia="de-DE"/>
          <w:rPrChange w:id="7149" w:author="Jens-Rainer Ohm" w:date="2026-07-18T09:33:00Z">
            <w:rPr>
              <w:lang w:val="en-CA" w:eastAsia="de-DE"/>
            </w:rPr>
          </w:rPrChange>
        </w:rPr>
        <w:t xml:space="preserve">Regarding the attacks to </w:t>
      </w:r>
      <w:proofErr w:type="spellStart"/>
      <w:r w:rsidRPr="006F1EFE">
        <w:rPr>
          <w:lang w:val="en-CA" w:eastAsia="de-DE"/>
          <w:rPrChange w:id="7150" w:author="Jens-Rainer Ohm" w:date="2026-07-18T09:33:00Z">
            <w:rPr>
              <w:lang w:val="en-CA" w:eastAsia="de-DE"/>
            </w:rPr>
          </w:rPrChange>
        </w:rPr>
        <w:t>gitlab</w:t>
      </w:r>
      <w:proofErr w:type="spellEnd"/>
      <w:r w:rsidRPr="006F1EFE">
        <w:rPr>
          <w:lang w:val="en-CA" w:eastAsia="de-DE"/>
          <w:rPrChange w:id="7151" w:author="Jens-Rainer Ohm" w:date="2026-07-18T09:33:00Z">
            <w:rPr>
              <w:lang w:val="en-CA" w:eastAsia="de-DE"/>
            </w:rPr>
          </w:rPrChange>
        </w:rPr>
        <w:t>, it was agreed that the solution “making all repositories "internal" and set up a new server for public access, which only gets update once daily” would be preferred.</w:t>
      </w:r>
    </w:p>
    <w:p w14:paraId="7AC53D13" w14:textId="0802E4B6" w:rsidR="007A1B98" w:rsidRPr="006F1EFE" w:rsidRDefault="007A1B98" w:rsidP="00DC7711">
      <w:pPr>
        <w:rPr>
          <w:lang w:val="en-CA" w:eastAsia="de-DE"/>
          <w:rPrChange w:id="7152" w:author="Jens-Rainer Ohm" w:date="2026-07-18T09:33:00Z">
            <w:rPr>
              <w:lang w:val="en-CA" w:eastAsia="de-DE"/>
            </w:rPr>
          </w:rPrChange>
        </w:rPr>
      </w:pPr>
      <w:r w:rsidRPr="006F1EFE">
        <w:rPr>
          <w:lang w:val="en-CA" w:eastAsia="de-DE"/>
          <w:rPrChange w:id="7153" w:author="Jens-Rainer Ohm" w:date="2026-07-18T09:33:00Z">
            <w:rPr>
              <w:lang w:val="en-CA" w:eastAsia="de-DE"/>
            </w:rPr>
          </w:rPrChange>
        </w:rPr>
        <w:t>It was planned to issue new versions of H.266.2 and H.265.2 (reference SW of VVC and HEVC) by April 2027, and at the current meeting to issue requests and CDs for new editions in WG 5, with target of also go to FDIS in April 2027.</w:t>
      </w:r>
    </w:p>
    <w:p w14:paraId="720CCB7E" w14:textId="6F1D2A82" w:rsidR="007A1B98" w:rsidRPr="006F1EFE" w:rsidRDefault="007A1B98" w:rsidP="00DC7711">
      <w:pPr>
        <w:rPr>
          <w:lang w:val="en-CA" w:eastAsia="de-DE"/>
          <w:rPrChange w:id="7154" w:author="Jens-Rainer Ohm" w:date="2026-07-18T09:33:00Z">
            <w:rPr>
              <w:lang w:val="en-CA" w:eastAsia="de-DE"/>
            </w:rPr>
          </w:rPrChange>
        </w:rPr>
      </w:pPr>
      <w:r w:rsidRPr="006F1EFE">
        <w:rPr>
          <w:lang w:val="en-CA" w:eastAsia="de-DE"/>
          <w:rPrChange w:id="7155" w:author="Jens-Rainer Ohm" w:date="2026-07-18T09:33:00Z">
            <w:rPr>
              <w:lang w:val="en-CA" w:eastAsia="de-DE"/>
            </w:rPr>
          </w:rPrChange>
        </w:rPr>
        <w:lastRenderedPageBreak/>
        <w:t xml:space="preserve">More </w:t>
      </w:r>
      <w:r w:rsidR="00F23AEC" w:rsidRPr="006F1EFE">
        <w:rPr>
          <w:lang w:val="en-CA" w:eastAsia="de-DE"/>
          <w:rPrChange w:id="7156" w:author="Jens-Rainer Ohm" w:date="2026-07-18T09:33:00Z">
            <w:rPr>
              <w:lang w:val="en-CA" w:eastAsia="de-DE"/>
            </w:rPr>
          </w:rPrChange>
        </w:rPr>
        <w:t xml:space="preserve">implementation </w:t>
      </w:r>
      <w:r w:rsidRPr="006F1EFE">
        <w:rPr>
          <w:lang w:val="en-CA" w:eastAsia="de-DE"/>
          <w:rPrChange w:id="7157" w:author="Jens-Rainer Ohm" w:date="2026-07-18T09:33:00Z">
            <w:rPr>
              <w:lang w:val="en-CA" w:eastAsia="de-DE"/>
            </w:rPr>
          </w:rPrChange>
        </w:rPr>
        <w:t xml:space="preserve">work and study </w:t>
      </w:r>
      <w:proofErr w:type="gramStart"/>
      <w:r w:rsidRPr="006F1EFE">
        <w:rPr>
          <w:lang w:val="en-CA" w:eastAsia="de-DE"/>
          <w:rPrChange w:id="7158" w:author="Jens-Rainer Ohm" w:date="2026-07-18T09:33:00Z">
            <w:rPr>
              <w:lang w:val="en-CA" w:eastAsia="de-DE"/>
            </w:rPr>
          </w:rPrChange>
        </w:rPr>
        <w:t>is</w:t>
      </w:r>
      <w:proofErr w:type="gramEnd"/>
      <w:r w:rsidRPr="006F1EFE">
        <w:rPr>
          <w:lang w:val="en-CA" w:eastAsia="de-DE"/>
          <w:rPrChange w:id="7159" w:author="Jens-Rainer Ohm" w:date="2026-07-18T09:33:00Z">
            <w:rPr>
              <w:lang w:val="en-CA" w:eastAsia="de-DE"/>
            </w:rPr>
          </w:rPrChange>
        </w:rPr>
        <w:t xml:space="preserve"> needed for AVC reference software</w:t>
      </w:r>
      <w:r w:rsidR="00F23AEC" w:rsidRPr="006F1EFE">
        <w:rPr>
          <w:lang w:val="en-CA" w:eastAsia="de-DE"/>
          <w:rPrChange w:id="7160" w:author="Jens-Rainer Ohm" w:date="2026-07-18T09:33:00Z">
            <w:rPr>
              <w:lang w:val="en-CA" w:eastAsia="de-DE"/>
            </w:rPr>
          </w:rPrChange>
        </w:rPr>
        <w:t xml:space="preserve"> before going to </w:t>
      </w:r>
      <w:r w:rsidR="00112183" w:rsidRPr="006F1EFE">
        <w:rPr>
          <w:lang w:val="en-CA" w:eastAsia="de-DE"/>
          <w:rPrChange w:id="7161" w:author="Jens-Rainer Ohm" w:date="2026-07-18T09:33:00Z">
            <w:rPr>
              <w:lang w:val="en-CA" w:eastAsia="de-DE"/>
            </w:rPr>
          </w:rPrChange>
        </w:rPr>
        <w:t>n</w:t>
      </w:r>
      <w:r w:rsidR="00F23AEC" w:rsidRPr="006F1EFE">
        <w:rPr>
          <w:lang w:val="en-CA" w:eastAsia="de-DE"/>
          <w:rPrChange w:id="7162" w:author="Jens-Rainer Ohm" w:date="2026-07-18T09:33:00Z">
            <w:rPr>
              <w:lang w:val="en-CA" w:eastAsia="de-DE"/>
            </w:rPr>
          </w:rPrChange>
        </w:rPr>
        <w:t>ext version/edition</w:t>
      </w:r>
      <w:r w:rsidR="00112183" w:rsidRPr="006F1EFE">
        <w:rPr>
          <w:lang w:val="en-CA" w:eastAsia="de-DE"/>
          <w:rPrChange w:id="7163" w:author="Jens-Rainer Ohm" w:date="2026-07-18T09:33:00Z">
            <w:rPr>
              <w:lang w:val="en-CA" w:eastAsia="de-DE"/>
            </w:rPr>
          </w:rPrChange>
        </w:rPr>
        <w:t>.</w:t>
      </w:r>
    </w:p>
    <w:p w14:paraId="79740E38" w14:textId="52D51533" w:rsidR="00792FEF" w:rsidRPr="006F1EFE" w:rsidRDefault="00C45FD9" w:rsidP="00792FEF">
      <w:pPr>
        <w:pStyle w:val="berschrift9"/>
        <w:rPr>
          <w:szCs w:val="24"/>
          <w:lang w:val="en-CA" w:eastAsia="de-DE"/>
          <w:rPrChange w:id="7164" w:author="Jens-Rainer Ohm" w:date="2026-07-18T09:33:00Z">
            <w:rPr>
              <w:szCs w:val="24"/>
              <w:lang w:val="en-CA" w:eastAsia="de-DE"/>
            </w:rPr>
          </w:rPrChange>
        </w:rPr>
      </w:pPr>
      <w:r w:rsidRPr="006F1EFE">
        <w:rPr>
          <w:lang w:val="en-CA"/>
          <w:rPrChange w:id="7165" w:author="Jens-Rainer Ohm" w:date="2026-07-18T09:33:00Z">
            <w:rPr/>
          </w:rPrChange>
        </w:rPr>
        <w:fldChar w:fldCharType="begin"/>
      </w:r>
      <w:r w:rsidRPr="006F1EFE">
        <w:rPr>
          <w:lang w:val="en-CA"/>
          <w:rPrChange w:id="7166" w:author="Jens-Rainer Ohm" w:date="2026-07-18T09:33:00Z">
            <w:rPr/>
          </w:rPrChange>
        </w:rPr>
        <w:instrText xml:space="preserve"> HYPERLINK "https://jvet-experts.org/doc_end_user/current_document.php?id=17105" </w:instrText>
      </w:r>
      <w:r w:rsidRPr="006F1EFE">
        <w:rPr>
          <w:lang w:val="en-CA"/>
          <w:rPrChange w:id="7167" w:author="Jens-Rainer Ohm" w:date="2026-07-18T09:33:00Z">
            <w:rPr/>
          </w:rPrChange>
        </w:rPr>
        <w:fldChar w:fldCharType="separate"/>
      </w:r>
      <w:r w:rsidR="00792FEF" w:rsidRPr="006F1EFE">
        <w:rPr>
          <w:color w:val="0000FF"/>
          <w:szCs w:val="24"/>
          <w:u w:val="single"/>
          <w:lang w:val="en-CA" w:eastAsia="de-DE"/>
          <w:rPrChange w:id="7168" w:author="Jens-Rainer Ohm" w:date="2026-07-18T09:33:00Z">
            <w:rPr>
              <w:color w:val="0000FF"/>
              <w:szCs w:val="24"/>
              <w:u w:val="single"/>
              <w:lang w:val="en-CA" w:eastAsia="de-DE"/>
            </w:rPr>
          </w:rPrChange>
        </w:rPr>
        <w:t>JVET-AQ0004</w:t>
      </w:r>
      <w:r w:rsidRPr="006F1EFE">
        <w:rPr>
          <w:color w:val="0000FF"/>
          <w:szCs w:val="24"/>
          <w:u w:val="single"/>
          <w:lang w:val="en-CA" w:eastAsia="de-DE"/>
          <w:rPrChange w:id="7169" w:author="Jens-Rainer Ohm" w:date="2026-07-18T09:33:00Z">
            <w:rPr>
              <w:color w:val="0000FF"/>
              <w:szCs w:val="24"/>
              <w:u w:val="single"/>
              <w:lang w:val="en-CA" w:eastAsia="de-DE"/>
            </w:rPr>
          </w:rPrChange>
        </w:rPr>
        <w:fldChar w:fldCharType="end"/>
      </w:r>
      <w:r w:rsidR="00792FEF" w:rsidRPr="006F1EFE">
        <w:rPr>
          <w:szCs w:val="24"/>
          <w:lang w:val="en-CA" w:eastAsia="de-DE"/>
          <w:rPrChange w:id="7170" w:author="Jens-Rainer Ohm" w:date="2026-07-18T09:33:00Z">
            <w:rPr>
              <w:szCs w:val="24"/>
              <w:lang w:val="en-CA" w:eastAsia="de-DE"/>
            </w:rPr>
          </w:rPrChange>
        </w:rPr>
        <w:t xml:space="preserve"> JVET AHG report: Test material and visual assessment (AHG4) [V. </w:t>
      </w:r>
      <w:proofErr w:type="spellStart"/>
      <w:r w:rsidR="00792FEF" w:rsidRPr="006F1EFE">
        <w:rPr>
          <w:szCs w:val="24"/>
          <w:lang w:val="en-CA" w:eastAsia="de-DE"/>
          <w:rPrChange w:id="7171" w:author="Jens-Rainer Ohm" w:date="2026-07-18T09:33:00Z">
            <w:rPr>
              <w:szCs w:val="24"/>
              <w:lang w:val="en-CA" w:eastAsia="de-DE"/>
            </w:rPr>
          </w:rPrChange>
        </w:rPr>
        <w:t>Baroncini</w:t>
      </w:r>
      <w:proofErr w:type="spellEnd"/>
      <w:r w:rsidR="00792FEF" w:rsidRPr="006F1EFE">
        <w:rPr>
          <w:szCs w:val="24"/>
          <w:lang w:val="en-CA" w:eastAsia="de-DE"/>
          <w:rPrChange w:id="7172" w:author="Jens-Rainer Ohm" w:date="2026-07-18T09:33:00Z">
            <w:rPr>
              <w:szCs w:val="24"/>
              <w:lang w:val="en-CA" w:eastAsia="de-DE"/>
            </w:rPr>
          </w:rPrChange>
        </w:rPr>
        <w:t xml:space="preserve">, T. Suzuki, M. Wien (co-chairs), W. Husak, S. </w:t>
      </w:r>
      <w:proofErr w:type="spellStart"/>
      <w:r w:rsidR="00792FEF" w:rsidRPr="006F1EFE">
        <w:rPr>
          <w:szCs w:val="24"/>
          <w:lang w:val="en-CA" w:eastAsia="de-DE"/>
          <w:rPrChange w:id="7173" w:author="Jens-Rainer Ohm" w:date="2026-07-18T09:33:00Z">
            <w:rPr>
              <w:szCs w:val="24"/>
              <w:lang w:val="en-CA" w:eastAsia="de-DE"/>
            </w:rPr>
          </w:rPrChange>
        </w:rPr>
        <w:t>Iwamura</w:t>
      </w:r>
      <w:proofErr w:type="spellEnd"/>
      <w:r w:rsidR="00792FEF" w:rsidRPr="006F1EFE">
        <w:rPr>
          <w:szCs w:val="24"/>
          <w:lang w:val="en-CA" w:eastAsia="de-DE"/>
          <w:rPrChange w:id="7174" w:author="Jens-Rainer Ohm" w:date="2026-07-18T09:33:00Z">
            <w:rPr>
              <w:szCs w:val="24"/>
              <w:lang w:val="en-CA" w:eastAsia="de-DE"/>
            </w:rPr>
          </w:rPrChange>
        </w:rPr>
        <w:t xml:space="preserve">, P. de Lagrange, S. Liu, X. Meng, S. </w:t>
      </w:r>
      <w:proofErr w:type="spellStart"/>
      <w:r w:rsidR="00792FEF" w:rsidRPr="006F1EFE">
        <w:rPr>
          <w:szCs w:val="24"/>
          <w:lang w:val="en-CA" w:eastAsia="de-DE"/>
          <w:rPrChange w:id="7175" w:author="Jens-Rainer Ohm" w:date="2026-07-18T09:33:00Z">
            <w:rPr>
              <w:szCs w:val="24"/>
              <w:lang w:val="en-CA" w:eastAsia="de-DE"/>
            </w:rPr>
          </w:rPrChange>
        </w:rPr>
        <w:t>Puri</w:t>
      </w:r>
      <w:proofErr w:type="spellEnd"/>
      <w:r w:rsidR="00792FEF" w:rsidRPr="006F1EFE">
        <w:rPr>
          <w:szCs w:val="24"/>
          <w:lang w:val="en-CA" w:eastAsia="de-DE"/>
          <w:rPrChange w:id="7176" w:author="Jens-Rainer Ohm" w:date="2026-07-18T09:33:00Z">
            <w:rPr>
              <w:szCs w:val="24"/>
              <w:lang w:val="en-CA" w:eastAsia="de-DE"/>
            </w:rPr>
          </w:rPrChange>
        </w:rPr>
        <w:t xml:space="preserve">, A. </w:t>
      </w:r>
      <w:proofErr w:type="spellStart"/>
      <w:r w:rsidR="00792FEF" w:rsidRPr="006F1EFE">
        <w:rPr>
          <w:szCs w:val="24"/>
          <w:lang w:val="en-CA" w:eastAsia="de-DE"/>
          <w:rPrChange w:id="7177" w:author="Jens-Rainer Ohm" w:date="2026-07-18T09:33:00Z">
            <w:rPr>
              <w:szCs w:val="24"/>
              <w:lang w:val="en-CA" w:eastAsia="de-DE"/>
            </w:rPr>
          </w:rPrChange>
        </w:rPr>
        <w:t>Segall</w:t>
      </w:r>
      <w:proofErr w:type="spellEnd"/>
      <w:r w:rsidR="00792FEF" w:rsidRPr="006F1EFE">
        <w:rPr>
          <w:szCs w:val="24"/>
          <w:lang w:val="en-CA" w:eastAsia="de-DE"/>
          <w:rPrChange w:id="7178" w:author="Jens-Rainer Ohm" w:date="2026-07-18T09:33:00Z">
            <w:rPr>
              <w:szCs w:val="24"/>
              <w:lang w:val="en-CA" w:eastAsia="de-DE"/>
            </w:rPr>
          </w:rPrChange>
        </w:rPr>
        <w:t>, S. Wenger (vice-chairs)]</w:t>
      </w:r>
    </w:p>
    <w:p w14:paraId="41DBEB70" w14:textId="77777777" w:rsidR="00FA003C" w:rsidRPr="006F1EFE" w:rsidRDefault="00FA003C" w:rsidP="00A56821">
      <w:pPr>
        <w:rPr>
          <w:b/>
          <w:bCs/>
          <w:i/>
          <w:iCs/>
          <w:lang w:val="en-CA" w:eastAsia="de-DE"/>
          <w:rPrChange w:id="7179" w:author="Jens-Rainer Ohm" w:date="2026-07-18T09:33:00Z">
            <w:rPr>
              <w:b/>
              <w:bCs/>
              <w:i/>
              <w:iCs/>
              <w:lang w:val="en-CA" w:eastAsia="de-DE"/>
            </w:rPr>
          </w:rPrChange>
        </w:rPr>
      </w:pPr>
      <w:r w:rsidRPr="006F1EFE">
        <w:rPr>
          <w:b/>
          <w:bCs/>
          <w:i/>
          <w:iCs/>
          <w:lang w:val="en-CA" w:eastAsia="de-DE"/>
          <w:rPrChange w:id="7180" w:author="Jens-Rainer Ohm" w:date="2026-07-18T09:33:00Z">
            <w:rPr>
              <w:b/>
              <w:bCs/>
              <w:i/>
              <w:iCs/>
              <w:lang w:val="en-CA" w:eastAsia="de-DE"/>
            </w:rPr>
          </w:rPrChange>
        </w:rPr>
        <w:t>Test sequences</w:t>
      </w:r>
    </w:p>
    <w:p w14:paraId="2CE405B9" w14:textId="77777777" w:rsidR="00FA003C" w:rsidRPr="006F1EFE" w:rsidRDefault="00FA003C" w:rsidP="00FA003C">
      <w:pPr>
        <w:rPr>
          <w:lang w:val="en-CA" w:eastAsia="de-DE"/>
          <w:rPrChange w:id="7181" w:author="Jens-Rainer Ohm" w:date="2026-07-18T09:33:00Z">
            <w:rPr>
              <w:lang w:val="en-CA" w:eastAsia="de-DE"/>
            </w:rPr>
          </w:rPrChange>
        </w:rPr>
      </w:pPr>
      <w:r w:rsidRPr="006F1EFE">
        <w:rPr>
          <w:lang w:val="en-CA" w:eastAsia="de-DE"/>
          <w:rPrChange w:id="7182" w:author="Jens-Rainer Ohm" w:date="2026-07-18T09:33:00Z">
            <w:rPr>
              <w:lang w:val="en-CA" w:eastAsia="de-DE"/>
            </w:rPr>
          </w:rPrChange>
        </w:rPr>
        <w:t xml:space="preserve">The set of JVET test sequences is hosted at </w:t>
      </w:r>
      <w:r w:rsidR="00C45FD9" w:rsidRPr="006F1EFE">
        <w:rPr>
          <w:lang w:val="en-CA"/>
          <w:rPrChange w:id="7183" w:author="Jens-Rainer Ohm" w:date="2026-07-18T09:33:00Z">
            <w:rPr/>
          </w:rPrChange>
        </w:rPr>
        <w:fldChar w:fldCharType="begin"/>
      </w:r>
      <w:r w:rsidR="00C45FD9" w:rsidRPr="006F1EFE">
        <w:rPr>
          <w:lang w:val="en-CA"/>
          <w:rPrChange w:id="7184" w:author="Jens-Rainer Ohm" w:date="2026-07-18T09:33:00Z">
            <w:rPr/>
          </w:rPrChange>
        </w:rPr>
        <w:instrText xml:space="preserve"> HYPERLINK "https://vqa.lfb.rwth-aachen.de" </w:instrText>
      </w:r>
      <w:r w:rsidR="00C45FD9" w:rsidRPr="006F1EFE">
        <w:rPr>
          <w:lang w:val="en-CA"/>
          <w:rPrChange w:id="7185" w:author="Jens-Rainer Ohm" w:date="2026-07-18T09:33:00Z">
            <w:rPr/>
          </w:rPrChange>
        </w:rPr>
        <w:fldChar w:fldCharType="separate"/>
      </w:r>
      <w:r w:rsidRPr="006F1EFE">
        <w:rPr>
          <w:rStyle w:val="Hyperlink"/>
          <w:lang w:val="en-CA" w:eastAsia="de-DE"/>
          <w:rPrChange w:id="7186" w:author="Jens-Rainer Ohm" w:date="2026-07-18T09:33:00Z">
            <w:rPr>
              <w:rStyle w:val="Hyperlink"/>
              <w:lang w:val="en-CA" w:eastAsia="de-DE"/>
            </w:rPr>
          </w:rPrChange>
        </w:rPr>
        <w:t>https://vqa.lfb.rwth-aachen.de</w:t>
      </w:r>
      <w:r w:rsidR="00C45FD9" w:rsidRPr="006F1EFE">
        <w:rPr>
          <w:rStyle w:val="Hyperlink"/>
          <w:lang w:val="en-CA" w:eastAsia="de-DE"/>
          <w:rPrChange w:id="7187" w:author="Jens-Rainer Ohm" w:date="2026-07-18T09:33:00Z">
            <w:rPr>
              <w:rStyle w:val="Hyperlink"/>
              <w:lang w:val="en-CA" w:eastAsia="de-DE"/>
            </w:rPr>
          </w:rPrChange>
        </w:rPr>
        <w:fldChar w:fldCharType="end"/>
      </w:r>
      <w:r w:rsidRPr="006F1EFE">
        <w:rPr>
          <w:lang w:val="en-CA" w:eastAsia="de-DE"/>
          <w:rPrChange w:id="7188" w:author="Jens-Rainer Ohm" w:date="2026-07-18T09:33:00Z">
            <w:rPr>
              <w:lang w:val="en-CA" w:eastAsia="de-DE"/>
            </w:rPr>
          </w:rPrChange>
        </w:rPr>
        <w:t xml:space="preserve">. A mirror of this site is available at </w:t>
      </w:r>
      <w:r w:rsidR="00C45FD9" w:rsidRPr="006F1EFE">
        <w:rPr>
          <w:lang w:val="en-CA"/>
          <w:rPrChange w:id="7189" w:author="Jens-Rainer Ohm" w:date="2026-07-18T09:33:00Z">
            <w:rPr/>
          </w:rPrChange>
        </w:rPr>
        <w:fldChar w:fldCharType="begin"/>
      </w:r>
      <w:r w:rsidR="00C45FD9" w:rsidRPr="006F1EFE">
        <w:rPr>
          <w:lang w:val="en-CA"/>
          <w:rPrChange w:id="7190" w:author="Jens-Rainer Ohm" w:date="2026-07-18T09:33:00Z">
            <w:rPr/>
          </w:rPrChange>
        </w:rPr>
        <w:instrText xml:space="preserve"> HYPERLINK "https://datacloud.hhi.fraunhofer.de" </w:instrText>
      </w:r>
      <w:r w:rsidR="00C45FD9" w:rsidRPr="006F1EFE">
        <w:rPr>
          <w:lang w:val="en-CA"/>
          <w:rPrChange w:id="7191" w:author="Jens-Rainer Ohm" w:date="2026-07-18T09:33:00Z">
            <w:rPr/>
          </w:rPrChange>
        </w:rPr>
        <w:fldChar w:fldCharType="separate"/>
      </w:r>
      <w:r w:rsidRPr="006F1EFE">
        <w:rPr>
          <w:rStyle w:val="Hyperlink"/>
          <w:lang w:val="en-CA" w:eastAsia="de-DE"/>
          <w:rPrChange w:id="7192" w:author="Jens-Rainer Ohm" w:date="2026-07-18T09:33:00Z">
            <w:rPr>
              <w:rStyle w:val="Hyperlink"/>
              <w:lang w:val="en-CA" w:eastAsia="de-DE"/>
            </w:rPr>
          </w:rPrChange>
        </w:rPr>
        <w:t>https://datacloud.hhi.fraunhofer.de</w:t>
      </w:r>
      <w:r w:rsidR="00C45FD9" w:rsidRPr="006F1EFE">
        <w:rPr>
          <w:rStyle w:val="Hyperlink"/>
          <w:lang w:val="en-CA" w:eastAsia="de-DE"/>
          <w:rPrChange w:id="7193" w:author="Jens-Rainer Ohm" w:date="2026-07-18T09:33:00Z">
            <w:rPr>
              <w:rStyle w:val="Hyperlink"/>
              <w:lang w:val="en-CA" w:eastAsia="de-DE"/>
            </w:rPr>
          </w:rPrChange>
        </w:rPr>
        <w:fldChar w:fldCharType="end"/>
      </w:r>
      <w:r w:rsidRPr="006F1EFE">
        <w:rPr>
          <w:lang w:val="en-CA" w:eastAsia="de-DE"/>
          <w:rPrChange w:id="7194" w:author="Jens-Rainer Ohm" w:date="2026-07-18T09:33:00Z">
            <w:rPr>
              <w:lang w:val="en-CA" w:eastAsia="de-DE"/>
            </w:rPr>
          </w:rPrChange>
        </w:rPr>
        <w:t xml:space="preserve"> with the same login credentials. The directory structure of the previous ftp server has been maintained. The test sequences used for </w:t>
      </w:r>
      <w:proofErr w:type="spellStart"/>
      <w:r w:rsidRPr="006F1EFE">
        <w:rPr>
          <w:lang w:val="en-CA" w:eastAsia="de-DE"/>
          <w:rPrChange w:id="7195" w:author="Jens-Rainer Ohm" w:date="2026-07-18T09:33:00Z">
            <w:rPr>
              <w:lang w:val="en-CA" w:eastAsia="de-DE"/>
            </w:rPr>
          </w:rPrChange>
        </w:rPr>
        <w:t>CfP</w:t>
      </w:r>
      <w:proofErr w:type="spellEnd"/>
      <w:r w:rsidRPr="006F1EFE">
        <w:rPr>
          <w:lang w:val="en-CA" w:eastAsia="de-DE"/>
          <w:rPrChange w:id="7196" w:author="Jens-Rainer Ohm" w:date="2026-07-18T09:33:00Z">
            <w:rPr>
              <w:lang w:val="en-CA" w:eastAsia="de-DE"/>
            </w:rPr>
          </w:rPrChange>
        </w:rPr>
        <w:t>/CTC are available in directory “/</w:t>
      </w:r>
      <w:proofErr w:type="spellStart"/>
      <w:r w:rsidRPr="006F1EFE">
        <w:rPr>
          <w:lang w:val="en-CA" w:eastAsia="de-DE"/>
          <w:rPrChange w:id="7197" w:author="Jens-Rainer Ohm" w:date="2026-07-18T09:33:00Z">
            <w:rPr>
              <w:lang w:val="en-CA" w:eastAsia="de-DE"/>
            </w:rPr>
          </w:rPrChange>
        </w:rPr>
        <w:t>ctc</w:t>
      </w:r>
      <w:proofErr w:type="spellEnd"/>
      <w:r w:rsidRPr="006F1EFE">
        <w:rPr>
          <w:lang w:val="en-CA" w:eastAsia="de-DE"/>
          <w:rPrChange w:id="7198" w:author="Jens-Rainer Ohm" w:date="2026-07-18T09:33:00Z">
            <w:rPr>
              <w:lang w:val="en-CA" w:eastAsia="de-DE"/>
            </w:rPr>
          </w:rPrChange>
        </w:rPr>
        <w:t>”.</w:t>
      </w:r>
    </w:p>
    <w:p w14:paraId="42BC6279" w14:textId="77777777" w:rsidR="00FA003C" w:rsidRPr="006F1EFE" w:rsidRDefault="00FA003C" w:rsidP="00FA003C">
      <w:pPr>
        <w:rPr>
          <w:lang w:val="en-CA" w:eastAsia="de-DE"/>
          <w:rPrChange w:id="7199" w:author="Jens-Rainer Ohm" w:date="2026-07-18T09:33:00Z">
            <w:rPr>
              <w:lang w:val="en-CA" w:eastAsia="de-DE"/>
            </w:rPr>
          </w:rPrChange>
        </w:rPr>
      </w:pPr>
      <w:r w:rsidRPr="006F1EFE">
        <w:rPr>
          <w:lang w:val="en-CA" w:eastAsia="de-DE"/>
          <w:rPrChange w:id="7200" w:author="Jens-Rainer Ohm" w:date="2026-07-18T09:33:00Z">
            <w:rPr>
              <w:lang w:val="en-CA" w:eastAsia="de-DE"/>
            </w:rPr>
          </w:rPrChang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501A94BF" w14:textId="77777777" w:rsidR="00FA003C" w:rsidRPr="006F1EFE" w:rsidRDefault="00FA003C" w:rsidP="00FA003C">
      <w:pPr>
        <w:numPr>
          <w:ilvl w:val="0"/>
          <w:numId w:val="87"/>
        </w:numPr>
        <w:rPr>
          <w:lang w:val="en-CA" w:eastAsia="de-DE"/>
          <w:rPrChange w:id="7201" w:author="Jens-Rainer Ohm" w:date="2026-07-18T09:33:00Z">
            <w:rPr>
              <w:lang w:val="en-CA" w:eastAsia="de-DE"/>
            </w:rPr>
          </w:rPrChange>
        </w:rPr>
      </w:pPr>
      <w:r w:rsidRPr="006F1EFE">
        <w:rPr>
          <w:lang w:val="en-CA" w:eastAsia="de-DE"/>
          <w:rPrChange w:id="7202" w:author="Jens-Rainer Ohm" w:date="2026-07-18T09:33:00Z">
            <w:rPr>
              <w:lang w:val="en-CA" w:eastAsia="de-DE"/>
            </w:rPr>
          </w:rPrChange>
        </w:rPr>
        <w:t>After the April meeting, password changes on 1st of June</w:t>
      </w:r>
    </w:p>
    <w:p w14:paraId="26C94698" w14:textId="77777777" w:rsidR="00FA003C" w:rsidRPr="006F1EFE" w:rsidRDefault="00FA003C" w:rsidP="00FA003C">
      <w:pPr>
        <w:numPr>
          <w:ilvl w:val="0"/>
          <w:numId w:val="87"/>
        </w:numPr>
        <w:rPr>
          <w:lang w:val="en-CA" w:eastAsia="de-DE"/>
          <w:rPrChange w:id="7203" w:author="Jens-Rainer Ohm" w:date="2026-07-18T09:33:00Z">
            <w:rPr>
              <w:lang w:val="en-CA" w:eastAsia="de-DE"/>
            </w:rPr>
          </w:rPrChange>
        </w:rPr>
      </w:pPr>
      <w:r w:rsidRPr="006F1EFE">
        <w:rPr>
          <w:lang w:val="en-CA" w:eastAsia="de-DE"/>
          <w:rPrChange w:id="7204" w:author="Jens-Rainer Ohm" w:date="2026-07-18T09:33:00Z">
            <w:rPr>
              <w:lang w:val="en-CA" w:eastAsia="de-DE"/>
            </w:rPr>
          </w:rPrChange>
        </w:rPr>
        <w:t xml:space="preserve">After the July meeting, password changes on 1st of September </w:t>
      </w:r>
    </w:p>
    <w:p w14:paraId="12A5FB94" w14:textId="77777777" w:rsidR="00FA003C" w:rsidRPr="006F1EFE" w:rsidRDefault="00FA003C" w:rsidP="00FA003C">
      <w:pPr>
        <w:numPr>
          <w:ilvl w:val="0"/>
          <w:numId w:val="87"/>
        </w:numPr>
        <w:rPr>
          <w:lang w:val="en-CA" w:eastAsia="de-DE"/>
          <w:rPrChange w:id="7205" w:author="Jens-Rainer Ohm" w:date="2026-07-18T09:33:00Z">
            <w:rPr>
              <w:lang w:val="en-CA" w:eastAsia="de-DE"/>
            </w:rPr>
          </w:rPrChange>
        </w:rPr>
      </w:pPr>
      <w:r w:rsidRPr="006F1EFE">
        <w:rPr>
          <w:lang w:val="en-CA" w:eastAsia="de-DE"/>
          <w:rPrChange w:id="7206" w:author="Jens-Rainer Ohm" w:date="2026-07-18T09:33:00Z">
            <w:rPr>
              <w:lang w:val="en-CA" w:eastAsia="de-DE"/>
            </w:rPr>
          </w:rPrChange>
        </w:rPr>
        <w:t xml:space="preserve">After the October meeting, password changes on 1st of December. </w:t>
      </w:r>
    </w:p>
    <w:p w14:paraId="04B125C0" w14:textId="77777777" w:rsidR="00FA003C" w:rsidRPr="006F1EFE" w:rsidRDefault="00FA003C" w:rsidP="00FA003C">
      <w:pPr>
        <w:numPr>
          <w:ilvl w:val="0"/>
          <w:numId w:val="87"/>
        </w:numPr>
        <w:rPr>
          <w:lang w:val="en-CA" w:eastAsia="de-DE"/>
          <w:rPrChange w:id="7207" w:author="Jens-Rainer Ohm" w:date="2026-07-18T09:33:00Z">
            <w:rPr>
              <w:lang w:val="en-CA" w:eastAsia="de-DE"/>
            </w:rPr>
          </w:rPrChange>
        </w:rPr>
      </w:pPr>
      <w:r w:rsidRPr="006F1EFE">
        <w:rPr>
          <w:lang w:val="en-CA" w:eastAsia="de-DE"/>
          <w:rPrChange w:id="7208" w:author="Jens-Rainer Ohm" w:date="2026-07-18T09:33:00Z">
            <w:rPr>
              <w:lang w:val="en-CA" w:eastAsia="de-DE"/>
            </w:rPr>
          </w:rPrChange>
        </w:rPr>
        <w:t>After the January meeting, password changes on 1st of March.</w:t>
      </w:r>
    </w:p>
    <w:p w14:paraId="1B01E715" w14:textId="77777777" w:rsidR="00FA003C" w:rsidRPr="006F1EFE" w:rsidRDefault="00FA003C" w:rsidP="00A56821">
      <w:pPr>
        <w:rPr>
          <w:b/>
          <w:lang w:val="en-CA" w:eastAsia="de-DE"/>
          <w:rPrChange w:id="7209" w:author="Jens-Rainer Ohm" w:date="2026-07-18T09:33:00Z">
            <w:rPr>
              <w:b/>
              <w:lang w:val="en-CA" w:eastAsia="de-DE"/>
            </w:rPr>
          </w:rPrChange>
        </w:rPr>
      </w:pPr>
      <w:r w:rsidRPr="006F1EFE">
        <w:rPr>
          <w:b/>
          <w:lang w:val="en-CA" w:eastAsia="de-DE"/>
          <w:rPrChange w:id="7210" w:author="Jens-Rainer Ohm" w:date="2026-07-18T09:33:00Z">
            <w:rPr>
              <w:b/>
              <w:lang w:val="en-CA" w:eastAsia="de-DE"/>
            </w:rPr>
          </w:rPrChange>
        </w:rPr>
        <w:t>Related contributions</w:t>
      </w:r>
    </w:p>
    <w:p w14:paraId="330ACA2D" w14:textId="77777777" w:rsidR="00FA003C" w:rsidRPr="006F1EFE" w:rsidRDefault="00FA003C" w:rsidP="00FA003C">
      <w:pPr>
        <w:rPr>
          <w:lang w:val="en-CA" w:eastAsia="de-DE"/>
          <w:rPrChange w:id="7211" w:author="Jens-Rainer Ohm" w:date="2026-07-18T09:33:00Z">
            <w:rPr>
              <w:lang w:val="en-CA" w:eastAsia="de-DE"/>
            </w:rPr>
          </w:rPrChange>
        </w:rPr>
      </w:pPr>
      <w:r w:rsidRPr="006F1EFE">
        <w:rPr>
          <w:lang w:val="en-CA" w:eastAsia="de-DE"/>
          <w:rPrChange w:id="7212" w:author="Jens-Rainer Ohm" w:date="2026-07-18T09:33:00Z">
            <w:rPr>
              <w:lang w:val="en-CA" w:eastAsia="de-DE"/>
            </w:rPr>
          </w:rPrChange>
        </w:rPr>
        <w:t>No input contributions specifically related to AHG4 were registered for this meeting.</w:t>
      </w:r>
    </w:p>
    <w:p w14:paraId="3FFAE701" w14:textId="77777777" w:rsidR="00FA003C" w:rsidRPr="006F1EFE" w:rsidRDefault="00FA003C" w:rsidP="00FA003C">
      <w:pPr>
        <w:rPr>
          <w:lang w:val="en-CA" w:eastAsia="de-DE"/>
          <w:rPrChange w:id="7213" w:author="Jens-Rainer Ohm" w:date="2026-07-18T09:33:00Z">
            <w:rPr>
              <w:lang w:val="en-CA" w:eastAsia="de-DE"/>
            </w:rPr>
          </w:rPrChange>
        </w:rPr>
      </w:pPr>
    </w:p>
    <w:p w14:paraId="177CF638" w14:textId="77777777" w:rsidR="00FA003C" w:rsidRPr="006F1EFE" w:rsidRDefault="00FA003C" w:rsidP="00A56821">
      <w:pPr>
        <w:rPr>
          <w:b/>
          <w:lang w:val="en-CA" w:eastAsia="de-DE"/>
          <w:rPrChange w:id="7214" w:author="Jens-Rainer Ohm" w:date="2026-07-18T09:33:00Z">
            <w:rPr>
              <w:b/>
              <w:lang w:val="en-CA" w:eastAsia="de-DE"/>
            </w:rPr>
          </w:rPrChange>
        </w:rPr>
      </w:pPr>
      <w:r w:rsidRPr="006F1EFE">
        <w:rPr>
          <w:b/>
          <w:lang w:val="en-CA" w:eastAsia="de-DE"/>
          <w:rPrChange w:id="7215" w:author="Jens-Rainer Ohm" w:date="2026-07-18T09:33:00Z">
            <w:rPr>
              <w:b/>
              <w:lang w:val="en-CA" w:eastAsia="de-DE"/>
            </w:rPr>
          </w:rPrChange>
        </w:rPr>
        <w:t>Recommendations</w:t>
      </w:r>
    </w:p>
    <w:p w14:paraId="2FFE888E" w14:textId="77777777" w:rsidR="00FA003C" w:rsidRPr="006F1EFE" w:rsidRDefault="00FA003C" w:rsidP="00FA003C">
      <w:pPr>
        <w:rPr>
          <w:lang w:val="en-CA" w:eastAsia="de-DE"/>
          <w:rPrChange w:id="7216" w:author="Jens-Rainer Ohm" w:date="2026-07-18T09:33:00Z">
            <w:rPr>
              <w:lang w:val="en-CA" w:eastAsia="de-DE"/>
            </w:rPr>
          </w:rPrChange>
        </w:rPr>
      </w:pPr>
      <w:r w:rsidRPr="006F1EFE">
        <w:rPr>
          <w:lang w:val="en-CA" w:eastAsia="de-DE"/>
          <w:rPrChange w:id="7217" w:author="Jens-Rainer Ohm" w:date="2026-07-18T09:33:00Z">
            <w:rPr>
              <w:lang w:val="en-CA" w:eastAsia="de-DE"/>
            </w:rPr>
          </w:rPrChange>
        </w:rPr>
        <w:t>The AHG recommends:</w:t>
      </w:r>
    </w:p>
    <w:p w14:paraId="52C96AA1" w14:textId="77777777" w:rsidR="00FA003C" w:rsidRPr="006F1EFE" w:rsidRDefault="00FA003C" w:rsidP="00FA003C">
      <w:pPr>
        <w:numPr>
          <w:ilvl w:val="0"/>
          <w:numId w:val="86"/>
        </w:numPr>
        <w:rPr>
          <w:lang w:val="en-CA" w:eastAsia="de-DE"/>
          <w:rPrChange w:id="7218" w:author="Jens-Rainer Ohm" w:date="2026-07-18T09:33:00Z">
            <w:rPr>
              <w:lang w:val="en-CA" w:eastAsia="de-DE"/>
            </w:rPr>
          </w:rPrChange>
        </w:rPr>
      </w:pPr>
      <w:r w:rsidRPr="006F1EFE">
        <w:rPr>
          <w:lang w:val="en-CA" w:eastAsia="de-DE"/>
          <w:rPrChange w:id="7219" w:author="Jens-Rainer Ohm" w:date="2026-07-18T09:33:00Z">
            <w:rPr>
              <w:lang w:val="en-CA" w:eastAsia="de-DE"/>
            </w:rPr>
          </w:rPrChange>
        </w:rPr>
        <w:t>To continue to collect new test sequences available for JVET with licensing statement.</w:t>
      </w:r>
    </w:p>
    <w:p w14:paraId="140C816D" w14:textId="77777777" w:rsidR="00FA003C" w:rsidRPr="006F1EFE" w:rsidRDefault="00FA003C" w:rsidP="00FA003C">
      <w:pPr>
        <w:numPr>
          <w:ilvl w:val="0"/>
          <w:numId w:val="86"/>
        </w:numPr>
        <w:rPr>
          <w:lang w:val="en-CA" w:eastAsia="de-DE"/>
          <w:rPrChange w:id="7220" w:author="Jens-Rainer Ohm" w:date="2026-07-18T09:33:00Z">
            <w:rPr>
              <w:lang w:val="en-CA" w:eastAsia="de-DE"/>
            </w:rPr>
          </w:rPrChange>
        </w:rPr>
      </w:pPr>
      <w:r w:rsidRPr="006F1EFE">
        <w:rPr>
          <w:lang w:val="en-CA" w:eastAsia="de-DE"/>
          <w:rPrChange w:id="7221" w:author="Jens-Rainer Ohm" w:date="2026-07-18T09:33:00Z">
            <w:rPr>
              <w:lang w:val="en-CA" w:eastAsia="de-DE"/>
            </w:rPr>
          </w:rPrChange>
        </w:rPr>
        <w:t>To collect volunteers to conduct further verification tests and subjective quality tests.</w:t>
      </w:r>
    </w:p>
    <w:p w14:paraId="3ECDEB65" w14:textId="77777777" w:rsidR="00FA003C" w:rsidRPr="006F1EFE" w:rsidRDefault="00FA003C" w:rsidP="00FA003C">
      <w:pPr>
        <w:numPr>
          <w:ilvl w:val="0"/>
          <w:numId w:val="86"/>
        </w:numPr>
        <w:rPr>
          <w:lang w:val="en-CA" w:eastAsia="de-DE"/>
          <w:rPrChange w:id="7222" w:author="Jens-Rainer Ohm" w:date="2026-07-18T09:33:00Z">
            <w:rPr>
              <w:lang w:val="en-CA" w:eastAsia="de-DE"/>
            </w:rPr>
          </w:rPrChange>
        </w:rPr>
      </w:pPr>
      <w:r w:rsidRPr="006F1EFE">
        <w:rPr>
          <w:lang w:val="en-CA" w:eastAsia="de-DE"/>
          <w:rPrChange w:id="7223" w:author="Jens-Rainer Ohm" w:date="2026-07-18T09:33:00Z">
            <w:rPr>
              <w:lang w:val="en-CA" w:eastAsia="de-DE"/>
            </w:rPr>
          </w:rPrChange>
        </w:rPr>
        <w:t>To collect volunteers to actively contribute to the verification test development.</w:t>
      </w:r>
    </w:p>
    <w:p w14:paraId="58C04114" w14:textId="77777777" w:rsidR="00FA003C" w:rsidRPr="006F1EFE" w:rsidRDefault="00FA003C" w:rsidP="00FA003C">
      <w:pPr>
        <w:rPr>
          <w:lang w:val="en-CA" w:eastAsia="de-DE"/>
          <w:rPrChange w:id="7224" w:author="Jens-Rainer Ohm" w:date="2026-07-18T09:33:00Z">
            <w:rPr>
              <w:lang w:val="en-CA" w:eastAsia="de-DE"/>
            </w:rPr>
          </w:rPrChange>
        </w:rPr>
      </w:pPr>
    </w:p>
    <w:p w14:paraId="539B1A59" w14:textId="04CA3957" w:rsidR="00792FEF" w:rsidRPr="006F1EFE" w:rsidRDefault="00FA003C" w:rsidP="00792FEF">
      <w:pPr>
        <w:rPr>
          <w:lang w:val="en-CA" w:eastAsia="de-DE"/>
          <w:rPrChange w:id="7225" w:author="Jens-Rainer Ohm" w:date="2026-07-18T09:33:00Z">
            <w:rPr>
              <w:lang w:val="en-CA" w:eastAsia="de-DE"/>
            </w:rPr>
          </w:rPrChange>
        </w:rPr>
      </w:pPr>
      <w:r w:rsidRPr="006F1EFE">
        <w:rPr>
          <w:lang w:val="en-CA" w:eastAsia="de-DE"/>
          <w:rPrChange w:id="7226" w:author="Jens-Rainer Ohm" w:date="2026-07-18T09:33:00Z">
            <w:rPr>
              <w:lang w:val="en-CA" w:eastAsia="de-DE"/>
            </w:rPr>
          </w:rPrChange>
        </w:rPr>
        <w:t xml:space="preserve">It was commented that a verification test comparing new HEVC </w:t>
      </w:r>
      <w:proofErr w:type="spellStart"/>
      <w:r w:rsidRPr="006F1EFE">
        <w:rPr>
          <w:lang w:val="en-CA" w:eastAsia="de-DE"/>
          <w:rPrChange w:id="7227" w:author="Jens-Rainer Ohm" w:date="2026-07-18T09:33:00Z">
            <w:rPr>
              <w:lang w:val="en-CA" w:eastAsia="de-DE"/>
            </w:rPr>
          </w:rPrChange>
        </w:rPr>
        <w:t>multiview</w:t>
      </w:r>
      <w:proofErr w:type="spellEnd"/>
      <w:r w:rsidRPr="006F1EFE">
        <w:rPr>
          <w:lang w:val="en-CA" w:eastAsia="de-DE"/>
          <w:rPrChange w:id="7228" w:author="Jens-Rainer Ohm" w:date="2026-07-18T09:33:00Z">
            <w:rPr>
              <w:lang w:val="en-CA" w:eastAsia="de-DE"/>
            </w:rPr>
          </w:rPrChange>
        </w:rPr>
        <w:t xml:space="preserve"> profiles and corresponding VVC </w:t>
      </w:r>
      <w:proofErr w:type="spellStart"/>
      <w:r w:rsidRPr="006F1EFE">
        <w:rPr>
          <w:lang w:val="en-CA" w:eastAsia="de-DE"/>
          <w:rPrChange w:id="7229" w:author="Jens-Rainer Ohm" w:date="2026-07-18T09:33:00Z">
            <w:rPr>
              <w:lang w:val="en-CA" w:eastAsia="de-DE"/>
            </w:rPr>
          </w:rPrChange>
        </w:rPr>
        <w:t>multiview</w:t>
      </w:r>
      <w:proofErr w:type="spellEnd"/>
      <w:r w:rsidRPr="006F1EFE">
        <w:rPr>
          <w:lang w:val="en-CA" w:eastAsia="de-DE"/>
          <w:rPrChange w:id="7230" w:author="Jens-Rainer Ohm" w:date="2026-07-18T09:33:00Z">
            <w:rPr>
              <w:lang w:val="en-CA" w:eastAsia="de-DE"/>
            </w:rPr>
          </w:rPrChange>
        </w:rPr>
        <w:t xml:space="preserve"> would be interesting, but for that novel test material (stereo 10+ bit, UHD, HDR) would be needed.</w:t>
      </w:r>
    </w:p>
    <w:p w14:paraId="745285B5" w14:textId="004EAA7E" w:rsidR="00792FEF" w:rsidRPr="006F1EFE" w:rsidRDefault="00C45FD9" w:rsidP="00792FEF">
      <w:pPr>
        <w:pStyle w:val="berschrift9"/>
        <w:rPr>
          <w:szCs w:val="24"/>
          <w:lang w:val="en-CA" w:eastAsia="de-DE"/>
          <w:rPrChange w:id="7231" w:author="Jens-Rainer Ohm" w:date="2026-07-18T09:33:00Z">
            <w:rPr>
              <w:szCs w:val="24"/>
              <w:lang w:val="en-CA" w:eastAsia="de-DE"/>
            </w:rPr>
          </w:rPrChange>
        </w:rPr>
      </w:pPr>
      <w:r w:rsidRPr="006F1EFE">
        <w:rPr>
          <w:lang w:val="en-CA"/>
          <w:rPrChange w:id="7232" w:author="Jens-Rainer Ohm" w:date="2026-07-18T09:33:00Z">
            <w:rPr/>
          </w:rPrChange>
        </w:rPr>
        <w:fldChar w:fldCharType="begin"/>
      </w:r>
      <w:r w:rsidRPr="006F1EFE">
        <w:rPr>
          <w:lang w:val="en-CA"/>
          <w:rPrChange w:id="7233" w:author="Jens-Rainer Ohm" w:date="2026-07-18T09:33:00Z">
            <w:rPr/>
          </w:rPrChange>
        </w:rPr>
        <w:instrText xml:space="preserve"> HYPERLINK </w:instrText>
      </w:r>
      <w:r w:rsidRPr="006F1EFE">
        <w:rPr>
          <w:lang w:val="en-CA"/>
          <w:rPrChange w:id="7234" w:author="Jens-Rainer Ohm" w:date="2026-07-18T09:33:00Z">
            <w:rPr/>
          </w:rPrChange>
        </w:rPr>
        <w:instrText xml:space="preserve">"https://jvet-experts.org/doc_end_user/current_document.php?id=17106" </w:instrText>
      </w:r>
      <w:r w:rsidRPr="006F1EFE">
        <w:rPr>
          <w:lang w:val="en-CA"/>
          <w:rPrChange w:id="7235" w:author="Jens-Rainer Ohm" w:date="2026-07-18T09:33:00Z">
            <w:rPr/>
          </w:rPrChange>
        </w:rPr>
        <w:fldChar w:fldCharType="separate"/>
      </w:r>
      <w:r w:rsidR="00792FEF" w:rsidRPr="006F1EFE">
        <w:rPr>
          <w:color w:val="0000FF"/>
          <w:szCs w:val="24"/>
          <w:u w:val="single"/>
          <w:lang w:val="en-CA" w:eastAsia="de-DE"/>
          <w:rPrChange w:id="7236" w:author="Jens-Rainer Ohm" w:date="2026-07-18T09:33:00Z">
            <w:rPr>
              <w:color w:val="0000FF"/>
              <w:szCs w:val="24"/>
              <w:u w:val="single"/>
              <w:lang w:val="en-CA" w:eastAsia="de-DE"/>
            </w:rPr>
          </w:rPrChange>
        </w:rPr>
        <w:t>JVET-AQ0005</w:t>
      </w:r>
      <w:r w:rsidRPr="006F1EFE">
        <w:rPr>
          <w:color w:val="0000FF"/>
          <w:szCs w:val="24"/>
          <w:u w:val="single"/>
          <w:lang w:val="en-CA" w:eastAsia="de-DE"/>
          <w:rPrChange w:id="7237" w:author="Jens-Rainer Ohm" w:date="2026-07-18T09:33:00Z">
            <w:rPr>
              <w:color w:val="0000FF"/>
              <w:szCs w:val="24"/>
              <w:u w:val="single"/>
              <w:lang w:val="en-CA" w:eastAsia="de-DE"/>
            </w:rPr>
          </w:rPrChange>
        </w:rPr>
        <w:fldChar w:fldCharType="end"/>
      </w:r>
      <w:r w:rsidR="00792FEF" w:rsidRPr="006F1EFE">
        <w:rPr>
          <w:szCs w:val="24"/>
          <w:lang w:val="en-CA" w:eastAsia="de-DE"/>
          <w:rPrChange w:id="7238" w:author="Jens-Rainer Ohm" w:date="2026-07-18T09:33:00Z">
            <w:rPr>
              <w:szCs w:val="24"/>
              <w:lang w:val="en-CA" w:eastAsia="de-DE"/>
            </w:rPr>
          </w:rPrChange>
        </w:rPr>
        <w:t xml:space="preserve"> JVET AHG report: Conformance testing (AHG5) [I. Moccagatta (chair), F. Bossen, T. </w:t>
      </w:r>
      <w:proofErr w:type="spellStart"/>
      <w:r w:rsidR="00792FEF" w:rsidRPr="006F1EFE">
        <w:rPr>
          <w:szCs w:val="24"/>
          <w:lang w:val="en-CA" w:eastAsia="de-DE"/>
          <w:rPrChange w:id="7239" w:author="Jens-Rainer Ohm" w:date="2026-07-18T09:33:00Z">
            <w:rPr>
              <w:szCs w:val="24"/>
              <w:lang w:val="en-CA" w:eastAsia="de-DE"/>
            </w:rPr>
          </w:rPrChange>
        </w:rPr>
        <w:t>Ikai</w:t>
      </w:r>
      <w:proofErr w:type="spellEnd"/>
      <w:r w:rsidR="00792FEF" w:rsidRPr="006F1EFE">
        <w:rPr>
          <w:szCs w:val="24"/>
          <w:lang w:val="en-CA" w:eastAsia="de-DE"/>
          <w:rPrChange w:id="7240" w:author="Jens-Rainer Ohm" w:date="2026-07-18T09:33:00Z">
            <w:rPr>
              <w:szCs w:val="24"/>
              <w:lang w:val="en-CA" w:eastAsia="de-DE"/>
            </w:rPr>
          </w:rPrChange>
        </w:rPr>
        <w:t xml:space="preserve">, S. </w:t>
      </w:r>
      <w:proofErr w:type="spellStart"/>
      <w:r w:rsidR="00792FEF" w:rsidRPr="006F1EFE">
        <w:rPr>
          <w:szCs w:val="24"/>
          <w:lang w:val="en-CA" w:eastAsia="de-DE"/>
          <w:rPrChange w:id="7241" w:author="Jens-Rainer Ohm" w:date="2026-07-18T09:33:00Z">
            <w:rPr>
              <w:szCs w:val="24"/>
              <w:lang w:val="en-CA" w:eastAsia="de-DE"/>
            </w:rPr>
          </w:rPrChange>
        </w:rPr>
        <w:t>Iwamura</w:t>
      </w:r>
      <w:proofErr w:type="spellEnd"/>
      <w:r w:rsidR="00792FEF" w:rsidRPr="006F1EFE">
        <w:rPr>
          <w:szCs w:val="24"/>
          <w:lang w:val="en-CA" w:eastAsia="de-DE"/>
          <w:rPrChange w:id="7242" w:author="Jens-Rainer Ohm" w:date="2026-07-18T09:33:00Z">
            <w:rPr>
              <w:szCs w:val="24"/>
              <w:lang w:val="en-CA" w:eastAsia="de-DE"/>
            </w:rPr>
          </w:rPrChange>
        </w:rPr>
        <w:t xml:space="preserve">, H.-J. </w:t>
      </w:r>
      <w:proofErr w:type="spellStart"/>
      <w:r w:rsidR="00792FEF" w:rsidRPr="006F1EFE">
        <w:rPr>
          <w:szCs w:val="24"/>
          <w:lang w:val="en-CA" w:eastAsia="de-DE"/>
          <w:rPrChange w:id="7243" w:author="Jens-Rainer Ohm" w:date="2026-07-18T09:33:00Z">
            <w:rPr>
              <w:szCs w:val="24"/>
              <w:lang w:val="en-CA" w:eastAsia="de-DE"/>
            </w:rPr>
          </w:rPrChange>
        </w:rPr>
        <w:t>Jhu</w:t>
      </w:r>
      <w:proofErr w:type="spellEnd"/>
      <w:r w:rsidR="00792FEF" w:rsidRPr="006F1EFE">
        <w:rPr>
          <w:szCs w:val="24"/>
          <w:lang w:val="en-CA" w:eastAsia="de-DE"/>
          <w:rPrChange w:id="7244" w:author="Jens-Rainer Ohm" w:date="2026-07-18T09:33:00Z">
            <w:rPr>
              <w:szCs w:val="24"/>
              <w:lang w:val="en-CA" w:eastAsia="de-DE"/>
            </w:rPr>
          </w:rPrChange>
        </w:rPr>
        <w:t xml:space="preserve">, K. Kawamura, P. de Lagrange, S. </w:t>
      </w:r>
      <w:proofErr w:type="spellStart"/>
      <w:r w:rsidR="00792FEF" w:rsidRPr="006F1EFE">
        <w:rPr>
          <w:szCs w:val="24"/>
          <w:lang w:val="en-CA" w:eastAsia="de-DE"/>
          <w:rPrChange w:id="7245" w:author="Jens-Rainer Ohm" w:date="2026-07-18T09:33:00Z">
            <w:rPr>
              <w:szCs w:val="24"/>
              <w:lang w:val="en-CA" w:eastAsia="de-DE"/>
            </w:rPr>
          </w:rPrChange>
        </w:rPr>
        <w:t>Paluri</w:t>
      </w:r>
      <w:proofErr w:type="spellEnd"/>
      <w:r w:rsidR="00792FEF" w:rsidRPr="006F1EFE">
        <w:rPr>
          <w:szCs w:val="24"/>
          <w:lang w:val="en-CA" w:eastAsia="de-DE"/>
          <w:rPrChange w:id="7246" w:author="Jens-Rainer Ohm" w:date="2026-07-18T09:33:00Z">
            <w:rPr>
              <w:szCs w:val="24"/>
              <w:lang w:val="en-CA" w:eastAsia="de-DE"/>
            </w:rPr>
          </w:rPrChange>
        </w:rPr>
        <w:t xml:space="preserve">, K. </w:t>
      </w:r>
      <w:proofErr w:type="spellStart"/>
      <w:r w:rsidR="00792FEF" w:rsidRPr="006F1EFE">
        <w:rPr>
          <w:szCs w:val="24"/>
          <w:lang w:val="en-CA" w:eastAsia="de-DE"/>
          <w:rPrChange w:id="7247" w:author="Jens-Rainer Ohm" w:date="2026-07-18T09:33:00Z">
            <w:rPr>
              <w:szCs w:val="24"/>
              <w:lang w:val="en-CA" w:eastAsia="de-DE"/>
            </w:rPr>
          </w:rPrChange>
        </w:rPr>
        <w:t>Sühring</w:t>
      </w:r>
      <w:proofErr w:type="spellEnd"/>
      <w:r w:rsidR="00792FEF" w:rsidRPr="006F1EFE">
        <w:rPr>
          <w:szCs w:val="24"/>
          <w:lang w:val="en-CA" w:eastAsia="de-DE"/>
          <w:rPrChange w:id="7248" w:author="Jens-Rainer Ohm" w:date="2026-07-18T09:33:00Z">
            <w:rPr>
              <w:szCs w:val="24"/>
              <w:lang w:val="en-CA" w:eastAsia="de-DE"/>
            </w:rPr>
          </w:rPrChange>
        </w:rPr>
        <w:t>, Y. Yu (vice-chairs)]</w:t>
      </w:r>
    </w:p>
    <w:p w14:paraId="12DF3895" w14:textId="77777777" w:rsidR="00FA003C" w:rsidRPr="006F1EFE" w:rsidRDefault="00FA003C" w:rsidP="00FA003C">
      <w:pPr>
        <w:numPr>
          <w:ilvl w:val="0"/>
          <w:numId w:val="72"/>
        </w:numPr>
        <w:rPr>
          <w:b/>
          <w:lang w:val="en-CA" w:eastAsia="de-DE"/>
          <w:rPrChange w:id="7249" w:author="Jens-Rainer Ohm" w:date="2026-07-18T09:33:00Z">
            <w:rPr>
              <w:b/>
              <w:lang w:val="en-CA" w:eastAsia="de-DE"/>
            </w:rPr>
          </w:rPrChange>
        </w:rPr>
      </w:pPr>
      <w:r w:rsidRPr="006F1EFE">
        <w:rPr>
          <w:b/>
          <w:lang w:val="en-CA" w:eastAsia="de-DE"/>
          <w:rPrChange w:id="7250" w:author="Jens-Rainer Ohm" w:date="2026-07-18T09:33:00Z">
            <w:rPr>
              <w:b/>
              <w:lang w:val="en-CA" w:eastAsia="de-DE"/>
            </w:rPr>
          </w:rPrChange>
        </w:rPr>
        <w:t>Activities</w:t>
      </w:r>
    </w:p>
    <w:p w14:paraId="188A6DFE" w14:textId="77777777" w:rsidR="00FA003C" w:rsidRPr="006F1EFE" w:rsidRDefault="00FA003C" w:rsidP="00FA003C">
      <w:pPr>
        <w:rPr>
          <w:lang w:val="en-CA" w:eastAsia="de-DE"/>
          <w:rPrChange w:id="7251" w:author="Jens-Rainer Ohm" w:date="2026-07-18T09:33:00Z">
            <w:rPr>
              <w:lang w:val="en-CA" w:eastAsia="de-DE"/>
            </w:rPr>
          </w:rPrChange>
        </w:rPr>
      </w:pPr>
      <w:r w:rsidRPr="006F1EFE">
        <w:rPr>
          <w:lang w:val="en-CA" w:eastAsia="de-DE"/>
          <w:rPrChange w:id="7252" w:author="Jens-Rainer Ohm" w:date="2026-07-18T09:33:00Z">
            <w:rPr>
              <w:lang w:val="en-CA" w:eastAsia="de-DE"/>
            </w:rPr>
          </w:rPrChange>
        </w:rPr>
        <w:t>The AHG communication is conducted through the main JVET reflector, jvet@lists.rwth-aachen.de, with [AHG5] in message headers. However, no correspondence marked as AHG5 was sent between the 42</w:t>
      </w:r>
      <w:r w:rsidRPr="006F1EFE">
        <w:rPr>
          <w:vertAlign w:val="superscript"/>
          <w:lang w:val="en-CA" w:eastAsia="de-DE"/>
          <w:rPrChange w:id="7253" w:author="Jens-Rainer Ohm" w:date="2026-07-18T09:33:00Z">
            <w:rPr>
              <w:vertAlign w:val="superscript"/>
              <w:lang w:val="en-CA" w:eastAsia="de-DE"/>
            </w:rPr>
          </w:rPrChange>
        </w:rPr>
        <w:t>nd</w:t>
      </w:r>
      <w:r w:rsidRPr="006F1EFE">
        <w:rPr>
          <w:lang w:val="en-CA" w:eastAsia="de-DE"/>
          <w:rPrChange w:id="7254" w:author="Jens-Rainer Ohm" w:date="2026-07-18T09:33:00Z">
            <w:rPr>
              <w:lang w:val="en-CA" w:eastAsia="de-DE"/>
            </w:rPr>
          </w:rPrChange>
        </w:rPr>
        <w:t xml:space="preserve"> and 43rd meetings. </w:t>
      </w:r>
    </w:p>
    <w:p w14:paraId="11AA7627" w14:textId="77777777" w:rsidR="00FA003C" w:rsidRPr="006F1EFE" w:rsidRDefault="00FA003C" w:rsidP="00FA003C">
      <w:pPr>
        <w:rPr>
          <w:lang w:val="en-CA" w:eastAsia="de-DE"/>
          <w:rPrChange w:id="7255" w:author="Jens-Rainer Ohm" w:date="2026-07-18T09:33:00Z">
            <w:rPr>
              <w:lang w:val="en-CA" w:eastAsia="de-DE"/>
            </w:rPr>
          </w:rPrChange>
        </w:rPr>
      </w:pPr>
    </w:p>
    <w:p w14:paraId="53837794" w14:textId="77777777" w:rsidR="00FA003C" w:rsidRPr="006F1EFE" w:rsidRDefault="00FA003C" w:rsidP="00FA003C">
      <w:pPr>
        <w:numPr>
          <w:ilvl w:val="0"/>
          <w:numId w:val="72"/>
        </w:numPr>
        <w:rPr>
          <w:b/>
          <w:bCs/>
          <w:lang w:val="en-CA" w:eastAsia="de-DE"/>
          <w:rPrChange w:id="7256" w:author="Jens-Rainer Ohm" w:date="2026-07-18T09:33:00Z">
            <w:rPr>
              <w:b/>
              <w:bCs/>
              <w:lang w:val="en-CA" w:eastAsia="de-DE"/>
            </w:rPr>
          </w:rPrChange>
        </w:rPr>
      </w:pPr>
      <w:r w:rsidRPr="006F1EFE">
        <w:rPr>
          <w:b/>
          <w:bCs/>
          <w:lang w:val="en-CA" w:eastAsia="de-DE"/>
          <w:rPrChange w:id="7257" w:author="Jens-Rainer Ohm" w:date="2026-07-18T09:33:00Z">
            <w:rPr>
              <w:b/>
              <w:bCs/>
              <w:lang w:val="en-CA" w:eastAsia="de-DE"/>
            </w:rPr>
          </w:rPrChange>
        </w:rPr>
        <w:t>Timeline</w:t>
      </w:r>
    </w:p>
    <w:p w14:paraId="758F588E" w14:textId="77777777" w:rsidR="00FA003C" w:rsidRPr="006F1EFE" w:rsidRDefault="00FA003C" w:rsidP="00FA003C">
      <w:pPr>
        <w:rPr>
          <w:lang w:val="en-CA" w:eastAsia="de-DE"/>
          <w:rPrChange w:id="7258" w:author="Jens-Rainer Ohm" w:date="2026-07-18T09:33:00Z">
            <w:rPr>
              <w:lang w:val="en-CA" w:eastAsia="de-DE"/>
            </w:rPr>
          </w:rPrChange>
        </w:rPr>
      </w:pPr>
      <w:r w:rsidRPr="006F1EFE">
        <w:rPr>
          <w:lang w:val="en-CA" w:eastAsia="de-DE"/>
          <w:rPrChange w:id="7259" w:author="Jens-Rainer Ohm" w:date="2026-07-18T09:33:00Z">
            <w:rPr>
              <w:lang w:val="en-CA" w:eastAsia="de-DE"/>
            </w:rPr>
          </w:rPrChange>
        </w:rPr>
        <w:t>Progress on the conformance testing specification is proceeding according to the timeline below:</w:t>
      </w:r>
    </w:p>
    <w:p w14:paraId="17454017" w14:textId="77777777" w:rsidR="00FA003C" w:rsidRPr="006F1EFE" w:rsidRDefault="00FA003C" w:rsidP="00FA003C">
      <w:pPr>
        <w:numPr>
          <w:ilvl w:val="0"/>
          <w:numId w:val="10"/>
        </w:numPr>
        <w:rPr>
          <w:b/>
          <w:bCs/>
          <w:lang w:val="en-CA" w:eastAsia="de-DE"/>
          <w:rPrChange w:id="7260" w:author="Jens-Rainer Ohm" w:date="2026-07-18T09:33:00Z">
            <w:rPr>
              <w:b/>
              <w:bCs/>
              <w:lang w:val="en-CA" w:eastAsia="de-DE"/>
            </w:rPr>
          </w:rPrChange>
        </w:rPr>
      </w:pPr>
      <w:r w:rsidRPr="006F1EFE">
        <w:rPr>
          <w:b/>
          <w:bCs/>
          <w:lang w:val="en-CA" w:eastAsia="de-DE"/>
          <w:rPrChange w:id="7261" w:author="Jens-Rainer Ohm" w:date="2026-07-18T09:33:00Z">
            <w:rPr>
              <w:b/>
              <w:bCs/>
              <w:lang w:val="en-CA" w:eastAsia="de-DE"/>
            </w:rPr>
          </w:rPrChange>
        </w:rPr>
        <w:lastRenderedPageBreak/>
        <w:t>VVCv1 conformance:</w:t>
      </w:r>
    </w:p>
    <w:p w14:paraId="56B8799C" w14:textId="77777777" w:rsidR="00FA003C" w:rsidRPr="006F1EFE" w:rsidRDefault="00FA003C" w:rsidP="00FA003C">
      <w:pPr>
        <w:numPr>
          <w:ilvl w:val="1"/>
          <w:numId w:val="10"/>
        </w:numPr>
        <w:rPr>
          <w:lang w:val="en-CA" w:eastAsia="de-DE"/>
          <w:rPrChange w:id="7262" w:author="Jens-Rainer Ohm" w:date="2026-07-18T09:33:00Z">
            <w:rPr>
              <w:lang w:val="en-CA" w:eastAsia="de-DE"/>
            </w:rPr>
          </w:rPrChange>
        </w:rPr>
      </w:pPr>
      <w:r w:rsidRPr="006F1EFE">
        <w:rPr>
          <w:lang w:val="en-CA" w:eastAsia="de-DE"/>
          <w:rPrChange w:id="7263" w:author="Jens-Rainer Ohm" w:date="2026-07-18T09:33:00Z">
            <w:rPr>
              <w:lang w:val="en-CA" w:eastAsia="de-DE"/>
            </w:rPr>
          </w:rPrChange>
        </w:rPr>
        <w:t>ISO/IEC FDIS 23090-15 issued from 2021-10 meeting, FDIS registered for formal approval 2022-07-11, FDIS ballot closed 2022-11-04, standard published 2022-11-24</w:t>
      </w:r>
    </w:p>
    <w:p w14:paraId="7E1E4BE8" w14:textId="77777777" w:rsidR="00FA003C" w:rsidRPr="006F1EFE" w:rsidRDefault="00FA003C" w:rsidP="00FA003C">
      <w:pPr>
        <w:numPr>
          <w:ilvl w:val="1"/>
          <w:numId w:val="10"/>
        </w:numPr>
        <w:rPr>
          <w:lang w:val="en-CA" w:eastAsia="de-DE"/>
          <w:rPrChange w:id="7264" w:author="Jens-Rainer Ohm" w:date="2026-07-18T09:33:00Z">
            <w:rPr>
              <w:lang w:val="en-CA" w:eastAsia="de-DE"/>
            </w:rPr>
          </w:rPrChange>
        </w:rPr>
      </w:pPr>
      <w:r w:rsidRPr="006F1EFE">
        <w:rPr>
          <w:lang w:val="en-CA" w:eastAsia="de-DE"/>
          <w:rPrChange w:id="7265" w:author="Jens-Rainer Ohm" w:date="2026-07-18T09:33:00Z">
            <w:rPr>
              <w:lang w:val="en-CA" w:eastAsia="de-DE"/>
            </w:rPr>
          </w:rPrChange>
        </w:rPr>
        <w:t>H.266.1 V1 Consent 2022-01-28, Last Call began 2022-04-01, Approved 2022-04-29, pre-published 2022-05-17, standard published 2022-07-12.</w:t>
      </w:r>
    </w:p>
    <w:p w14:paraId="6B52F53F" w14:textId="77777777" w:rsidR="00FA003C" w:rsidRPr="006F1EFE" w:rsidRDefault="00FA003C" w:rsidP="00FA003C">
      <w:pPr>
        <w:rPr>
          <w:lang w:val="en-CA" w:eastAsia="de-DE"/>
          <w:rPrChange w:id="7266" w:author="Jens-Rainer Ohm" w:date="2026-07-18T09:33:00Z">
            <w:rPr>
              <w:lang w:val="en-CA" w:eastAsia="de-DE"/>
            </w:rPr>
          </w:rPrChange>
        </w:rPr>
      </w:pPr>
    </w:p>
    <w:p w14:paraId="6897565D" w14:textId="77777777" w:rsidR="00FA003C" w:rsidRPr="006F1EFE" w:rsidRDefault="00FA003C" w:rsidP="00FA003C">
      <w:pPr>
        <w:numPr>
          <w:ilvl w:val="0"/>
          <w:numId w:val="10"/>
        </w:numPr>
        <w:rPr>
          <w:b/>
          <w:bCs/>
          <w:lang w:val="en-CA" w:eastAsia="de-DE"/>
          <w:rPrChange w:id="7267" w:author="Jens-Rainer Ohm" w:date="2026-07-18T09:33:00Z">
            <w:rPr>
              <w:b/>
              <w:bCs/>
              <w:lang w:val="en-CA" w:eastAsia="de-DE"/>
            </w:rPr>
          </w:rPrChange>
        </w:rPr>
      </w:pPr>
      <w:r w:rsidRPr="006F1EFE">
        <w:rPr>
          <w:b/>
          <w:bCs/>
          <w:lang w:val="en-CA" w:eastAsia="de-DE"/>
          <w:rPrChange w:id="7268" w:author="Jens-Rainer Ohm" w:date="2026-07-18T09:33:00Z">
            <w:rPr>
              <w:b/>
              <w:bCs/>
              <w:lang w:val="en-CA" w:eastAsia="de-DE"/>
            </w:rPr>
          </w:rPrChange>
        </w:rPr>
        <w:t>VVCv2 conformance:</w:t>
      </w:r>
    </w:p>
    <w:p w14:paraId="10D91DF5" w14:textId="77777777" w:rsidR="00FA003C" w:rsidRPr="006F1EFE" w:rsidRDefault="00FA003C" w:rsidP="00FA003C">
      <w:pPr>
        <w:numPr>
          <w:ilvl w:val="1"/>
          <w:numId w:val="10"/>
        </w:numPr>
        <w:rPr>
          <w:lang w:val="en-CA" w:eastAsia="de-DE"/>
          <w:rPrChange w:id="7269" w:author="Jens-Rainer Ohm" w:date="2026-07-18T09:33:00Z">
            <w:rPr>
              <w:lang w:val="en-CA" w:eastAsia="de-DE"/>
            </w:rPr>
          </w:rPrChange>
        </w:rPr>
      </w:pPr>
      <w:r w:rsidRPr="006F1EFE">
        <w:rPr>
          <w:lang w:val="en-CA" w:eastAsia="de-DE"/>
          <w:rPrChange w:id="7270" w:author="Jens-Rainer Ohm" w:date="2026-07-18T09:33:00Z">
            <w:rPr>
              <w:lang w:val="en-CA" w:eastAsia="de-DE"/>
            </w:rPr>
          </w:rPrChange>
        </w:rPr>
        <w:t>ISO/IEC 23090-15/Amd.1 CDAM: 2021-10</w:t>
      </w:r>
    </w:p>
    <w:p w14:paraId="745EF041" w14:textId="77777777" w:rsidR="00FA003C" w:rsidRPr="006F1EFE" w:rsidRDefault="00FA003C" w:rsidP="00FA003C">
      <w:pPr>
        <w:numPr>
          <w:ilvl w:val="1"/>
          <w:numId w:val="10"/>
        </w:numPr>
        <w:rPr>
          <w:lang w:val="en-CA" w:eastAsia="de-DE"/>
          <w:rPrChange w:id="7271" w:author="Jens-Rainer Ohm" w:date="2026-07-18T09:33:00Z">
            <w:rPr>
              <w:lang w:val="en-CA" w:eastAsia="de-DE"/>
            </w:rPr>
          </w:rPrChange>
        </w:rPr>
      </w:pPr>
      <w:r w:rsidRPr="006F1EFE">
        <w:rPr>
          <w:lang w:val="en-CA" w:eastAsia="de-DE"/>
          <w:rPrChange w:id="7272" w:author="Jens-Rainer Ohm" w:date="2026-07-18T09:33:00Z">
            <w:rPr>
              <w:lang w:val="en-CA" w:eastAsia="de-DE"/>
            </w:rPr>
          </w:rPrChange>
        </w:rPr>
        <w:t>ISO/IEC 23090-15/Amd.1 DAM: 2022-01</w:t>
      </w:r>
    </w:p>
    <w:p w14:paraId="7933ECEA" w14:textId="77777777" w:rsidR="00FA003C" w:rsidRPr="006F1EFE" w:rsidRDefault="00FA003C" w:rsidP="00FA003C">
      <w:pPr>
        <w:numPr>
          <w:ilvl w:val="1"/>
          <w:numId w:val="10"/>
        </w:numPr>
        <w:rPr>
          <w:lang w:val="en-CA" w:eastAsia="de-DE"/>
          <w:rPrChange w:id="7273" w:author="Jens-Rainer Ohm" w:date="2026-07-18T09:33:00Z">
            <w:rPr>
              <w:lang w:val="en-CA" w:eastAsia="de-DE"/>
            </w:rPr>
          </w:rPrChange>
        </w:rPr>
      </w:pPr>
      <w:r w:rsidRPr="006F1EFE">
        <w:rPr>
          <w:lang w:val="en-CA" w:eastAsia="de-DE"/>
          <w:rPrChange w:id="7274" w:author="Jens-Rainer Ohm" w:date="2026-07-18T09:33:00Z">
            <w:rPr>
              <w:lang w:val="en-CA" w:eastAsia="de-DE"/>
            </w:rPr>
          </w:rPrChange>
        </w:rPr>
        <w:t>DAM ballot closed 2022-11-15</w:t>
      </w:r>
    </w:p>
    <w:p w14:paraId="5814BE39" w14:textId="77777777" w:rsidR="00FA003C" w:rsidRPr="006F1EFE" w:rsidRDefault="00FA003C" w:rsidP="00FA003C">
      <w:pPr>
        <w:numPr>
          <w:ilvl w:val="1"/>
          <w:numId w:val="10"/>
        </w:numPr>
        <w:rPr>
          <w:lang w:val="en-CA" w:eastAsia="de-DE"/>
          <w:rPrChange w:id="7275" w:author="Jens-Rainer Ohm" w:date="2026-07-18T09:33:00Z">
            <w:rPr>
              <w:lang w:val="en-CA" w:eastAsia="de-DE"/>
            </w:rPr>
          </w:rPrChange>
        </w:rPr>
      </w:pPr>
      <w:r w:rsidRPr="006F1EFE">
        <w:rPr>
          <w:lang w:val="en-CA" w:eastAsia="de-DE"/>
          <w:rPrChange w:id="7276" w:author="Jens-Rainer Ohm" w:date="2026-07-18T09:33:00Z">
            <w:rPr>
              <w:lang w:val="en-CA" w:eastAsia="de-DE"/>
            </w:rPr>
          </w:rPrChange>
        </w:rPr>
        <w:t>ISO/IEC FDIS 23090-15:202x 2nd edition text output of 2023-01, preparation delayed to 2023-09, FDIS ballot opened 2024-04-08, FDIS ballot closed 2024-06-03, published 2024-07-04</w:t>
      </w:r>
    </w:p>
    <w:p w14:paraId="2ED27C3B" w14:textId="77777777" w:rsidR="00FA003C" w:rsidRPr="006F1EFE" w:rsidRDefault="00FA003C" w:rsidP="00FA003C">
      <w:pPr>
        <w:numPr>
          <w:ilvl w:val="1"/>
          <w:numId w:val="10"/>
        </w:numPr>
        <w:rPr>
          <w:lang w:val="en-CA" w:eastAsia="de-DE"/>
          <w:rPrChange w:id="7277" w:author="Jens-Rainer Ohm" w:date="2026-07-18T09:33:00Z">
            <w:rPr>
              <w:lang w:val="en-CA" w:eastAsia="de-DE"/>
            </w:rPr>
          </w:rPrChange>
        </w:rPr>
      </w:pPr>
      <w:r w:rsidRPr="006F1EFE">
        <w:rPr>
          <w:lang w:val="en-CA"/>
          <w:rPrChange w:id="7278" w:author="Jens-Rainer Ohm" w:date="2026-07-18T09:33:00Z">
            <w:rPr>
              <w:lang w:val="en-CA"/>
            </w:rPr>
          </w:rPrChange>
        </w:rPr>
        <w:t xml:space="preserve">H.266.1 V2 </w:t>
      </w:r>
      <w:r w:rsidRPr="006F1EFE">
        <w:rPr>
          <w:lang w:val="en-CA" w:eastAsia="de-DE"/>
          <w:rPrChange w:id="7279" w:author="Jens-Rainer Ohm" w:date="2026-07-18T09:33:00Z">
            <w:rPr>
              <w:lang w:val="en-CA" w:eastAsia="de-DE"/>
            </w:rPr>
          </w:rPrChange>
        </w:rPr>
        <w:t xml:space="preserve">Consent 2023-07, Last Call began 2023-08-16, </w:t>
      </w:r>
      <w:r w:rsidRPr="006F1EFE">
        <w:rPr>
          <w:lang w:val="en-CA"/>
          <w:rPrChange w:id="7280" w:author="Jens-Rainer Ohm" w:date="2026-07-18T09:33:00Z">
            <w:rPr>
              <w:lang w:val="en-CA"/>
            </w:rPr>
          </w:rPrChange>
        </w:rPr>
        <w:t>Approved 2023-09-13, pre-published 2023-10-06, published 2023-10-19</w:t>
      </w:r>
    </w:p>
    <w:p w14:paraId="5BF4B002" w14:textId="77777777" w:rsidR="00FA003C" w:rsidRPr="006F1EFE" w:rsidRDefault="00FA003C" w:rsidP="00FA003C">
      <w:pPr>
        <w:numPr>
          <w:ilvl w:val="0"/>
          <w:numId w:val="10"/>
        </w:numPr>
        <w:rPr>
          <w:b/>
          <w:bCs/>
          <w:lang w:val="en-CA" w:eastAsia="de-DE"/>
          <w:rPrChange w:id="7281" w:author="Jens-Rainer Ohm" w:date="2026-07-18T09:33:00Z">
            <w:rPr>
              <w:b/>
              <w:bCs/>
              <w:lang w:val="en-CA" w:eastAsia="de-DE"/>
            </w:rPr>
          </w:rPrChange>
        </w:rPr>
      </w:pPr>
      <w:r w:rsidRPr="006F1EFE">
        <w:rPr>
          <w:b/>
          <w:bCs/>
          <w:lang w:val="en-CA" w:eastAsia="de-DE"/>
          <w:rPrChange w:id="7282" w:author="Jens-Rainer Ohm" w:date="2026-07-18T09:33:00Z">
            <w:rPr>
              <w:b/>
              <w:bCs/>
              <w:lang w:val="en-CA" w:eastAsia="de-DE"/>
            </w:rPr>
          </w:rPrChange>
        </w:rPr>
        <w:t>VVCv3 conformance:</w:t>
      </w:r>
    </w:p>
    <w:p w14:paraId="55112EFE" w14:textId="77777777" w:rsidR="00FA003C" w:rsidRPr="006F1EFE" w:rsidRDefault="00FA003C" w:rsidP="00FA003C">
      <w:pPr>
        <w:numPr>
          <w:ilvl w:val="1"/>
          <w:numId w:val="10"/>
        </w:numPr>
        <w:rPr>
          <w:lang w:val="en-CA" w:eastAsia="de-DE"/>
          <w:rPrChange w:id="7283" w:author="Jens-Rainer Ohm" w:date="2026-07-18T09:33:00Z">
            <w:rPr>
              <w:lang w:val="en-CA" w:eastAsia="de-DE"/>
            </w:rPr>
          </w:rPrChange>
        </w:rPr>
      </w:pPr>
      <w:r w:rsidRPr="006F1EFE">
        <w:rPr>
          <w:lang w:val="en-CA" w:eastAsia="de-DE"/>
          <w:rPrChange w:id="7284" w:author="Jens-Rainer Ohm" w:date="2026-07-18T09:33:00Z">
            <w:rPr>
              <w:lang w:val="en-CA" w:eastAsia="de-DE"/>
            </w:rPr>
          </w:rPrChange>
        </w:rPr>
        <w:t>CD: 2025-04-15</w:t>
      </w:r>
    </w:p>
    <w:p w14:paraId="0F44A031" w14:textId="77777777" w:rsidR="00FA003C" w:rsidRPr="006F1EFE" w:rsidRDefault="00FA003C" w:rsidP="00FA003C">
      <w:pPr>
        <w:numPr>
          <w:ilvl w:val="1"/>
          <w:numId w:val="10"/>
        </w:numPr>
        <w:rPr>
          <w:lang w:val="en-CA" w:eastAsia="de-DE"/>
          <w:rPrChange w:id="7285" w:author="Jens-Rainer Ohm" w:date="2026-07-18T09:33:00Z">
            <w:rPr>
              <w:lang w:val="en-CA" w:eastAsia="de-DE"/>
            </w:rPr>
          </w:rPrChange>
        </w:rPr>
      </w:pPr>
      <w:r w:rsidRPr="006F1EFE">
        <w:rPr>
          <w:lang w:val="en-CA" w:eastAsia="de-DE"/>
          <w:rPrChange w:id="7286" w:author="Jens-Rainer Ohm" w:date="2026-07-18T09:33:00Z">
            <w:rPr>
              <w:lang w:val="en-CA" w:eastAsia="de-DE"/>
            </w:rPr>
          </w:rPrChange>
        </w:rPr>
        <w:t>DIS: 2025-07-25</w:t>
      </w:r>
    </w:p>
    <w:p w14:paraId="56C22A14" w14:textId="77777777" w:rsidR="00FA003C" w:rsidRPr="006F1EFE" w:rsidRDefault="00FA003C" w:rsidP="00FA003C">
      <w:pPr>
        <w:numPr>
          <w:ilvl w:val="1"/>
          <w:numId w:val="10"/>
        </w:numPr>
        <w:rPr>
          <w:lang w:val="en-CA" w:eastAsia="de-DE"/>
          <w:rPrChange w:id="7287" w:author="Jens-Rainer Ohm" w:date="2026-07-18T09:33:00Z">
            <w:rPr>
              <w:lang w:val="en-CA" w:eastAsia="de-DE"/>
            </w:rPr>
          </w:rPrChange>
        </w:rPr>
      </w:pPr>
      <w:r w:rsidRPr="006F1EFE">
        <w:rPr>
          <w:lang w:val="en-CA" w:eastAsia="de-DE"/>
          <w:rPrChange w:id="7288" w:author="Jens-Rainer Ohm" w:date="2026-07-18T09:33:00Z">
            <w:rPr>
              <w:lang w:val="en-CA" w:eastAsia="de-DE"/>
            </w:rPr>
          </w:rPrChange>
        </w:rPr>
        <w:t>DIS ballot closed 2025-12-22</w:t>
      </w:r>
    </w:p>
    <w:p w14:paraId="71D51688" w14:textId="77777777" w:rsidR="00FA003C" w:rsidRPr="006F1EFE" w:rsidRDefault="00FA003C" w:rsidP="00FA003C">
      <w:pPr>
        <w:numPr>
          <w:ilvl w:val="1"/>
          <w:numId w:val="10"/>
        </w:numPr>
        <w:rPr>
          <w:lang w:val="en-CA" w:eastAsia="de-DE"/>
          <w:rPrChange w:id="7289" w:author="Jens-Rainer Ohm" w:date="2026-07-18T09:33:00Z">
            <w:rPr>
              <w:lang w:val="en-CA" w:eastAsia="de-DE"/>
            </w:rPr>
          </w:rPrChange>
        </w:rPr>
      </w:pPr>
      <w:r w:rsidRPr="006F1EFE">
        <w:rPr>
          <w:lang w:val="en-CA" w:eastAsia="de-DE"/>
          <w:rPrChange w:id="7290" w:author="Jens-Rainer Ohm" w:date="2026-07-18T09:33:00Z">
            <w:rPr>
              <w:lang w:val="en-CA" w:eastAsia="de-DE"/>
            </w:rPr>
          </w:rPrChange>
        </w:rPr>
        <w:t>FDIS: 2026-02-20</w:t>
      </w:r>
    </w:p>
    <w:p w14:paraId="16CE545F" w14:textId="77777777" w:rsidR="00FA003C" w:rsidRPr="006F1EFE" w:rsidRDefault="00FA003C" w:rsidP="00FA003C">
      <w:pPr>
        <w:numPr>
          <w:ilvl w:val="1"/>
          <w:numId w:val="10"/>
        </w:numPr>
        <w:rPr>
          <w:lang w:val="en-CA" w:eastAsia="de-DE"/>
          <w:rPrChange w:id="7291" w:author="Jens-Rainer Ohm" w:date="2026-07-18T09:33:00Z">
            <w:rPr>
              <w:lang w:val="en-CA" w:eastAsia="de-DE"/>
            </w:rPr>
          </w:rPrChange>
        </w:rPr>
      </w:pPr>
      <w:r w:rsidRPr="006F1EFE">
        <w:rPr>
          <w:lang w:val="en-CA" w:eastAsia="de-DE"/>
          <w:rPrChange w:id="7292" w:author="Jens-Rainer Ohm" w:date="2026-07-18T09:33:00Z">
            <w:rPr>
              <w:lang w:val="en-CA" w:eastAsia="de-DE"/>
            </w:rPr>
          </w:rPrChange>
        </w:rPr>
        <w:t>IS: 2026-06-30</w:t>
      </w:r>
    </w:p>
    <w:p w14:paraId="048788D2" w14:textId="77777777" w:rsidR="00FA003C" w:rsidRPr="006F1EFE" w:rsidRDefault="00FA003C" w:rsidP="00FA003C">
      <w:pPr>
        <w:numPr>
          <w:ilvl w:val="1"/>
          <w:numId w:val="10"/>
        </w:numPr>
        <w:rPr>
          <w:lang w:val="en-CA" w:eastAsia="de-DE"/>
          <w:rPrChange w:id="7293" w:author="Jens-Rainer Ohm" w:date="2026-07-18T09:33:00Z">
            <w:rPr>
              <w:lang w:val="en-CA" w:eastAsia="de-DE"/>
            </w:rPr>
          </w:rPrChange>
        </w:rPr>
      </w:pPr>
      <w:r w:rsidRPr="006F1EFE">
        <w:rPr>
          <w:lang w:val="en-CA" w:eastAsia="de-DE"/>
          <w:rPrChange w:id="7294" w:author="Jens-Rainer Ohm" w:date="2026-07-18T09:33:00Z">
            <w:rPr>
              <w:lang w:val="en-CA" w:eastAsia="de-DE"/>
            </w:rPr>
          </w:rPrChange>
        </w:rPr>
        <w:t>H.266.1 V3 Consent 2025-10-17, Last Call began 2025-12-01, Last Call ended 2026-01-12, Approved 2026-01-16, pending prepublication.</w:t>
      </w:r>
    </w:p>
    <w:p w14:paraId="5E989EA1" w14:textId="77777777" w:rsidR="00FA003C" w:rsidRPr="006F1EFE" w:rsidRDefault="00FA003C" w:rsidP="00FA003C">
      <w:pPr>
        <w:rPr>
          <w:lang w:val="en-CA" w:eastAsia="de-DE"/>
          <w:rPrChange w:id="7295" w:author="Jens-Rainer Ohm" w:date="2026-07-18T09:33:00Z">
            <w:rPr>
              <w:lang w:val="en-CA" w:eastAsia="de-DE"/>
            </w:rPr>
          </w:rPrChange>
        </w:rPr>
      </w:pPr>
    </w:p>
    <w:p w14:paraId="200A6520" w14:textId="77777777" w:rsidR="00FA003C" w:rsidRPr="006F1EFE" w:rsidRDefault="00FA003C" w:rsidP="00FA003C">
      <w:pPr>
        <w:numPr>
          <w:ilvl w:val="0"/>
          <w:numId w:val="72"/>
        </w:numPr>
        <w:rPr>
          <w:b/>
          <w:bCs/>
          <w:lang w:val="en-CA" w:eastAsia="de-DE"/>
          <w:rPrChange w:id="7296" w:author="Jens-Rainer Ohm" w:date="2026-07-18T09:33:00Z">
            <w:rPr>
              <w:b/>
              <w:bCs/>
              <w:lang w:val="en-CA" w:eastAsia="de-DE"/>
            </w:rPr>
          </w:rPrChange>
        </w:rPr>
      </w:pPr>
      <w:r w:rsidRPr="006F1EFE">
        <w:rPr>
          <w:b/>
          <w:bCs/>
          <w:lang w:val="en-CA" w:eastAsia="de-DE"/>
          <w:rPrChange w:id="7297" w:author="Jens-Rainer Ohm" w:date="2026-07-18T09:33:00Z">
            <w:rPr>
              <w:b/>
              <w:bCs/>
              <w:lang w:val="en-CA" w:eastAsia="de-DE"/>
            </w:rPr>
          </w:rPrChange>
        </w:rPr>
        <w:t>Status of bitstream submissions</w:t>
      </w:r>
    </w:p>
    <w:p w14:paraId="49D63FE9" w14:textId="77777777" w:rsidR="00FA003C" w:rsidRPr="006F1EFE" w:rsidRDefault="00FA003C" w:rsidP="00FA003C">
      <w:pPr>
        <w:rPr>
          <w:lang w:val="en-CA" w:eastAsia="de-DE"/>
          <w:rPrChange w:id="7298" w:author="Jens-Rainer Ohm" w:date="2026-07-18T09:33:00Z">
            <w:rPr>
              <w:lang w:val="en-CA" w:eastAsia="de-DE"/>
            </w:rPr>
          </w:rPrChange>
        </w:rPr>
      </w:pPr>
      <w:r w:rsidRPr="006F1EFE">
        <w:rPr>
          <w:lang w:val="en-CA" w:eastAsia="de-DE"/>
          <w:rPrChange w:id="7299" w:author="Jens-Rainer Ohm" w:date="2026-07-18T09:33:00Z">
            <w:rPr>
              <w:lang w:val="en-CA" w:eastAsia="de-DE"/>
            </w:rPr>
          </w:rPrChange>
        </w:rPr>
        <w:t>The status at the time of preparation of this report is as follows:</w:t>
      </w:r>
    </w:p>
    <w:p w14:paraId="3B5EABD4" w14:textId="77777777" w:rsidR="00FA003C" w:rsidRPr="006F1EFE" w:rsidRDefault="00FA003C" w:rsidP="00FA003C">
      <w:pPr>
        <w:numPr>
          <w:ilvl w:val="0"/>
          <w:numId w:val="10"/>
        </w:numPr>
        <w:rPr>
          <w:lang w:val="en-CA" w:eastAsia="de-DE"/>
          <w:rPrChange w:id="7300" w:author="Jens-Rainer Ohm" w:date="2026-07-18T09:33:00Z">
            <w:rPr>
              <w:lang w:val="en-CA" w:eastAsia="de-DE"/>
            </w:rPr>
          </w:rPrChange>
        </w:rPr>
      </w:pPr>
      <w:r w:rsidRPr="006F1EFE">
        <w:rPr>
          <w:lang w:val="en-CA" w:eastAsia="de-DE"/>
          <w:rPrChange w:id="7301" w:author="Jens-Rainer Ohm" w:date="2026-07-18T09:33:00Z">
            <w:rPr>
              <w:lang w:val="en-CA" w:eastAsia="de-DE"/>
            </w:rPr>
          </w:rPrChange>
        </w:rPr>
        <w:t xml:space="preserve">conformance bitstreams for VVC: </w:t>
      </w:r>
    </w:p>
    <w:p w14:paraId="39F2CA38" w14:textId="77777777" w:rsidR="00FA003C" w:rsidRPr="006F1EFE" w:rsidRDefault="00FA003C" w:rsidP="00FA003C">
      <w:pPr>
        <w:numPr>
          <w:ilvl w:val="1"/>
          <w:numId w:val="10"/>
        </w:numPr>
        <w:rPr>
          <w:lang w:val="en-CA" w:eastAsia="de-DE"/>
          <w:rPrChange w:id="7302" w:author="Jens-Rainer Ohm" w:date="2026-07-18T09:33:00Z">
            <w:rPr>
              <w:lang w:val="en-CA" w:eastAsia="de-DE"/>
            </w:rPr>
          </w:rPrChange>
        </w:rPr>
      </w:pPr>
      <w:r w:rsidRPr="006F1EFE">
        <w:rPr>
          <w:lang w:val="en-CA" w:eastAsia="de-DE"/>
          <w:rPrChange w:id="7303" w:author="Jens-Rainer Ohm" w:date="2026-07-18T09:33:00Z">
            <w:rPr>
              <w:lang w:val="en-CA" w:eastAsia="de-DE"/>
            </w:rPr>
          </w:rPrChange>
        </w:rPr>
        <w:t xml:space="preserve">104 bitstream categories have been identified </w:t>
      </w:r>
    </w:p>
    <w:p w14:paraId="324496E5" w14:textId="77777777" w:rsidR="00FA003C" w:rsidRPr="006F1EFE" w:rsidRDefault="00FA003C" w:rsidP="00FA003C">
      <w:pPr>
        <w:numPr>
          <w:ilvl w:val="1"/>
          <w:numId w:val="10"/>
        </w:numPr>
        <w:rPr>
          <w:lang w:val="en-CA" w:eastAsia="de-DE"/>
          <w:rPrChange w:id="7304" w:author="Jens-Rainer Ohm" w:date="2026-07-18T09:33:00Z">
            <w:rPr>
              <w:lang w:val="en-CA" w:eastAsia="de-DE"/>
            </w:rPr>
          </w:rPrChange>
        </w:rPr>
      </w:pPr>
      <w:r w:rsidRPr="006F1EFE">
        <w:rPr>
          <w:lang w:val="en-CA" w:eastAsia="de-DE"/>
          <w:rPrChange w:id="7305" w:author="Jens-Rainer Ohm" w:date="2026-07-18T09:33:00Z">
            <w:rPr>
              <w:lang w:val="en-CA" w:eastAsia="de-DE"/>
            </w:rPr>
          </w:rPrChange>
        </w:rPr>
        <w:t>At least one bitstream has been submitted in each identified category</w:t>
      </w:r>
    </w:p>
    <w:p w14:paraId="0C5D8CC9" w14:textId="77777777" w:rsidR="00FA003C" w:rsidRPr="006F1EFE" w:rsidRDefault="00FA003C" w:rsidP="00FA003C">
      <w:pPr>
        <w:numPr>
          <w:ilvl w:val="1"/>
          <w:numId w:val="10"/>
        </w:numPr>
        <w:rPr>
          <w:lang w:val="en-CA" w:eastAsia="de-DE"/>
          <w:rPrChange w:id="7306" w:author="Jens-Rainer Ohm" w:date="2026-07-18T09:33:00Z">
            <w:rPr>
              <w:lang w:val="en-CA" w:eastAsia="de-DE"/>
            </w:rPr>
          </w:rPrChange>
        </w:rPr>
      </w:pPr>
      <w:r w:rsidRPr="006F1EFE">
        <w:rPr>
          <w:lang w:val="en-CA" w:eastAsia="de-DE"/>
          <w:rPrChange w:id="7307" w:author="Jens-Rainer Ohm" w:date="2026-07-18T09:33:00Z">
            <w:rPr>
              <w:lang w:val="en-CA" w:eastAsia="de-DE"/>
            </w:rPr>
          </w:rPrChange>
        </w:rPr>
        <w:t>283 total bitstreams have been provided, checked, and made available</w:t>
      </w:r>
    </w:p>
    <w:p w14:paraId="7BEEBA55" w14:textId="77777777" w:rsidR="00FA003C" w:rsidRPr="006F1EFE" w:rsidRDefault="00FA003C" w:rsidP="00FA003C">
      <w:pPr>
        <w:numPr>
          <w:ilvl w:val="1"/>
          <w:numId w:val="10"/>
        </w:numPr>
        <w:rPr>
          <w:lang w:val="en-CA" w:eastAsia="de-DE"/>
          <w:rPrChange w:id="7308" w:author="Jens-Rainer Ohm" w:date="2026-07-18T09:33:00Z">
            <w:rPr>
              <w:lang w:val="en-CA" w:eastAsia="de-DE"/>
            </w:rPr>
          </w:rPrChange>
        </w:rPr>
      </w:pPr>
      <w:r w:rsidRPr="006F1EFE">
        <w:rPr>
          <w:lang w:val="en-CA" w:eastAsia="de-DE"/>
          <w:rPrChange w:id="7309" w:author="Jens-Rainer Ohm" w:date="2026-07-18T09:33:00Z">
            <w:rPr>
              <w:lang w:val="en-CA" w:eastAsia="de-DE"/>
            </w:rPr>
          </w:rPrChange>
        </w:rPr>
        <w:t>No changes occurred between the 42</w:t>
      </w:r>
      <w:r w:rsidRPr="006F1EFE">
        <w:rPr>
          <w:vertAlign w:val="superscript"/>
          <w:lang w:val="en-CA" w:eastAsia="de-DE"/>
          <w:rPrChange w:id="7310" w:author="Jens-Rainer Ohm" w:date="2026-07-18T09:33:00Z">
            <w:rPr>
              <w:vertAlign w:val="superscript"/>
              <w:lang w:val="en-CA" w:eastAsia="de-DE"/>
            </w:rPr>
          </w:rPrChange>
        </w:rPr>
        <w:t>nd</w:t>
      </w:r>
      <w:r w:rsidRPr="006F1EFE">
        <w:rPr>
          <w:lang w:val="en-CA" w:eastAsia="de-DE"/>
          <w:rPrChange w:id="7311" w:author="Jens-Rainer Ohm" w:date="2026-07-18T09:33:00Z">
            <w:rPr>
              <w:lang w:val="en-CA" w:eastAsia="de-DE"/>
            </w:rPr>
          </w:rPrChange>
        </w:rPr>
        <w:t xml:space="preserve"> and 43</w:t>
      </w:r>
      <w:r w:rsidRPr="006F1EFE">
        <w:rPr>
          <w:vertAlign w:val="superscript"/>
          <w:lang w:val="en-CA" w:eastAsia="de-DE"/>
          <w:rPrChange w:id="7312" w:author="Jens-Rainer Ohm" w:date="2026-07-18T09:33:00Z">
            <w:rPr>
              <w:vertAlign w:val="superscript"/>
              <w:lang w:val="en-CA" w:eastAsia="de-DE"/>
            </w:rPr>
          </w:rPrChange>
        </w:rPr>
        <w:t>rd</w:t>
      </w:r>
      <w:r w:rsidRPr="006F1EFE">
        <w:rPr>
          <w:lang w:val="en-CA" w:eastAsia="de-DE"/>
          <w:rPrChange w:id="7313" w:author="Jens-Rainer Ohm" w:date="2026-07-18T09:33:00Z">
            <w:rPr>
              <w:lang w:val="en-CA" w:eastAsia="de-DE"/>
            </w:rPr>
          </w:rPrChange>
        </w:rPr>
        <w:t xml:space="preserve"> meetings.</w:t>
      </w:r>
    </w:p>
    <w:p w14:paraId="106F3B61" w14:textId="77777777" w:rsidR="00FA003C" w:rsidRPr="006F1EFE" w:rsidRDefault="00FA003C" w:rsidP="00FA003C">
      <w:pPr>
        <w:numPr>
          <w:ilvl w:val="0"/>
          <w:numId w:val="10"/>
        </w:numPr>
        <w:rPr>
          <w:lang w:val="en-CA" w:eastAsia="de-DE"/>
          <w:rPrChange w:id="7314" w:author="Jens-Rainer Ohm" w:date="2026-07-18T09:33:00Z">
            <w:rPr>
              <w:lang w:val="en-CA" w:eastAsia="de-DE"/>
            </w:rPr>
          </w:rPrChange>
        </w:rPr>
      </w:pPr>
      <w:r w:rsidRPr="006F1EFE">
        <w:rPr>
          <w:lang w:val="en-CA" w:eastAsia="de-DE"/>
          <w:rPrChange w:id="7315" w:author="Jens-Rainer Ohm" w:date="2026-07-18T09:33:00Z">
            <w:rPr>
              <w:lang w:val="en-CA" w:eastAsia="de-DE"/>
            </w:rPr>
          </w:rPrChange>
        </w:rPr>
        <w:t>conformance bitstreams for VVC operation range extensions:</w:t>
      </w:r>
    </w:p>
    <w:p w14:paraId="1645AC51" w14:textId="77777777" w:rsidR="00FA003C" w:rsidRPr="006F1EFE" w:rsidRDefault="00FA003C" w:rsidP="00FA003C">
      <w:pPr>
        <w:numPr>
          <w:ilvl w:val="1"/>
          <w:numId w:val="10"/>
        </w:numPr>
        <w:rPr>
          <w:lang w:val="en-CA" w:eastAsia="de-DE"/>
          <w:rPrChange w:id="7316" w:author="Jens-Rainer Ohm" w:date="2026-07-18T09:33:00Z">
            <w:rPr>
              <w:lang w:val="en-CA" w:eastAsia="de-DE"/>
            </w:rPr>
          </w:rPrChange>
        </w:rPr>
      </w:pPr>
      <w:r w:rsidRPr="006F1EFE">
        <w:rPr>
          <w:lang w:val="en-CA" w:eastAsia="de-DE"/>
          <w:rPrChange w:id="7317" w:author="Jens-Rainer Ohm" w:date="2026-07-18T09:33:00Z">
            <w:rPr>
              <w:lang w:val="en-CA" w:eastAsia="de-DE"/>
            </w:rPr>
          </w:rPrChange>
        </w:rPr>
        <w:t>57 bitstream categories have been identified</w:t>
      </w:r>
    </w:p>
    <w:p w14:paraId="09F05C1F" w14:textId="77777777" w:rsidR="00FA003C" w:rsidRPr="006F1EFE" w:rsidRDefault="00FA003C" w:rsidP="00FA003C">
      <w:pPr>
        <w:numPr>
          <w:ilvl w:val="1"/>
          <w:numId w:val="10"/>
        </w:numPr>
        <w:rPr>
          <w:lang w:val="en-CA" w:eastAsia="de-DE"/>
          <w:rPrChange w:id="7318" w:author="Jens-Rainer Ohm" w:date="2026-07-18T09:33:00Z">
            <w:rPr>
              <w:lang w:val="en-CA" w:eastAsia="de-DE"/>
            </w:rPr>
          </w:rPrChange>
        </w:rPr>
      </w:pPr>
      <w:r w:rsidRPr="006F1EFE">
        <w:rPr>
          <w:lang w:val="en-CA" w:eastAsia="de-DE"/>
          <w:rPrChange w:id="7319" w:author="Jens-Rainer Ohm" w:date="2026-07-18T09:33:00Z">
            <w:rPr>
              <w:lang w:val="en-CA" w:eastAsia="de-DE"/>
            </w:rPr>
          </w:rPrChange>
        </w:rPr>
        <w:t xml:space="preserve">128 bitstreams of 57 identified categories have been provided, cross-checked, and </w:t>
      </w:r>
      <w:bookmarkStart w:id="7320" w:name="_Hlk108436584"/>
      <w:r w:rsidRPr="006F1EFE">
        <w:rPr>
          <w:lang w:val="en-CA" w:eastAsia="de-DE"/>
          <w:rPrChange w:id="7321" w:author="Jens-Rainer Ohm" w:date="2026-07-18T09:33:00Z">
            <w:rPr>
              <w:lang w:val="en-CA" w:eastAsia="de-DE"/>
            </w:rPr>
          </w:rPrChange>
        </w:rPr>
        <w:t>made available</w:t>
      </w:r>
    </w:p>
    <w:p w14:paraId="650AC9AE" w14:textId="77777777" w:rsidR="00FA003C" w:rsidRPr="006F1EFE" w:rsidRDefault="00FA003C" w:rsidP="00FA003C">
      <w:pPr>
        <w:numPr>
          <w:ilvl w:val="1"/>
          <w:numId w:val="10"/>
        </w:numPr>
        <w:rPr>
          <w:lang w:val="en-CA" w:eastAsia="de-DE"/>
          <w:rPrChange w:id="7322" w:author="Jens-Rainer Ohm" w:date="2026-07-18T09:33:00Z">
            <w:rPr>
              <w:lang w:val="en-CA" w:eastAsia="de-DE"/>
            </w:rPr>
          </w:rPrChange>
        </w:rPr>
      </w:pPr>
      <w:r w:rsidRPr="006F1EFE">
        <w:rPr>
          <w:lang w:val="en-CA" w:eastAsia="de-DE"/>
          <w:rPrChange w:id="7323" w:author="Jens-Rainer Ohm" w:date="2026-07-18T09:33:00Z">
            <w:rPr>
              <w:lang w:val="en-CA" w:eastAsia="de-DE"/>
            </w:rPr>
          </w:rPrChange>
        </w:rPr>
        <w:t>No changes occurred between the 42</w:t>
      </w:r>
      <w:r w:rsidRPr="006F1EFE">
        <w:rPr>
          <w:vertAlign w:val="superscript"/>
          <w:lang w:val="en-CA" w:eastAsia="de-DE"/>
          <w:rPrChange w:id="7324" w:author="Jens-Rainer Ohm" w:date="2026-07-18T09:33:00Z">
            <w:rPr>
              <w:vertAlign w:val="superscript"/>
              <w:lang w:val="en-CA" w:eastAsia="de-DE"/>
            </w:rPr>
          </w:rPrChange>
        </w:rPr>
        <w:t>nd</w:t>
      </w:r>
      <w:r w:rsidRPr="006F1EFE">
        <w:rPr>
          <w:lang w:val="en-CA" w:eastAsia="de-DE"/>
          <w:rPrChange w:id="7325" w:author="Jens-Rainer Ohm" w:date="2026-07-18T09:33:00Z">
            <w:rPr>
              <w:lang w:val="en-CA" w:eastAsia="de-DE"/>
            </w:rPr>
          </w:rPrChange>
        </w:rPr>
        <w:t xml:space="preserve"> and 43</w:t>
      </w:r>
      <w:r w:rsidRPr="006F1EFE">
        <w:rPr>
          <w:vertAlign w:val="superscript"/>
          <w:lang w:val="en-CA" w:eastAsia="de-DE"/>
          <w:rPrChange w:id="7326" w:author="Jens-Rainer Ohm" w:date="2026-07-18T09:33:00Z">
            <w:rPr>
              <w:vertAlign w:val="superscript"/>
              <w:lang w:val="en-CA" w:eastAsia="de-DE"/>
            </w:rPr>
          </w:rPrChange>
        </w:rPr>
        <w:t>rd</w:t>
      </w:r>
      <w:r w:rsidRPr="006F1EFE">
        <w:rPr>
          <w:lang w:val="en-CA" w:eastAsia="de-DE"/>
          <w:rPrChange w:id="7327" w:author="Jens-Rainer Ohm" w:date="2026-07-18T09:33:00Z">
            <w:rPr>
              <w:lang w:val="en-CA" w:eastAsia="de-DE"/>
            </w:rPr>
          </w:rPrChange>
        </w:rPr>
        <w:t xml:space="preserve"> meetings.</w:t>
      </w:r>
    </w:p>
    <w:bookmarkEnd w:id="7320"/>
    <w:p w14:paraId="69E80FCB" w14:textId="77777777" w:rsidR="00FA003C" w:rsidRPr="006F1EFE" w:rsidRDefault="00FA003C" w:rsidP="00FA003C">
      <w:pPr>
        <w:numPr>
          <w:ilvl w:val="0"/>
          <w:numId w:val="10"/>
        </w:numPr>
        <w:rPr>
          <w:lang w:val="en-CA" w:eastAsia="de-DE"/>
          <w:rPrChange w:id="7328" w:author="Jens-Rainer Ohm" w:date="2026-07-18T09:33:00Z">
            <w:rPr>
              <w:lang w:val="en-CA" w:eastAsia="de-DE"/>
            </w:rPr>
          </w:rPrChange>
        </w:rPr>
      </w:pPr>
      <w:r w:rsidRPr="006F1EFE">
        <w:rPr>
          <w:lang w:val="en-CA" w:eastAsia="de-DE"/>
          <w:rPrChange w:id="7329" w:author="Jens-Rainer Ohm" w:date="2026-07-18T09:33:00Z">
            <w:rPr>
              <w:lang w:val="en-CA" w:eastAsia="de-DE"/>
            </w:rPr>
          </w:rPrChange>
        </w:rPr>
        <w:t>additional conformance bitstreams for VVC Multilayer:</w:t>
      </w:r>
    </w:p>
    <w:p w14:paraId="06B2DB0E" w14:textId="77777777" w:rsidR="00FA003C" w:rsidRPr="006F1EFE" w:rsidRDefault="00FA003C" w:rsidP="00FA003C">
      <w:pPr>
        <w:numPr>
          <w:ilvl w:val="1"/>
          <w:numId w:val="10"/>
        </w:numPr>
        <w:rPr>
          <w:lang w:val="en-CA" w:eastAsia="de-DE"/>
          <w:rPrChange w:id="7330" w:author="Jens-Rainer Ohm" w:date="2026-07-18T09:33:00Z">
            <w:rPr>
              <w:lang w:val="en-CA" w:eastAsia="de-DE"/>
            </w:rPr>
          </w:rPrChange>
        </w:rPr>
      </w:pPr>
      <w:r w:rsidRPr="006F1EFE">
        <w:rPr>
          <w:lang w:val="en-CA" w:eastAsia="de-DE"/>
          <w:rPrChange w:id="7331" w:author="Jens-Rainer Ohm" w:date="2026-07-18T09:33:00Z">
            <w:rPr>
              <w:lang w:val="en-CA" w:eastAsia="de-DE"/>
            </w:rPr>
          </w:rPrChange>
        </w:rPr>
        <w:t xml:space="preserve">3 bitstream categories have been identified </w:t>
      </w:r>
    </w:p>
    <w:p w14:paraId="168A68AD" w14:textId="77777777" w:rsidR="00FA003C" w:rsidRPr="006F1EFE" w:rsidRDefault="00FA003C" w:rsidP="00FA003C">
      <w:pPr>
        <w:numPr>
          <w:ilvl w:val="1"/>
          <w:numId w:val="10"/>
        </w:numPr>
        <w:rPr>
          <w:lang w:val="en-CA" w:eastAsia="de-DE"/>
          <w:rPrChange w:id="7332" w:author="Jens-Rainer Ohm" w:date="2026-07-18T09:33:00Z">
            <w:rPr>
              <w:lang w:val="en-CA" w:eastAsia="de-DE"/>
            </w:rPr>
          </w:rPrChange>
        </w:rPr>
      </w:pPr>
      <w:r w:rsidRPr="006F1EFE">
        <w:rPr>
          <w:lang w:val="en-CA" w:eastAsia="de-DE"/>
          <w:rPrChange w:id="7333" w:author="Jens-Rainer Ohm" w:date="2026-07-18T09:33:00Z">
            <w:rPr>
              <w:lang w:val="en-CA" w:eastAsia="de-DE"/>
            </w:rPr>
          </w:rPrChange>
        </w:rPr>
        <w:lastRenderedPageBreak/>
        <w:t>At least one bitstream has been submitted in each identified category</w:t>
      </w:r>
    </w:p>
    <w:p w14:paraId="56DE7E5A" w14:textId="77777777" w:rsidR="00FA003C" w:rsidRPr="006F1EFE" w:rsidRDefault="00FA003C" w:rsidP="00FA003C">
      <w:pPr>
        <w:numPr>
          <w:ilvl w:val="1"/>
          <w:numId w:val="10"/>
        </w:numPr>
        <w:rPr>
          <w:lang w:val="en-CA" w:eastAsia="de-DE"/>
          <w:rPrChange w:id="7334" w:author="Jens-Rainer Ohm" w:date="2026-07-18T09:33:00Z">
            <w:rPr>
              <w:lang w:val="en-CA" w:eastAsia="de-DE"/>
            </w:rPr>
          </w:rPrChange>
        </w:rPr>
      </w:pPr>
      <w:r w:rsidRPr="006F1EFE">
        <w:rPr>
          <w:lang w:val="en-CA" w:eastAsia="de-DE"/>
          <w:rPrChange w:id="7335" w:author="Jens-Rainer Ohm" w:date="2026-07-18T09:33:00Z">
            <w:rPr>
              <w:lang w:val="en-CA" w:eastAsia="de-DE"/>
            </w:rPr>
          </w:rPrChange>
        </w:rPr>
        <w:t>7 total bitstreams have been provided, cross-checked, and made available</w:t>
      </w:r>
    </w:p>
    <w:p w14:paraId="30A223CE" w14:textId="77777777" w:rsidR="00FA003C" w:rsidRPr="006F1EFE" w:rsidRDefault="00FA003C" w:rsidP="00FA003C">
      <w:pPr>
        <w:numPr>
          <w:ilvl w:val="1"/>
          <w:numId w:val="10"/>
        </w:numPr>
        <w:rPr>
          <w:lang w:val="en-CA" w:eastAsia="de-DE"/>
          <w:rPrChange w:id="7336" w:author="Jens-Rainer Ohm" w:date="2026-07-18T09:33:00Z">
            <w:rPr>
              <w:lang w:val="en-CA" w:eastAsia="de-DE"/>
            </w:rPr>
          </w:rPrChange>
        </w:rPr>
      </w:pPr>
      <w:r w:rsidRPr="006F1EFE">
        <w:rPr>
          <w:lang w:val="en-CA" w:eastAsia="de-DE"/>
          <w:rPrChange w:id="7337" w:author="Jens-Rainer Ohm" w:date="2026-07-18T09:33:00Z">
            <w:rPr>
              <w:lang w:val="en-CA" w:eastAsia="de-DE"/>
            </w:rPr>
          </w:rPrChange>
        </w:rPr>
        <w:t>No changes occurred between the 42</w:t>
      </w:r>
      <w:r w:rsidRPr="006F1EFE">
        <w:rPr>
          <w:vertAlign w:val="superscript"/>
          <w:lang w:val="en-CA" w:eastAsia="de-DE"/>
          <w:rPrChange w:id="7338" w:author="Jens-Rainer Ohm" w:date="2026-07-18T09:33:00Z">
            <w:rPr>
              <w:vertAlign w:val="superscript"/>
              <w:lang w:val="en-CA" w:eastAsia="de-DE"/>
            </w:rPr>
          </w:rPrChange>
        </w:rPr>
        <w:t>nd</w:t>
      </w:r>
      <w:r w:rsidRPr="006F1EFE">
        <w:rPr>
          <w:lang w:val="en-CA" w:eastAsia="de-DE"/>
          <w:rPrChange w:id="7339" w:author="Jens-Rainer Ohm" w:date="2026-07-18T09:33:00Z">
            <w:rPr>
              <w:lang w:val="en-CA" w:eastAsia="de-DE"/>
            </w:rPr>
          </w:rPrChange>
        </w:rPr>
        <w:t xml:space="preserve"> and 43</w:t>
      </w:r>
      <w:r w:rsidRPr="006F1EFE">
        <w:rPr>
          <w:vertAlign w:val="superscript"/>
          <w:lang w:val="en-CA" w:eastAsia="de-DE"/>
          <w:rPrChange w:id="7340" w:author="Jens-Rainer Ohm" w:date="2026-07-18T09:33:00Z">
            <w:rPr>
              <w:vertAlign w:val="superscript"/>
              <w:lang w:val="en-CA" w:eastAsia="de-DE"/>
            </w:rPr>
          </w:rPrChange>
        </w:rPr>
        <w:t>rd</w:t>
      </w:r>
      <w:r w:rsidRPr="006F1EFE">
        <w:rPr>
          <w:lang w:val="en-CA" w:eastAsia="de-DE"/>
          <w:rPrChange w:id="7341" w:author="Jens-Rainer Ohm" w:date="2026-07-18T09:33:00Z">
            <w:rPr>
              <w:lang w:val="en-CA" w:eastAsia="de-DE"/>
            </w:rPr>
          </w:rPrChange>
        </w:rPr>
        <w:t xml:space="preserve"> meetings.</w:t>
      </w:r>
    </w:p>
    <w:p w14:paraId="574458E5" w14:textId="77777777" w:rsidR="00FA003C" w:rsidRPr="006F1EFE" w:rsidRDefault="00FA003C" w:rsidP="00FA003C">
      <w:pPr>
        <w:numPr>
          <w:ilvl w:val="0"/>
          <w:numId w:val="10"/>
        </w:numPr>
        <w:rPr>
          <w:lang w:val="en-CA" w:eastAsia="de-DE"/>
          <w:rPrChange w:id="7342" w:author="Jens-Rainer Ohm" w:date="2026-07-18T09:33:00Z">
            <w:rPr>
              <w:lang w:val="en-CA" w:eastAsia="de-DE"/>
            </w:rPr>
          </w:rPrChange>
        </w:rPr>
      </w:pPr>
      <w:r w:rsidRPr="006F1EFE">
        <w:rPr>
          <w:lang w:val="en-CA" w:eastAsia="de-DE"/>
          <w:rPrChange w:id="7343" w:author="Jens-Rainer Ohm" w:date="2026-07-18T09:33:00Z">
            <w:rPr>
              <w:lang w:val="en-CA" w:eastAsia="de-DE"/>
            </w:rPr>
          </w:rPrChange>
        </w:rPr>
        <w:t>conformance bitstreams for new HEVC Multiview profiles:</w:t>
      </w:r>
    </w:p>
    <w:p w14:paraId="741338D5" w14:textId="77777777" w:rsidR="00FA003C" w:rsidRPr="006F1EFE" w:rsidRDefault="00FA003C" w:rsidP="00FA003C">
      <w:pPr>
        <w:numPr>
          <w:ilvl w:val="1"/>
          <w:numId w:val="10"/>
        </w:numPr>
        <w:rPr>
          <w:lang w:val="en-CA" w:eastAsia="de-DE"/>
          <w:rPrChange w:id="7344" w:author="Jens-Rainer Ohm" w:date="2026-07-18T09:33:00Z">
            <w:rPr>
              <w:lang w:val="en-CA" w:eastAsia="de-DE"/>
            </w:rPr>
          </w:rPrChange>
        </w:rPr>
      </w:pPr>
      <w:r w:rsidRPr="006F1EFE">
        <w:rPr>
          <w:lang w:val="en-CA" w:eastAsia="de-DE"/>
          <w:rPrChange w:id="7345" w:author="Jens-Rainer Ohm" w:date="2026-07-18T09:33:00Z">
            <w:rPr>
              <w:lang w:val="en-CA" w:eastAsia="de-DE"/>
            </w:rPr>
          </w:rPrChange>
        </w:rPr>
        <w:t>4 new HEVC Multiview Extended 10 bitstreams provided in JVET-AP0244 have been cross-checked and made available, resulting in a total of 6 HEVC Multiview Extended 10 bitstreams.</w:t>
      </w:r>
    </w:p>
    <w:p w14:paraId="207835F2" w14:textId="77777777" w:rsidR="00FA003C" w:rsidRPr="006F1EFE" w:rsidRDefault="00FA003C" w:rsidP="00FA003C">
      <w:pPr>
        <w:numPr>
          <w:ilvl w:val="1"/>
          <w:numId w:val="10"/>
        </w:numPr>
        <w:rPr>
          <w:lang w:val="en-CA" w:eastAsia="de-DE"/>
          <w:rPrChange w:id="7346" w:author="Jens-Rainer Ohm" w:date="2026-07-18T09:33:00Z">
            <w:rPr>
              <w:lang w:val="en-CA" w:eastAsia="de-DE"/>
            </w:rPr>
          </w:rPrChange>
        </w:rPr>
      </w:pPr>
      <w:r w:rsidRPr="006F1EFE">
        <w:rPr>
          <w:lang w:val="en-CA" w:eastAsia="de-DE"/>
          <w:rPrChange w:id="7347" w:author="Jens-Rainer Ohm" w:date="2026-07-18T09:33:00Z">
            <w:rPr>
              <w:lang w:val="en-CA" w:eastAsia="de-DE"/>
            </w:rPr>
          </w:rPrChange>
        </w:rPr>
        <w:t>2 new HEVC Multiview Extended bitstreams provided in JVET-AP0244 have been cross-checked and made available, resulting in a total of 4 Multiview Extended bitstreams.</w:t>
      </w:r>
    </w:p>
    <w:p w14:paraId="3EBA546A" w14:textId="77777777" w:rsidR="00FA003C" w:rsidRPr="006F1EFE" w:rsidRDefault="00FA003C" w:rsidP="00FA003C">
      <w:pPr>
        <w:numPr>
          <w:ilvl w:val="1"/>
          <w:numId w:val="10"/>
        </w:numPr>
        <w:rPr>
          <w:lang w:val="en-CA" w:eastAsia="de-DE"/>
          <w:rPrChange w:id="7348" w:author="Jens-Rainer Ohm" w:date="2026-07-18T09:33:00Z">
            <w:rPr>
              <w:lang w:val="en-CA" w:eastAsia="de-DE"/>
            </w:rPr>
          </w:rPrChange>
        </w:rPr>
      </w:pPr>
      <w:r w:rsidRPr="006F1EFE">
        <w:rPr>
          <w:lang w:val="en-CA" w:eastAsia="de-DE"/>
          <w:rPrChange w:id="7349" w:author="Jens-Rainer Ohm" w:date="2026-07-18T09:33:00Z">
            <w:rPr>
              <w:lang w:val="en-CA" w:eastAsia="de-DE"/>
            </w:rPr>
          </w:rPrChange>
        </w:rPr>
        <w:t>2 HEVC Multiview Main 10 bitstreams have been provided, cross-checked, and made available. There were no changes between the 42</w:t>
      </w:r>
      <w:r w:rsidRPr="006F1EFE">
        <w:rPr>
          <w:vertAlign w:val="superscript"/>
          <w:lang w:val="en-CA" w:eastAsia="de-DE"/>
          <w:rPrChange w:id="7350" w:author="Jens-Rainer Ohm" w:date="2026-07-18T09:33:00Z">
            <w:rPr>
              <w:vertAlign w:val="superscript"/>
              <w:lang w:val="en-CA" w:eastAsia="de-DE"/>
            </w:rPr>
          </w:rPrChange>
        </w:rPr>
        <w:t>nd</w:t>
      </w:r>
      <w:r w:rsidRPr="006F1EFE">
        <w:rPr>
          <w:lang w:val="en-CA" w:eastAsia="de-DE"/>
          <w:rPrChange w:id="7351" w:author="Jens-Rainer Ohm" w:date="2026-07-18T09:33:00Z">
            <w:rPr>
              <w:lang w:val="en-CA" w:eastAsia="de-DE"/>
            </w:rPr>
          </w:rPrChange>
        </w:rPr>
        <w:t xml:space="preserve"> and 43</w:t>
      </w:r>
      <w:r w:rsidRPr="006F1EFE">
        <w:rPr>
          <w:vertAlign w:val="superscript"/>
          <w:lang w:val="en-CA" w:eastAsia="de-DE"/>
          <w:rPrChange w:id="7352" w:author="Jens-Rainer Ohm" w:date="2026-07-18T09:33:00Z">
            <w:rPr>
              <w:vertAlign w:val="superscript"/>
              <w:lang w:val="en-CA" w:eastAsia="de-DE"/>
            </w:rPr>
          </w:rPrChange>
        </w:rPr>
        <w:t>rd</w:t>
      </w:r>
      <w:r w:rsidRPr="006F1EFE">
        <w:rPr>
          <w:lang w:val="en-CA" w:eastAsia="de-DE"/>
          <w:rPrChange w:id="7353" w:author="Jens-Rainer Ohm" w:date="2026-07-18T09:33:00Z">
            <w:rPr>
              <w:lang w:val="en-CA" w:eastAsia="de-DE"/>
            </w:rPr>
          </w:rPrChange>
        </w:rPr>
        <w:t xml:space="preserve"> meetings.</w:t>
      </w:r>
    </w:p>
    <w:p w14:paraId="0D4535A3" w14:textId="77777777" w:rsidR="00FA003C" w:rsidRPr="006F1EFE" w:rsidRDefault="00FA003C" w:rsidP="00FA003C">
      <w:pPr>
        <w:numPr>
          <w:ilvl w:val="1"/>
          <w:numId w:val="10"/>
        </w:numPr>
        <w:rPr>
          <w:lang w:val="en-CA" w:eastAsia="de-DE"/>
          <w:rPrChange w:id="7354" w:author="Jens-Rainer Ohm" w:date="2026-07-18T09:33:00Z">
            <w:rPr>
              <w:lang w:val="en-CA" w:eastAsia="de-DE"/>
            </w:rPr>
          </w:rPrChange>
        </w:rPr>
      </w:pPr>
      <w:r w:rsidRPr="006F1EFE">
        <w:rPr>
          <w:lang w:val="en-CA" w:eastAsia="de-DE"/>
          <w:rPrChange w:id="7355" w:author="Jens-Rainer Ohm" w:date="2026-07-18T09:33:00Z">
            <w:rPr>
              <w:lang w:val="en-CA" w:eastAsia="de-DE"/>
            </w:rPr>
          </w:rPrChange>
        </w:rPr>
        <w:t>4 new HEVC Multiview Monochrome bitstreams provided in JVET-AP</w:t>
      </w:r>
      <w:proofErr w:type="gramStart"/>
      <w:r w:rsidRPr="006F1EFE">
        <w:rPr>
          <w:lang w:val="en-CA" w:eastAsia="de-DE"/>
          <w:rPrChange w:id="7356" w:author="Jens-Rainer Ohm" w:date="2026-07-18T09:33:00Z">
            <w:rPr>
              <w:lang w:val="en-CA" w:eastAsia="de-DE"/>
            </w:rPr>
          </w:rPrChange>
        </w:rPr>
        <w:t>0244  have</w:t>
      </w:r>
      <w:proofErr w:type="gramEnd"/>
      <w:r w:rsidRPr="006F1EFE">
        <w:rPr>
          <w:lang w:val="en-CA" w:eastAsia="de-DE"/>
          <w:rPrChange w:id="7357" w:author="Jens-Rainer Ohm" w:date="2026-07-18T09:33:00Z">
            <w:rPr>
              <w:lang w:val="en-CA" w:eastAsia="de-DE"/>
            </w:rPr>
          </w:rPrChange>
        </w:rPr>
        <w:t xml:space="preserve"> been cross-checked and made available.</w:t>
      </w:r>
    </w:p>
    <w:p w14:paraId="33275A80" w14:textId="77777777" w:rsidR="00FA003C" w:rsidRPr="006F1EFE" w:rsidRDefault="00FA003C" w:rsidP="00FA003C">
      <w:pPr>
        <w:rPr>
          <w:lang w:val="en-CA" w:eastAsia="de-DE"/>
          <w:rPrChange w:id="7358" w:author="Jens-Rainer Ohm" w:date="2026-07-18T09:33:00Z">
            <w:rPr>
              <w:lang w:val="en-CA" w:eastAsia="de-DE"/>
            </w:rPr>
          </w:rPrChange>
        </w:rPr>
      </w:pPr>
    </w:p>
    <w:p w14:paraId="07C7A164" w14:textId="77777777" w:rsidR="00FA003C" w:rsidRPr="006F1EFE" w:rsidRDefault="00FA003C" w:rsidP="00FA003C">
      <w:pPr>
        <w:numPr>
          <w:ilvl w:val="0"/>
          <w:numId w:val="72"/>
        </w:numPr>
        <w:rPr>
          <w:b/>
          <w:bCs/>
          <w:lang w:val="en-CA" w:eastAsia="de-DE"/>
          <w:rPrChange w:id="7359" w:author="Jens-Rainer Ohm" w:date="2026-07-18T09:33:00Z">
            <w:rPr>
              <w:b/>
              <w:bCs/>
              <w:lang w:val="en-CA" w:eastAsia="de-DE"/>
            </w:rPr>
          </w:rPrChange>
        </w:rPr>
      </w:pPr>
      <w:r w:rsidRPr="006F1EFE">
        <w:rPr>
          <w:b/>
          <w:bCs/>
          <w:lang w:val="en-CA" w:eastAsia="de-DE"/>
          <w:rPrChange w:id="7360" w:author="Jens-Rainer Ohm" w:date="2026-07-18T09:33:00Z">
            <w:rPr>
              <w:b/>
              <w:bCs/>
              <w:lang w:val="en-CA" w:eastAsia="de-DE"/>
            </w:rPr>
          </w:rPrChange>
        </w:rPr>
        <w:t>Activities and Discussion</w:t>
      </w:r>
    </w:p>
    <w:p w14:paraId="10873859" w14:textId="77777777" w:rsidR="00FA003C" w:rsidRPr="006F1EFE" w:rsidRDefault="00FA003C" w:rsidP="00FA003C">
      <w:pPr>
        <w:rPr>
          <w:lang w:val="en-CA" w:eastAsia="de-DE"/>
          <w:rPrChange w:id="7361" w:author="Jens-Rainer Ohm" w:date="2026-07-18T09:33:00Z">
            <w:rPr>
              <w:lang w:val="en-CA" w:eastAsia="de-DE"/>
            </w:rPr>
          </w:rPrChange>
        </w:rPr>
      </w:pPr>
      <w:r w:rsidRPr="006F1EFE">
        <w:rPr>
          <w:lang w:val="en-CA" w:eastAsia="de-DE"/>
          <w:rPrChange w:id="7362" w:author="Jens-Rainer Ohm" w:date="2026-07-18T09:33:00Z">
            <w:rPr>
              <w:lang w:val="en-CA" w:eastAsia="de-DE"/>
            </w:rPr>
          </w:rPrChange>
        </w:rPr>
        <w:t xml:space="preserve">The AHG activities are on schedule relative to the preliminary timeline shown in section 3. </w:t>
      </w:r>
    </w:p>
    <w:p w14:paraId="2E895898" w14:textId="77777777" w:rsidR="00FA003C" w:rsidRPr="006F1EFE" w:rsidRDefault="00FA003C" w:rsidP="00FA003C">
      <w:pPr>
        <w:rPr>
          <w:u w:val="single"/>
          <w:lang w:val="en-CA" w:eastAsia="de-DE"/>
          <w:rPrChange w:id="7363" w:author="Jens-Rainer Ohm" w:date="2026-07-18T09:33:00Z">
            <w:rPr>
              <w:u w:val="single"/>
              <w:lang w:val="en-CA" w:eastAsia="de-DE"/>
            </w:rPr>
          </w:rPrChange>
        </w:rPr>
      </w:pPr>
    </w:p>
    <w:p w14:paraId="661883C7" w14:textId="77777777" w:rsidR="00FA003C" w:rsidRPr="006F1EFE" w:rsidRDefault="00FA003C" w:rsidP="00FA003C">
      <w:pPr>
        <w:rPr>
          <w:lang w:val="en-CA" w:eastAsia="de-DE"/>
          <w:rPrChange w:id="7364" w:author="Jens-Rainer Ohm" w:date="2026-07-18T09:33:00Z">
            <w:rPr>
              <w:lang w:val="en-CA" w:eastAsia="de-DE"/>
            </w:rPr>
          </w:rPrChange>
        </w:rPr>
      </w:pPr>
      <w:r w:rsidRPr="006F1EFE">
        <w:rPr>
          <w:u w:val="single"/>
          <w:lang w:val="en-CA" w:eastAsia="de-DE"/>
          <w:rPrChange w:id="7365" w:author="Jens-Rainer Ohm" w:date="2026-07-18T09:33:00Z">
            <w:rPr>
              <w:u w:val="single"/>
              <w:lang w:val="en-CA" w:eastAsia="de-DE"/>
            </w:rPr>
          </w:rPrChange>
        </w:rPr>
        <w:t>VVC activities:</w:t>
      </w:r>
    </w:p>
    <w:p w14:paraId="55844AD9" w14:textId="77777777" w:rsidR="00FA003C" w:rsidRPr="006F1EFE" w:rsidRDefault="00FA003C" w:rsidP="00FA003C">
      <w:pPr>
        <w:rPr>
          <w:lang w:val="en-CA" w:eastAsia="de-DE"/>
          <w:rPrChange w:id="7366" w:author="Jens-Rainer Ohm" w:date="2026-07-18T09:33:00Z">
            <w:rPr>
              <w:lang w:val="en-CA" w:eastAsia="de-DE"/>
            </w:rPr>
          </w:rPrChange>
        </w:rPr>
      </w:pPr>
      <w:r w:rsidRPr="006F1EFE">
        <w:rPr>
          <w:lang w:val="en-CA" w:eastAsia="de-DE"/>
          <w:rPrChange w:id="7367" w:author="Jens-Rainer Ohm" w:date="2026-07-18T09:33:00Z">
            <w:rPr>
              <w:lang w:val="en-CA" w:eastAsia="de-DE"/>
            </w:rPr>
          </w:rPrChange>
        </w:rPr>
        <w:t xml:space="preserve">The streams are available at ​ </w:t>
      </w:r>
      <w:r w:rsidR="00C45FD9" w:rsidRPr="006F1EFE">
        <w:rPr>
          <w:lang w:val="en-CA"/>
          <w:rPrChange w:id="7368" w:author="Jens-Rainer Ohm" w:date="2026-07-18T09:33:00Z">
            <w:rPr/>
          </w:rPrChange>
        </w:rPr>
        <w:fldChar w:fldCharType="begin"/>
      </w:r>
      <w:r w:rsidR="00C45FD9" w:rsidRPr="006F1EFE">
        <w:rPr>
          <w:lang w:val="en-CA"/>
          <w:rPrChange w:id="7369" w:author="Jens-Rainer Ohm" w:date="2026-07-18T09:33:00Z">
            <w:rPr/>
          </w:rPrChange>
        </w:rPr>
        <w:instrText xml:space="preserve"> HYPERLINK "https://www.itu.int/wftp3/av-arch/jvet-site/bitstream_exchange/VVC3rdEd/DIS/" </w:instrText>
      </w:r>
      <w:r w:rsidR="00C45FD9" w:rsidRPr="006F1EFE">
        <w:rPr>
          <w:lang w:val="en-CA"/>
          <w:rPrChange w:id="7370" w:author="Jens-Rainer Ohm" w:date="2026-07-18T09:33:00Z">
            <w:rPr/>
          </w:rPrChange>
        </w:rPr>
        <w:fldChar w:fldCharType="separate"/>
      </w:r>
      <w:r w:rsidRPr="006F1EFE">
        <w:rPr>
          <w:rStyle w:val="Hyperlink"/>
          <w:lang w:val="en-CA" w:eastAsia="de-DE"/>
          <w:rPrChange w:id="7371" w:author="Jens-Rainer Ohm" w:date="2026-07-18T09:33:00Z">
            <w:rPr>
              <w:rStyle w:val="Hyperlink"/>
              <w:lang w:val="en-CA" w:eastAsia="de-DE"/>
            </w:rPr>
          </w:rPrChange>
        </w:rPr>
        <w:t>https://www.itu.int/wftp3/av-arch/jvet-site/bitstream_exchange/VVC3rdEd/DIS/</w:t>
      </w:r>
      <w:r w:rsidR="00C45FD9" w:rsidRPr="006F1EFE">
        <w:rPr>
          <w:rStyle w:val="Hyperlink"/>
          <w:lang w:val="en-CA" w:eastAsia="de-DE"/>
          <w:rPrChange w:id="7372" w:author="Jens-Rainer Ohm" w:date="2026-07-18T09:33:00Z">
            <w:rPr>
              <w:rStyle w:val="Hyperlink"/>
              <w:lang w:val="en-CA" w:eastAsia="de-DE"/>
            </w:rPr>
          </w:rPrChange>
        </w:rPr>
        <w:fldChar w:fldCharType="end"/>
      </w:r>
      <w:r w:rsidRPr="006F1EFE">
        <w:rPr>
          <w:lang w:val="en-CA" w:eastAsia="de-DE"/>
          <w:rPrChange w:id="7373" w:author="Jens-Rainer Ohm" w:date="2026-07-18T09:33:00Z">
            <w:rPr>
              <w:lang w:val="en-CA" w:eastAsia="de-DE"/>
            </w:rPr>
          </w:rPrChange>
        </w:rPr>
        <w:t>. There were no changes to the bitstreams or packages.</w:t>
      </w:r>
    </w:p>
    <w:p w14:paraId="4F3853B4" w14:textId="77777777" w:rsidR="00FA003C" w:rsidRPr="006F1EFE" w:rsidRDefault="00FA003C" w:rsidP="00FA003C">
      <w:pPr>
        <w:rPr>
          <w:lang w:val="en-CA" w:eastAsia="de-DE"/>
          <w:rPrChange w:id="7374" w:author="Jens-Rainer Ohm" w:date="2026-07-18T09:33:00Z">
            <w:rPr>
              <w:lang w:val="en-CA" w:eastAsia="de-DE"/>
            </w:rPr>
          </w:rPrChange>
        </w:rPr>
      </w:pPr>
    </w:p>
    <w:p w14:paraId="3EEFF74F" w14:textId="77777777" w:rsidR="00FA003C" w:rsidRPr="006F1EFE" w:rsidRDefault="00FA003C" w:rsidP="00FA003C">
      <w:pPr>
        <w:rPr>
          <w:lang w:val="en-CA" w:eastAsia="de-DE"/>
          <w:rPrChange w:id="7375" w:author="Jens-Rainer Ohm" w:date="2026-07-18T09:33:00Z">
            <w:rPr>
              <w:lang w:val="en-CA" w:eastAsia="de-DE"/>
            </w:rPr>
          </w:rPrChange>
        </w:rPr>
      </w:pPr>
      <w:r w:rsidRPr="006F1EFE">
        <w:rPr>
          <w:u w:val="single"/>
          <w:lang w:val="en-CA" w:eastAsia="de-DE"/>
          <w:rPrChange w:id="7376" w:author="Jens-Rainer Ohm" w:date="2026-07-18T09:33:00Z">
            <w:rPr>
              <w:u w:val="single"/>
              <w:lang w:val="en-CA" w:eastAsia="de-DE"/>
            </w:rPr>
          </w:rPrChange>
        </w:rPr>
        <w:t>VVC operation range extensions activities:</w:t>
      </w:r>
    </w:p>
    <w:p w14:paraId="16EF6027" w14:textId="77777777" w:rsidR="00FA003C" w:rsidRPr="006F1EFE" w:rsidRDefault="00FA003C" w:rsidP="00FA003C">
      <w:pPr>
        <w:rPr>
          <w:lang w:val="en-CA" w:eastAsia="de-DE"/>
          <w:rPrChange w:id="7377" w:author="Jens-Rainer Ohm" w:date="2026-07-18T09:33:00Z">
            <w:rPr>
              <w:lang w:val="en-CA" w:eastAsia="de-DE"/>
            </w:rPr>
          </w:rPrChange>
        </w:rPr>
      </w:pPr>
      <w:r w:rsidRPr="006F1EFE">
        <w:rPr>
          <w:lang w:val="en-CA" w:eastAsia="de-DE"/>
          <w:rPrChange w:id="7378" w:author="Jens-Rainer Ohm" w:date="2026-07-18T09:33:00Z">
            <w:rPr>
              <w:lang w:val="en-CA" w:eastAsia="de-DE"/>
            </w:rPr>
          </w:rPrChange>
        </w:rPr>
        <w:t xml:space="preserve">The streams are available at ​ </w:t>
      </w:r>
      <w:r w:rsidR="00C45FD9" w:rsidRPr="006F1EFE">
        <w:rPr>
          <w:lang w:val="en-CA"/>
          <w:rPrChange w:id="7379" w:author="Jens-Rainer Ohm" w:date="2026-07-18T09:33:00Z">
            <w:rPr/>
          </w:rPrChange>
        </w:rPr>
        <w:fldChar w:fldCharType="begin"/>
      </w:r>
      <w:r w:rsidR="00C45FD9" w:rsidRPr="006F1EFE">
        <w:rPr>
          <w:lang w:val="en-CA"/>
          <w:rPrChange w:id="7380" w:author="Jens-Rainer Ohm" w:date="2026-07-18T09:33:00Z">
            <w:rPr/>
          </w:rPrChange>
        </w:rPr>
        <w:instrText xml:space="preserve"> HYPERLINK "https://www.itu.int/wftp3/av-arch/jvet-site/bitstream_exch</w:instrText>
      </w:r>
      <w:r w:rsidR="00C45FD9" w:rsidRPr="006F1EFE">
        <w:rPr>
          <w:lang w:val="en-CA"/>
          <w:rPrChange w:id="7381" w:author="Jens-Rainer Ohm" w:date="2026-07-18T09:33:00Z">
            <w:rPr/>
          </w:rPrChange>
        </w:rPr>
        <w:instrText xml:space="preserve">ange/VVC3rdEd/DIS/" </w:instrText>
      </w:r>
      <w:r w:rsidR="00C45FD9" w:rsidRPr="006F1EFE">
        <w:rPr>
          <w:lang w:val="en-CA"/>
          <w:rPrChange w:id="7382" w:author="Jens-Rainer Ohm" w:date="2026-07-18T09:33:00Z">
            <w:rPr/>
          </w:rPrChange>
        </w:rPr>
        <w:fldChar w:fldCharType="separate"/>
      </w:r>
      <w:r w:rsidRPr="006F1EFE">
        <w:rPr>
          <w:rStyle w:val="Hyperlink"/>
          <w:lang w:val="en-CA" w:eastAsia="de-DE"/>
          <w:rPrChange w:id="7383" w:author="Jens-Rainer Ohm" w:date="2026-07-18T09:33:00Z">
            <w:rPr>
              <w:rStyle w:val="Hyperlink"/>
              <w:lang w:val="en-CA" w:eastAsia="de-DE"/>
            </w:rPr>
          </w:rPrChange>
        </w:rPr>
        <w:t>https://www.itu.int/wftp3/av-arch/jvet-site/bitstream_exchange/VVC3rdEd/DIS/</w:t>
      </w:r>
      <w:r w:rsidR="00C45FD9" w:rsidRPr="006F1EFE">
        <w:rPr>
          <w:rStyle w:val="Hyperlink"/>
          <w:lang w:val="en-CA" w:eastAsia="de-DE"/>
          <w:rPrChange w:id="7384" w:author="Jens-Rainer Ohm" w:date="2026-07-18T09:33:00Z">
            <w:rPr>
              <w:rStyle w:val="Hyperlink"/>
              <w:lang w:val="en-CA" w:eastAsia="de-DE"/>
            </w:rPr>
          </w:rPrChange>
        </w:rPr>
        <w:fldChar w:fldCharType="end"/>
      </w:r>
      <w:r w:rsidRPr="006F1EFE">
        <w:rPr>
          <w:lang w:val="en-CA" w:eastAsia="de-DE"/>
          <w:rPrChange w:id="7385" w:author="Jens-Rainer Ohm" w:date="2026-07-18T09:33:00Z">
            <w:rPr>
              <w:lang w:val="en-CA" w:eastAsia="de-DE"/>
            </w:rPr>
          </w:rPrChange>
        </w:rPr>
        <w:t>. There were no changes to the bitstreams or packages.</w:t>
      </w:r>
    </w:p>
    <w:p w14:paraId="78487276" w14:textId="77777777" w:rsidR="00FA003C" w:rsidRPr="006F1EFE" w:rsidRDefault="00FA003C" w:rsidP="00FA003C">
      <w:pPr>
        <w:rPr>
          <w:lang w:val="en-CA" w:eastAsia="de-DE"/>
          <w:rPrChange w:id="7386" w:author="Jens-Rainer Ohm" w:date="2026-07-18T09:33:00Z">
            <w:rPr>
              <w:lang w:val="en-CA" w:eastAsia="de-DE"/>
            </w:rPr>
          </w:rPrChange>
        </w:rPr>
      </w:pPr>
    </w:p>
    <w:p w14:paraId="0E5BFED9" w14:textId="77777777" w:rsidR="00FA003C" w:rsidRPr="006F1EFE" w:rsidRDefault="00FA003C" w:rsidP="00FA003C">
      <w:pPr>
        <w:rPr>
          <w:u w:val="single"/>
          <w:lang w:val="en-CA" w:eastAsia="de-DE"/>
          <w:rPrChange w:id="7387" w:author="Jens-Rainer Ohm" w:date="2026-07-18T09:33:00Z">
            <w:rPr>
              <w:u w:val="single"/>
              <w:lang w:val="en-CA" w:eastAsia="de-DE"/>
            </w:rPr>
          </w:rPrChange>
        </w:rPr>
      </w:pPr>
      <w:r w:rsidRPr="006F1EFE">
        <w:rPr>
          <w:u w:val="single"/>
          <w:lang w:val="en-CA" w:eastAsia="de-DE"/>
          <w:rPrChange w:id="7388" w:author="Jens-Rainer Ohm" w:date="2026-07-18T09:33:00Z">
            <w:rPr>
              <w:u w:val="single"/>
              <w:lang w:val="en-CA" w:eastAsia="de-DE"/>
            </w:rPr>
          </w:rPrChange>
        </w:rPr>
        <w:t xml:space="preserve">VVC Multilayer activities: </w:t>
      </w:r>
    </w:p>
    <w:p w14:paraId="7A4C868C" w14:textId="77777777" w:rsidR="00FA003C" w:rsidRPr="006F1EFE" w:rsidRDefault="00FA003C" w:rsidP="00FA003C">
      <w:pPr>
        <w:rPr>
          <w:lang w:val="en-CA" w:eastAsia="de-DE"/>
          <w:rPrChange w:id="7389" w:author="Jens-Rainer Ohm" w:date="2026-07-18T09:33:00Z">
            <w:rPr>
              <w:lang w:val="en-CA" w:eastAsia="de-DE"/>
            </w:rPr>
          </w:rPrChange>
        </w:rPr>
      </w:pPr>
      <w:r w:rsidRPr="006F1EFE">
        <w:rPr>
          <w:lang w:val="en-CA" w:eastAsia="de-DE"/>
          <w:rPrChange w:id="7390" w:author="Jens-Rainer Ohm" w:date="2026-07-18T09:33:00Z">
            <w:rPr>
              <w:lang w:val="en-CA" w:eastAsia="de-DE"/>
            </w:rPr>
          </w:rPrChange>
        </w:rPr>
        <w:t xml:space="preserve">The streams are available at ​ </w:t>
      </w:r>
      <w:r w:rsidR="00C45FD9" w:rsidRPr="006F1EFE">
        <w:rPr>
          <w:lang w:val="en-CA"/>
          <w:rPrChange w:id="7391" w:author="Jens-Rainer Ohm" w:date="2026-07-18T09:33:00Z">
            <w:rPr/>
          </w:rPrChange>
        </w:rPr>
        <w:fldChar w:fldCharType="begin"/>
      </w:r>
      <w:r w:rsidR="00C45FD9" w:rsidRPr="006F1EFE">
        <w:rPr>
          <w:lang w:val="en-CA"/>
          <w:rPrChange w:id="7392" w:author="Jens-Rainer Ohm" w:date="2026-07-18T09:33:00Z">
            <w:rPr/>
          </w:rPrChange>
        </w:rPr>
        <w:instrText xml:space="preserve"> HYPERLINK "https://www.itu.int/wftp3/av-arch/jvet-site/bitstream_exchange/VVC3rdEd/DIS/" </w:instrText>
      </w:r>
      <w:r w:rsidR="00C45FD9" w:rsidRPr="006F1EFE">
        <w:rPr>
          <w:lang w:val="en-CA"/>
          <w:rPrChange w:id="7393" w:author="Jens-Rainer Ohm" w:date="2026-07-18T09:33:00Z">
            <w:rPr/>
          </w:rPrChange>
        </w:rPr>
        <w:fldChar w:fldCharType="separate"/>
      </w:r>
      <w:r w:rsidRPr="006F1EFE">
        <w:rPr>
          <w:rStyle w:val="Hyperlink"/>
          <w:lang w:val="en-CA" w:eastAsia="de-DE"/>
          <w:rPrChange w:id="7394" w:author="Jens-Rainer Ohm" w:date="2026-07-18T09:33:00Z">
            <w:rPr>
              <w:rStyle w:val="Hyperlink"/>
              <w:lang w:val="en-CA" w:eastAsia="de-DE"/>
            </w:rPr>
          </w:rPrChange>
        </w:rPr>
        <w:t>https://www.itu.int/wftp3/av-arch/jvet-site/bitstream_exchange/VVC3rdEd/DIS/</w:t>
      </w:r>
      <w:r w:rsidR="00C45FD9" w:rsidRPr="006F1EFE">
        <w:rPr>
          <w:rStyle w:val="Hyperlink"/>
          <w:lang w:val="en-CA" w:eastAsia="de-DE"/>
          <w:rPrChange w:id="7395" w:author="Jens-Rainer Ohm" w:date="2026-07-18T09:33:00Z">
            <w:rPr>
              <w:rStyle w:val="Hyperlink"/>
              <w:lang w:val="en-CA" w:eastAsia="de-DE"/>
            </w:rPr>
          </w:rPrChange>
        </w:rPr>
        <w:fldChar w:fldCharType="end"/>
      </w:r>
      <w:r w:rsidRPr="006F1EFE">
        <w:rPr>
          <w:lang w:val="en-CA" w:eastAsia="de-DE"/>
          <w:rPrChange w:id="7396" w:author="Jens-Rainer Ohm" w:date="2026-07-18T09:33:00Z">
            <w:rPr>
              <w:lang w:val="en-CA" w:eastAsia="de-DE"/>
            </w:rPr>
          </w:rPrChange>
        </w:rPr>
        <w:t>. There were no changes to the bitstreams or packages.</w:t>
      </w:r>
    </w:p>
    <w:p w14:paraId="64D2A025" w14:textId="77777777" w:rsidR="00FA003C" w:rsidRPr="006F1EFE" w:rsidRDefault="00FA003C" w:rsidP="00FA003C">
      <w:pPr>
        <w:rPr>
          <w:lang w:val="en-CA" w:eastAsia="de-DE"/>
          <w:rPrChange w:id="7397" w:author="Jens-Rainer Ohm" w:date="2026-07-18T09:33:00Z">
            <w:rPr>
              <w:lang w:val="en-CA" w:eastAsia="de-DE"/>
            </w:rPr>
          </w:rPrChange>
        </w:rPr>
      </w:pPr>
    </w:p>
    <w:p w14:paraId="7F568BDF" w14:textId="77777777" w:rsidR="00FA003C" w:rsidRPr="006F1EFE" w:rsidRDefault="00FA003C" w:rsidP="00FA003C">
      <w:pPr>
        <w:rPr>
          <w:lang w:val="en-CA" w:eastAsia="de-DE"/>
          <w:rPrChange w:id="7398" w:author="Jens-Rainer Ohm" w:date="2026-07-18T09:33:00Z">
            <w:rPr>
              <w:lang w:val="en-CA" w:eastAsia="de-DE"/>
            </w:rPr>
          </w:rPrChange>
        </w:rPr>
      </w:pPr>
      <w:r w:rsidRPr="006F1EFE">
        <w:rPr>
          <w:u w:val="single"/>
          <w:lang w:val="en-CA" w:eastAsia="de-DE"/>
          <w:rPrChange w:id="7399" w:author="Jens-Rainer Ohm" w:date="2026-07-18T09:33:00Z">
            <w:rPr>
              <w:u w:val="single"/>
              <w:lang w:val="en-CA" w:eastAsia="de-DE"/>
            </w:rPr>
          </w:rPrChange>
        </w:rPr>
        <w:t>HEVC Multiview activities supporting extended bit depth:</w:t>
      </w:r>
    </w:p>
    <w:p w14:paraId="3640E173" w14:textId="77777777" w:rsidR="00FA003C" w:rsidRPr="006F1EFE" w:rsidRDefault="00FA003C" w:rsidP="00FA003C">
      <w:pPr>
        <w:rPr>
          <w:lang w:val="en-CA" w:eastAsia="de-DE"/>
          <w:rPrChange w:id="7400" w:author="Jens-Rainer Ohm" w:date="2026-07-18T09:33:00Z">
            <w:rPr>
              <w:lang w:val="en-CA" w:eastAsia="de-DE"/>
            </w:rPr>
          </w:rPrChange>
        </w:rPr>
      </w:pPr>
      <w:r w:rsidRPr="006F1EFE">
        <w:rPr>
          <w:lang w:val="en-CA" w:eastAsia="de-DE"/>
          <w:rPrChange w:id="7401" w:author="Jens-Rainer Ohm" w:date="2026-07-18T09:33:00Z">
            <w:rPr>
              <w:lang w:val="en-CA" w:eastAsia="de-DE"/>
            </w:rPr>
          </w:rPrChange>
        </w:rPr>
        <w:t xml:space="preserve">The 16 packages are available at </w:t>
      </w:r>
      <w:r w:rsidR="00C45FD9" w:rsidRPr="006F1EFE">
        <w:rPr>
          <w:lang w:val="en-CA"/>
          <w:rPrChange w:id="7402" w:author="Jens-Rainer Ohm" w:date="2026-07-18T09:33:00Z">
            <w:rPr/>
          </w:rPrChange>
        </w:rPr>
        <w:fldChar w:fldCharType="begin"/>
      </w:r>
      <w:r w:rsidR="00C45FD9" w:rsidRPr="006F1EFE">
        <w:rPr>
          <w:lang w:val="en-CA"/>
          <w:rPrChange w:id="7403" w:author="Jens-Rainer Ohm" w:date="2026-07-18T09:33:00Z">
            <w:rPr/>
          </w:rPrChange>
        </w:rPr>
        <w:instrText xml:space="preserve"> HYPERLINK "https://www.itu.int/wftp3/av-arch/jvet-site/bitstream_exchange/HEVCMultiview/" </w:instrText>
      </w:r>
      <w:r w:rsidR="00C45FD9" w:rsidRPr="006F1EFE">
        <w:rPr>
          <w:lang w:val="en-CA"/>
          <w:rPrChange w:id="7404" w:author="Jens-Rainer Ohm" w:date="2026-07-18T09:33:00Z">
            <w:rPr/>
          </w:rPrChange>
        </w:rPr>
        <w:fldChar w:fldCharType="separate"/>
      </w:r>
      <w:r w:rsidRPr="006F1EFE">
        <w:rPr>
          <w:rStyle w:val="Hyperlink"/>
          <w:lang w:val="en-CA" w:eastAsia="de-DE"/>
          <w:rPrChange w:id="7405" w:author="Jens-Rainer Ohm" w:date="2026-07-18T09:33:00Z">
            <w:rPr>
              <w:rStyle w:val="Hyperlink"/>
              <w:lang w:val="en-CA" w:eastAsia="de-DE"/>
            </w:rPr>
          </w:rPrChange>
        </w:rPr>
        <w:t>https://www.itu.int/wftp3/av-arch/jvet-site/bitstream_exchange/HEVCMultiview/</w:t>
      </w:r>
      <w:r w:rsidRPr="006F1EFE" w:rsidDel="00743DFF">
        <w:rPr>
          <w:rStyle w:val="Hyperlink"/>
          <w:lang w:val="en-CA" w:eastAsia="de-DE"/>
          <w:rPrChange w:id="7406" w:author="Jens-Rainer Ohm" w:date="2026-07-18T09:33:00Z">
            <w:rPr>
              <w:rStyle w:val="Hyperlink"/>
              <w:lang w:val="en-CA" w:eastAsia="de-DE"/>
            </w:rPr>
          </w:rPrChange>
        </w:rPr>
        <w:t xml:space="preserve"> </w:t>
      </w:r>
      <w:r w:rsidR="00C45FD9" w:rsidRPr="006F1EFE">
        <w:rPr>
          <w:rStyle w:val="Hyperlink"/>
          <w:lang w:val="en-CA" w:eastAsia="de-DE"/>
          <w:rPrChange w:id="7407" w:author="Jens-Rainer Ohm" w:date="2026-07-18T09:33:00Z">
            <w:rPr>
              <w:rStyle w:val="Hyperlink"/>
              <w:lang w:val="en-CA" w:eastAsia="de-DE"/>
            </w:rPr>
          </w:rPrChange>
        </w:rPr>
        <w:fldChar w:fldCharType="end"/>
      </w:r>
    </w:p>
    <w:p w14:paraId="7215C0EE" w14:textId="77777777" w:rsidR="00FA003C" w:rsidRPr="006F1EFE" w:rsidRDefault="00FA003C" w:rsidP="00FA003C">
      <w:pPr>
        <w:rPr>
          <w:lang w:val="en-CA" w:eastAsia="de-DE"/>
          <w:rPrChange w:id="7408" w:author="Jens-Rainer Ohm" w:date="2026-07-18T09:33:00Z">
            <w:rPr>
              <w:lang w:val="en-CA" w:eastAsia="de-DE"/>
            </w:rPr>
          </w:rPrChange>
        </w:rPr>
      </w:pPr>
    </w:p>
    <w:p w14:paraId="47976797" w14:textId="77777777" w:rsidR="00FA003C" w:rsidRPr="006F1EFE" w:rsidRDefault="00FA003C" w:rsidP="00FA003C">
      <w:pPr>
        <w:rPr>
          <w:lang w:val="en-CA" w:eastAsia="de-DE"/>
          <w:rPrChange w:id="7409" w:author="Jens-Rainer Ohm" w:date="2026-07-18T09:33:00Z">
            <w:rPr>
              <w:lang w:val="en-CA" w:eastAsia="de-DE"/>
            </w:rPr>
          </w:rPrChange>
        </w:rPr>
      </w:pPr>
      <w:r w:rsidRPr="006F1EFE">
        <w:rPr>
          <w:lang w:val="en-CA" w:eastAsia="de-DE"/>
          <w:rPrChange w:id="7410" w:author="Jens-Rainer Ohm" w:date="2026-07-18T09:33:00Z">
            <w:rPr>
              <w:lang w:val="en-CA" w:eastAsia="de-DE"/>
            </w:rPr>
          </w:rPrChange>
        </w:rPr>
        <w:t>The 10 HEVC Multiview streams provided in JVET-AP0244 at the 42</w:t>
      </w:r>
      <w:r w:rsidRPr="006F1EFE">
        <w:rPr>
          <w:vertAlign w:val="superscript"/>
          <w:lang w:val="en-CA" w:eastAsia="de-DE"/>
          <w:rPrChange w:id="7411" w:author="Jens-Rainer Ohm" w:date="2026-07-18T09:33:00Z">
            <w:rPr>
              <w:vertAlign w:val="superscript"/>
              <w:lang w:val="en-CA" w:eastAsia="de-DE"/>
            </w:rPr>
          </w:rPrChange>
        </w:rPr>
        <w:t>nd</w:t>
      </w:r>
      <w:r w:rsidRPr="006F1EFE">
        <w:rPr>
          <w:lang w:val="en-CA" w:eastAsia="de-DE"/>
          <w:rPrChange w:id="7412" w:author="Jens-Rainer Ohm" w:date="2026-07-18T09:33:00Z">
            <w:rPr>
              <w:lang w:val="en-CA" w:eastAsia="de-DE"/>
            </w:rPr>
          </w:rPrChange>
        </w:rPr>
        <w:t xml:space="preserve"> meeting have been cross-checked using the HM dev-multiview444 branch (</w:t>
      </w:r>
      <w:r w:rsidR="00C45FD9" w:rsidRPr="006F1EFE">
        <w:rPr>
          <w:lang w:val="en-CA"/>
          <w:rPrChange w:id="7413" w:author="Jens-Rainer Ohm" w:date="2026-07-18T09:33:00Z">
            <w:rPr/>
          </w:rPrChange>
        </w:rPr>
        <w:fldChar w:fldCharType="begin"/>
      </w:r>
      <w:r w:rsidR="00C45FD9" w:rsidRPr="006F1EFE">
        <w:rPr>
          <w:lang w:val="en-CA"/>
          <w:rPrChange w:id="7414" w:author="Jens-Rainer Ohm" w:date="2026-07-18T09:33:00Z">
            <w:rPr/>
          </w:rPrChange>
        </w:rPr>
        <w:instrText xml:space="preserve"> HYPERLINK "https://vcgit.hhi.fraunhofer.de/jvet/HM/-/tree/dev-multiview444" </w:instrText>
      </w:r>
      <w:r w:rsidR="00C45FD9" w:rsidRPr="006F1EFE">
        <w:rPr>
          <w:lang w:val="en-CA"/>
          <w:rPrChange w:id="7415" w:author="Jens-Rainer Ohm" w:date="2026-07-18T09:33:00Z">
            <w:rPr/>
          </w:rPrChange>
        </w:rPr>
        <w:fldChar w:fldCharType="separate"/>
      </w:r>
      <w:r w:rsidRPr="006F1EFE">
        <w:rPr>
          <w:rStyle w:val="Hyperlink"/>
          <w:lang w:val="en-CA" w:eastAsia="de-DE"/>
          <w:rPrChange w:id="7416" w:author="Jens-Rainer Ohm" w:date="2026-07-18T09:33:00Z">
            <w:rPr>
              <w:rStyle w:val="Hyperlink"/>
              <w:lang w:val="en-CA" w:eastAsia="de-DE"/>
            </w:rPr>
          </w:rPrChange>
        </w:rPr>
        <w:t>https://vcgit.hhi.fraunhofer.de/jvet/HM/-/tree/dev-multiview444</w:t>
      </w:r>
      <w:r w:rsidR="00C45FD9" w:rsidRPr="006F1EFE">
        <w:rPr>
          <w:rStyle w:val="Hyperlink"/>
          <w:lang w:val="en-CA" w:eastAsia="de-DE"/>
          <w:rPrChange w:id="7417" w:author="Jens-Rainer Ohm" w:date="2026-07-18T09:33:00Z">
            <w:rPr>
              <w:rStyle w:val="Hyperlink"/>
              <w:lang w:val="en-CA" w:eastAsia="de-DE"/>
            </w:rPr>
          </w:rPrChange>
        </w:rPr>
        <w:fldChar w:fldCharType="end"/>
      </w:r>
      <w:r w:rsidRPr="006F1EFE">
        <w:rPr>
          <w:lang w:val="en-CA" w:eastAsia="de-DE"/>
          <w:rPrChange w:id="7418" w:author="Jens-Rainer Ohm" w:date="2026-07-18T09:33:00Z">
            <w:rPr>
              <w:lang w:val="en-CA" w:eastAsia="de-DE"/>
            </w:rPr>
          </w:rPrChange>
        </w:rPr>
        <w:t>) and made available. There was no progress on generating streams for the HEVC Multiview Monochrome 10, 12, and 16 between the 42</w:t>
      </w:r>
      <w:r w:rsidRPr="006F1EFE">
        <w:rPr>
          <w:vertAlign w:val="superscript"/>
          <w:lang w:val="en-CA" w:eastAsia="de-DE"/>
          <w:rPrChange w:id="7419" w:author="Jens-Rainer Ohm" w:date="2026-07-18T09:33:00Z">
            <w:rPr>
              <w:vertAlign w:val="superscript"/>
              <w:lang w:val="en-CA" w:eastAsia="de-DE"/>
            </w:rPr>
          </w:rPrChange>
        </w:rPr>
        <w:t>nd</w:t>
      </w:r>
      <w:r w:rsidRPr="006F1EFE">
        <w:rPr>
          <w:lang w:val="en-CA" w:eastAsia="de-DE"/>
          <w:rPrChange w:id="7420" w:author="Jens-Rainer Ohm" w:date="2026-07-18T09:33:00Z">
            <w:rPr>
              <w:lang w:val="en-CA" w:eastAsia="de-DE"/>
            </w:rPr>
          </w:rPrChange>
        </w:rPr>
        <w:t xml:space="preserve"> and 43</w:t>
      </w:r>
      <w:r w:rsidRPr="006F1EFE">
        <w:rPr>
          <w:vertAlign w:val="superscript"/>
          <w:lang w:val="en-CA" w:eastAsia="de-DE"/>
          <w:rPrChange w:id="7421" w:author="Jens-Rainer Ohm" w:date="2026-07-18T09:33:00Z">
            <w:rPr>
              <w:vertAlign w:val="superscript"/>
              <w:lang w:val="en-CA" w:eastAsia="de-DE"/>
            </w:rPr>
          </w:rPrChange>
        </w:rPr>
        <w:t>rd</w:t>
      </w:r>
      <w:r w:rsidRPr="006F1EFE">
        <w:rPr>
          <w:lang w:val="en-CA" w:eastAsia="de-DE"/>
          <w:rPrChange w:id="7422" w:author="Jens-Rainer Ohm" w:date="2026-07-18T09:33:00Z">
            <w:rPr>
              <w:lang w:val="en-CA" w:eastAsia="de-DE"/>
            </w:rPr>
          </w:rPrChange>
        </w:rPr>
        <w:t xml:space="preserve"> meetings.</w:t>
      </w:r>
    </w:p>
    <w:p w14:paraId="166DF2E2" w14:textId="77777777" w:rsidR="00FA003C" w:rsidRPr="006F1EFE" w:rsidRDefault="00FA003C" w:rsidP="00FA003C">
      <w:pPr>
        <w:rPr>
          <w:lang w:val="en-CA" w:eastAsia="de-DE"/>
          <w:rPrChange w:id="7423" w:author="Jens-Rainer Ohm" w:date="2026-07-18T09:33:00Z">
            <w:rPr>
              <w:lang w:val="en-CA" w:eastAsia="de-DE"/>
            </w:rPr>
          </w:rPrChange>
        </w:rPr>
      </w:pPr>
      <w:r w:rsidRPr="006F1EFE">
        <w:rPr>
          <w:lang w:val="en-CA" w:eastAsia="de-DE"/>
          <w:rPrChange w:id="7424" w:author="Jens-Rainer Ohm" w:date="2026-07-18T09:33:00Z">
            <w:rPr>
              <w:lang w:val="en-CA" w:eastAsia="de-DE"/>
            </w:rPr>
          </w:rPrChange>
        </w:rPr>
        <w:t>The regular JVET e-mail reflector was used for discussions (</w:t>
      </w:r>
      <w:r w:rsidR="00C45FD9" w:rsidRPr="006F1EFE">
        <w:rPr>
          <w:lang w:val="en-CA"/>
          <w:rPrChange w:id="7425" w:author="Jens-Rainer Ohm" w:date="2026-07-18T09:33:00Z">
            <w:rPr/>
          </w:rPrChange>
        </w:rPr>
        <w:fldChar w:fldCharType="begin"/>
      </w:r>
      <w:r w:rsidR="00C45FD9" w:rsidRPr="006F1EFE">
        <w:rPr>
          <w:lang w:val="en-CA"/>
          <w:rPrChange w:id="7426" w:author="Jens-Rainer Ohm" w:date="2026-07-18T09:33:00Z">
            <w:rPr/>
          </w:rPrChange>
        </w:rPr>
        <w:instrText xml:space="preserve"> HYPERLINK "mailto:jvet@lists.rwth-aachen.de"</w:instrText>
      </w:r>
      <w:r w:rsidR="00C45FD9" w:rsidRPr="006F1EFE">
        <w:rPr>
          <w:lang w:val="en-CA"/>
          <w:rPrChange w:id="7427" w:author="Jens-Rainer Ohm" w:date="2026-07-18T09:33:00Z">
            <w:rPr/>
          </w:rPrChange>
        </w:rPr>
        <w:instrText xml:space="preserve"> </w:instrText>
      </w:r>
      <w:r w:rsidR="00C45FD9" w:rsidRPr="006F1EFE">
        <w:rPr>
          <w:lang w:val="en-CA"/>
          <w:rPrChange w:id="7428" w:author="Jens-Rainer Ohm" w:date="2026-07-18T09:33:00Z">
            <w:rPr/>
          </w:rPrChange>
        </w:rPr>
        <w:fldChar w:fldCharType="separate"/>
      </w:r>
      <w:r w:rsidRPr="006F1EFE">
        <w:rPr>
          <w:rStyle w:val="Hyperlink"/>
          <w:lang w:val="en-CA" w:eastAsia="de-DE"/>
          <w:rPrChange w:id="7429" w:author="Jens-Rainer Ohm" w:date="2026-07-18T09:33:00Z">
            <w:rPr>
              <w:rStyle w:val="Hyperlink"/>
              <w:lang w:val="en-CA" w:eastAsia="de-DE"/>
            </w:rPr>
          </w:rPrChange>
        </w:rPr>
        <w:t>jvet@lists.rwth-aachen.de</w:t>
      </w:r>
      <w:r w:rsidR="00C45FD9" w:rsidRPr="006F1EFE">
        <w:rPr>
          <w:rStyle w:val="Hyperlink"/>
          <w:lang w:val="en-CA" w:eastAsia="de-DE"/>
          <w:rPrChange w:id="7430" w:author="Jens-Rainer Ohm" w:date="2026-07-18T09:33:00Z">
            <w:rPr>
              <w:rStyle w:val="Hyperlink"/>
              <w:lang w:val="en-CA" w:eastAsia="de-DE"/>
            </w:rPr>
          </w:rPrChange>
        </w:rPr>
        <w:fldChar w:fldCharType="end"/>
      </w:r>
      <w:r w:rsidRPr="006F1EFE">
        <w:rPr>
          <w:lang w:val="en-CA" w:eastAsia="de-DE"/>
          <w:rPrChange w:id="7431" w:author="Jens-Rainer Ohm" w:date="2026-07-18T09:33:00Z">
            <w:rPr>
              <w:lang w:val="en-CA" w:eastAsia="de-DE"/>
            </w:rPr>
          </w:rPrChange>
        </w:rPr>
        <w:t xml:space="preserve">). </w:t>
      </w:r>
    </w:p>
    <w:p w14:paraId="130B9894" w14:textId="77777777" w:rsidR="00FA003C" w:rsidRPr="006F1EFE" w:rsidRDefault="00FA003C" w:rsidP="00FA003C">
      <w:pPr>
        <w:rPr>
          <w:lang w:val="en-CA" w:eastAsia="de-DE"/>
          <w:rPrChange w:id="7432" w:author="Jens-Rainer Ohm" w:date="2026-07-18T09:33:00Z">
            <w:rPr>
              <w:lang w:val="en-CA" w:eastAsia="de-DE"/>
            </w:rPr>
          </w:rPrChange>
        </w:rPr>
      </w:pPr>
      <w:r w:rsidRPr="006F1EFE">
        <w:rPr>
          <w:lang w:val="en-CA" w:eastAsia="de-DE"/>
          <w:rPrChange w:id="7433" w:author="Jens-Rainer Ohm" w:date="2026-07-18T09:33:00Z">
            <w:rPr>
              <w:lang w:val="en-CA" w:eastAsia="de-DE"/>
            </w:rPr>
          </w:rPrChange>
        </w:rPr>
        <w:t xml:space="preserve">The AHG5 chairs and JVET chairs can be reached at </w:t>
      </w:r>
      <w:r w:rsidR="00C45FD9" w:rsidRPr="006F1EFE">
        <w:rPr>
          <w:lang w:val="en-CA"/>
          <w:rPrChange w:id="7434" w:author="Jens-Rainer Ohm" w:date="2026-07-18T09:33:00Z">
            <w:rPr/>
          </w:rPrChange>
        </w:rPr>
        <w:fldChar w:fldCharType="begin"/>
      </w:r>
      <w:r w:rsidR="00C45FD9" w:rsidRPr="006F1EFE">
        <w:rPr>
          <w:lang w:val="en-CA"/>
          <w:rPrChange w:id="7435" w:author="Jens-Rainer Ohm" w:date="2026-07-18T09:33:00Z">
            <w:rPr/>
          </w:rPrChange>
        </w:rPr>
        <w:instrText xml:space="preserve"> HYPERLINK "mailto:jvet-conformance@lists.rwth-aachen.de" </w:instrText>
      </w:r>
      <w:r w:rsidR="00C45FD9" w:rsidRPr="006F1EFE">
        <w:rPr>
          <w:lang w:val="en-CA"/>
          <w:rPrChange w:id="7436" w:author="Jens-Rainer Ohm" w:date="2026-07-18T09:33:00Z">
            <w:rPr/>
          </w:rPrChange>
        </w:rPr>
        <w:fldChar w:fldCharType="separate"/>
      </w:r>
      <w:r w:rsidRPr="006F1EFE">
        <w:rPr>
          <w:rStyle w:val="Hyperlink"/>
          <w:lang w:val="en-CA" w:eastAsia="de-DE"/>
          <w:rPrChange w:id="7437" w:author="Jens-Rainer Ohm" w:date="2026-07-18T09:33:00Z">
            <w:rPr>
              <w:rStyle w:val="Hyperlink"/>
              <w:lang w:val="en-CA" w:eastAsia="de-DE"/>
            </w:rPr>
          </w:rPrChange>
        </w:rPr>
        <w:t>jvet-conformance@lists.rwth-aachen.de</w:t>
      </w:r>
      <w:r w:rsidR="00C45FD9" w:rsidRPr="006F1EFE">
        <w:rPr>
          <w:rStyle w:val="Hyperlink"/>
          <w:lang w:val="en-CA" w:eastAsia="de-DE"/>
          <w:rPrChange w:id="7438" w:author="Jens-Rainer Ohm" w:date="2026-07-18T09:33:00Z">
            <w:rPr>
              <w:rStyle w:val="Hyperlink"/>
              <w:lang w:val="en-CA" w:eastAsia="de-DE"/>
            </w:rPr>
          </w:rPrChange>
        </w:rPr>
        <w:fldChar w:fldCharType="end"/>
      </w:r>
      <w:r w:rsidRPr="006F1EFE">
        <w:rPr>
          <w:lang w:val="en-CA" w:eastAsia="de-DE"/>
          <w:rPrChange w:id="7439" w:author="Jens-Rainer Ohm" w:date="2026-07-18T09:33:00Z">
            <w:rPr>
              <w:lang w:val="en-CA" w:eastAsia="de-DE"/>
            </w:rPr>
          </w:rPrChange>
        </w:rPr>
        <w:t>. Participants should not subscribe to this list, but they may send email to it.</w:t>
      </w:r>
    </w:p>
    <w:p w14:paraId="3EE91C64" w14:textId="77777777" w:rsidR="00FA003C" w:rsidRPr="006F1EFE" w:rsidRDefault="00FA003C" w:rsidP="00FA003C">
      <w:pPr>
        <w:rPr>
          <w:lang w:val="en-CA" w:eastAsia="de-DE"/>
          <w:rPrChange w:id="7440" w:author="Jens-Rainer Ohm" w:date="2026-07-18T09:33:00Z">
            <w:rPr>
              <w:lang w:val="en-CA" w:eastAsia="de-DE"/>
            </w:rPr>
          </w:rPrChange>
        </w:rPr>
      </w:pPr>
    </w:p>
    <w:p w14:paraId="0FF2EBC4" w14:textId="77777777" w:rsidR="00FA003C" w:rsidRPr="006F1EFE" w:rsidRDefault="00FA003C" w:rsidP="00FA003C">
      <w:pPr>
        <w:numPr>
          <w:ilvl w:val="0"/>
          <w:numId w:val="72"/>
        </w:numPr>
        <w:rPr>
          <w:b/>
          <w:bCs/>
          <w:lang w:val="en-CA" w:eastAsia="de-DE"/>
          <w:rPrChange w:id="7441" w:author="Jens-Rainer Ohm" w:date="2026-07-18T09:33:00Z">
            <w:rPr>
              <w:b/>
              <w:bCs/>
              <w:lang w:val="en-CA" w:eastAsia="de-DE"/>
            </w:rPr>
          </w:rPrChange>
        </w:rPr>
      </w:pPr>
      <w:r w:rsidRPr="006F1EFE">
        <w:rPr>
          <w:b/>
          <w:bCs/>
          <w:lang w:val="en-CA" w:eastAsia="de-DE"/>
          <w:rPrChange w:id="7442" w:author="Jens-Rainer Ohm" w:date="2026-07-18T09:33:00Z">
            <w:rPr>
              <w:b/>
              <w:bCs/>
              <w:lang w:val="en-CA" w:eastAsia="de-DE"/>
            </w:rPr>
          </w:rPrChange>
        </w:rPr>
        <w:lastRenderedPageBreak/>
        <w:t>Contributions</w:t>
      </w:r>
    </w:p>
    <w:p w14:paraId="754B83F5" w14:textId="77777777" w:rsidR="00FA003C" w:rsidRPr="006F1EFE" w:rsidRDefault="00FA003C" w:rsidP="00FA003C">
      <w:pPr>
        <w:rPr>
          <w:lang w:val="en-CA" w:eastAsia="de-DE"/>
          <w:rPrChange w:id="7443" w:author="Jens-Rainer Ohm" w:date="2026-07-18T09:33:00Z">
            <w:rPr>
              <w:lang w:val="en-CA" w:eastAsia="de-DE"/>
            </w:rPr>
          </w:rPrChange>
        </w:rPr>
      </w:pPr>
      <w:r w:rsidRPr="006F1EFE">
        <w:rPr>
          <w:lang w:val="en-CA" w:eastAsia="de-DE"/>
          <w:rPrChange w:id="7444" w:author="Jens-Rainer Ohm" w:date="2026-07-18T09:33:00Z">
            <w:rPr>
              <w:lang w:val="en-CA" w:eastAsia="de-DE"/>
            </w:rPr>
          </w:rPrChange>
        </w:rPr>
        <w:t xml:space="preserve">JVET-AQ0186 MV-HEVC Conformance Bitstreams for the Multiview Monochrome 10/12 and Multiview 4:4:4 10/12 Profiles [A. M. </w:t>
      </w:r>
      <w:proofErr w:type="spellStart"/>
      <w:r w:rsidRPr="006F1EFE">
        <w:rPr>
          <w:lang w:val="en-CA" w:eastAsia="de-DE"/>
          <w:rPrChange w:id="7445" w:author="Jens-Rainer Ohm" w:date="2026-07-18T09:33:00Z">
            <w:rPr>
              <w:lang w:val="en-CA" w:eastAsia="de-DE"/>
            </w:rPr>
          </w:rPrChange>
        </w:rPr>
        <w:t>Tourapis</w:t>
      </w:r>
      <w:proofErr w:type="spellEnd"/>
      <w:r w:rsidRPr="006F1EFE">
        <w:rPr>
          <w:lang w:val="en-CA" w:eastAsia="de-DE"/>
          <w:rPrChange w:id="7446" w:author="Jens-Rainer Ohm" w:date="2026-07-18T09:33:00Z">
            <w:rPr>
              <w:lang w:val="en-CA" w:eastAsia="de-DE"/>
            </w:rPr>
          </w:rPrChange>
        </w:rPr>
        <w:t>, D. Podborski, J. Kim (Apple)].</w:t>
      </w:r>
    </w:p>
    <w:p w14:paraId="6D125253" w14:textId="77777777" w:rsidR="00FA003C" w:rsidRPr="006F1EFE" w:rsidRDefault="00FA003C" w:rsidP="00FA003C">
      <w:pPr>
        <w:rPr>
          <w:lang w:val="en-CA" w:eastAsia="de-DE"/>
          <w:rPrChange w:id="7447" w:author="Jens-Rainer Ohm" w:date="2026-07-18T09:33:00Z">
            <w:rPr>
              <w:lang w:val="en-CA" w:eastAsia="de-DE"/>
            </w:rPr>
          </w:rPrChange>
        </w:rPr>
      </w:pPr>
    </w:p>
    <w:p w14:paraId="72ED31F6" w14:textId="77777777" w:rsidR="00FA003C" w:rsidRPr="006F1EFE" w:rsidRDefault="00FA003C" w:rsidP="00FA003C">
      <w:pPr>
        <w:numPr>
          <w:ilvl w:val="0"/>
          <w:numId w:val="72"/>
        </w:numPr>
        <w:rPr>
          <w:b/>
          <w:bCs/>
          <w:lang w:val="en-CA" w:eastAsia="de-DE"/>
          <w:rPrChange w:id="7448" w:author="Jens-Rainer Ohm" w:date="2026-07-18T09:33:00Z">
            <w:rPr>
              <w:b/>
              <w:bCs/>
              <w:lang w:val="en-CA" w:eastAsia="de-DE"/>
            </w:rPr>
          </w:rPrChange>
        </w:rPr>
      </w:pPr>
      <w:r w:rsidRPr="006F1EFE">
        <w:rPr>
          <w:b/>
          <w:bCs/>
          <w:lang w:val="en-CA" w:eastAsia="de-DE"/>
          <w:rPrChange w:id="7449" w:author="Jens-Rainer Ohm" w:date="2026-07-18T09:33:00Z">
            <w:rPr>
              <w:b/>
              <w:bCs/>
              <w:lang w:val="en-CA" w:eastAsia="de-DE"/>
            </w:rPr>
          </w:rPrChange>
        </w:rPr>
        <w:t>Ftp site information</w:t>
      </w:r>
    </w:p>
    <w:p w14:paraId="10A2954B" w14:textId="77777777" w:rsidR="00FA003C" w:rsidRPr="006F1EFE" w:rsidRDefault="00FA003C" w:rsidP="00FA003C">
      <w:pPr>
        <w:rPr>
          <w:lang w:val="en-CA" w:eastAsia="de-DE"/>
          <w:rPrChange w:id="7450" w:author="Jens-Rainer Ohm" w:date="2026-07-18T09:33:00Z">
            <w:rPr>
              <w:lang w:val="en-CA" w:eastAsia="de-DE"/>
            </w:rPr>
          </w:rPrChange>
        </w:rPr>
      </w:pPr>
      <w:r w:rsidRPr="006F1EFE">
        <w:rPr>
          <w:lang w:val="en-CA" w:eastAsia="de-DE"/>
          <w:rPrChange w:id="7451" w:author="Jens-Rainer Ohm" w:date="2026-07-18T09:33:00Z">
            <w:rPr>
              <w:lang w:val="en-CA" w:eastAsia="de-DE"/>
            </w:rPr>
          </w:rPrChange>
        </w:rPr>
        <w:t xml:space="preserve">The procedure to exchange the bitstream (ftp cite, bitstream files, etc.) is specified in Sec 2 “Procedure” of </w:t>
      </w:r>
      <w:r w:rsidR="00C45FD9" w:rsidRPr="006F1EFE">
        <w:rPr>
          <w:lang w:val="en-CA"/>
          <w:rPrChange w:id="7452" w:author="Jens-Rainer Ohm" w:date="2026-07-18T09:33:00Z">
            <w:rPr/>
          </w:rPrChange>
        </w:rPr>
        <w:fldChar w:fldCharType="begin"/>
      </w:r>
      <w:r w:rsidR="00C45FD9" w:rsidRPr="006F1EFE">
        <w:rPr>
          <w:lang w:val="en-CA"/>
          <w:rPrChange w:id="7453" w:author="Jens-Rainer Ohm" w:date="2026-07-18T09:33:00Z">
            <w:rPr/>
          </w:rPrChange>
        </w:rPr>
        <w:instrText xml:space="preserve"> HYPERLINK "http://phenix.it-sudparis.eu/jvet/doc_end_user/current_document.php?id=8861" </w:instrText>
      </w:r>
      <w:r w:rsidR="00C45FD9" w:rsidRPr="006F1EFE">
        <w:rPr>
          <w:lang w:val="en-CA"/>
          <w:rPrChange w:id="7454" w:author="Jens-Rainer Ohm" w:date="2026-07-18T09:33:00Z">
            <w:rPr/>
          </w:rPrChange>
        </w:rPr>
        <w:fldChar w:fldCharType="separate"/>
      </w:r>
      <w:r w:rsidRPr="006F1EFE">
        <w:rPr>
          <w:rStyle w:val="Hyperlink"/>
          <w:lang w:val="en-CA" w:eastAsia="de-DE"/>
          <w:rPrChange w:id="7455" w:author="Jens-Rainer Ohm" w:date="2026-07-18T09:33:00Z">
            <w:rPr>
              <w:rStyle w:val="Hyperlink"/>
              <w:lang w:val="en-CA" w:eastAsia="de-DE"/>
            </w:rPr>
          </w:rPrChange>
        </w:rPr>
        <w:t>JVET-R2008</w:t>
      </w:r>
      <w:r w:rsidR="00C45FD9" w:rsidRPr="006F1EFE">
        <w:rPr>
          <w:rStyle w:val="Hyperlink"/>
          <w:lang w:val="en-CA" w:eastAsia="de-DE"/>
          <w:rPrChange w:id="7456" w:author="Jens-Rainer Ohm" w:date="2026-07-18T09:33:00Z">
            <w:rPr>
              <w:rStyle w:val="Hyperlink"/>
              <w:lang w:val="en-CA" w:eastAsia="de-DE"/>
            </w:rPr>
          </w:rPrChange>
        </w:rPr>
        <w:fldChar w:fldCharType="end"/>
      </w:r>
      <w:r w:rsidRPr="006F1EFE">
        <w:rPr>
          <w:lang w:val="en-CA" w:eastAsia="de-DE"/>
          <w:rPrChange w:id="7457" w:author="Jens-Rainer Ohm" w:date="2026-07-18T09:33:00Z">
            <w:rPr>
              <w:lang w:val="en-CA" w:eastAsia="de-DE"/>
            </w:rPr>
          </w:rPrChange>
        </w:rPr>
        <w:t>. The ftp and http sites for downloading bitstreams are</w:t>
      </w:r>
    </w:p>
    <w:p w14:paraId="48461984" w14:textId="77777777" w:rsidR="00FA003C" w:rsidRPr="006F1EFE" w:rsidRDefault="00FA003C" w:rsidP="00FA003C">
      <w:pPr>
        <w:rPr>
          <w:lang w:val="en-CA" w:eastAsia="de-DE"/>
          <w:rPrChange w:id="7458" w:author="Jens-Rainer Ohm" w:date="2026-07-18T09:33:00Z">
            <w:rPr>
              <w:lang w:val="en-CA" w:eastAsia="de-DE"/>
            </w:rPr>
          </w:rPrChange>
        </w:rPr>
      </w:pPr>
    </w:p>
    <w:p w14:paraId="444DAA6E" w14:textId="77777777" w:rsidR="00FA003C" w:rsidRPr="006F1EFE" w:rsidRDefault="00FA003C" w:rsidP="00FA003C">
      <w:pPr>
        <w:numPr>
          <w:ilvl w:val="0"/>
          <w:numId w:val="10"/>
        </w:numPr>
        <w:rPr>
          <w:lang w:val="en-CA" w:eastAsia="de-DE"/>
          <w:rPrChange w:id="7459" w:author="Jens-Rainer Ohm" w:date="2026-07-18T09:33:00Z">
            <w:rPr>
              <w:lang w:val="en-CA" w:eastAsia="de-DE"/>
            </w:rPr>
          </w:rPrChange>
        </w:rPr>
      </w:pPr>
      <w:r w:rsidRPr="006F1EFE">
        <w:rPr>
          <w:lang w:val="en-CA" w:eastAsia="de-DE"/>
          <w:rPrChange w:id="7460" w:author="Jens-Rainer Ohm" w:date="2026-07-18T09:33:00Z">
            <w:rPr>
              <w:lang w:val="en-CA" w:eastAsia="de-DE"/>
            </w:rPr>
          </w:rPrChange>
        </w:rPr>
        <w:t>VVC:</w:t>
      </w:r>
    </w:p>
    <w:p w14:paraId="729010C1" w14:textId="77777777" w:rsidR="00FA003C" w:rsidRPr="006F1EFE" w:rsidRDefault="00FA003C" w:rsidP="00FA003C">
      <w:pPr>
        <w:rPr>
          <w:lang w:val="en-CA" w:eastAsia="de-DE"/>
          <w:rPrChange w:id="7461" w:author="Jens-Rainer Ohm" w:date="2026-07-18T09:33:00Z">
            <w:rPr>
              <w:lang w:val="en-CA" w:eastAsia="de-DE"/>
            </w:rPr>
          </w:rPrChange>
        </w:rPr>
      </w:pPr>
      <w:r w:rsidRPr="006F1EFE">
        <w:rPr>
          <w:lang w:val="en-CA" w:eastAsia="de-DE"/>
          <w:rPrChange w:id="7462" w:author="Jens-Rainer Ohm" w:date="2026-07-18T09:33:00Z">
            <w:rPr>
              <w:lang w:val="en-CA" w:eastAsia="de-DE"/>
            </w:rPr>
          </w:rPrChange>
        </w:rPr>
        <w:tab/>
      </w:r>
      <w:r w:rsidR="00C45FD9" w:rsidRPr="006F1EFE">
        <w:rPr>
          <w:lang w:val="en-CA"/>
          <w:rPrChange w:id="7463" w:author="Jens-Rainer Ohm" w:date="2026-07-18T09:33:00Z">
            <w:rPr/>
          </w:rPrChange>
        </w:rPr>
        <w:fldChar w:fldCharType="begin"/>
      </w:r>
      <w:r w:rsidR="00C45FD9" w:rsidRPr="006F1EFE">
        <w:rPr>
          <w:lang w:val="en-CA"/>
          <w:rPrChange w:id="7464" w:author="Jens-Rainer Ohm" w:date="2026-07-18T09:33:00Z">
            <w:rPr/>
          </w:rPrChange>
        </w:rPr>
        <w:instrText xml:space="preserve"> HYPERLINK "ftp://ftp3.itu.int/jvet-site/bitstream_exchange/VVC" </w:instrText>
      </w:r>
      <w:r w:rsidR="00C45FD9" w:rsidRPr="006F1EFE">
        <w:rPr>
          <w:lang w:val="en-CA"/>
          <w:rPrChange w:id="7465" w:author="Jens-Rainer Ohm" w:date="2026-07-18T09:33:00Z">
            <w:rPr/>
          </w:rPrChange>
        </w:rPr>
        <w:fldChar w:fldCharType="separate"/>
      </w:r>
      <w:r w:rsidRPr="006F1EFE">
        <w:rPr>
          <w:rStyle w:val="Hyperlink"/>
          <w:lang w:val="en-CA" w:eastAsia="de-DE"/>
          <w:rPrChange w:id="7466" w:author="Jens-Rainer Ohm" w:date="2026-07-18T09:33:00Z">
            <w:rPr>
              <w:rStyle w:val="Hyperlink"/>
              <w:lang w:val="en-CA" w:eastAsia="de-DE"/>
            </w:rPr>
          </w:rPrChange>
        </w:rPr>
        <w:t>ftp://ftp3.itu.int/jvet-site/bitstream_exchange/VVC</w:t>
      </w:r>
      <w:r w:rsidR="00C45FD9" w:rsidRPr="006F1EFE">
        <w:rPr>
          <w:rStyle w:val="Hyperlink"/>
          <w:lang w:val="en-CA" w:eastAsia="de-DE"/>
          <w:rPrChange w:id="7467" w:author="Jens-Rainer Ohm" w:date="2026-07-18T09:33:00Z">
            <w:rPr>
              <w:rStyle w:val="Hyperlink"/>
              <w:lang w:val="en-CA" w:eastAsia="de-DE"/>
            </w:rPr>
          </w:rPrChange>
        </w:rPr>
        <w:fldChar w:fldCharType="end"/>
      </w:r>
      <w:r w:rsidRPr="006F1EFE">
        <w:rPr>
          <w:lang w:val="en-CA" w:eastAsia="de-DE"/>
          <w:rPrChange w:id="7468" w:author="Jens-Rainer Ohm" w:date="2026-07-18T09:33:00Z">
            <w:rPr>
              <w:lang w:val="en-CA" w:eastAsia="de-DE"/>
            </w:rPr>
          </w:rPrChange>
        </w:rPr>
        <w:t xml:space="preserve"> </w:t>
      </w:r>
    </w:p>
    <w:p w14:paraId="1BDFB14E" w14:textId="77777777" w:rsidR="00FA003C" w:rsidRPr="006F1EFE" w:rsidRDefault="00FA003C" w:rsidP="00FA003C">
      <w:pPr>
        <w:rPr>
          <w:lang w:val="en-CA" w:eastAsia="de-DE"/>
          <w:rPrChange w:id="7469" w:author="Jens-Rainer Ohm" w:date="2026-07-18T09:33:00Z">
            <w:rPr>
              <w:lang w:val="en-CA" w:eastAsia="de-DE"/>
            </w:rPr>
          </w:rPrChange>
        </w:rPr>
      </w:pPr>
      <w:r w:rsidRPr="006F1EFE">
        <w:rPr>
          <w:lang w:val="en-CA" w:eastAsia="de-DE"/>
          <w:rPrChange w:id="7470" w:author="Jens-Rainer Ohm" w:date="2026-07-18T09:33:00Z">
            <w:rPr>
              <w:lang w:val="en-CA" w:eastAsia="de-DE"/>
            </w:rPr>
          </w:rPrChange>
        </w:rPr>
        <w:tab/>
      </w:r>
      <w:r w:rsidR="00C45FD9" w:rsidRPr="006F1EFE">
        <w:rPr>
          <w:lang w:val="en-CA"/>
          <w:rPrChange w:id="7471" w:author="Jens-Rainer Ohm" w:date="2026-07-18T09:33:00Z">
            <w:rPr/>
          </w:rPrChange>
        </w:rPr>
        <w:fldChar w:fldCharType="begin"/>
      </w:r>
      <w:r w:rsidR="00C45FD9" w:rsidRPr="006F1EFE">
        <w:rPr>
          <w:lang w:val="en-CA"/>
          <w:rPrChange w:id="7472" w:author="Jens-Rainer Ohm" w:date="2026-07-18T09:33:00Z">
            <w:rPr/>
          </w:rPrChange>
        </w:rPr>
        <w:instrText xml:space="preserve"> HYPERLINK "https://www.itu.int/wftp3/av-arch/jvet-site/bitstream_exchange/VVC/" </w:instrText>
      </w:r>
      <w:r w:rsidR="00C45FD9" w:rsidRPr="006F1EFE">
        <w:rPr>
          <w:lang w:val="en-CA"/>
          <w:rPrChange w:id="7473" w:author="Jens-Rainer Ohm" w:date="2026-07-18T09:33:00Z">
            <w:rPr/>
          </w:rPrChange>
        </w:rPr>
        <w:fldChar w:fldCharType="separate"/>
      </w:r>
      <w:r w:rsidRPr="006F1EFE">
        <w:rPr>
          <w:rStyle w:val="Hyperlink"/>
          <w:lang w:val="en-CA" w:eastAsia="de-DE"/>
          <w:rPrChange w:id="7474" w:author="Jens-Rainer Ohm" w:date="2026-07-18T09:33:00Z">
            <w:rPr>
              <w:rStyle w:val="Hyperlink"/>
              <w:lang w:val="en-CA" w:eastAsia="de-DE"/>
            </w:rPr>
          </w:rPrChange>
        </w:rPr>
        <w:t>https://www.itu.int/wftp3/av-arch/jvet-site/bitstream_exchange/VVC/</w:t>
      </w:r>
      <w:r w:rsidR="00C45FD9" w:rsidRPr="006F1EFE">
        <w:rPr>
          <w:rStyle w:val="Hyperlink"/>
          <w:lang w:val="en-CA" w:eastAsia="de-DE"/>
          <w:rPrChange w:id="7475" w:author="Jens-Rainer Ohm" w:date="2026-07-18T09:33:00Z">
            <w:rPr>
              <w:rStyle w:val="Hyperlink"/>
              <w:lang w:val="en-CA" w:eastAsia="de-DE"/>
            </w:rPr>
          </w:rPrChange>
        </w:rPr>
        <w:fldChar w:fldCharType="end"/>
      </w:r>
    </w:p>
    <w:p w14:paraId="6FA1B41B" w14:textId="77777777" w:rsidR="00FA003C" w:rsidRPr="006F1EFE" w:rsidRDefault="00FA003C" w:rsidP="00FA003C">
      <w:pPr>
        <w:numPr>
          <w:ilvl w:val="0"/>
          <w:numId w:val="10"/>
        </w:numPr>
        <w:rPr>
          <w:lang w:val="en-CA" w:eastAsia="de-DE"/>
          <w:rPrChange w:id="7476" w:author="Jens-Rainer Ohm" w:date="2026-07-18T09:33:00Z">
            <w:rPr>
              <w:lang w:val="en-CA" w:eastAsia="de-DE"/>
            </w:rPr>
          </w:rPrChange>
        </w:rPr>
      </w:pPr>
      <w:r w:rsidRPr="006F1EFE">
        <w:rPr>
          <w:lang w:val="en-CA" w:eastAsia="de-DE"/>
          <w:rPrChange w:id="7477" w:author="Jens-Rainer Ohm" w:date="2026-07-18T09:33:00Z">
            <w:rPr>
              <w:lang w:val="en-CA" w:eastAsia="de-DE"/>
            </w:rPr>
          </w:rPrChange>
        </w:rPr>
        <w:t>VVC operation range extensions:</w:t>
      </w:r>
    </w:p>
    <w:p w14:paraId="2987678C" w14:textId="77777777" w:rsidR="00FA003C" w:rsidRPr="006F1EFE" w:rsidRDefault="00FA003C" w:rsidP="00FA003C">
      <w:pPr>
        <w:rPr>
          <w:lang w:val="en-CA" w:eastAsia="de-DE"/>
          <w:rPrChange w:id="7478" w:author="Jens-Rainer Ohm" w:date="2026-07-18T09:33:00Z">
            <w:rPr>
              <w:lang w:val="en-CA" w:eastAsia="de-DE"/>
            </w:rPr>
          </w:rPrChange>
        </w:rPr>
      </w:pPr>
      <w:r w:rsidRPr="006F1EFE">
        <w:rPr>
          <w:lang w:val="en-CA" w:eastAsia="de-DE"/>
          <w:rPrChange w:id="7479" w:author="Jens-Rainer Ohm" w:date="2026-07-18T09:33:00Z">
            <w:rPr>
              <w:lang w:val="en-CA" w:eastAsia="de-DE"/>
            </w:rPr>
          </w:rPrChange>
        </w:rPr>
        <w:tab/>
      </w:r>
      <w:r w:rsidR="00C45FD9" w:rsidRPr="006F1EFE">
        <w:rPr>
          <w:lang w:val="en-CA"/>
          <w:rPrChange w:id="7480" w:author="Jens-Rainer Ohm" w:date="2026-07-18T09:33:00Z">
            <w:rPr/>
          </w:rPrChange>
        </w:rPr>
        <w:fldChar w:fldCharType="begin"/>
      </w:r>
      <w:r w:rsidR="00C45FD9" w:rsidRPr="006F1EFE">
        <w:rPr>
          <w:lang w:val="en-CA"/>
          <w:rPrChange w:id="7481" w:author="Jens-Rainer Ohm" w:date="2026-07-18T09:33:00Z">
            <w:rPr/>
          </w:rPrChange>
        </w:rPr>
        <w:instrText xml:space="preserve"> HYPERLINK "ftp://ftp3.itu.int/jvet-site/bitstream_exchange/VVCv2/draft</w:instrText>
      </w:r>
      <w:r w:rsidR="00C45FD9" w:rsidRPr="006F1EFE">
        <w:rPr>
          <w:lang w:val="en-CA"/>
          <w:rPrChange w:id="7482" w:author="Jens-Rainer Ohm" w:date="2026-07-18T09:33:00Z">
            <w:rPr/>
          </w:rPrChange>
        </w:rPr>
        <w:instrText xml:space="preserve">_conformance/draft" </w:instrText>
      </w:r>
      <w:r w:rsidR="00C45FD9" w:rsidRPr="006F1EFE">
        <w:rPr>
          <w:lang w:val="en-CA"/>
          <w:rPrChange w:id="7483" w:author="Jens-Rainer Ohm" w:date="2026-07-18T09:33:00Z">
            <w:rPr/>
          </w:rPrChange>
        </w:rPr>
        <w:fldChar w:fldCharType="separate"/>
      </w:r>
      <w:r w:rsidRPr="006F1EFE">
        <w:rPr>
          <w:rStyle w:val="Hyperlink"/>
          <w:lang w:val="en-CA" w:eastAsia="de-DE"/>
          <w:rPrChange w:id="7484" w:author="Jens-Rainer Ohm" w:date="2026-07-18T09:33:00Z">
            <w:rPr>
              <w:rStyle w:val="Hyperlink"/>
              <w:lang w:val="en-CA" w:eastAsia="de-DE"/>
            </w:rPr>
          </w:rPrChange>
        </w:rPr>
        <w:t>ftp://ftp3.itu.int/jvet-site/bitstream_exchange/VVCv2</w:t>
      </w:r>
      <w:r w:rsidR="00C45FD9" w:rsidRPr="006F1EFE">
        <w:rPr>
          <w:rStyle w:val="Hyperlink"/>
          <w:lang w:val="en-CA" w:eastAsia="de-DE"/>
          <w:rPrChange w:id="7485" w:author="Jens-Rainer Ohm" w:date="2026-07-18T09:33:00Z">
            <w:rPr>
              <w:rStyle w:val="Hyperlink"/>
              <w:lang w:val="en-CA" w:eastAsia="de-DE"/>
            </w:rPr>
          </w:rPrChange>
        </w:rPr>
        <w:fldChar w:fldCharType="end"/>
      </w:r>
      <w:r w:rsidRPr="006F1EFE">
        <w:rPr>
          <w:lang w:val="en-CA" w:eastAsia="de-DE"/>
          <w:rPrChange w:id="7486" w:author="Jens-Rainer Ohm" w:date="2026-07-18T09:33:00Z">
            <w:rPr>
              <w:lang w:val="en-CA" w:eastAsia="de-DE"/>
            </w:rPr>
          </w:rPrChange>
        </w:rPr>
        <w:t xml:space="preserve"> </w:t>
      </w:r>
    </w:p>
    <w:p w14:paraId="4A9C2386" w14:textId="77777777" w:rsidR="00FA003C" w:rsidRPr="006F1EFE" w:rsidRDefault="00FA003C" w:rsidP="00FA003C">
      <w:pPr>
        <w:rPr>
          <w:lang w:val="en-CA" w:eastAsia="de-DE"/>
          <w:rPrChange w:id="7487" w:author="Jens-Rainer Ohm" w:date="2026-07-18T09:33:00Z">
            <w:rPr>
              <w:lang w:val="en-CA" w:eastAsia="de-DE"/>
            </w:rPr>
          </w:rPrChange>
        </w:rPr>
      </w:pPr>
      <w:r w:rsidRPr="006F1EFE">
        <w:rPr>
          <w:lang w:val="en-CA" w:eastAsia="de-DE"/>
          <w:rPrChange w:id="7488" w:author="Jens-Rainer Ohm" w:date="2026-07-18T09:33:00Z">
            <w:rPr>
              <w:lang w:val="en-CA" w:eastAsia="de-DE"/>
            </w:rPr>
          </w:rPrChange>
        </w:rPr>
        <w:tab/>
      </w:r>
      <w:r w:rsidR="00C45FD9" w:rsidRPr="006F1EFE">
        <w:rPr>
          <w:lang w:val="en-CA"/>
          <w:rPrChange w:id="7489" w:author="Jens-Rainer Ohm" w:date="2026-07-18T09:33:00Z">
            <w:rPr/>
          </w:rPrChange>
        </w:rPr>
        <w:fldChar w:fldCharType="begin"/>
      </w:r>
      <w:r w:rsidR="00C45FD9" w:rsidRPr="006F1EFE">
        <w:rPr>
          <w:lang w:val="en-CA"/>
          <w:rPrChange w:id="7490" w:author="Jens-Rainer Ohm" w:date="2026-07-18T09:33:00Z">
            <w:rPr/>
          </w:rPrChange>
        </w:rPr>
        <w:instrText xml:space="preserve"> HYPERLINK "https://www.itu.int/wftp3/av-arch/jvet-site/bitstream_exchange/VVCv2" </w:instrText>
      </w:r>
      <w:r w:rsidR="00C45FD9" w:rsidRPr="006F1EFE">
        <w:rPr>
          <w:lang w:val="en-CA"/>
          <w:rPrChange w:id="7491" w:author="Jens-Rainer Ohm" w:date="2026-07-18T09:33:00Z">
            <w:rPr/>
          </w:rPrChange>
        </w:rPr>
        <w:fldChar w:fldCharType="separate"/>
      </w:r>
      <w:r w:rsidRPr="006F1EFE">
        <w:rPr>
          <w:rStyle w:val="Hyperlink"/>
          <w:lang w:val="en-CA" w:eastAsia="de-DE"/>
          <w:rPrChange w:id="7492" w:author="Jens-Rainer Ohm" w:date="2026-07-18T09:33:00Z">
            <w:rPr>
              <w:rStyle w:val="Hyperlink"/>
              <w:lang w:val="en-CA" w:eastAsia="de-DE"/>
            </w:rPr>
          </w:rPrChange>
        </w:rPr>
        <w:t>https://www.itu.int/wftp3/av-arch/jvet-site/bitstream_exchange/VVCv2</w:t>
      </w:r>
      <w:r w:rsidR="00C45FD9" w:rsidRPr="006F1EFE">
        <w:rPr>
          <w:rStyle w:val="Hyperlink"/>
          <w:lang w:val="en-CA" w:eastAsia="de-DE"/>
          <w:rPrChange w:id="7493" w:author="Jens-Rainer Ohm" w:date="2026-07-18T09:33:00Z">
            <w:rPr>
              <w:rStyle w:val="Hyperlink"/>
              <w:lang w:val="en-CA" w:eastAsia="de-DE"/>
            </w:rPr>
          </w:rPrChange>
        </w:rPr>
        <w:fldChar w:fldCharType="end"/>
      </w:r>
    </w:p>
    <w:p w14:paraId="630BB853" w14:textId="77777777" w:rsidR="00FA003C" w:rsidRPr="006F1EFE" w:rsidRDefault="00FA003C" w:rsidP="00FA003C">
      <w:pPr>
        <w:rPr>
          <w:lang w:val="en-CA" w:eastAsia="de-DE"/>
          <w:rPrChange w:id="7494" w:author="Jens-Rainer Ohm" w:date="2026-07-18T09:33:00Z">
            <w:rPr>
              <w:lang w:val="en-CA" w:eastAsia="de-DE"/>
            </w:rPr>
          </w:rPrChange>
        </w:rPr>
      </w:pPr>
    </w:p>
    <w:p w14:paraId="53AB3087" w14:textId="77777777" w:rsidR="00FA003C" w:rsidRPr="006F1EFE" w:rsidRDefault="00FA003C" w:rsidP="00FA003C">
      <w:pPr>
        <w:rPr>
          <w:lang w:val="en-CA" w:eastAsia="de-DE"/>
          <w:rPrChange w:id="7495" w:author="Jens-Rainer Ohm" w:date="2026-07-18T09:33:00Z">
            <w:rPr>
              <w:lang w:val="en-CA" w:eastAsia="de-DE"/>
            </w:rPr>
          </w:rPrChange>
        </w:rPr>
      </w:pPr>
      <w:r w:rsidRPr="006F1EFE">
        <w:rPr>
          <w:lang w:val="en-CA" w:eastAsia="de-DE"/>
          <w:rPrChange w:id="7496" w:author="Jens-Rainer Ohm" w:date="2026-07-18T09:33:00Z">
            <w:rPr>
              <w:lang w:val="en-CA" w:eastAsia="de-DE"/>
            </w:rPr>
          </w:rPrChange>
        </w:rPr>
        <w:t>The ftp site for uploading bitstream file is as follows.</w:t>
      </w:r>
    </w:p>
    <w:p w14:paraId="697185DB" w14:textId="77777777" w:rsidR="00FA003C" w:rsidRPr="006F1EFE" w:rsidRDefault="00FA003C" w:rsidP="00FA003C">
      <w:pPr>
        <w:rPr>
          <w:lang w:val="en-CA" w:eastAsia="de-DE"/>
          <w:rPrChange w:id="7497" w:author="Jens-Rainer Ohm" w:date="2026-07-18T09:33:00Z">
            <w:rPr>
              <w:lang w:val="en-CA" w:eastAsia="de-DE"/>
            </w:rPr>
          </w:rPrChange>
        </w:rPr>
      </w:pPr>
      <w:r w:rsidRPr="006F1EFE">
        <w:rPr>
          <w:lang w:val="en-CA" w:eastAsia="de-DE"/>
          <w:rPrChange w:id="7498" w:author="Jens-Rainer Ohm" w:date="2026-07-18T09:33:00Z">
            <w:rPr>
              <w:lang w:val="en-CA" w:eastAsia="de-DE"/>
            </w:rPr>
          </w:rPrChange>
        </w:rPr>
        <w:tab/>
      </w:r>
      <w:r w:rsidR="00C45FD9" w:rsidRPr="006F1EFE">
        <w:rPr>
          <w:lang w:val="en-CA"/>
          <w:rPrChange w:id="7499" w:author="Jens-Rainer Ohm" w:date="2026-07-18T09:33:00Z">
            <w:rPr/>
          </w:rPrChange>
        </w:rPr>
        <w:fldChar w:fldCharType="begin"/>
      </w:r>
      <w:r w:rsidR="00C45FD9" w:rsidRPr="006F1EFE">
        <w:rPr>
          <w:lang w:val="en-CA"/>
          <w:rPrChange w:id="7500" w:author="Jens-Rainer Ohm" w:date="2026-07-18T09:33:00Z">
            <w:rPr/>
          </w:rPrChange>
        </w:rPr>
        <w:instrText xml:space="preserve"> HYPERLINK "ftp://ftp3.itu.int/jvet-site/dropbox/" </w:instrText>
      </w:r>
      <w:r w:rsidR="00C45FD9" w:rsidRPr="006F1EFE">
        <w:rPr>
          <w:lang w:val="en-CA"/>
          <w:rPrChange w:id="7501" w:author="Jens-Rainer Ohm" w:date="2026-07-18T09:33:00Z">
            <w:rPr/>
          </w:rPrChange>
        </w:rPr>
        <w:fldChar w:fldCharType="separate"/>
      </w:r>
      <w:r w:rsidRPr="006F1EFE">
        <w:rPr>
          <w:rStyle w:val="Hyperlink"/>
          <w:lang w:val="en-CA" w:eastAsia="de-DE"/>
          <w:rPrChange w:id="7502" w:author="Jens-Rainer Ohm" w:date="2026-07-18T09:33:00Z">
            <w:rPr>
              <w:rStyle w:val="Hyperlink"/>
              <w:lang w:val="en-CA" w:eastAsia="de-DE"/>
            </w:rPr>
          </w:rPrChange>
        </w:rPr>
        <w:t>ftp://ftp3.itu.int/jvet-site/dropbox/</w:t>
      </w:r>
      <w:r w:rsidR="00C45FD9" w:rsidRPr="006F1EFE">
        <w:rPr>
          <w:rStyle w:val="Hyperlink"/>
          <w:lang w:val="en-CA" w:eastAsia="de-DE"/>
          <w:rPrChange w:id="7503" w:author="Jens-Rainer Ohm" w:date="2026-07-18T09:33:00Z">
            <w:rPr>
              <w:rStyle w:val="Hyperlink"/>
              <w:lang w:val="en-CA" w:eastAsia="de-DE"/>
            </w:rPr>
          </w:rPrChange>
        </w:rPr>
        <w:fldChar w:fldCharType="end"/>
      </w:r>
    </w:p>
    <w:p w14:paraId="43290218" w14:textId="77777777" w:rsidR="00FA003C" w:rsidRPr="006F1EFE" w:rsidRDefault="00FA003C" w:rsidP="00FA003C">
      <w:pPr>
        <w:rPr>
          <w:lang w:val="en-CA" w:eastAsia="de-DE"/>
          <w:rPrChange w:id="7504" w:author="Jens-Rainer Ohm" w:date="2026-07-18T09:33:00Z">
            <w:rPr>
              <w:lang w:val="en-CA" w:eastAsia="de-DE"/>
            </w:rPr>
          </w:rPrChange>
        </w:rPr>
      </w:pPr>
      <w:r w:rsidRPr="006F1EFE">
        <w:rPr>
          <w:lang w:val="en-CA" w:eastAsia="de-DE"/>
          <w:rPrChange w:id="7505" w:author="Jens-Rainer Ohm" w:date="2026-07-18T09:33:00Z">
            <w:rPr>
              <w:lang w:val="en-CA" w:eastAsia="de-DE"/>
            </w:rPr>
          </w:rPrChange>
        </w:rPr>
        <w:t xml:space="preserve"> </w:t>
      </w:r>
      <w:r w:rsidRPr="006F1EFE">
        <w:rPr>
          <w:lang w:val="en-CA" w:eastAsia="de-DE"/>
          <w:rPrChange w:id="7506" w:author="Jens-Rainer Ohm" w:date="2026-07-18T09:33:00Z">
            <w:rPr>
              <w:lang w:val="en-CA" w:eastAsia="de-DE"/>
            </w:rPr>
          </w:rPrChange>
        </w:rPr>
        <w:tab/>
        <w:t>(</w:t>
      </w:r>
      <w:proofErr w:type="gramStart"/>
      <w:r w:rsidRPr="006F1EFE">
        <w:rPr>
          <w:lang w:val="en-CA" w:eastAsia="de-DE"/>
          <w:rPrChange w:id="7507" w:author="Jens-Rainer Ohm" w:date="2026-07-18T09:33:00Z">
            <w:rPr>
              <w:lang w:val="en-CA" w:eastAsia="de-DE"/>
            </w:rPr>
          </w:rPrChange>
        </w:rPr>
        <w:t>user</w:t>
      </w:r>
      <w:proofErr w:type="gramEnd"/>
      <w:r w:rsidRPr="006F1EFE">
        <w:rPr>
          <w:lang w:val="en-CA" w:eastAsia="de-DE"/>
          <w:rPrChange w:id="7508" w:author="Jens-Rainer Ohm" w:date="2026-07-18T09:33:00Z">
            <w:rPr>
              <w:lang w:val="en-CA" w:eastAsia="de-DE"/>
            </w:rPr>
          </w:rPrChange>
        </w:rPr>
        <w:t xml:space="preserve"> id: </w:t>
      </w:r>
      <w:proofErr w:type="spellStart"/>
      <w:r w:rsidRPr="006F1EFE">
        <w:rPr>
          <w:lang w:val="en-CA" w:eastAsia="de-DE"/>
          <w:rPrChange w:id="7509" w:author="Jens-Rainer Ohm" w:date="2026-07-18T09:33:00Z">
            <w:rPr>
              <w:lang w:val="en-CA" w:eastAsia="de-DE"/>
            </w:rPr>
          </w:rPrChange>
        </w:rPr>
        <w:t>avguest</w:t>
      </w:r>
      <w:proofErr w:type="spellEnd"/>
      <w:r w:rsidRPr="006F1EFE">
        <w:rPr>
          <w:lang w:val="en-CA" w:eastAsia="de-DE"/>
          <w:rPrChange w:id="7510" w:author="Jens-Rainer Ohm" w:date="2026-07-18T09:33:00Z">
            <w:rPr>
              <w:lang w:val="en-CA" w:eastAsia="de-DE"/>
            </w:rPr>
          </w:rPrChange>
        </w:rPr>
        <w:t>, passwd: Avguest201007)</w:t>
      </w:r>
    </w:p>
    <w:p w14:paraId="17421CE7" w14:textId="77777777" w:rsidR="00FA003C" w:rsidRPr="006F1EFE" w:rsidRDefault="00FA003C" w:rsidP="00FA003C">
      <w:pPr>
        <w:rPr>
          <w:lang w:val="en-CA" w:eastAsia="de-DE"/>
          <w:rPrChange w:id="7511" w:author="Jens-Rainer Ohm" w:date="2026-07-18T09:33:00Z">
            <w:rPr>
              <w:lang w:val="en-CA" w:eastAsia="de-DE"/>
            </w:rPr>
          </w:rPrChange>
        </w:rPr>
      </w:pPr>
      <w:r w:rsidRPr="006F1EFE">
        <w:rPr>
          <w:lang w:val="en-CA" w:eastAsia="de-DE"/>
          <w:rPrChange w:id="7512" w:author="Jens-Rainer Ohm" w:date="2026-07-18T09:33:00Z">
            <w:rPr>
              <w:lang w:val="en-CA" w:eastAsia="de-DE"/>
            </w:rPr>
          </w:rPrChange>
        </w:rPr>
        <w:t xml:space="preserve">If using FileZilla, the following configuration is suggested: </w:t>
      </w:r>
    </w:p>
    <w:p w14:paraId="5E5B76A6" w14:textId="77777777" w:rsidR="00FA003C" w:rsidRPr="006F1EFE" w:rsidRDefault="00FA003C" w:rsidP="00FA003C">
      <w:pPr>
        <w:rPr>
          <w:lang w:val="en-CA" w:eastAsia="de-DE"/>
          <w:rPrChange w:id="7513" w:author="Jens-Rainer Ohm" w:date="2026-07-18T09:33:00Z">
            <w:rPr>
              <w:lang w:val="en-CA" w:eastAsia="de-DE"/>
            </w:rPr>
          </w:rPrChange>
        </w:rPr>
      </w:pPr>
    </w:p>
    <w:p w14:paraId="75E3A900" w14:textId="7611F08C" w:rsidR="00FA003C" w:rsidRPr="006F1EFE" w:rsidRDefault="00FA003C" w:rsidP="00FA003C">
      <w:pPr>
        <w:rPr>
          <w:lang w:val="en-CA" w:eastAsia="de-DE"/>
          <w:rPrChange w:id="7514" w:author="Jens-Rainer Ohm" w:date="2026-07-18T09:33:00Z">
            <w:rPr>
              <w:lang w:val="en-CA" w:eastAsia="de-DE"/>
            </w:rPr>
          </w:rPrChange>
        </w:rPr>
      </w:pPr>
      <w:r w:rsidRPr="006F1EFE">
        <w:rPr>
          <w:noProof/>
          <w:lang w:val="en-CA" w:eastAsia="de-DE"/>
          <w:rPrChange w:id="7515" w:author="Jens-Rainer Ohm" w:date="2026-07-18T09:33:00Z">
            <w:rPr>
              <w:noProof/>
              <w:lang w:val="en-CA" w:eastAsia="de-DE"/>
            </w:rPr>
          </w:rPrChange>
        </w:rPr>
        <w:drawing>
          <wp:inline distT="0" distB="0" distL="0" distR="0" wp14:anchorId="18CBD227" wp14:editId="5E49F3D7">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9D75804" w14:textId="77777777" w:rsidR="00FA003C" w:rsidRPr="006F1EFE" w:rsidRDefault="00FA003C" w:rsidP="00FA003C">
      <w:pPr>
        <w:rPr>
          <w:lang w:val="en-CA" w:eastAsia="de-DE"/>
          <w:rPrChange w:id="7516" w:author="Jens-Rainer Ohm" w:date="2026-07-18T09:33:00Z">
            <w:rPr>
              <w:lang w:val="en-CA" w:eastAsia="de-DE"/>
            </w:rPr>
          </w:rPrChange>
        </w:rPr>
      </w:pPr>
      <w:r w:rsidRPr="006F1EFE">
        <w:rPr>
          <w:lang w:val="en-CA" w:eastAsia="de-DE"/>
          <w:rPrChange w:id="7517" w:author="Jens-Rainer Ohm" w:date="2026-07-18T09:33:00Z">
            <w:rPr>
              <w:lang w:val="en-CA" w:eastAsia="de-DE"/>
            </w:rPr>
          </w:rPrChange>
        </w:rPr>
        <w:t xml:space="preserve">In the </w:t>
      </w:r>
      <w:proofErr w:type="spellStart"/>
      <w:r w:rsidRPr="006F1EFE">
        <w:rPr>
          <w:lang w:val="en-CA" w:eastAsia="de-DE"/>
          <w:rPrChange w:id="7518" w:author="Jens-Rainer Ohm" w:date="2026-07-18T09:33:00Z">
            <w:rPr>
              <w:lang w:val="en-CA" w:eastAsia="de-DE"/>
            </w:rPr>
          </w:rPrChange>
        </w:rPr>
        <w:t>Filezilla</w:t>
      </w:r>
      <w:proofErr w:type="spellEnd"/>
      <w:r w:rsidRPr="006F1EFE">
        <w:rPr>
          <w:lang w:val="en-CA" w:eastAsia="de-DE"/>
          <w:rPrChange w:id="7519" w:author="Jens-Rainer Ohm" w:date="2026-07-18T09:33:00Z">
            <w:rPr>
              <w:lang w:val="en-CA" w:eastAsia="de-DE"/>
            </w:rPr>
          </w:rPrChange>
        </w:rPr>
        <w:t xml:space="preserve"> Edit </w:t>
      </w:r>
      <w:r w:rsidRPr="006F1EFE">
        <w:rPr>
          <w:lang w:val="en-CA" w:eastAsia="de-DE"/>
          <w:rPrChange w:id="7520" w:author="Jens-Rainer Ohm" w:date="2026-07-18T09:33:00Z">
            <w:rPr>
              <w:lang w:val="en-CA" w:eastAsia="de-DE"/>
            </w:rPr>
          </w:rPrChange>
        </w:rPr>
        <w:sym w:font="Wingdings" w:char="F0E0"/>
      </w:r>
      <w:r w:rsidRPr="006F1EFE">
        <w:rPr>
          <w:lang w:val="en-CA" w:eastAsia="de-DE"/>
          <w:rPrChange w:id="7521" w:author="Jens-Rainer Ohm" w:date="2026-07-18T09:33:00Z">
            <w:rPr>
              <w:lang w:val="en-CA" w:eastAsia="de-DE"/>
            </w:rPr>
          </w:rPrChange>
        </w:rPr>
        <w:t xml:space="preserve"> Settings </w:t>
      </w:r>
      <w:r w:rsidRPr="006F1EFE">
        <w:rPr>
          <w:lang w:val="en-CA" w:eastAsia="de-DE"/>
          <w:rPrChange w:id="7522" w:author="Jens-Rainer Ohm" w:date="2026-07-18T09:33:00Z">
            <w:rPr>
              <w:lang w:val="en-CA" w:eastAsia="de-DE"/>
            </w:rPr>
          </w:rPrChange>
        </w:rPr>
        <w:sym w:font="Wingdings" w:char="F0E0"/>
      </w:r>
      <w:r w:rsidRPr="006F1EFE">
        <w:rPr>
          <w:lang w:val="en-CA" w:eastAsia="de-DE"/>
          <w:rPrChange w:id="7523" w:author="Jens-Rainer Ohm" w:date="2026-07-18T09:33:00Z">
            <w:rPr>
              <w:lang w:val="en-CA" w:eastAsia="de-DE"/>
            </w:rPr>
          </w:rPrChange>
        </w:rPr>
        <w:t xml:space="preserve"> Connection menu, it was previously necessary to set the minimum TLS level to 1.0. Since around January 2024, this configuration issue went away, and ITU disabled the use of TLS 1.0 and 1.1 on its servers.</w:t>
      </w:r>
    </w:p>
    <w:p w14:paraId="15586467" w14:textId="77777777" w:rsidR="00FA003C" w:rsidRPr="006F1EFE" w:rsidRDefault="00FA003C" w:rsidP="00FA003C">
      <w:pPr>
        <w:rPr>
          <w:lang w:val="en-CA" w:eastAsia="de-DE"/>
          <w:rPrChange w:id="7524" w:author="Jens-Rainer Ohm" w:date="2026-07-18T09:33:00Z">
            <w:rPr>
              <w:lang w:val="en-CA" w:eastAsia="de-DE"/>
            </w:rPr>
          </w:rPrChange>
        </w:rPr>
      </w:pPr>
    </w:p>
    <w:p w14:paraId="7B1079D0" w14:textId="77777777" w:rsidR="00FA003C" w:rsidRPr="006F1EFE" w:rsidRDefault="00FA003C" w:rsidP="00FA003C">
      <w:pPr>
        <w:numPr>
          <w:ilvl w:val="0"/>
          <w:numId w:val="72"/>
        </w:numPr>
        <w:rPr>
          <w:b/>
          <w:bCs/>
          <w:lang w:val="en-CA" w:eastAsia="de-DE"/>
          <w:rPrChange w:id="7525" w:author="Jens-Rainer Ohm" w:date="2026-07-18T09:33:00Z">
            <w:rPr>
              <w:b/>
              <w:bCs/>
              <w:lang w:val="en-CA" w:eastAsia="de-DE"/>
            </w:rPr>
          </w:rPrChange>
        </w:rPr>
      </w:pPr>
      <w:r w:rsidRPr="006F1EFE">
        <w:rPr>
          <w:b/>
          <w:bCs/>
          <w:lang w:val="en-CA" w:eastAsia="de-DE"/>
          <w:rPrChange w:id="7526" w:author="Jens-Rainer Ohm" w:date="2026-07-18T09:33:00Z">
            <w:rPr>
              <w:b/>
              <w:bCs/>
              <w:lang w:val="en-CA" w:eastAsia="de-DE"/>
            </w:rPr>
          </w:rPrChange>
        </w:rPr>
        <w:t>Recommendations</w:t>
      </w:r>
    </w:p>
    <w:p w14:paraId="421E1BD2" w14:textId="77777777" w:rsidR="00FA003C" w:rsidRPr="006F1EFE" w:rsidRDefault="00FA003C" w:rsidP="00FA003C">
      <w:pPr>
        <w:rPr>
          <w:lang w:val="en-CA" w:eastAsia="de-DE"/>
          <w:rPrChange w:id="7527" w:author="Jens-Rainer Ohm" w:date="2026-07-18T09:33:00Z">
            <w:rPr>
              <w:lang w:val="en-CA" w:eastAsia="de-DE"/>
            </w:rPr>
          </w:rPrChange>
        </w:rPr>
      </w:pPr>
      <w:r w:rsidRPr="006F1EFE">
        <w:rPr>
          <w:lang w:val="en-CA" w:eastAsia="de-DE"/>
          <w:rPrChange w:id="7528" w:author="Jens-Rainer Ohm" w:date="2026-07-18T09:33:00Z">
            <w:rPr>
              <w:lang w:val="en-CA" w:eastAsia="de-DE"/>
            </w:rPr>
          </w:rPrChange>
        </w:rPr>
        <w:t>The AHG recommends the following:</w:t>
      </w:r>
    </w:p>
    <w:p w14:paraId="181E197D" w14:textId="77777777" w:rsidR="00FA003C" w:rsidRPr="006F1EFE" w:rsidRDefault="00FA003C" w:rsidP="00FA003C">
      <w:pPr>
        <w:numPr>
          <w:ilvl w:val="0"/>
          <w:numId w:val="10"/>
        </w:numPr>
        <w:rPr>
          <w:lang w:val="en-CA" w:eastAsia="de-DE"/>
          <w:rPrChange w:id="7529" w:author="Jens-Rainer Ohm" w:date="2026-07-18T09:33:00Z">
            <w:rPr>
              <w:lang w:val="en-CA" w:eastAsia="de-DE"/>
            </w:rPr>
          </w:rPrChange>
        </w:rPr>
      </w:pPr>
      <w:r w:rsidRPr="006F1EFE">
        <w:rPr>
          <w:lang w:val="en-CA" w:eastAsia="de-DE"/>
          <w:rPrChange w:id="7530" w:author="Jens-Rainer Ohm" w:date="2026-07-18T09:33:00Z">
            <w:rPr>
              <w:lang w:val="en-CA" w:eastAsia="de-DE"/>
            </w:rPr>
          </w:rPrChange>
        </w:rPr>
        <w:t>Review the related contributions.</w:t>
      </w:r>
    </w:p>
    <w:p w14:paraId="55C48DDA" w14:textId="77777777" w:rsidR="00FA003C" w:rsidRPr="006F1EFE" w:rsidRDefault="00FA003C" w:rsidP="00FA003C">
      <w:pPr>
        <w:numPr>
          <w:ilvl w:val="0"/>
          <w:numId w:val="10"/>
        </w:numPr>
        <w:rPr>
          <w:lang w:val="en-CA" w:eastAsia="de-DE"/>
          <w:rPrChange w:id="7531" w:author="Jens-Rainer Ohm" w:date="2026-07-18T09:33:00Z">
            <w:rPr>
              <w:lang w:val="en-CA" w:eastAsia="de-DE"/>
            </w:rPr>
          </w:rPrChange>
        </w:rPr>
      </w:pPr>
      <w:r w:rsidRPr="006F1EFE">
        <w:rPr>
          <w:lang w:val="en-CA" w:eastAsia="de-DE"/>
          <w:rPrChange w:id="7532" w:author="Jens-Rainer Ohm" w:date="2026-07-18T09:33:00Z">
            <w:rPr>
              <w:lang w:val="en-CA" w:eastAsia="de-DE"/>
            </w:rPr>
          </w:rPrChange>
        </w:rPr>
        <w:t>Maintain and update the conformance bitstream database and report problems in JVET document 1004.</w:t>
      </w:r>
    </w:p>
    <w:p w14:paraId="7082BBEF" w14:textId="77777777" w:rsidR="00FA003C" w:rsidRPr="006F1EFE" w:rsidRDefault="00FA003C" w:rsidP="00FA003C">
      <w:pPr>
        <w:numPr>
          <w:ilvl w:val="0"/>
          <w:numId w:val="10"/>
        </w:numPr>
        <w:rPr>
          <w:lang w:val="en-CA" w:eastAsia="de-DE"/>
          <w:rPrChange w:id="7533" w:author="Jens-Rainer Ohm" w:date="2026-07-18T09:33:00Z">
            <w:rPr>
              <w:lang w:val="en-CA" w:eastAsia="de-DE"/>
            </w:rPr>
          </w:rPrChange>
        </w:rPr>
      </w:pPr>
      <w:r w:rsidRPr="006F1EFE">
        <w:rPr>
          <w:lang w:val="en-CA" w:eastAsia="de-DE"/>
          <w:rPrChange w:id="7534" w:author="Jens-Rainer Ohm" w:date="2026-07-18T09:33:00Z">
            <w:rPr>
              <w:lang w:val="en-CA" w:eastAsia="de-DE"/>
            </w:rPr>
          </w:rPrChange>
        </w:rPr>
        <w:lastRenderedPageBreak/>
        <w:t xml:space="preserve">Study the draft conformance bitstreams for new HEVC </w:t>
      </w:r>
      <w:proofErr w:type="spellStart"/>
      <w:r w:rsidRPr="006F1EFE">
        <w:rPr>
          <w:lang w:val="en-CA" w:eastAsia="de-DE"/>
          <w:rPrChange w:id="7535" w:author="Jens-Rainer Ohm" w:date="2026-07-18T09:33:00Z">
            <w:rPr>
              <w:lang w:val="en-CA" w:eastAsia="de-DE"/>
            </w:rPr>
          </w:rPrChange>
        </w:rPr>
        <w:t>multiview</w:t>
      </w:r>
      <w:proofErr w:type="spellEnd"/>
      <w:r w:rsidRPr="006F1EFE">
        <w:rPr>
          <w:lang w:val="en-CA" w:eastAsia="de-DE"/>
          <w:rPrChange w:id="7536" w:author="Jens-Rainer Ohm" w:date="2026-07-18T09:33:00Z">
            <w:rPr>
              <w:lang w:val="en-CA" w:eastAsia="de-DE"/>
            </w:rPr>
          </w:rPrChange>
        </w:rPr>
        <w:t xml:space="preserve"> profiles in JVET-AP1008, and continue the generation, cross-checking, and documentation of the conformance streams for the HEVC Multiview profiles supporting extended bit depth, the HEVC Multiview Main 10 profile, and the HEVC Multiview monochrome profiles (Multiview Monochrome, Multiview Monochrome 10, Multiview Monochrome 12, and Multiview Monochrome 16 profiles, collectively referred to as the </w:t>
      </w:r>
      <w:proofErr w:type="spellStart"/>
      <w:r w:rsidRPr="006F1EFE">
        <w:rPr>
          <w:lang w:val="en-CA" w:eastAsia="de-DE"/>
          <w:rPrChange w:id="7537" w:author="Jens-Rainer Ohm" w:date="2026-07-18T09:33:00Z">
            <w:rPr>
              <w:lang w:val="en-CA" w:eastAsia="de-DE"/>
            </w:rPr>
          </w:rPrChange>
        </w:rPr>
        <w:t>multiview</w:t>
      </w:r>
      <w:proofErr w:type="spellEnd"/>
      <w:r w:rsidRPr="006F1EFE">
        <w:rPr>
          <w:lang w:val="en-CA" w:eastAsia="de-DE"/>
          <w:rPrChange w:id="7538" w:author="Jens-Rainer Ohm" w:date="2026-07-18T09:33:00Z">
            <w:rPr>
              <w:lang w:val="en-CA" w:eastAsia="de-DE"/>
            </w:rPr>
          </w:rPrChange>
        </w:rPr>
        <w:t xml:space="preserve"> format range extensions profiles).</w:t>
      </w:r>
    </w:p>
    <w:p w14:paraId="6270B490" w14:textId="327F08F1" w:rsidR="00FA003C" w:rsidRPr="006F1EFE" w:rsidRDefault="00AE2052" w:rsidP="00FA003C">
      <w:pPr>
        <w:rPr>
          <w:lang w:val="en-CA" w:eastAsia="de-DE"/>
          <w:rPrChange w:id="7539" w:author="Jens-Rainer Ohm" w:date="2026-07-18T09:33:00Z">
            <w:rPr>
              <w:lang w:val="en-CA" w:eastAsia="de-DE"/>
            </w:rPr>
          </w:rPrChange>
        </w:rPr>
      </w:pPr>
      <w:r w:rsidRPr="006F1EFE">
        <w:rPr>
          <w:lang w:val="en-CA" w:eastAsia="de-DE"/>
          <w:rPrChange w:id="7540" w:author="Jens-Rainer Ohm" w:date="2026-07-18T09:33:00Z">
            <w:rPr>
              <w:lang w:val="en-CA" w:eastAsia="de-DE"/>
            </w:rPr>
          </w:rPrChange>
        </w:rPr>
        <w:t>Streams for monochrome 16 are still missing. The software supports this, such that generation of those streams should be possible.</w:t>
      </w:r>
    </w:p>
    <w:p w14:paraId="3C294EC8" w14:textId="68D3C0BC" w:rsidR="00AE2052" w:rsidRPr="006F1EFE" w:rsidRDefault="00AE2052" w:rsidP="00AE2052">
      <w:pPr>
        <w:rPr>
          <w:lang w:val="en-CA" w:eastAsia="de-DE"/>
          <w:rPrChange w:id="7541" w:author="Jens-Rainer Ohm" w:date="2026-07-18T09:33:00Z">
            <w:rPr>
              <w:lang w:val="en-CA" w:eastAsia="de-DE"/>
            </w:rPr>
          </w:rPrChange>
        </w:rPr>
      </w:pPr>
      <w:r w:rsidRPr="006F1EFE">
        <w:rPr>
          <w:lang w:val="en-CA" w:eastAsia="de-DE"/>
          <w:rPrChange w:id="7542" w:author="Jens-Rainer Ohm" w:date="2026-07-18T09:33:00Z">
            <w:rPr>
              <w:lang w:val="en-CA" w:eastAsia="de-DE"/>
            </w:rPr>
          </w:rPrChange>
        </w:rPr>
        <w:t>It was planned to issue new versions of H.265.1 (conformance of HEVC) by April 2027, and at the current meeting to issue request and CD for new edition in WG 5, with target of also go to FDIS in April 2027.</w:t>
      </w:r>
    </w:p>
    <w:p w14:paraId="1CE06B44" w14:textId="4CA84749" w:rsidR="00792FEF" w:rsidRPr="006F1EFE" w:rsidRDefault="00C45FD9" w:rsidP="00792FEF">
      <w:pPr>
        <w:pStyle w:val="berschrift9"/>
        <w:rPr>
          <w:szCs w:val="24"/>
          <w:lang w:val="en-CA" w:eastAsia="de-DE"/>
          <w:rPrChange w:id="7543" w:author="Jens-Rainer Ohm" w:date="2026-07-18T09:33:00Z">
            <w:rPr>
              <w:szCs w:val="24"/>
              <w:lang w:val="en-CA" w:eastAsia="de-DE"/>
            </w:rPr>
          </w:rPrChange>
        </w:rPr>
      </w:pPr>
      <w:r w:rsidRPr="006F1EFE">
        <w:rPr>
          <w:lang w:val="en-CA"/>
          <w:rPrChange w:id="7544" w:author="Jens-Rainer Ohm" w:date="2026-07-18T09:33:00Z">
            <w:rPr/>
          </w:rPrChange>
        </w:rPr>
        <w:fldChar w:fldCharType="begin"/>
      </w:r>
      <w:r w:rsidRPr="006F1EFE">
        <w:rPr>
          <w:lang w:val="en-CA"/>
          <w:rPrChange w:id="7545" w:author="Jens-Rainer Ohm" w:date="2026-07-18T09:33:00Z">
            <w:rPr/>
          </w:rPrChange>
        </w:rPr>
        <w:instrText xml:space="preserve"> HYPERLINK "https://jvet-experts.org/doc_end_user/current_document.php?id=17107" </w:instrText>
      </w:r>
      <w:r w:rsidRPr="006F1EFE">
        <w:rPr>
          <w:lang w:val="en-CA"/>
          <w:rPrChange w:id="7546" w:author="Jens-Rainer Ohm" w:date="2026-07-18T09:33:00Z">
            <w:rPr/>
          </w:rPrChange>
        </w:rPr>
        <w:fldChar w:fldCharType="separate"/>
      </w:r>
      <w:r w:rsidR="00792FEF" w:rsidRPr="006F1EFE">
        <w:rPr>
          <w:color w:val="0000FF"/>
          <w:szCs w:val="24"/>
          <w:u w:val="single"/>
          <w:lang w:val="en-CA" w:eastAsia="de-DE"/>
          <w:rPrChange w:id="7547" w:author="Jens-Rainer Ohm" w:date="2026-07-18T09:33:00Z">
            <w:rPr>
              <w:color w:val="0000FF"/>
              <w:szCs w:val="24"/>
              <w:u w:val="single"/>
              <w:lang w:val="en-CA" w:eastAsia="de-DE"/>
            </w:rPr>
          </w:rPrChange>
        </w:rPr>
        <w:t>JVET-AQ0006</w:t>
      </w:r>
      <w:r w:rsidRPr="006F1EFE">
        <w:rPr>
          <w:color w:val="0000FF"/>
          <w:szCs w:val="24"/>
          <w:u w:val="single"/>
          <w:lang w:val="en-CA" w:eastAsia="de-DE"/>
          <w:rPrChange w:id="7548" w:author="Jens-Rainer Ohm" w:date="2026-07-18T09:33:00Z">
            <w:rPr>
              <w:color w:val="0000FF"/>
              <w:szCs w:val="24"/>
              <w:u w:val="single"/>
              <w:lang w:val="en-CA" w:eastAsia="de-DE"/>
            </w:rPr>
          </w:rPrChange>
        </w:rPr>
        <w:fldChar w:fldCharType="end"/>
      </w:r>
      <w:r w:rsidR="00792FEF" w:rsidRPr="006F1EFE">
        <w:rPr>
          <w:szCs w:val="24"/>
          <w:lang w:val="en-CA" w:eastAsia="de-DE"/>
          <w:rPrChange w:id="7549" w:author="Jens-Rainer Ohm" w:date="2026-07-18T09:33:00Z">
            <w:rPr>
              <w:szCs w:val="24"/>
              <w:lang w:val="en-CA" w:eastAsia="de-DE"/>
            </w:rPr>
          </w:rPrChange>
        </w:rPr>
        <w:t xml:space="preserve"> JVET AHG report: ECM software development (AHG6) [V. Seregin (chair), J. Chen, R. Chernyak, F. Le </w:t>
      </w:r>
      <w:proofErr w:type="spellStart"/>
      <w:r w:rsidR="00792FEF" w:rsidRPr="006F1EFE">
        <w:rPr>
          <w:szCs w:val="24"/>
          <w:lang w:val="en-CA" w:eastAsia="de-DE"/>
          <w:rPrChange w:id="7550" w:author="Jens-Rainer Ohm" w:date="2026-07-18T09:33:00Z">
            <w:rPr>
              <w:szCs w:val="24"/>
              <w:lang w:val="en-CA" w:eastAsia="de-DE"/>
            </w:rPr>
          </w:rPrChange>
        </w:rPr>
        <w:t>Léannec</w:t>
      </w:r>
      <w:proofErr w:type="spellEnd"/>
      <w:r w:rsidR="00792FEF" w:rsidRPr="006F1EFE">
        <w:rPr>
          <w:szCs w:val="24"/>
          <w:lang w:val="en-CA" w:eastAsia="de-DE"/>
          <w:rPrChange w:id="7551" w:author="Jens-Rainer Ohm" w:date="2026-07-18T09:33:00Z">
            <w:rPr>
              <w:szCs w:val="24"/>
              <w:lang w:val="en-CA" w:eastAsia="de-DE"/>
            </w:rPr>
          </w:rPrChange>
        </w:rPr>
        <w:t>, K. Zhang (vice-chairs)]</w:t>
      </w:r>
    </w:p>
    <w:p w14:paraId="1D69D1F1" w14:textId="77777777" w:rsidR="00783E9A" w:rsidRPr="006F1EFE" w:rsidRDefault="00783E9A" w:rsidP="00783E9A">
      <w:pPr>
        <w:numPr>
          <w:ilvl w:val="0"/>
          <w:numId w:val="72"/>
        </w:numPr>
        <w:rPr>
          <w:b/>
          <w:bCs/>
          <w:lang w:val="en-CA" w:eastAsia="de-DE"/>
          <w:rPrChange w:id="7552" w:author="Jens-Rainer Ohm" w:date="2026-07-18T09:33:00Z">
            <w:rPr>
              <w:b/>
              <w:bCs/>
              <w:lang w:val="en-CA" w:eastAsia="de-DE"/>
            </w:rPr>
          </w:rPrChange>
        </w:rPr>
      </w:pPr>
      <w:r w:rsidRPr="006F1EFE">
        <w:rPr>
          <w:b/>
          <w:bCs/>
          <w:lang w:val="en-CA" w:eastAsia="de-DE"/>
          <w:rPrChange w:id="7553" w:author="Jens-Rainer Ohm" w:date="2026-07-18T09:33:00Z">
            <w:rPr>
              <w:b/>
              <w:bCs/>
              <w:lang w:val="en-CA" w:eastAsia="de-DE"/>
            </w:rPr>
          </w:rPrChange>
        </w:rPr>
        <w:t>Software development</w:t>
      </w:r>
    </w:p>
    <w:p w14:paraId="7FA7BC73" w14:textId="77777777" w:rsidR="00783E9A" w:rsidRPr="006F1EFE" w:rsidRDefault="00783E9A" w:rsidP="00783E9A">
      <w:pPr>
        <w:rPr>
          <w:u w:val="single"/>
          <w:lang w:val="en-CA" w:eastAsia="de-DE"/>
          <w:rPrChange w:id="7554" w:author="Jens-Rainer Ohm" w:date="2026-07-18T09:33:00Z">
            <w:rPr>
              <w:u w:val="single"/>
              <w:lang w:val="en-CA" w:eastAsia="de-DE"/>
            </w:rPr>
          </w:rPrChange>
        </w:rPr>
      </w:pPr>
      <w:r w:rsidRPr="006F1EFE">
        <w:rPr>
          <w:lang w:val="en-CA" w:eastAsia="de-DE"/>
          <w:rPrChange w:id="7555" w:author="Jens-Rainer Ohm" w:date="2026-07-18T09:33:00Z">
            <w:rPr>
              <w:lang w:val="en-CA" w:eastAsia="de-DE"/>
            </w:rPr>
          </w:rPrChange>
        </w:rPr>
        <w:t xml:space="preserve">ECM software repository is located at </w:t>
      </w:r>
      <w:r w:rsidR="00C45FD9" w:rsidRPr="006F1EFE">
        <w:rPr>
          <w:lang w:val="en-CA"/>
          <w:rPrChange w:id="7556" w:author="Jens-Rainer Ohm" w:date="2026-07-18T09:33:00Z">
            <w:rPr/>
          </w:rPrChange>
        </w:rPr>
        <w:fldChar w:fldCharType="begin"/>
      </w:r>
      <w:r w:rsidR="00C45FD9" w:rsidRPr="006F1EFE">
        <w:rPr>
          <w:lang w:val="en-CA"/>
          <w:rPrChange w:id="7557" w:author="Jens-Rainer Ohm" w:date="2026-07-18T09:33:00Z">
            <w:rPr/>
          </w:rPrChange>
        </w:rPr>
        <w:instrText xml:space="preserve"> HYPERLINK "https://vcgit.hhi.fraunhofer.de/ecm/ECM" </w:instrText>
      </w:r>
      <w:r w:rsidR="00C45FD9" w:rsidRPr="006F1EFE">
        <w:rPr>
          <w:lang w:val="en-CA"/>
          <w:rPrChange w:id="7558" w:author="Jens-Rainer Ohm" w:date="2026-07-18T09:33:00Z">
            <w:rPr/>
          </w:rPrChange>
        </w:rPr>
        <w:fldChar w:fldCharType="separate"/>
      </w:r>
      <w:r w:rsidRPr="006F1EFE">
        <w:rPr>
          <w:rStyle w:val="Hyperlink"/>
          <w:lang w:val="en-CA" w:eastAsia="de-DE"/>
          <w:rPrChange w:id="7559" w:author="Jens-Rainer Ohm" w:date="2026-07-18T09:33:00Z">
            <w:rPr>
              <w:rStyle w:val="Hyperlink"/>
              <w:lang w:val="en-CA" w:eastAsia="de-DE"/>
            </w:rPr>
          </w:rPrChange>
        </w:rPr>
        <w:t>https://vcgit.hhi.fraunhofer.de/ecm/ECM</w:t>
      </w:r>
      <w:r w:rsidR="00C45FD9" w:rsidRPr="006F1EFE">
        <w:rPr>
          <w:rStyle w:val="Hyperlink"/>
          <w:lang w:val="en-CA" w:eastAsia="de-DE"/>
          <w:rPrChange w:id="7560" w:author="Jens-Rainer Ohm" w:date="2026-07-18T09:33:00Z">
            <w:rPr>
              <w:rStyle w:val="Hyperlink"/>
              <w:lang w:val="en-CA" w:eastAsia="de-DE"/>
            </w:rPr>
          </w:rPrChange>
        </w:rPr>
        <w:fldChar w:fldCharType="end"/>
      </w:r>
      <w:r w:rsidRPr="006F1EFE">
        <w:rPr>
          <w:lang w:val="en-CA" w:eastAsia="de-DE"/>
          <w:rPrChange w:id="7561" w:author="Jens-Rainer Ohm" w:date="2026-07-18T09:33:00Z">
            <w:rPr>
              <w:lang w:val="en-CA" w:eastAsia="de-DE"/>
            </w:rPr>
          </w:rPrChange>
        </w:rPr>
        <w:t>.</w:t>
      </w:r>
    </w:p>
    <w:p w14:paraId="60F586EE" w14:textId="77777777" w:rsidR="00783E9A" w:rsidRPr="006F1EFE" w:rsidRDefault="00783E9A" w:rsidP="00783E9A">
      <w:pPr>
        <w:rPr>
          <w:lang w:val="en-CA" w:eastAsia="de-DE"/>
          <w:rPrChange w:id="7562" w:author="Jens-Rainer Ohm" w:date="2026-07-18T09:33:00Z">
            <w:rPr>
              <w:lang w:val="en-CA" w:eastAsia="de-DE"/>
            </w:rPr>
          </w:rPrChange>
        </w:rPr>
      </w:pPr>
      <w:r w:rsidRPr="006F1EFE">
        <w:rPr>
          <w:lang w:val="en-CA" w:eastAsia="de-DE"/>
          <w:rPrChange w:id="7563" w:author="Jens-Rainer Ohm" w:date="2026-07-18T09:33:00Z">
            <w:rPr>
              <w:lang w:val="en-CA" w:eastAsia="de-DE"/>
            </w:rPr>
          </w:rPrChange>
        </w:rPr>
        <w:t>ECM software is based on VTM-10.0 with enabled MCTF including the update from JVET-V0056, and GOP32, which is very close to VTM-11.0.</w:t>
      </w:r>
    </w:p>
    <w:p w14:paraId="46463BBE" w14:textId="77777777" w:rsidR="00783E9A" w:rsidRPr="006F1EFE" w:rsidRDefault="00783E9A" w:rsidP="00783E9A">
      <w:pPr>
        <w:rPr>
          <w:lang w:val="en-CA" w:eastAsia="de-DE"/>
          <w:rPrChange w:id="7564" w:author="Jens-Rainer Ohm" w:date="2026-07-18T09:33:00Z">
            <w:rPr>
              <w:lang w:val="en-CA" w:eastAsia="de-DE"/>
            </w:rPr>
          </w:rPrChange>
        </w:rPr>
      </w:pPr>
      <w:r w:rsidRPr="006F1EFE">
        <w:rPr>
          <w:lang w:val="en-CA" w:eastAsia="de-DE"/>
          <w:rPrChange w:id="7565" w:author="Jens-Rainer Ohm" w:date="2026-07-18T09:33:00Z">
            <w:rPr>
              <w:lang w:val="en-CA" w:eastAsia="de-DE"/>
            </w:rPr>
          </w:rPrChange>
        </w:rPr>
        <w:t xml:space="preserve">VTM-11.0ecm anchor </w:t>
      </w:r>
      <w:r w:rsidR="00C45FD9" w:rsidRPr="006F1EFE">
        <w:rPr>
          <w:lang w:val="en-CA"/>
          <w:rPrChange w:id="7566" w:author="Jens-Rainer Ohm" w:date="2026-07-18T09:33:00Z">
            <w:rPr/>
          </w:rPrChange>
        </w:rPr>
        <w:fldChar w:fldCharType="begin"/>
      </w:r>
      <w:r w:rsidR="00C45FD9" w:rsidRPr="006F1EFE">
        <w:rPr>
          <w:lang w:val="en-CA"/>
          <w:rPrChange w:id="7567" w:author="Jens-Rainer Ohm" w:date="2026-07-18T09:33:00Z">
            <w:rPr/>
          </w:rPrChange>
        </w:rPr>
        <w:instrText xml:space="preserve"> HYPERLINK "https://vcgit.hhi.fraunhofer.de/ecm/ECM/-/tree/VTM11_ANC" </w:instrText>
      </w:r>
      <w:r w:rsidR="00C45FD9" w:rsidRPr="006F1EFE">
        <w:rPr>
          <w:lang w:val="en-CA"/>
          <w:rPrChange w:id="7568" w:author="Jens-Rainer Ohm" w:date="2026-07-18T09:33:00Z">
            <w:rPr/>
          </w:rPrChange>
        </w:rPr>
        <w:fldChar w:fldCharType="separate"/>
      </w:r>
      <w:r w:rsidRPr="006F1EFE">
        <w:rPr>
          <w:rStyle w:val="Hyperlink"/>
          <w:lang w:val="en-CA" w:eastAsia="de-DE"/>
          <w:rPrChange w:id="7569" w:author="Jens-Rainer Ohm" w:date="2026-07-18T09:33:00Z">
            <w:rPr>
              <w:rStyle w:val="Hyperlink"/>
              <w:lang w:val="en-CA" w:eastAsia="de-DE"/>
            </w:rPr>
          </w:rPrChange>
        </w:rPr>
        <w:t>https://vcgit.hhi.fraunhofer.de/ecm/ECM/-/tree/VTM11_ANC</w:t>
      </w:r>
      <w:r w:rsidR="00C45FD9" w:rsidRPr="006F1EFE">
        <w:rPr>
          <w:rStyle w:val="Hyperlink"/>
          <w:lang w:val="en-CA" w:eastAsia="de-DE"/>
          <w:rPrChange w:id="7570" w:author="Jens-Rainer Ohm" w:date="2026-07-18T09:33:00Z">
            <w:rPr>
              <w:rStyle w:val="Hyperlink"/>
              <w:lang w:val="en-CA" w:eastAsia="de-DE"/>
            </w:rPr>
          </w:rPrChange>
        </w:rPr>
        <w:fldChar w:fldCharType="end"/>
      </w:r>
      <w:r w:rsidRPr="006F1EFE">
        <w:rPr>
          <w:b/>
          <w:lang w:val="en-CA" w:eastAsia="de-DE"/>
          <w:rPrChange w:id="7571" w:author="Jens-Rainer Ohm" w:date="2026-07-18T09:33:00Z">
            <w:rPr>
              <w:b/>
              <w:lang w:val="en-CA" w:eastAsia="de-DE"/>
            </w:rPr>
          </w:rPrChange>
        </w:rPr>
        <w:t xml:space="preserve"> </w:t>
      </w:r>
      <w:r w:rsidRPr="006F1EFE">
        <w:rPr>
          <w:lang w:val="en-CA" w:eastAsia="de-DE"/>
          <w:rPrChange w:id="7572" w:author="Jens-Rainer Ohm" w:date="2026-07-18T09:33:00Z">
            <w:rPr>
              <w:lang w:val="en-CA" w:eastAsia="de-DE"/>
            </w:rPr>
          </w:rPrChange>
        </w:rPr>
        <w:t>is used for ECM performance evaluation.</w:t>
      </w:r>
    </w:p>
    <w:p w14:paraId="0F6EB55A" w14:textId="77777777" w:rsidR="00783E9A" w:rsidRPr="006F1EFE" w:rsidRDefault="00783E9A" w:rsidP="00783E9A">
      <w:pPr>
        <w:rPr>
          <w:lang w:val="en-CA" w:eastAsia="de-DE"/>
          <w:rPrChange w:id="7573" w:author="Jens-Rainer Ohm" w:date="2026-07-18T09:33:00Z">
            <w:rPr>
              <w:lang w:val="en-CA" w:eastAsia="de-DE"/>
            </w:rPr>
          </w:rPrChange>
        </w:rPr>
      </w:pPr>
      <w:r w:rsidRPr="006F1EFE">
        <w:rPr>
          <w:lang w:val="en-CA" w:eastAsia="de-DE"/>
          <w:rPrChange w:id="7574" w:author="Jens-Rainer Ohm" w:date="2026-07-18T09:33:00Z">
            <w:rPr>
              <w:lang w:val="en-CA" w:eastAsia="de-DE"/>
            </w:rPr>
          </w:rPrChange>
        </w:rPr>
        <w:t>The following changes were integrated into ECM-20.0:</w:t>
      </w:r>
    </w:p>
    <w:p w14:paraId="2530028E" w14:textId="77777777" w:rsidR="00783E9A" w:rsidRPr="006F1EFE" w:rsidRDefault="00783E9A" w:rsidP="00783E9A">
      <w:pPr>
        <w:rPr>
          <w:lang w:val="en-CA" w:eastAsia="de-DE"/>
          <w:rPrChange w:id="7575" w:author="Jens-Rainer Ohm" w:date="2026-07-18T09:33:00Z">
            <w:rPr>
              <w:lang w:val="en-CA" w:eastAsia="de-DE"/>
            </w:rPr>
          </w:rPrChange>
        </w:rPr>
      </w:pPr>
      <w:r w:rsidRPr="006F1EFE">
        <w:rPr>
          <w:lang w:val="en-CA" w:eastAsia="de-DE"/>
          <w:rPrChange w:id="7576" w:author="Jens-Rainer Ohm" w:date="2026-07-18T09:33:00Z">
            <w:rPr>
              <w:lang w:val="en-CA" w:eastAsia="de-DE"/>
            </w:rPr>
          </w:rPrChange>
        </w:rPr>
        <w:tab/>
        <w:t xml:space="preserve">JVET-AP0180: Fix incorrect second </w:t>
      </w:r>
      <w:proofErr w:type="spellStart"/>
      <w:r w:rsidRPr="006F1EFE">
        <w:rPr>
          <w:lang w:val="en-CA" w:eastAsia="de-DE"/>
          <w:rPrChange w:id="7577" w:author="Jens-Rainer Ohm" w:date="2026-07-18T09:33:00Z">
            <w:rPr>
              <w:lang w:val="en-CA" w:eastAsia="de-DE"/>
            </w:rPr>
          </w:rPrChange>
        </w:rPr>
        <w:t>HoG</w:t>
      </w:r>
      <w:proofErr w:type="spellEnd"/>
      <w:r w:rsidRPr="006F1EFE">
        <w:rPr>
          <w:lang w:val="en-CA" w:eastAsia="de-DE"/>
          <w:rPrChange w:id="7578" w:author="Jens-Rainer Ohm" w:date="2026-07-18T09:33:00Z">
            <w:rPr>
              <w:lang w:val="en-CA" w:eastAsia="de-DE"/>
            </w:rPr>
          </w:rPrChange>
        </w:rPr>
        <w:t xml:space="preserve"> amplitude mode assignment in MDIP [MR 980]</w:t>
      </w:r>
    </w:p>
    <w:p w14:paraId="3DDED8A7" w14:textId="77777777" w:rsidR="00783E9A" w:rsidRPr="006F1EFE" w:rsidRDefault="00783E9A" w:rsidP="00783E9A">
      <w:pPr>
        <w:rPr>
          <w:lang w:val="en-CA" w:eastAsia="de-DE"/>
          <w:rPrChange w:id="7579" w:author="Jens-Rainer Ohm" w:date="2026-07-18T09:33:00Z">
            <w:rPr>
              <w:lang w:val="en-CA" w:eastAsia="de-DE"/>
            </w:rPr>
          </w:rPrChange>
        </w:rPr>
      </w:pPr>
      <w:r w:rsidRPr="006F1EFE">
        <w:rPr>
          <w:lang w:val="en-CA" w:eastAsia="de-DE"/>
          <w:rPrChange w:id="7580" w:author="Jens-Rainer Ohm" w:date="2026-07-18T09:33:00Z">
            <w:rPr>
              <w:lang w:val="en-CA" w:eastAsia="de-DE"/>
            </w:rPr>
          </w:rPrChange>
        </w:rPr>
        <w:tab/>
        <w:t>JVET-AP0168: CCCM clipping operations with clipping range adjustment (Test 1.3) [MR 982]</w:t>
      </w:r>
    </w:p>
    <w:p w14:paraId="292A5B0E" w14:textId="77777777" w:rsidR="00783E9A" w:rsidRPr="006F1EFE" w:rsidRDefault="00783E9A" w:rsidP="00783E9A">
      <w:pPr>
        <w:rPr>
          <w:lang w:val="en-CA" w:eastAsia="de-DE"/>
          <w:rPrChange w:id="7581" w:author="Jens-Rainer Ohm" w:date="2026-07-18T09:33:00Z">
            <w:rPr>
              <w:lang w:val="en-CA" w:eastAsia="de-DE"/>
            </w:rPr>
          </w:rPrChange>
        </w:rPr>
      </w:pPr>
      <w:r w:rsidRPr="006F1EFE">
        <w:rPr>
          <w:lang w:val="en-CA" w:eastAsia="de-DE"/>
          <w:rPrChange w:id="7582" w:author="Jens-Rainer Ohm" w:date="2026-07-18T09:33:00Z">
            <w:rPr>
              <w:lang w:val="en-CA" w:eastAsia="de-DE"/>
            </w:rPr>
          </w:rPrChange>
        </w:rPr>
        <w:tab/>
        <w:t>JVET-AP0105: Fix on subsampling filter of CCLM/CCCM for HDR test sequences [MR 984]</w:t>
      </w:r>
    </w:p>
    <w:p w14:paraId="58F40080" w14:textId="77777777" w:rsidR="00783E9A" w:rsidRPr="006F1EFE" w:rsidRDefault="00783E9A" w:rsidP="00783E9A">
      <w:pPr>
        <w:rPr>
          <w:lang w:val="en-CA" w:eastAsia="de-DE"/>
          <w:rPrChange w:id="7583" w:author="Jens-Rainer Ohm" w:date="2026-07-18T09:33:00Z">
            <w:rPr>
              <w:lang w:val="en-CA" w:eastAsia="de-DE"/>
            </w:rPr>
          </w:rPrChange>
        </w:rPr>
      </w:pPr>
      <w:r w:rsidRPr="006F1EFE">
        <w:rPr>
          <w:lang w:val="en-CA" w:eastAsia="de-DE"/>
          <w:rPrChange w:id="7584" w:author="Jens-Rainer Ohm" w:date="2026-07-18T09:33:00Z">
            <w:rPr>
              <w:lang w:val="en-CA" w:eastAsia="de-DE"/>
            </w:rPr>
          </w:rPrChange>
        </w:rPr>
        <w:tab/>
        <w:t>JVET-AP0086: Modified GPM partition mode with refined offset direction derivation (Test 2.1a) [MR 985]</w:t>
      </w:r>
    </w:p>
    <w:p w14:paraId="23C4153B" w14:textId="77777777" w:rsidR="00783E9A" w:rsidRPr="006F1EFE" w:rsidRDefault="00783E9A" w:rsidP="00783E9A">
      <w:pPr>
        <w:rPr>
          <w:lang w:val="en-CA" w:eastAsia="de-DE"/>
          <w:rPrChange w:id="7585" w:author="Jens-Rainer Ohm" w:date="2026-07-18T09:33:00Z">
            <w:rPr>
              <w:lang w:val="en-CA" w:eastAsia="de-DE"/>
            </w:rPr>
          </w:rPrChange>
        </w:rPr>
      </w:pPr>
      <w:r w:rsidRPr="006F1EFE">
        <w:rPr>
          <w:lang w:val="en-CA" w:eastAsia="de-DE"/>
          <w:rPrChange w:id="7586" w:author="Jens-Rainer Ohm" w:date="2026-07-18T09:33:00Z">
            <w:rPr>
              <w:lang w:val="en-CA" w:eastAsia="de-DE"/>
            </w:rPr>
          </w:rPrChange>
        </w:rPr>
        <w:t>Bug fixes:</w:t>
      </w:r>
    </w:p>
    <w:p w14:paraId="346F2D09" w14:textId="77777777" w:rsidR="00783E9A" w:rsidRPr="006F1EFE" w:rsidRDefault="00783E9A" w:rsidP="00783E9A">
      <w:pPr>
        <w:rPr>
          <w:lang w:val="en-CA" w:eastAsia="de-DE"/>
          <w:rPrChange w:id="7587" w:author="Jens-Rainer Ohm" w:date="2026-07-18T09:33:00Z">
            <w:rPr>
              <w:lang w:val="en-CA" w:eastAsia="de-DE"/>
            </w:rPr>
          </w:rPrChange>
        </w:rPr>
      </w:pPr>
      <w:r w:rsidRPr="006F1EFE">
        <w:rPr>
          <w:lang w:val="en-CA" w:eastAsia="de-DE"/>
          <w:rPrChange w:id="7588" w:author="Jens-Rainer Ohm" w:date="2026-07-18T09:33:00Z">
            <w:rPr>
              <w:lang w:val="en-CA" w:eastAsia="de-DE"/>
            </w:rPr>
          </w:rPrChange>
        </w:rPr>
        <w:tab/>
        <w:t xml:space="preserve">Fix encoder crash when inter-slice references I-Slice </w:t>
      </w:r>
      <w:proofErr w:type="spellStart"/>
      <w:r w:rsidRPr="006F1EFE">
        <w:rPr>
          <w:lang w:val="en-CA" w:eastAsia="de-DE"/>
          <w:rPrChange w:id="7589" w:author="Jens-Rainer Ohm" w:date="2026-07-18T09:33:00Z">
            <w:rPr>
              <w:lang w:val="en-CA" w:eastAsia="de-DE"/>
            </w:rPr>
          </w:rPrChange>
        </w:rPr>
        <w:t>SplitPred</w:t>
      </w:r>
      <w:proofErr w:type="spellEnd"/>
      <w:r w:rsidRPr="006F1EFE">
        <w:rPr>
          <w:lang w:val="en-CA" w:eastAsia="de-DE"/>
          <w:rPrChange w:id="7590" w:author="Jens-Rainer Ohm" w:date="2026-07-18T09:33:00Z">
            <w:rPr>
              <w:lang w:val="en-CA" w:eastAsia="de-DE"/>
            </w:rPr>
          </w:rPrChange>
        </w:rPr>
        <w:t xml:space="preserve"> beyond its Qt depth limit [MR 987]</w:t>
      </w:r>
    </w:p>
    <w:p w14:paraId="281F7961" w14:textId="77777777" w:rsidR="00783E9A" w:rsidRPr="006F1EFE" w:rsidRDefault="00783E9A" w:rsidP="00783E9A">
      <w:pPr>
        <w:rPr>
          <w:lang w:val="en-CA" w:eastAsia="de-DE"/>
          <w:rPrChange w:id="7591" w:author="Jens-Rainer Ohm" w:date="2026-07-18T09:33:00Z">
            <w:rPr>
              <w:lang w:val="en-CA" w:eastAsia="de-DE"/>
            </w:rPr>
          </w:rPrChange>
        </w:rPr>
      </w:pPr>
    </w:p>
    <w:p w14:paraId="5A80402D" w14:textId="77777777" w:rsidR="00783E9A" w:rsidRPr="006F1EFE" w:rsidRDefault="00783E9A" w:rsidP="00783E9A">
      <w:pPr>
        <w:rPr>
          <w:lang w:val="en-CA" w:eastAsia="de-DE"/>
          <w:rPrChange w:id="7592" w:author="Jens-Rainer Ohm" w:date="2026-07-18T09:33:00Z">
            <w:rPr>
              <w:lang w:val="en-CA" w:eastAsia="de-DE"/>
            </w:rPr>
          </w:rPrChange>
        </w:rPr>
      </w:pPr>
      <w:r w:rsidRPr="006F1EFE">
        <w:rPr>
          <w:lang w:val="en-CA" w:eastAsia="de-DE"/>
          <w:rPrChange w:id="7593" w:author="Jens-Rainer Ohm" w:date="2026-07-18T09:33:00Z">
            <w:rPr>
              <w:lang w:val="en-CA" w:eastAsia="de-DE"/>
            </w:rPr>
          </w:rPrChange>
        </w:rPr>
        <w:t>ECM-20.0 was tagged on June 23, 2026.</w:t>
      </w:r>
    </w:p>
    <w:p w14:paraId="052AD232" w14:textId="77777777" w:rsidR="00783E9A" w:rsidRPr="006F1EFE" w:rsidRDefault="00783E9A" w:rsidP="00783E9A">
      <w:pPr>
        <w:numPr>
          <w:ilvl w:val="1"/>
          <w:numId w:val="72"/>
        </w:numPr>
        <w:rPr>
          <w:b/>
          <w:bCs/>
          <w:i/>
          <w:iCs/>
          <w:lang w:val="en-CA" w:eastAsia="de-DE"/>
          <w:rPrChange w:id="7594" w:author="Jens-Rainer Ohm" w:date="2026-07-18T09:33:00Z">
            <w:rPr>
              <w:b/>
              <w:bCs/>
              <w:i/>
              <w:iCs/>
              <w:lang w:val="en-CA" w:eastAsia="de-DE"/>
            </w:rPr>
          </w:rPrChange>
        </w:rPr>
      </w:pPr>
      <w:r w:rsidRPr="006F1EFE">
        <w:rPr>
          <w:b/>
          <w:bCs/>
          <w:i/>
          <w:iCs/>
          <w:lang w:val="en-CA" w:eastAsia="de-DE"/>
          <w:rPrChange w:id="7595" w:author="Jens-Rainer Ohm" w:date="2026-07-18T09:33:00Z">
            <w:rPr>
              <w:b/>
              <w:bCs/>
              <w:i/>
              <w:iCs/>
              <w:lang w:val="en-CA" w:eastAsia="de-DE"/>
            </w:rPr>
          </w:rPrChange>
        </w:rPr>
        <w:t>CTC Performance</w:t>
      </w:r>
    </w:p>
    <w:p w14:paraId="56CE8574" w14:textId="77777777" w:rsidR="00783E9A" w:rsidRPr="006F1EFE" w:rsidRDefault="00783E9A" w:rsidP="00783E9A">
      <w:pPr>
        <w:rPr>
          <w:lang w:val="en-CA" w:eastAsia="de-DE"/>
          <w:rPrChange w:id="7596" w:author="Jens-Rainer Ohm" w:date="2026-07-18T09:33:00Z">
            <w:rPr>
              <w:lang w:val="en-CA" w:eastAsia="de-DE"/>
            </w:rPr>
          </w:rPrChange>
        </w:rPr>
      </w:pPr>
      <w:r w:rsidRPr="006F1EFE">
        <w:rPr>
          <w:lang w:val="en-CA" w:eastAsia="de-DE"/>
          <w:rPrChange w:id="7597" w:author="Jens-Rainer Ohm" w:date="2026-07-18T09:33:00Z">
            <w:rPr>
              <w:lang w:val="en-CA" w:eastAsia="de-DE"/>
            </w:rPr>
          </w:rPrChange>
        </w:rPr>
        <w:t>In this section, ECM test results following ECM CTC configuration descried in JVET-AI2017 are summarized.</w:t>
      </w:r>
    </w:p>
    <w:p w14:paraId="4BE2A34F" w14:textId="77777777" w:rsidR="00783E9A" w:rsidRPr="006F1EFE" w:rsidRDefault="00783E9A" w:rsidP="00783E9A">
      <w:pPr>
        <w:rPr>
          <w:lang w:val="en-CA" w:eastAsia="de-DE"/>
          <w:rPrChange w:id="7598" w:author="Jens-Rainer Ohm" w:date="2026-07-18T09:33:00Z">
            <w:rPr>
              <w:lang w:val="en-CA" w:eastAsia="de-DE"/>
            </w:rPr>
          </w:rPrChange>
        </w:rPr>
      </w:pPr>
      <w:r w:rsidRPr="006F1EFE">
        <w:rPr>
          <w:lang w:val="en-CA" w:eastAsia="de-DE"/>
          <w:rPrChange w:id="7599" w:author="Jens-Rainer Ohm" w:date="2026-07-18T09:33:00Z">
            <w:rPr>
              <w:lang w:val="en-CA" w:eastAsia="de-DE"/>
            </w:rPr>
          </w:rPrChange>
        </w:rPr>
        <w:t>ECM-20.0 performance over ECM-19.1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783E9A" w:rsidRPr="006F1EFE" w14:paraId="1D7470EE" w14:textId="77777777" w:rsidTr="008E517E">
        <w:trPr>
          <w:trHeight w:val="255"/>
          <w:jc w:val="center"/>
        </w:trPr>
        <w:tc>
          <w:tcPr>
            <w:tcW w:w="1040" w:type="dxa"/>
            <w:tcBorders>
              <w:top w:val="nil"/>
              <w:left w:val="nil"/>
              <w:bottom w:val="nil"/>
              <w:right w:val="nil"/>
            </w:tcBorders>
            <w:noWrap/>
            <w:vAlign w:val="center"/>
            <w:hideMark/>
          </w:tcPr>
          <w:p w14:paraId="509FE451" w14:textId="77777777" w:rsidR="00783E9A" w:rsidRPr="006F1EFE" w:rsidRDefault="00783E9A" w:rsidP="00783E9A">
            <w:pPr>
              <w:rPr>
                <w:lang w:val="en-CA" w:eastAsia="de-DE"/>
                <w:rPrChange w:id="7600"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106D05E" w14:textId="77777777" w:rsidR="00783E9A" w:rsidRPr="006F1EFE" w:rsidRDefault="00783E9A" w:rsidP="00783E9A">
            <w:pPr>
              <w:rPr>
                <w:b/>
                <w:bCs/>
                <w:lang w:val="en-CA" w:eastAsia="de-DE"/>
                <w:rPrChange w:id="7601" w:author="Jens-Rainer Ohm" w:date="2026-07-18T09:33:00Z">
                  <w:rPr>
                    <w:b/>
                    <w:bCs/>
                    <w:lang w:val="en-CA" w:eastAsia="de-DE"/>
                  </w:rPr>
                </w:rPrChange>
              </w:rPr>
            </w:pPr>
            <w:r w:rsidRPr="006F1EFE">
              <w:rPr>
                <w:b/>
                <w:bCs/>
                <w:lang w:val="en-CA" w:eastAsia="de-DE"/>
                <w:rPrChange w:id="7602" w:author="Jens-Rainer Ohm" w:date="2026-07-18T09:33:00Z">
                  <w:rPr>
                    <w:b/>
                    <w:bCs/>
                    <w:lang w:val="en-CA" w:eastAsia="de-DE"/>
                  </w:rPr>
                </w:rPrChange>
              </w:rPr>
              <w:t xml:space="preserve">All Intra Main 10 </w:t>
            </w:r>
          </w:p>
        </w:tc>
      </w:tr>
      <w:tr w:rsidR="00783E9A" w:rsidRPr="006F1EFE" w14:paraId="300D6AC9" w14:textId="77777777" w:rsidTr="008E517E">
        <w:trPr>
          <w:trHeight w:val="255"/>
          <w:jc w:val="center"/>
        </w:trPr>
        <w:tc>
          <w:tcPr>
            <w:tcW w:w="1040" w:type="dxa"/>
            <w:tcBorders>
              <w:top w:val="nil"/>
              <w:left w:val="nil"/>
              <w:bottom w:val="nil"/>
              <w:right w:val="nil"/>
            </w:tcBorders>
            <w:noWrap/>
            <w:vAlign w:val="center"/>
            <w:hideMark/>
          </w:tcPr>
          <w:p w14:paraId="171D1894" w14:textId="77777777" w:rsidR="00783E9A" w:rsidRPr="006F1EFE" w:rsidRDefault="00783E9A" w:rsidP="00783E9A">
            <w:pPr>
              <w:rPr>
                <w:b/>
                <w:bCs/>
                <w:lang w:val="en-CA" w:eastAsia="de-DE"/>
                <w:rPrChange w:id="7603"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5244AF7F" w14:textId="77777777" w:rsidR="00783E9A" w:rsidRPr="006F1EFE" w:rsidRDefault="00783E9A" w:rsidP="00783E9A">
            <w:pPr>
              <w:rPr>
                <w:b/>
                <w:bCs/>
                <w:lang w:val="en-CA" w:eastAsia="de-DE"/>
                <w:rPrChange w:id="7604" w:author="Jens-Rainer Ohm" w:date="2026-07-18T09:33:00Z">
                  <w:rPr>
                    <w:b/>
                    <w:bCs/>
                    <w:lang w:val="en-CA" w:eastAsia="de-DE"/>
                  </w:rPr>
                </w:rPrChange>
              </w:rPr>
            </w:pPr>
            <w:r w:rsidRPr="006F1EFE">
              <w:rPr>
                <w:b/>
                <w:bCs/>
                <w:lang w:val="en-CA" w:eastAsia="de-DE"/>
                <w:rPrChange w:id="7605" w:author="Jens-Rainer Ohm" w:date="2026-07-18T09:33:00Z">
                  <w:rPr>
                    <w:b/>
                    <w:bCs/>
                    <w:lang w:val="en-CA" w:eastAsia="de-DE"/>
                  </w:rPr>
                </w:rPrChange>
              </w:rPr>
              <w:t>Over ECM-19.1</w:t>
            </w:r>
          </w:p>
        </w:tc>
      </w:tr>
      <w:tr w:rsidR="00783E9A" w:rsidRPr="006F1EFE" w14:paraId="019E4218" w14:textId="77777777" w:rsidTr="008E517E">
        <w:trPr>
          <w:trHeight w:val="255"/>
          <w:jc w:val="center"/>
        </w:trPr>
        <w:tc>
          <w:tcPr>
            <w:tcW w:w="1040" w:type="dxa"/>
            <w:tcBorders>
              <w:top w:val="nil"/>
              <w:left w:val="nil"/>
              <w:bottom w:val="nil"/>
              <w:right w:val="nil"/>
            </w:tcBorders>
            <w:noWrap/>
            <w:vAlign w:val="center"/>
            <w:hideMark/>
          </w:tcPr>
          <w:p w14:paraId="0DC67E15" w14:textId="77777777" w:rsidR="00783E9A" w:rsidRPr="006F1EFE" w:rsidRDefault="00783E9A" w:rsidP="00783E9A">
            <w:pPr>
              <w:rPr>
                <w:b/>
                <w:bCs/>
                <w:lang w:val="en-CA" w:eastAsia="de-DE"/>
                <w:rPrChange w:id="7606" w:author="Jens-Rainer Ohm" w:date="2026-07-18T09:33:00Z">
                  <w:rPr>
                    <w:b/>
                    <w:bCs/>
                    <w:lang w:val="en-CA" w:eastAsia="de-DE"/>
                  </w:rPr>
                </w:rPrChange>
              </w:rPr>
            </w:pPr>
          </w:p>
        </w:tc>
        <w:tc>
          <w:tcPr>
            <w:tcW w:w="857" w:type="dxa"/>
            <w:tcBorders>
              <w:top w:val="nil"/>
              <w:left w:val="single" w:sz="8" w:space="0" w:color="auto"/>
              <w:bottom w:val="single" w:sz="8" w:space="0" w:color="auto"/>
              <w:right w:val="nil"/>
            </w:tcBorders>
            <w:noWrap/>
            <w:vAlign w:val="center"/>
            <w:hideMark/>
          </w:tcPr>
          <w:p w14:paraId="12DFB609" w14:textId="77777777" w:rsidR="00783E9A" w:rsidRPr="006F1EFE" w:rsidRDefault="00783E9A" w:rsidP="00783E9A">
            <w:pPr>
              <w:rPr>
                <w:lang w:val="en-CA" w:eastAsia="de-DE"/>
                <w:rPrChange w:id="7607" w:author="Jens-Rainer Ohm" w:date="2026-07-18T09:33:00Z">
                  <w:rPr>
                    <w:lang w:val="en-CA" w:eastAsia="de-DE"/>
                  </w:rPr>
                </w:rPrChange>
              </w:rPr>
            </w:pPr>
            <w:r w:rsidRPr="006F1EFE">
              <w:rPr>
                <w:lang w:val="en-CA" w:eastAsia="de-DE"/>
                <w:rPrChange w:id="7608" w:author="Jens-Rainer Ohm" w:date="2026-07-18T09:33:00Z">
                  <w:rPr>
                    <w:lang w:val="en-CA" w:eastAsia="de-DE"/>
                  </w:rPr>
                </w:rPrChange>
              </w:rPr>
              <w:t>Y</w:t>
            </w:r>
          </w:p>
        </w:tc>
        <w:tc>
          <w:tcPr>
            <w:tcW w:w="857" w:type="dxa"/>
            <w:tcBorders>
              <w:top w:val="nil"/>
              <w:left w:val="nil"/>
              <w:bottom w:val="single" w:sz="8" w:space="0" w:color="auto"/>
              <w:right w:val="nil"/>
            </w:tcBorders>
            <w:noWrap/>
            <w:vAlign w:val="center"/>
            <w:hideMark/>
          </w:tcPr>
          <w:p w14:paraId="2B5738E9" w14:textId="77777777" w:rsidR="00783E9A" w:rsidRPr="006F1EFE" w:rsidRDefault="00783E9A" w:rsidP="00783E9A">
            <w:pPr>
              <w:rPr>
                <w:lang w:val="en-CA" w:eastAsia="de-DE"/>
                <w:rPrChange w:id="7609" w:author="Jens-Rainer Ohm" w:date="2026-07-18T09:33:00Z">
                  <w:rPr>
                    <w:lang w:val="en-CA" w:eastAsia="de-DE"/>
                  </w:rPr>
                </w:rPrChange>
              </w:rPr>
            </w:pPr>
            <w:r w:rsidRPr="006F1EFE">
              <w:rPr>
                <w:lang w:val="en-CA" w:eastAsia="de-DE"/>
                <w:rPrChange w:id="7610" w:author="Jens-Rainer Ohm" w:date="2026-07-18T09:33:00Z">
                  <w:rPr>
                    <w:lang w:val="en-CA" w:eastAsia="de-DE"/>
                  </w:rPr>
                </w:rPrChange>
              </w:rPr>
              <w:t>U</w:t>
            </w:r>
          </w:p>
        </w:tc>
        <w:tc>
          <w:tcPr>
            <w:tcW w:w="856" w:type="dxa"/>
            <w:tcBorders>
              <w:top w:val="nil"/>
              <w:left w:val="nil"/>
              <w:bottom w:val="single" w:sz="8" w:space="0" w:color="auto"/>
              <w:right w:val="single" w:sz="4" w:space="0" w:color="auto"/>
            </w:tcBorders>
            <w:noWrap/>
            <w:vAlign w:val="center"/>
            <w:hideMark/>
          </w:tcPr>
          <w:p w14:paraId="4C2EFA9E" w14:textId="77777777" w:rsidR="00783E9A" w:rsidRPr="006F1EFE" w:rsidRDefault="00783E9A" w:rsidP="00783E9A">
            <w:pPr>
              <w:rPr>
                <w:lang w:val="en-CA" w:eastAsia="de-DE"/>
                <w:rPrChange w:id="7611" w:author="Jens-Rainer Ohm" w:date="2026-07-18T09:33:00Z">
                  <w:rPr>
                    <w:lang w:val="en-CA" w:eastAsia="de-DE"/>
                  </w:rPr>
                </w:rPrChange>
              </w:rPr>
            </w:pPr>
            <w:r w:rsidRPr="006F1EFE">
              <w:rPr>
                <w:lang w:val="en-CA" w:eastAsia="de-DE"/>
                <w:rPrChange w:id="7612" w:author="Jens-Rainer Ohm" w:date="2026-07-18T09:33:00Z">
                  <w:rPr>
                    <w:lang w:val="en-CA" w:eastAsia="de-DE"/>
                  </w:rPr>
                </w:rPrChange>
              </w:rPr>
              <w:t>V</w:t>
            </w:r>
          </w:p>
        </w:tc>
        <w:tc>
          <w:tcPr>
            <w:tcW w:w="913" w:type="dxa"/>
            <w:tcBorders>
              <w:top w:val="nil"/>
              <w:left w:val="nil"/>
              <w:bottom w:val="single" w:sz="8" w:space="0" w:color="auto"/>
              <w:right w:val="nil"/>
            </w:tcBorders>
            <w:noWrap/>
            <w:vAlign w:val="center"/>
            <w:hideMark/>
          </w:tcPr>
          <w:p w14:paraId="41514D2D" w14:textId="77777777" w:rsidR="00783E9A" w:rsidRPr="006F1EFE" w:rsidRDefault="00783E9A" w:rsidP="00783E9A">
            <w:pPr>
              <w:rPr>
                <w:lang w:val="en-CA" w:eastAsia="de-DE"/>
                <w:rPrChange w:id="7613" w:author="Jens-Rainer Ohm" w:date="2026-07-18T09:33:00Z">
                  <w:rPr>
                    <w:lang w:val="en-CA" w:eastAsia="de-DE"/>
                  </w:rPr>
                </w:rPrChange>
              </w:rPr>
            </w:pPr>
            <w:proofErr w:type="spellStart"/>
            <w:r w:rsidRPr="006F1EFE">
              <w:rPr>
                <w:lang w:val="en-CA" w:eastAsia="de-DE"/>
                <w:rPrChange w:id="7614" w:author="Jens-Rainer Ohm" w:date="2026-07-18T09:33:00Z">
                  <w:rPr>
                    <w:lang w:val="en-CA" w:eastAsia="de-DE"/>
                  </w:rPr>
                </w:rPrChange>
              </w:rPr>
              <w:t>EncT</w:t>
            </w:r>
            <w:proofErr w:type="spellEnd"/>
          </w:p>
        </w:tc>
        <w:tc>
          <w:tcPr>
            <w:tcW w:w="913" w:type="dxa"/>
            <w:tcBorders>
              <w:top w:val="nil"/>
              <w:left w:val="nil"/>
              <w:bottom w:val="single" w:sz="8" w:space="0" w:color="auto"/>
              <w:right w:val="nil"/>
            </w:tcBorders>
            <w:noWrap/>
            <w:vAlign w:val="center"/>
            <w:hideMark/>
          </w:tcPr>
          <w:p w14:paraId="670A7FA7" w14:textId="77777777" w:rsidR="00783E9A" w:rsidRPr="006F1EFE" w:rsidRDefault="00783E9A" w:rsidP="00783E9A">
            <w:pPr>
              <w:rPr>
                <w:lang w:val="en-CA" w:eastAsia="de-DE"/>
                <w:rPrChange w:id="7615" w:author="Jens-Rainer Ohm" w:date="2026-07-18T09:33:00Z">
                  <w:rPr>
                    <w:lang w:val="en-CA" w:eastAsia="de-DE"/>
                  </w:rPr>
                </w:rPrChange>
              </w:rPr>
            </w:pPr>
            <w:proofErr w:type="spellStart"/>
            <w:r w:rsidRPr="006F1EFE">
              <w:rPr>
                <w:lang w:val="en-CA" w:eastAsia="de-DE"/>
                <w:rPrChange w:id="7616" w:author="Jens-Rainer Ohm" w:date="2026-07-18T09:33:00Z">
                  <w:rPr>
                    <w:lang w:val="en-CA"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18D00E60" w14:textId="77777777" w:rsidR="00783E9A" w:rsidRPr="006F1EFE" w:rsidRDefault="00783E9A" w:rsidP="00783E9A">
            <w:pPr>
              <w:rPr>
                <w:lang w:val="en-CA" w:eastAsia="de-DE"/>
                <w:rPrChange w:id="7617" w:author="Jens-Rainer Ohm" w:date="2026-07-18T09:33:00Z">
                  <w:rPr>
                    <w:lang w:val="en-CA" w:eastAsia="de-DE"/>
                  </w:rPr>
                </w:rPrChange>
              </w:rPr>
            </w:pPr>
            <w:proofErr w:type="spellStart"/>
            <w:r w:rsidRPr="006F1EFE">
              <w:rPr>
                <w:lang w:val="en-CA" w:eastAsia="de-DE"/>
                <w:rPrChange w:id="7618" w:author="Jens-Rainer Ohm" w:date="2026-07-18T09:33:00Z">
                  <w:rPr>
                    <w:lang w:val="en-CA"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00C43126" w14:textId="77777777" w:rsidR="00783E9A" w:rsidRPr="006F1EFE" w:rsidRDefault="00783E9A" w:rsidP="00783E9A">
            <w:pPr>
              <w:rPr>
                <w:lang w:val="en-CA" w:eastAsia="de-DE"/>
                <w:rPrChange w:id="7619" w:author="Jens-Rainer Ohm" w:date="2026-07-18T09:33:00Z">
                  <w:rPr>
                    <w:lang w:val="en-CA" w:eastAsia="de-DE"/>
                  </w:rPr>
                </w:rPrChange>
              </w:rPr>
            </w:pPr>
            <w:proofErr w:type="spellStart"/>
            <w:r w:rsidRPr="006F1EFE">
              <w:rPr>
                <w:lang w:val="en-CA" w:eastAsia="de-DE"/>
                <w:rPrChange w:id="7620" w:author="Jens-Rainer Ohm" w:date="2026-07-18T09:33:00Z">
                  <w:rPr>
                    <w:lang w:val="en-CA" w:eastAsia="de-DE"/>
                  </w:rPr>
                </w:rPrChange>
              </w:rPr>
              <w:t>DecVmPeak</w:t>
            </w:r>
            <w:proofErr w:type="spellEnd"/>
          </w:p>
        </w:tc>
      </w:tr>
      <w:tr w:rsidR="00783E9A" w:rsidRPr="006F1EFE" w14:paraId="57E5B7FE"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F5A4A8B" w14:textId="77777777" w:rsidR="00783E9A" w:rsidRPr="006F1EFE" w:rsidRDefault="00783E9A" w:rsidP="00783E9A">
            <w:pPr>
              <w:rPr>
                <w:lang w:val="en-CA" w:eastAsia="de-DE"/>
                <w:rPrChange w:id="7621" w:author="Jens-Rainer Ohm" w:date="2026-07-18T09:33:00Z">
                  <w:rPr>
                    <w:lang w:val="en-CA" w:eastAsia="de-DE"/>
                  </w:rPr>
                </w:rPrChange>
              </w:rPr>
            </w:pPr>
            <w:r w:rsidRPr="006F1EFE">
              <w:rPr>
                <w:lang w:val="en-CA" w:eastAsia="de-DE"/>
                <w:rPrChange w:id="7622" w:author="Jens-Rainer Ohm" w:date="2026-07-18T09:33:00Z">
                  <w:rPr>
                    <w:lang w:val="en-CA" w:eastAsia="de-DE"/>
                  </w:rPr>
                </w:rPrChange>
              </w:rPr>
              <w:t>Class A1</w:t>
            </w:r>
          </w:p>
        </w:tc>
        <w:tc>
          <w:tcPr>
            <w:tcW w:w="857" w:type="dxa"/>
            <w:tcBorders>
              <w:top w:val="nil"/>
              <w:left w:val="nil"/>
              <w:bottom w:val="nil"/>
              <w:right w:val="nil"/>
            </w:tcBorders>
            <w:noWrap/>
            <w:vAlign w:val="center"/>
            <w:hideMark/>
          </w:tcPr>
          <w:p w14:paraId="35EA81D6" w14:textId="77777777" w:rsidR="00783E9A" w:rsidRPr="006F1EFE" w:rsidRDefault="00783E9A" w:rsidP="00783E9A">
            <w:pPr>
              <w:rPr>
                <w:lang w:val="en-CA" w:eastAsia="de-DE"/>
                <w:rPrChange w:id="7623" w:author="Jens-Rainer Ohm" w:date="2026-07-18T09:33:00Z">
                  <w:rPr>
                    <w:lang w:val="en-CA" w:eastAsia="de-DE"/>
                  </w:rPr>
                </w:rPrChange>
              </w:rPr>
            </w:pPr>
            <w:r w:rsidRPr="006F1EFE">
              <w:rPr>
                <w:lang w:val="en-CA" w:eastAsia="de-DE"/>
                <w:rPrChange w:id="7624" w:author="Jens-Rainer Ohm" w:date="2026-07-18T09:33:00Z">
                  <w:rPr>
                    <w:lang w:val="en-CA" w:eastAsia="de-DE"/>
                  </w:rPr>
                </w:rPrChange>
              </w:rPr>
              <w:t>-0.04%</w:t>
            </w:r>
          </w:p>
        </w:tc>
        <w:tc>
          <w:tcPr>
            <w:tcW w:w="857" w:type="dxa"/>
            <w:tcBorders>
              <w:top w:val="nil"/>
              <w:left w:val="nil"/>
              <w:bottom w:val="nil"/>
              <w:right w:val="nil"/>
            </w:tcBorders>
            <w:noWrap/>
            <w:vAlign w:val="center"/>
            <w:hideMark/>
          </w:tcPr>
          <w:p w14:paraId="0083B6F1" w14:textId="77777777" w:rsidR="00783E9A" w:rsidRPr="006F1EFE" w:rsidRDefault="00783E9A" w:rsidP="00783E9A">
            <w:pPr>
              <w:rPr>
                <w:lang w:val="en-CA" w:eastAsia="de-DE"/>
                <w:rPrChange w:id="7625" w:author="Jens-Rainer Ohm" w:date="2026-07-18T09:33:00Z">
                  <w:rPr>
                    <w:lang w:val="en-CA" w:eastAsia="de-DE"/>
                  </w:rPr>
                </w:rPrChange>
              </w:rPr>
            </w:pPr>
            <w:r w:rsidRPr="006F1EFE">
              <w:rPr>
                <w:lang w:val="en-CA" w:eastAsia="de-DE"/>
                <w:rPrChange w:id="7626" w:author="Jens-Rainer Ohm" w:date="2026-07-18T09:33:00Z">
                  <w:rPr>
                    <w:lang w:val="en-CA" w:eastAsia="de-DE"/>
                  </w:rPr>
                </w:rPrChange>
              </w:rPr>
              <w:t>-0.24%</w:t>
            </w:r>
          </w:p>
        </w:tc>
        <w:tc>
          <w:tcPr>
            <w:tcW w:w="856" w:type="dxa"/>
            <w:tcBorders>
              <w:top w:val="nil"/>
              <w:left w:val="nil"/>
              <w:bottom w:val="nil"/>
              <w:right w:val="single" w:sz="4" w:space="0" w:color="auto"/>
            </w:tcBorders>
            <w:noWrap/>
            <w:vAlign w:val="center"/>
            <w:hideMark/>
          </w:tcPr>
          <w:p w14:paraId="580DDC38" w14:textId="77777777" w:rsidR="00783E9A" w:rsidRPr="006F1EFE" w:rsidRDefault="00783E9A" w:rsidP="00783E9A">
            <w:pPr>
              <w:rPr>
                <w:lang w:val="en-CA" w:eastAsia="de-DE"/>
                <w:rPrChange w:id="7627" w:author="Jens-Rainer Ohm" w:date="2026-07-18T09:33:00Z">
                  <w:rPr>
                    <w:lang w:val="en-CA" w:eastAsia="de-DE"/>
                  </w:rPr>
                </w:rPrChange>
              </w:rPr>
            </w:pPr>
            <w:r w:rsidRPr="006F1EFE">
              <w:rPr>
                <w:lang w:val="en-CA" w:eastAsia="de-DE"/>
                <w:rPrChange w:id="7628" w:author="Jens-Rainer Ohm" w:date="2026-07-18T09:33:00Z">
                  <w:rPr>
                    <w:lang w:val="en-CA" w:eastAsia="de-DE"/>
                  </w:rPr>
                </w:rPrChange>
              </w:rPr>
              <w:t>-0.10%</w:t>
            </w:r>
          </w:p>
        </w:tc>
        <w:tc>
          <w:tcPr>
            <w:tcW w:w="913" w:type="dxa"/>
            <w:tcBorders>
              <w:top w:val="nil"/>
              <w:left w:val="nil"/>
              <w:bottom w:val="nil"/>
              <w:right w:val="nil"/>
            </w:tcBorders>
            <w:noWrap/>
            <w:vAlign w:val="center"/>
            <w:hideMark/>
          </w:tcPr>
          <w:p w14:paraId="26C631AE" w14:textId="77777777" w:rsidR="00783E9A" w:rsidRPr="006F1EFE" w:rsidRDefault="00783E9A" w:rsidP="00783E9A">
            <w:pPr>
              <w:rPr>
                <w:lang w:val="en-CA" w:eastAsia="de-DE"/>
                <w:rPrChange w:id="7629" w:author="Jens-Rainer Ohm" w:date="2026-07-18T09:33:00Z">
                  <w:rPr>
                    <w:lang w:val="en-CA" w:eastAsia="de-DE"/>
                  </w:rPr>
                </w:rPrChange>
              </w:rPr>
            </w:pPr>
            <w:r w:rsidRPr="006F1EFE">
              <w:rPr>
                <w:lang w:val="en-CA" w:eastAsia="de-DE"/>
                <w:rPrChange w:id="7630" w:author="Jens-Rainer Ohm" w:date="2026-07-18T09:33:00Z">
                  <w:rPr>
                    <w:lang w:val="en-CA" w:eastAsia="de-DE"/>
                  </w:rPr>
                </w:rPrChange>
              </w:rPr>
              <w:t>102.6%</w:t>
            </w:r>
          </w:p>
        </w:tc>
        <w:tc>
          <w:tcPr>
            <w:tcW w:w="913" w:type="dxa"/>
            <w:tcBorders>
              <w:top w:val="nil"/>
              <w:left w:val="nil"/>
              <w:bottom w:val="nil"/>
              <w:right w:val="nil"/>
            </w:tcBorders>
            <w:noWrap/>
            <w:vAlign w:val="center"/>
            <w:hideMark/>
          </w:tcPr>
          <w:p w14:paraId="1C6C9D48" w14:textId="77777777" w:rsidR="00783E9A" w:rsidRPr="006F1EFE" w:rsidRDefault="00783E9A" w:rsidP="00783E9A">
            <w:pPr>
              <w:rPr>
                <w:lang w:val="en-CA" w:eastAsia="de-DE"/>
                <w:rPrChange w:id="7631" w:author="Jens-Rainer Ohm" w:date="2026-07-18T09:33:00Z">
                  <w:rPr>
                    <w:lang w:val="en-CA" w:eastAsia="de-DE"/>
                  </w:rPr>
                </w:rPrChange>
              </w:rPr>
            </w:pPr>
            <w:r w:rsidRPr="006F1EFE">
              <w:rPr>
                <w:lang w:val="en-CA" w:eastAsia="de-DE"/>
                <w:rPrChange w:id="7632" w:author="Jens-Rainer Ohm" w:date="2026-07-18T09:33:00Z">
                  <w:rPr>
                    <w:lang w:val="en-CA" w:eastAsia="de-DE"/>
                  </w:rPr>
                </w:rPrChange>
              </w:rPr>
              <w:t>101.0%</w:t>
            </w:r>
          </w:p>
        </w:tc>
        <w:tc>
          <w:tcPr>
            <w:tcW w:w="1455" w:type="dxa"/>
            <w:tcBorders>
              <w:top w:val="nil"/>
              <w:left w:val="single" w:sz="4" w:space="0" w:color="auto"/>
              <w:bottom w:val="nil"/>
              <w:right w:val="nil"/>
            </w:tcBorders>
            <w:noWrap/>
            <w:vAlign w:val="center"/>
            <w:hideMark/>
          </w:tcPr>
          <w:p w14:paraId="0DDA880F" w14:textId="77777777" w:rsidR="00783E9A" w:rsidRPr="006F1EFE" w:rsidRDefault="00783E9A" w:rsidP="00783E9A">
            <w:pPr>
              <w:rPr>
                <w:lang w:val="en-CA" w:eastAsia="de-DE"/>
                <w:rPrChange w:id="7633" w:author="Jens-Rainer Ohm" w:date="2026-07-18T09:33:00Z">
                  <w:rPr>
                    <w:lang w:val="en-CA" w:eastAsia="de-DE"/>
                  </w:rPr>
                </w:rPrChange>
              </w:rPr>
            </w:pPr>
            <w:r w:rsidRPr="006F1EFE">
              <w:rPr>
                <w:lang w:val="en-CA" w:eastAsia="de-DE"/>
                <w:rPrChange w:id="7634"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13A26412" w14:textId="77777777" w:rsidR="00783E9A" w:rsidRPr="006F1EFE" w:rsidRDefault="00783E9A" w:rsidP="00783E9A">
            <w:pPr>
              <w:rPr>
                <w:lang w:val="en-CA" w:eastAsia="de-DE"/>
                <w:rPrChange w:id="7635" w:author="Jens-Rainer Ohm" w:date="2026-07-18T09:33:00Z">
                  <w:rPr>
                    <w:lang w:val="en-CA" w:eastAsia="de-DE"/>
                  </w:rPr>
                </w:rPrChange>
              </w:rPr>
            </w:pPr>
            <w:r w:rsidRPr="006F1EFE">
              <w:rPr>
                <w:lang w:val="en-CA" w:eastAsia="de-DE"/>
                <w:rPrChange w:id="7636" w:author="Jens-Rainer Ohm" w:date="2026-07-18T09:33:00Z">
                  <w:rPr>
                    <w:lang w:val="en-CA" w:eastAsia="de-DE"/>
                  </w:rPr>
                </w:rPrChange>
              </w:rPr>
              <w:t>100.1%</w:t>
            </w:r>
          </w:p>
        </w:tc>
      </w:tr>
      <w:tr w:rsidR="00783E9A" w:rsidRPr="006F1EFE" w14:paraId="1CB9F7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2D0609E" w14:textId="77777777" w:rsidR="00783E9A" w:rsidRPr="006F1EFE" w:rsidRDefault="00783E9A" w:rsidP="00783E9A">
            <w:pPr>
              <w:rPr>
                <w:lang w:val="en-CA" w:eastAsia="de-DE"/>
                <w:rPrChange w:id="7637" w:author="Jens-Rainer Ohm" w:date="2026-07-18T09:33:00Z">
                  <w:rPr>
                    <w:lang w:val="en-CA" w:eastAsia="de-DE"/>
                  </w:rPr>
                </w:rPrChange>
              </w:rPr>
            </w:pPr>
            <w:r w:rsidRPr="006F1EFE">
              <w:rPr>
                <w:lang w:val="en-CA" w:eastAsia="de-DE"/>
                <w:rPrChange w:id="7638" w:author="Jens-Rainer Ohm" w:date="2026-07-18T09:33:00Z">
                  <w:rPr>
                    <w:lang w:val="en-CA" w:eastAsia="de-DE"/>
                  </w:rPr>
                </w:rPrChange>
              </w:rPr>
              <w:t>Class A2</w:t>
            </w:r>
          </w:p>
        </w:tc>
        <w:tc>
          <w:tcPr>
            <w:tcW w:w="857" w:type="dxa"/>
            <w:tcBorders>
              <w:top w:val="nil"/>
              <w:left w:val="nil"/>
              <w:bottom w:val="nil"/>
              <w:right w:val="nil"/>
            </w:tcBorders>
            <w:noWrap/>
            <w:vAlign w:val="center"/>
            <w:hideMark/>
          </w:tcPr>
          <w:p w14:paraId="2F1762F8" w14:textId="77777777" w:rsidR="00783E9A" w:rsidRPr="006F1EFE" w:rsidRDefault="00783E9A" w:rsidP="00783E9A">
            <w:pPr>
              <w:rPr>
                <w:lang w:val="en-CA" w:eastAsia="de-DE"/>
                <w:rPrChange w:id="7639" w:author="Jens-Rainer Ohm" w:date="2026-07-18T09:33:00Z">
                  <w:rPr>
                    <w:lang w:val="en-CA" w:eastAsia="de-DE"/>
                  </w:rPr>
                </w:rPrChange>
              </w:rPr>
            </w:pPr>
            <w:r w:rsidRPr="006F1EFE">
              <w:rPr>
                <w:lang w:val="en-CA" w:eastAsia="de-DE"/>
                <w:rPrChange w:id="7640" w:author="Jens-Rainer Ohm" w:date="2026-07-18T09:33:00Z">
                  <w:rPr>
                    <w:lang w:val="en-CA" w:eastAsia="de-DE"/>
                  </w:rPr>
                </w:rPrChange>
              </w:rPr>
              <w:t>-0.01%</w:t>
            </w:r>
          </w:p>
        </w:tc>
        <w:tc>
          <w:tcPr>
            <w:tcW w:w="857" w:type="dxa"/>
            <w:tcBorders>
              <w:top w:val="nil"/>
              <w:left w:val="nil"/>
              <w:bottom w:val="nil"/>
              <w:right w:val="nil"/>
            </w:tcBorders>
            <w:noWrap/>
            <w:vAlign w:val="center"/>
            <w:hideMark/>
          </w:tcPr>
          <w:p w14:paraId="2F3C8834" w14:textId="77777777" w:rsidR="00783E9A" w:rsidRPr="006F1EFE" w:rsidRDefault="00783E9A" w:rsidP="00783E9A">
            <w:pPr>
              <w:rPr>
                <w:lang w:val="en-CA" w:eastAsia="de-DE"/>
                <w:rPrChange w:id="7641" w:author="Jens-Rainer Ohm" w:date="2026-07-18T09:33:00Z">
                  <w:rPr>
                    <w:lang w:val="en-CA" w:eastAsia="de-DE"/>
                  </w:rPr>
                </w:rPrChange>
              </w:rPr>
            </w:pPr>
            <w:r w:rsidRPr="006F1EFE">
              <w:rPr>
                <w:lang w:val="en-CA" w:eastAsia="de-DE"/>
                <w:rPrChange w:id="7642" w:author="Jens-Rainer Ohm" w:date="2026-07-18T09:33:00Z">
                  <w:rPr>
                    <w:lang w:val="en-CA" w:eastAsia="de-DE"/>
                  </w:rPr>
                </w:rPrChange>
              </w:rPr>
              <w:t>-0.08%</w:t>
            </w:r>
          </w:p>
        </w:tc>
        <w:tc>
          <w:tcPr>
            <w:tcW w:w="856" w:type="dxa"/>
            <w:tcBorders>
              <w:top w:val="nil"/>
              <w:left w:val="nil"/>
              <w:bottom w:val="nil"/>
              <w:right w:val="single" w:sz="4" w:space="0" w:color="auto"/>
            </w:tcBorders>
            <w:noWrap/>
            <w:vAlign w:val="center"/>
            <w:hideMark/>
          </w:tcPr>
          <w:p w14:paraId="40421100" w14:textId="77777777" w:rsidR="00783E9A" w:rsidRPr="006F1EFE" w:rsidRDefault="00783E9A" w:rsidP="00783E9A">
            <w:pPr>
              <w:rPr>
                <w:lang w:val="en-CA" w:eastAsia="de-DE"/>
                <w:rPrChange w:id="7643" w:author="Jens-Rainer Ohm" w:date="2026-07-18T09:33:00Z">
                  <w:rPr>
                    <w:lang w:val="en-CA" w:eastAsia="de-DE"/>
                  </w:rPr>
                </w:rPrChange>
              </w:rPr>
            </w:pPr>
            <w:r w:rsidRPr="006F1EFE">
              <w:rPr>
                <w:lang w:val="en-CA" w:eastAsia="de-DE"/>
                <w:rPrChange w:id="7644" w:author="Jens-Rainer Ohm" w:date="2026-07-18T09:33:00Z">
                  <w:rPr>
                    <w:lang w:val="en-CA" w:eastAsia="de-DE"/>
                  </w:rPr>
                </w:rPrChange>
              </w:rPr>
              <w:t>-0.13%</w:t>
            </w:r>
          </w:p>
        </w:tc>
        <w:tc>
          <w:tcPr>
            <w:tcW w:w="913" w:type="dxa"/>
            <w:tcBorders>
              <w:top w:val="nil"/>
              <w:left w:val="nil"/>
              <w:bottom w:val="nil"/>
              <w:right w:val="nil"/>
            </w:tcBorders>
            <w:noWrap/>
            <w:vAlign w:val="center"/>
            <w:hideMark/>
          </w:tcPr>
          <w:p w14:paraId="41930C3C" w14:textId="77777777" w:rsidR="00783E9A" w:rsidRPr="006F1EFE" w:rsidRDefault="00783E9A" w:rsidP="00783E9A">
            <w:pPr>
              <w:rPr>
                <w:lang w:val="en-CA" w:eastAsia="de-DE"/>
                <w:rPrChange w:id="7645" w:author="Jens-Rainer Ohm" w:date="2026-07-18T09:33:00Z">
                  <w:rPr>
                    <w:lang w:val="en-CA" w:eastAsia="de-DE"/>
                  </w:rPr>
                </w:rPrChange>
              </w:rPr>
            </w:pPr>
            <w:r w:rsidRPr="006F1EFE">
              <w:rPr>
                <w:lang w:val="en-CA" w:eastAsia="de-DE"/>
                <w:rPrChange w:id="7646" w:author="Jens-Rainer Ohm" w:date="2026-07-18T09:33:00Z">
                  <w:rPr>
                    <w:lang w:val="en-CA" w:eastAsia="de-DE"/>
                  </w:rPr>
                </w:rPrChange>
              </w:rPr>
              <w:t>102.8%</w:t>
            </w:r>
          </w:p>
        </w:tc>
        <w:tc>
          <w:tcPr>
            <w:tcW w:w="913" w:type="dxa"/>
            <w:tcBorders>
              <w:top w:val="nil"/>
              <w:left w:val="nil"/>
              <w:bottom w:val="nil"/>
              <w:right w:val="nil"/>
            </w:tcBorders>
            <w:noWrap/>
            <w:vAlign w:val="center"/>
            <w:hideMark/>
          </w:tcPr>
          <w:p w14:paraId="41492E77" w14:textId="77777777" w:rsidR="00783E9A" w:rsidRPr="006F1EFE" w:rsidRDefault="00783E9A" w:rsidP="00783E9A">
            <w:pPr>
              <w:rPr>
                <w:lang w:val="en-CA" w:eastAsia="de-DE"/>
                <w:rPrChange w:id="7647" w:author="Jens-Rainer Ohm" w:date="2026-07-18T09:33:00Z">
                  <w:rPr>
                    <w:lang w:val="en-CA" w:eastAsia="de-DE"/>
                  </w:rPr>
                </w:rPrChange>
              </w:rPr>
            </w:pPr>
            <w:r w:rsidRPr="006F1EFE">
              <w:rPr>
                <w:lang w:val="en-CA" w:eastAsia="de-DE"/>
                <w:rPrChange w:id="7648" w:author="Jens-Rainer Ohm" w:date="2026-07-18T09:33:00Z">
                  <w:rPr>
                    <w:lang w:val="en-CA" w:eastAsia="de-DE"/>
                  </w:rPr>
                </w:rPrChange>
              </w:rPr>
              <w:t>102.3%</w:t>
            </w:r>
          </w:p>
        </w:tc>
        <w:tc>
          <w:tcPr>
            <w:tcW w:w="1455" w:type="dxa"/>
            <w:tcBorders>
              <w:top w:val="nil"/>
              <w:left w:val="single" w:sz="4" w:space="0" w:color="auto"/>
              <w:bottom w:val="nil"/>
              <w:right w:val="nil"/>
            </w:tcBorders>
            <w:noWrap/>
            <w:vAlign w:val="center"/>
            <w:hideMark/>
          </w:tcPr>
          <w:p w14:paraId="2F886ED0" w14:textId="77777777" w:rsidR="00783E9A" w:rsidRPr="006F1EFE" w:rsidRDefault="00783E9A" w:rsidP="00783E9A">
            <w:pPr>
              <w:rPr>
                <w:lang w:val="en-CA" w:eastAsia="de-DE"/>
                <w:rPrChange w:id="7649" w:author="Jens-Rainer Ohm" w:date="2026-07-18T09:33:00Z">
                  <w:rPr>
                    <w:lang w:val="en-CA" w:eastAsia="de-DE"/>
                  </w:rPr>
                </w:rPrChange>
              </w:rPr>
            </w:pPr>
            <w:r w:rsidRPr="006F1EFE">
              <w:rPr>
                <w:lang w:val="en-CA" w:eastAsia="de-DE"/>
                <w:rPrChange w:id="7650"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200FE467" w14:textId="77777777" w:rsidR="00783E9A" w:rsidRPr="006F1EFE" w:rsidRDefault="00783E9A" w:rsidP="00783E9A">
            <w:pPr>
              <w:rPr>
                <w:lang w:val="en-CA" w:eastAsia="de-DE"/>
                <w:rPrChange w:id="7651" w:author="Jens-Rainer Ohm" w:date="2026-07-18T09:33:00Z">
                  <w:rPr>
                    <w:lang w:val="en-CA" w:eastAsia="de-DE"/>
                  </w:rPr>
                </w:rPrChange>
              </w:rPr>
            </w:pPr>
            <w:r w:rsidRPr="006F1EFE">
              <w:rPr>
                <w:lang w:val="en-CA" w:eastAsia="de-DE"/>
                <w:rPrChange w:id="7652" w:author="Jens-Rainer Ohm" w:date="2026-07-18T09:33:00Z">
                  <w:rPr>
                    <w:lang w:val="en-CA" w:eastAsia="de-DE"/>
                  </w:rPr>
                </w:rPrChange>
              </w:rPr>
              <w:t>100.1%</w:t>
            </w:r>
          </w:p>
        </w:tc>
      </w:tr>
      <w:tr w:rsidR="00783E9A" w:rsidRPr="006F1EFE" w14:paraId="1901109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563FF50" w14:textId="77777777" w:rsidR="00783E9A" w:rsidRPr="006F1EFE" w:rsidRDefault="00783E9A" w:rsidP="00783E9A">
            <w:pPr>
              <w:rPr>
                <w:lang w:val="en-CA" w:eastAsia="de-DE"/>
                <w:rPrChange w:id="7653" w:author="Jens-Rainer Ohm" w:date="2026-07-18T09:33:00Z">
                  <w:rPr>
                    <w:lang w:val="en-CA" w:eastAsia="de-DE"/>
                  </w:rPr>
                </w:rPrChange>
              </w:rPr>
            </w:pPr>
            <w:r w:rsidRPr="006F1EFE">
              <w:rPr>
                <w:lang w:val="en-CA" w:eastAsia="de-DE"/>
                <w:rPrChange w:id="7654" w:author="Jens-Rainer Ohm" w:date="2026-07-18T09:33:00Z">
                  <w:rPr>
                    <w:lang w:val="en-CA" w:eastAsia="de-DE"/>
                  </w:rPr>
                </w:rPrChange>
              </w:rPr>
              <w:t>Class B</w:t>
            </w:r>
          </w:p>
        </w:tc>
        <w:tc>
          <w:tcPr>
            <w:tcW w:w="857" w:type="dxa"/>
            <w:tcBorders>
              <w:top w:val="nil"/>
              <w:left w:val="nil"/>
              <w:bottom w:val="nil"/>
              <w:right w:val="nil"/>
            </w:tcBorders>
            <w:noWrap/>
            <w:vAlign w:val="center"/>
            <w:hideMark/>
          </w:tcPr>
          <w:p w14:paraId="08466E5E" w14:textId="77777777" w:rsidR="00783E9A" w:rsidRPr="006F1EFE" w:rsidRDefault="00783E9A" w:rsidP="00783E9A">
            <w:pPr>
              <w:rPr>
                <w:lang w:val="en-CA" w:eastAsia="de-DE"/>
                <w:rPrChange w:id="7655" w:author="Jens-Rainer Ohm" w:date="2026-07-18T09:33:00Z">
                  <w:rPr>
                    <w:lang w:val="en-CA" w:eastAsia="de-DE"/>
                  </w:rPr>
                </w:rPrChange>
              </w:rPr>
            </w:pPr>
            <w:r w:rsidRPr="006F1EFE">
              <w:rPr>
                <w:lang w:val="en-CA" w:eastAsia="de-DE"/>
                <w:rPrChange w:id="7656" w:author="Jens-Rainer Ohm" w:date="2026-07-18T09:33:00Z">
                  <w:rPr>
                    <w:lang w:val="en-CA" w:eastAsia="de-DE"/>
                  </w:rPr>
                </w:rPrChange>
              </w:rPr>
              <w:t>-0.01%</w:t>
            </w:r>
          </w:p>
        </w:tc>
        <w:tc>
          <w:tcPr>
            <w:tcW w:w="857" w:type="dxa"/>
            <w:tcBorders>
              <w:top w:val="nil"/>
              <w:left w:val="nil"/>
              <w:bottom w:val="nil"/>
              <w:right w:val="nil"/>
            </w:tcBorders>
            <w:noWrap/>
            <w:vAlign w:val="center"/>
            <w:hideMark/>
          </w:tcPr>
          <w:p w14:paraId="1104B882" w14:textId="77777777" w:rsidR="00783E9A" w:rsidRPr="006F1EFE" w:rsidRDefault="00783E9A" w:rsidP="00783E9A">
            <w:pPr>
              <w:rPr>
                <w:lang w:val="en-CA" w:eastAsia="de-DE"/>
                <w:rPrChange w:id="7657" w:author="Jens-Rainer Ohm" w:date="2026-07-18T09:33:00Z">
                  <w:rPr>
                    <w:lang w:val="en-CA" w:eastAsia="de-DE"/>
                  </w:rPr>
                </w:rPrChange>
              </w:rPr>
            </w:pPr>
            <w:r w:rsidRPr="006F1EFE">
              <w:rPr>
                <w:lang w:val="en-CA" w:eastAsia="de-DE"/>
                <w:rPrChange w:id="7658" w:author="Jens-Rainer Ohm" w:date="2026-07-18T09:33:00Z">
                  <w:rPr>
                    <w:lang w:val="en-CA" w:eastAsia="de-DE"/>
                  </w:rPr>
                </w:rPrChange>
              </w:rPr>
              <w:t>-0.13%</w:t>
            </w:r>
          </w:p>
        </w:tc>
        <w:tc>
          <w:tcPr>
            <w:tcW w:w="856" w:type="dxa"/>
            <w:tcBorders>
              <w:top w:val="nil"/>
              <w:left w:val="nil"/>
              <w:bottom w:val="nil"/>
              <w:right w:val="single" w:sz="4" w:space="0" w:color="auto"/>
            </w:tcBorders>
            <w:noWrap/>
            <w:vAlign w:val="center"/>
            <w:hideMark/>
          </w:tcPr>
          <w:p w14:paraId="7D271B14" w14:textId="77777777" w:rsidR="00783E9A" w:rsidRPr="006F1EFE" w:rsidRDefault="00783E9A" w:rsidP="00783E9A">
            <w:pPr>
              <w:rPr>
                <w:lang w:val="en-CA" w:eastAsia="de-DE"/>
                <w:rPrChange w:id="7659" w:author="Jens-Rainer Ohm" w:date="2026-07-18T09:33:00Z">
                  <w:rPr>
                    <w:lang w:val="en-CA" w:eastAsia="de-DE"/>
                  </w:rPr>
                </w:rPrChange>
              </w:rPr>
            </w:pPr>
            <w:r w:rsidRPr="006F1EFE">
              <w:rPr>
                <w:lang w:val="en-CA" w:eastAsia="de-DE"/>
                <w:rPrChange w:id="7660" w:author="Jens-Rainer Ohm" w:date="2026-07-18T09:33:00Z">
                  <w:rPr>
                    <w:lang w:val="en-CA" w:eastAsia="de-DE"/>
                  </w:rPr>
                </w:rPrChange>
              </w:rPr>
              <w:t>-0.29%</w:t>
            </w:r>
          </w:p>
        </w:tc>
        <w:tc>
          <w:tcPr>
            <w:tcW w:w="913" w:type="dxa"/>
            <w:tcBorders>
              <w:top w:val="nil"/>
              <w:left w:val="nil"/>
              <w:bottom w:val="nil"/>
              <w:right w:val="nil"/>
            </w:tcBorders>
            <w:noWrap/>
            <w:vAlign w:val="center"/>
            <w:hideMark/>
          </w:tcPr>
          <w:p w14:paraId="6046D5E2" w14:textId="77777777" w:rsidR="00783E9A" w:rsidRPr="006F1EFE" w:rsidRDefault="00783E9A" w:rsidP="00783E9A">
            <w:pPr>
              <w:rPr>
                <w:lang w:val="en-CA" w:eastAsia="de-DE"/>
                <w:rPrChange w:id="7661" w:author="Jens-Rainer Ohm" w:date="2026-07-18T09:33:00Z">
                  <w:rPr>
                    <w:lang w:val="en-CA" w:eastAsia="de-DE"/>
                  </w:rPr>
                </w:rPrChange>
              </w:rPr>
            </w:pPr>
            <w:r w:rsidRPr="006F1EFE">
              <w:rPr>
                <w:lang w:val="en-CA" w:eastAsia="de-DE"/>
                <w:rPrChange w:id="7662" w:author="Jens-Rainer Ohm" w:date="2026-07-18T09:33:00Z">
                  <w:rPr>
                    <w:lang w:val="en-CA" w:eastAsia="de-DE"/>
                  </w:rPr>
                </w:rPrChange>
              </w:rPr>
              <w:t>106.2%</w:t>
            </w:r>
          </w:p>
        </w:tc>
        <w:tc>
          <w:tcPr>
            <w:tcW w:w="913" w:type="dxa"/>
            <w:tcBorders>
              <w:top w:val="nil"/>
              <w:left w:val="nil"/>
              <w:bottom w:val="nil"/>
              <w:right w:val="nil"/>
            </w:tcBorders>
            <w:noWrap/>
            <w:vAlign w:val="center"/>
            <w:hideMark/>
          </w:tcPr>
          <w:p w14:paraId="1888369D" w14:textId="77777777" w:rsidR="00783E9A" w:rsidRPr="006F1EFE" w:rsidRDefault="00783E9A" w:rsidP="00783E9A">
            <w:pPr>
              <w:rPr>
                <w:lang w:val="en-CA" w:eastAsia="de-DE"/>
                <w:rPrChange w:id="7663" w:author="Jens-Rainer Ohm" w:date="2026-07-18T09:33:00Z">
                  <w:rPr>
                    <w:lang w:val="en-CA" w:eastAsia="de-DE"/>
                  </w:rPr>
                </w:rPrChange>
              </w:rPr>
            </w:pPr>
            <w:r w:rsidRPr="006F1EFE">
              <w:rPr>
                <w:lang w:val="en-CA" w:eastAsia="de-DE"/>
                <w:rPrChange w:id="7664" w:author="Jens-Rainer Ohm" w:date="2026-07-18T09:33:00Z">
                  <w:rPr>
                    <w:lang w:val="en-CA" w:eastAsia="de-DE"/>
                  </w:rPr>
                </w:rPrChange>
              </w:rPr>
              <w:t>107.4%</w:t>
            </w:r>
          </w:p>
        </w:tc>
        <w:tc>
          <w:tcPr>
            <w:tcW w:w="1455" w:type="dxa"/>
            <w:tcBorders>
              <w:top w:val="nil"/>
              <w:left w:val="single" w:sz="4" w:space="0" w:color="auto"/>
              <w:bottom w:val="nil"/>
              <w:right w:val="nil"/>
            </w:tcBorders>
            <w:noWrap/>
            <w:vAlign w:val="center"/>
            <w:hideMark/>
          </w:tcPr>
          <w:p w14:paraId="3CA3F403" w14:textId="77777777" w:rsidR="00783E9A" w:rsidRPr="006F1EFE" w:rsidRDefault="00783E9A" w:rsidP="00783E9A">
            <w:pPr>
              <w:rPr>
                <w:lang w:val="en-CA" w:eastAsia="de-DE"/>
                <w:rPrChange w:id="7665" w:author="Jens-Rainer Ohm" w:date="2026-07-18T09:33:00Z">
                  <w:rPr>
                    <w:lang w:val="en-CA" w:eastAsia="de-DE"/>
                  </w:rPr>
                </w:rPrChange>
              </w:rPr>
            </w:pPr>
            <w:r w:rsidRPr="006F1EFE">
              <w:rPr>
                <w:lang w:val="en-CA" w:eastAsia="de-DE"/>
                <w:rPrChange w:id="7666" w:author="Jens-Rainer Ohm" w:date="2026-07-18T09:33:00Z">
                  <w:rPr>
                    <w:lang w:val="en-CA" w:eastAsia="de-DE"/>
                  </w:rPr>
                </w:rPrChange>
              </w:rPr>
              <w:t>102.0%</w:t>
            </w:r>
          </w:p>
        </w:tc>
        <w:tc>
          <w:tcPr>
            <w:tcW w:w="1469" w:type="dxa"/>
            <w:tcBorders>
              <w:top w:val="nil"/>
              <w:left w:val="nil"/>
              <w:bottom w:val="nil"/>
              <w:right w:val="single" w:sz="8" w:space="0" w:color="auto"/>
            </w:tcBorders>
            <w:noWrap/>
            <w:vAlign w:val="center"/>
            <w:hideMark/>
          </w:tcPr>
          <w:p w14:paraId="78D4DBCC" w14:textId="77777777" w:rsidR="00783E9A" w:rsidRPr="006F1EFE" w:rsidRDefault="00783E9A" w:rsidP="00783E9A">
            <w:pPr>
              <w:rPr>
                <w:lang w:val="en-CA" w:eastAsia="de-DE"/>
                <w:rPrChange w:id="7667" w:author="Jens-Rainer Ohm" w:date="2026-07-18T09:33:00Z">
                  <w:rPr>
                    <w:lang w:val="en-CA" w:eastAsia="de-DE"/>
                  </w:rPr>
                </w:rPrChange>
              </w:rPr>
            </w:pPr>
            <w:r w:rsidRPr="006F1EFE">
              <w:rPr>
                <w:lang w:val="en-CA" w:eastAsia="de-DE"/>
                <w:rPrChange w:id="7668" w:author="Jens-Rainer Ohm" w:date="2026-07-18T09:33:00Z">
                  <w:rPr>
                    <w:lang w:val="en-CA" w:eastAsia="de-DE"/>
                  </w:rPr>
                </w:rPrChange>
              </w:rPr>
              <w:t>100.2%</w:t>
            </w:r>
          </w:p>
        </w:tc>
      </w:tr>
      <w:tr w:rsidR="00783E9A" w:rsidRPr="006F1EFE" w14:paraId="0D6BFAB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8E6C893" w14:textId="77777777" w:rsidR="00783E9A" w:rsidRPr="006F1EFE" w:rsidRDefault="00783E9A" w:rsidP="00783E9A">
            <w:pPr>
              <w:rPr>
                <w:lang w:val="en-CA" w:eastAsia="de-DE"/>
                <w:rPrChange w:id="7669" w:author="Jens-Rainer Ohm" w:date="2026-07-18T09:33:00Z">
                  <w:rPr>
                    <w:lang w:val="en-CA" w:eastAsia="de-DE"/>
                  </w:rPr>
                </w:rPrChange>
              </w:rPr>
            </w:pPr>
            <w:r w:rsidRPr="006F1EFE">
              <w:rPr>
                <w:lang w:val="en-CA" w:eastAsia="de-DE"/>
                <w:rPrChange w:id="7670" w:author="Jens-Rainer Ohm" w:date="2026-07-18T09:33:00Z">
                  <w:rPr>
                    <w:lang w:val="en-CA" w:eastAsia="de-DE"/>
                  </w:rPr>
                </w:rPrChange>
              </w:rPr>
              <w:lastRenderedPageBreak/>
              <w:t>Class C</w:t>
            </w:r>
          </w:p>
        </w:tc>
        <w:tc>
          <w:tcPr>
            <w:tcW w:w="857" w:type="dxa"/>
            <w:tcBorders>
              <w:top w:val="nil"/>
              <w:left w:val="nil"/>
              <w:bottom w:val="nil"/>
              <w:right w:val="nil"/>
            </w:tcBorders>
            <w:noWrap/>
            <w:vAlign w:val="center"/>
            <w:hideMark/>
          </w:tcPr>
          <w:p w14:paraId="28A98712" w14:textId="77777777" w:rsidR="00783E9A" w:rsidRPr="006F1EFE" w:rsidRDefault="00783E9A" w:rsidP="00783E9A">
            <w:pPr>
              <w:rPr>
                <w:lang w:val="en-CA" w:eastAsia="de-DE"/>
                <w:rPrChange w:id="7671" w:author="Jens-Rainer Ohm" w:date="2026-07-18T09:33:00Z">
                  <w:rPr>
                    <w:lang w:val="en-CA" w:eastAsia="de-DE"/>
                  </w:rPr>
                </w:rPrChange>
              </w:rPr>
            </w:pPr>
            <w:r w:rsidRPr="006F1EFE">
              <w:rPr>
                <w:lang w:val="en-CA" w:eastAsia="de-DE"/>
                <w:rPrChange w:id="7672" w:author="Jens-Rainer Ohm" w:date="2026-07-18T09:33:00Z">
                  <w:rPr>
                    <w:lang w:val="en-CA" w:eastAsia="de-DE"/>
                  </w:rPr>
                </w:rPrChange>
              </w:rPr>
              <w:t>-0.06%</w:t>
            </w:r>
          </w:p>
        </w:tc>
        <w:tc>
          <w:tcPr>
            <w:tcW w:w="857" w:type="dxa"/>
            <w:tcBorders>
              <w:top w:val="nil"/>
              <w:left w:val="nil"/>
              <w:bottom w:val="nil"/>
              <w:right w:val="nil"/>
            </w:tcBorders>
            <w:noWrap/>
            <w:vAlign w:val="center"/>
            <w:hideMark/>
          </w:tcPr>
          <w:p w14:paraId="0AAF84F3" w14:textId="77777777" w:rsidR="00783E9A" w:rsidRPr="006F1EFE" w:rsidRDefault="00783E9A" w:rsidP="00783E9A">
            <w:pPr>
              <w:rPr>
                <w:lang w:val="en-CA" w:eastAsia="de-DE"/>
                <w:rPrChange w:id="7673" w:author="Jens-Rainer Ohm" w:date="2026-07-18T09:33:00Z">
                  <w:rPr>
                    <w:lang w:val="en-CA" w:eastAsia="de-DE"/>
                  </w:rPr>
                </w:rPrChange>
              </w:rPr>
            </w:pPr>
            <w:r w:rsidRPr="006F1EFE">
              <w:rPr>
                <w:lang w:val="en-CA" w:eastAsia="de-DE"/>
                <w:rPrChange w:id="7674" w:author="Jens-Rainer Ohm" w:date="2026-07-18T09:33:00Z">
                  <w:rPr>
                    <w:lang w:val="en-CA" w:eastAsia="de-DE"/>
                  </w:rPr>
                </w:rPrChange>
              </w:rPr>
              <w:t>-0.40%</w:t>
            </w:r>
          </w:p>
        </w:tc>
        <w:tc>
          <w:tcPr>
            <w:tcW w:w="856" w:type="dxa"/>
            <w:tcBorders>
              <w:top w:val="nil"/>
              <w:left w:val="nil"/>
              <w:bottom w:val="nil"/>
              <w:right w:val="single" w:sz="4" w:space="0" w:color="auto"/>
            </w:tcBorders>
            <w:noWrap/>
            <w:vAlign w:val="center"/>
            <w:hideMark/>
          </w:tcPr>
          <w:p w14:paraId="0A8C15BA" w14:textId="77777777" w:rsidR="00783E9A" w:rsidRPr="006F1EFE" w:rsidRDefault="00783E9A" w:rsidP="00783E9A">
            <w:pPr>
              <w:rPr>
                <w:lang w:val="en-CA" w:eastAsia="de-DE"/>
                <w:rPrChange w:id="7675" w:author="Jens-Rainer Ohm" w:date="2026-07-18T09:33:00Z">
                  <w:rPr>
                    <w:lang w:val="en-CA" w:eastAsia="de-DE"/>
                  </w:rPr>
                </w:rPrChange>
              </w:rPr>
            </w:pPr>
            <w:r w:rsidRPr="006F1EFE">
              <w:rPr>
                <w:lang w:val="en-CA" w:eastAsia="de-DE"/>
                <w:rPrChange w:id="7676" w:author="Jens-Rainer Ohm" w:date="2026-07-18T09:33:00Z">
                  <w:rPr>
                    <w:lang w:val="en-CA" w:eastAsia="de-DE"/>
                  </w:rPr>
                </w:rPrChange>
              </w:rPr>
              <w:t>-0.42%</w:t>
            </w:r>
          </w:p>
        </w:tc>
        <w:tc>
          <w:tcPr>
            <w:tcW w:w="913" w:type="dxa"/>
            <w:tcBorders>
              <w:top w:val="nil"/>
              <w:left w:val="nil"/>
              <w:bottom w:val="nil"/>
              <w:right w:val="nil"/>
            </w:tcBorders>
            <w:noWrap/>
            <w:vAlign w:val="center"/>
            <w:hideMark/>
          </w:tcPr>
          <w:p w14:paraId="3B2A43EE" w14:textId="77777777" w:rsidR="00783E9A" w:rsidRPr="006F1EFE" w:rsidRDefault="00783E9A" w:rsidP="00783E9A">
            <w:pPr>
              <w:rPr>
                <w:lang w:val="en-CA" w:eastAsia="de-DE"/>
                <w:rPrChange w:id="7677" w:author="Jens-Rainer Ohm" w:date="2026-07-18T09:33:00Z">
                  <w:rPr>
                    <w:lang w:val="en-CA" w:eastAsia="de-DE"/>
                  </w:rPr>
                </w:rPrChange>
              </w:rPr>
            </w:pPr>
            <w:r w:rsidRPr="006F1EFE">
              <w:rPr>
                <w:lang w:val="en-CA" w:eastAsia="de-DE"/>
                <w:rPrChange w:id="7678" w:author="Jens-Rainer Ohm" w:date="2026-07-18T09:33:00Z">
                  <w:rPr>
                    <w:lang w:val="en-CA" w:eastAsia="de-DE"/>
                  </w:rPr>
                </w:rPrChange>
              </w:rPr>
              <w:t>103.9%</w:t>
            </w:r>
          </w:p>
        </w:tc>
        <w:tc>
          <w:tcPr>
            <w:tcW w:w="913" w:type="dxa"/>
            <w:tcBorders>
              <w:top w:val="nil"/>
              <w:left w:val="nil"/>
              <w:bottom w:val="nil"/>
              <w:right w:val="nil"/>
            </w:tcBorders>
            <w:noWrap/>
            <w:vAlign w:val="center"/>
            <w:hideMark/>
          </w:tcPr>
          <w:p w14:paraId="5F7CE69D" w14:textId="77777777" w:rsidR="00783E9A" w:rsidRPr="006F1EFE" w:rsidRDefault="00783E9A" w:rsidP="00783E9A">
            <w:pPr>
              <w:rPr>
                <w:lang w:val="en-CA" w:eastAsia="de-DE"/>
                <w:rPrChange w:id="7679" w:author="Jens-Rainer Ohm" w:date="2026-07-18T09:33:00Z">
                  <w:rPr>
                    <w:lang w:val="en-CA" w:eastAsia="de-DE"/>
                  </w:rPr>
                </w:rPrChange>
              </w:rPr>
            </w:pPr>
            <w:r w:rsidRPr="006F1EFE">
              <w:rPr>
                <w:lang w:val="en-CA" w:eastAsia="de-DE"/>
                <w:rPrChange w:id="7680" w:author="Jens-Rainer Ohm" w:date="2026-07-18T09:33:00Z">
                  <w:rPr>
                    <w:lang w:val="en-CA" w:eastAsia="de-DE"/>
                  </w:rPr>
                </w:rPrChange>
              </w:rPr>
              <w:t>101.6%</w:t>
            </w:r>
          </w:p>
        </w:tc>
        <w:tc>
          <w:tcPr>
            <w:tcW w:w="1455" w:type="dxa"/>
            <w:tcBorders>
              <w:top w:val="nil"/>
              <w:left w:val="single" w:sz="4" w:space="0" w:color="auto"/>
              <w:bottom w:val="nil"/>
              <w:right w:val="nil"/>
            </w:tcBorders>
            <w:noWrap/>
            <w:vAlign w:val="center"/>
            <w:hideMark/>
          </w:tcPr>
          <w:p w14:paraId="55A7F71E" w14:textId="77777777" w:rsidR="00783E9A" w:rsidRPr="006F1EFE" w:rsidRDefault="00783E9A" w:rsidP="00783E9A">
            <w:pPr>
              <w:rPr>
                <w:lang w:val="en-CA" w:eastAsia="de-DE"/>
                <w:rPrChange w:id="7681" w:author="Jens-Rainer Ohm" w:date="2026-07-18T09:33:00Z">
                  <w:rPr>
                    <w:lang w:val="en-CA" w:eastAsia="de-DE"/>
                  </w:rPr>
                </w:rPrChange>
              </w:rPr>
            </w:pPr>
            <w:r w:rsidRPr="006F1EFE">
              <w:rPr>
                <w:lang w:val="en-CA" w:eastAsia="de-DE"/>
                <w:rPrChange w:id="7682"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27C00AD3" w14:textId="77777777" w:rsidR="00783E9A" w:rsidRPr="006F1EFE" w:rsidRDefault="00783E9A" w:rsidP="00783E9A">
            <w:pPr>
              <w:rPr>
                <w:lang w:val="en-CA" w:eastAsia="de-DE"/>
                <w:rPrChange w:id="7683" w:author="Jens-Rainer Ohm" w:date="2026-07-18T09:33:00Z">
                  <w:rPr>
                    <w:lang w:val="en-CA" w:eastAsia="de-DE"/>
                  </w:rPr>
                </w:rPrChange>
              </w:rPr>
            </w:pPr>
            <w:r w:rsidRPr="006F1EFE">
              <w:rPr>
                <w:lang w:val="en-CA" w:eastAsia="de-DE"/>
                <w:rPrChange w:id="7684" w:author="Jens-Rainer Ohm" w:date="2026-07-18T09:33:00Z">
                  <w:rPr>
                    <w:lang w:val="en-CA" w:eastAsia="de-DE"/>
                  </w:rPr>
                </w:rPrChange>
              </w:rPr>
              <w:t>100.1%</w:t>
            </w:r>
          </w:p>
        </w:tc>
      </w:tr>
      <w:tr w:rsidR="00783E9A" w:rsidRPr="006F1EFE" w14:paraId="6D6FF71A"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27E5C49" w14:textId="77777777" w:rsidR="00783E9A" w:rsidRPr="006F1EFE" w:rsidRDefault="00783E9A" w:rsidP="00783E9A">
            <w:pPr>
              <w:rPr>
                <w:lang w:val="en-CA" w:eastAsia="de-DE"/>
                <w:rPrChange w:id="7685" w:author="Jens-Rainer Ohm" w:date="2026-07-18T09:33:00Z">
                  <w:rPr>
                    <w:lang w:val="en-CA" w:eastAsia="de-DE"/>
                  </w:rPr>
                </w:rPrChange>
              </w:rPr>
            </w:pPr>
            <w:r w:rsidRPr="006F1EFE">
              <w:rPr>
                <w:lang w:val="en-CA" w:eastAsia="de-DE"/>
                <w:rPrChange w:id="7686" w:author="Jens-Rainer Ohm" w:date="2026-07-18T09:33:00Z">
                  <w:rPr>
                    <w:lang w:val="en-CA" w:eastAsia="de-DE"/>
                  </w:rPr>
                </w:rPrChange>
              </w:rPr>
              <w:t>Class E</w:t>
            </w:r>
          </w:p>
        </w:tc>
        <w:tc>
          <w:tcPr>
            <w:tcW w:w="857" w:type="dxa"/>
            <w:tcBorders>
              <w:top w:val="nil"/>
              <w:left w:val="nil"/>
              <w:bottom w:val="nil"/>
              <w:right w:val="nil"/>
            </w:tcBorders>
            <w:noWrap/>
            <w:vAlign w:val="center"/>
            <w:hideMark/>
          </w:tcPr>
          <w:p w14:paraId="44A6FE2A" w14:textId="77777777" w:rsidR="00783E9A" w:rsidRPr="006F1EFE" w:rsidRDefault="00783E9A" w:rsidP="00783E9A">
            <w:pPr>
              <w:rPr>
                <w:lang w:val="en-CA" w:eastAsia="de-DE"/>
                <w:rPrChange w:id="7687" w:author="Jens-Rainer Ohm" w:date="2026-07-18T09:33:00Z">
                  <w:rPr>
                    <w:lang w:val="en-CA" w:eastAsia="de-DE"/>
                  </w:rPr>
                </w:rPrChange>
              </w:rPr>
            </w:pPr>
            <w:r w:rsidRPr="006F1EFE">
              <w:rPr>
                <w:lang w:val="en-CA" w:eastAsia="de-DE"/>
                <w:rPrChange w:id="7688" w:author="Jens-Rainer Ohm" w:date="2026-07-18T09:33:00Z">
                  <w:rPr>
                    <w:lang w:val="en-CA" w:eastAsia="de-DE"/>
                  </w:rPr>
                </w:rPrChange>
              </w:rPr>
              <w:t>-0.03%</w:t>
            </w:r>
          </w:p>
        </w:tc>
        <w:tc>
          <w:tcPr>
            <w:tcW w:w="857" w:type="dxa"/>
            <w:tcBorders>
              <w:top w:val="nil"/>
              <w:left w:val="nil"/>
              <w:bottom w:val="nil"/>
              <w:right w:val="nil"/>
            </w:tcBorders>
            <w:noWrap/>
            <w:vAlign w:val="center"/>
            <w:hideMark/>
          </w:tcPr>
          <w:p w14:paraId="55715A17" w14:textId="77777777" w:rsidR="00783E9A" w:rsidRPr="006F1EFE" w:rsidRDefault="00783E9A" w:rsidP="00783E9A">
            <w:pPr>
              <w:rPr>
                <w:lang w:val="en-CA" w:eastAsia="de-DE"/>
                <w:rPrChange w:id="7689" w:author="Jens-Rainer Ohm" w:date="2026-07-18T09:33:00Z">
                  <w:rPr>
                    <w:lang w:val="en-CA" w:eastAsia="de-DE"/>
                  </w:rPr>
                </w:rPrChange>
              </w:rPr>
            </w:pPr>
            <w:r w:rsidRPr="006F1EFE">
              <w:rPr>
                <w:lang w:val="en-CA" w:eastAsia="de-DE"/>
                <w:rPrChange w:id="7690" w:author="Jens-Rainer Ohm" w:date="2026-07-18T09:33:00Z">
                  <w:rPr>
                    <w:lang w:val="en-CA" w:eastAsia="de-DE"/>
                  </w:rPr>
                </w:rPrChange>
              </w:rPr>
              <w:t>-0.36%</w:t>
            </w:r>
          </w:p>
        </w:tc>
        <w:tc>
          <w:tcPr>
            <w:tcW w:w="856" w:type="dxa"/>
            <w:tcBorders>
              <w:top w:val="nil"/>
              <w:left w:val="nil"/>
              <w:bottom w:val="nil"/>
              <w:right w:val="single" w:sz="4" w:space="0" w:color="auto"/>
            </w:tcBorders>
            <w:noWrap/>
            <w:vAlign w:val="center"/>
            <w:hideMark/>
          </w:tcPr>
          <w:p w14:paraId="789A041C" w14:textId="77777777" w:rsidR="00783E9A" w:rsidRPr="006F1EFE" w:rsidRDefault="00783E9A" w:rsidP="00783E9A">
            <w:pPr>
              <w:rPr>
                <w:lang w:val="en-CA" w:eastAsia="de-DE"/>
                <w:rPrChange w:id="7691" w:author="Jens-Rainer Ohm" w:date="2026-07-18T09:33:00Z">
                  <w:rPr>
                    <w:lang w:val="en-CA" w:eastAsia="de-DE"/>
                  </w:rPr>
                </w:rPrChange>
              </w:rPr>
            </w:pPr>
            <w:r w:rsidRPr="006F1EFE">
              <w:rPr>
                <w:lang w:val="en-CA" w:eastAsia="de-DE"/>
                <w:rPrChange w:id="7692" w:author="Jens-Rainer Ohm" w:date="2026-07-18T09:33:00Z">
                  <w:rPr>
                    <w:lang w:val="en-CA" w:eastAsia="de-DE"/>
                  </w:rPr>
                </w:rPrChange>
              </w:rPr>
              <w:t>-0.59%</w:t>
            </w:r>
          </w:p>
        </w:tc>
        <w:tc>
          <w:tcPr>
            <w:tcW w:w="913" w:type="dxa"/>
            <w:tcBorders>
              <w:top w:val="nil"/>
              <w:left w:val="nil"/>
              <w:bottom w:val="nil"/>
              <w:right w:val="nil"/>
            </w:tcBorders>
            <w:noWrap/>
            <w:vAlign w:val="center"/>
            <w:hideMark/>
          </w:tcPr>
          <w:p w14:paraId="479CAB9E" w14:textId="77777777" w:rsidR="00783E9A" w:rsidRPr="006F1EFE" w:rsidRDefault="00783E9A" w:rsidP="00783E9A">
            <w:pPr>
              <w:rPr>
                <w:lang w:val="en-CA" w:eastAsia="de-DE"/>
                <w:rPrChange w:id="7693" w:author="Jens-Rainer Ohm" w:date="2026-07-18T09:33:00Z">
                  <w:rPr>
                    <w:lang w:val="en-CA" w:eastAsia="de-DE"/>
                  </w:rPr>
                </w:rPrChange>
              </w:rPr>
            </w:pPr>
            <w:r w:rsidRPr="006F1EFE">
              <w:rPr>
                <w:lang w:val="en-CA" w:eastAsia="de-DE"/>
                <w:rPrChange w:id="7694" w:author="Jens-Rainer Ohm" w:date="2026-07-18T09:33:00Z">
                  <w:rPr>
                    <w:lang w:val="en-CA" w:eastAsia="de-DE"/>
                  </w:rPr>
                </w:rPrChange>
              </w:rPr>
              <w:t>100.9%</w:t>
            </w:r>
          </w:p>
        </w:tc>
        <w:tc>
          <w:tcPr>
            <w:tcW w:w="913" w:type="dxa"/>
            <w:tcBorders>
              <w:top w:val="nil"/>
              <w:left w:val="nil"/>
              <w:bottom w:val="nil"/>
              <w:right w:val="nil"/>
            </w:tcBorders>
            <w:noWrap/>
            <w:vAlign w:val="center"/>
            <w:hideMark/>
          </w:tcPr>
          <w:p w14:paraId="6070B991" w14:textId="77777777" w:rsidR="00783E9A" w:rsidRPr="006F1EFE" w:rsidRDefault="00783E9A" w:rsidP="00783E9A">
            <w:pPr>
              <w:rPr>
                <w:lang w:val="en-CA" w:eastAsia="de-DE"/>
                <w:rPrChange w:id="7695" w:author="Jens-Rainer Ohm" w:date="2026-07-18T09:33:00Z">
                  <w:rPr>
                    <w:lang w:val="en-CA" w:eastAsia="de-DE"/>
                  </w:rPr>
                </w:rPrChange>
              </w:rPr>
            </w:pPr>
            <w:r w:rsidRPr="006F1EFE">
              <w:rPr>
                <w:lang w:val="en-CA" w:eastAsia="de-DE"/>
                <w:rPrChange w:id="7696" w:author="Jens-Rainer Ohm" w:date="2026-07-18T09:33:00Z">
                  <w:rPr>
                    <w:lang w:val="en-CA" w:eastAsia="de-DE"/>
                  </w:rPr>
                </w:rPrChange>
              </w:rPr>
              <w:t>98.3%</w:t>
            </w:r>
          </w:p>
        </w:tc>
        <w:tc>
          <w:tcPr>
            <w:tcW w:w="1455" w:type="dxa"/>
            <w:tcBorders>
              <w:top w:val="nil"/>
              <w:left w:val="single" w:sz="4" w:space="0" w:color="auto"/>
              <w:bottom w:val="nil"/>
              <w:right w:val="nil"/>
            </w:tcBorders>
            <w:noWrap/>
            <w:vAlign w:val="center"/>
            <w:hideMark/>
          </w:tcPr>
          <w:p w14:paraId="5F8BE277" w14:textId="77777777" w:rsidR="00783E9A" w:rsidRPr="006F1EFE" w:rsidRDefault="00783E9A" w:rsidP="00783E9A">
            <w:pPr>
              <w:rPr>
                <w:lang w:val="en-CA" w:eastAsia="de-DE"/>
                <w:rPrChange w:id="7697" w:author="Jens-Rainer Ohm" w:date="2026-07-18T09:33:00Z">
                  <w:rPr>
                    <w:lang w:val="en-CA" w:eastAsia="de-DE"/>
                  </w:rPr>
                </w:rPrChange>
              </w:rPr>
            </w:pPr>
            <w:r w:rsidRPr="006F1EFE">
              <w:rPr>
                <w:lang w:val="en-CA" w:eastAsia="de-DE"/>
                <w:rPrChange w:id="7698" w:author="Jens-Rainer Ohm" w:date="2026-07-18T09:33:00Z">
                  <w:rPr>
                    <w:lang w:val="en-CA" w:eastAsia="de-DE"/>
                  </w:rPr>
                </w:rPrChange>
              </w:rPr>
              <w:t>99.1%</w:t>
            </w:r>
          </w:p>
        </w:tc>
        <w:tc>
          <w:tcPr>
            <w:tcW w:w="1469" w:type="dxa"/>
            <w:tcBorders>
              <w:top w:val="nil"/>
              <w:left w:val="nil"/>
              <w:bottom w:val="nil"/>
              <w:right w:val="single" w:sz="8" w:space="0" w:color="auto"/>
            </w:tcBorders>
            <w:noWrap/>
            <w:vAlign w:val="center"/>
            <w:hideMark/>
          </w:tcPr>
          <w:p w14:paraId="147BD390" w14:textId="77777777" w:rsidR="00783E9A" w:rsidRPr="006F1EFE" w:rsidRDefault="00783E9A" w:rsidP="00783E9A">
            <w:pPr>
              <w:rPr>
                <w:lang w:val="en-CA" w:eastAsia="de-DE"/>
                <w:rPrChange w:id="7699" w:author="Jens-Rainer Ohm" w:date="2026-07-18T09:33:00Z">
                  <w:rPr>
                    <w:lang w:val="en-CA" w:eastAsia="de-DE"/>
                  </w:rPr>
                </w:rPrChange>
              </w:rPr>
            </w:pPr>
            <w:r w:rsidRPr="006F1EFE">
              <w:rPr>
                <w:lang w:val="en-CA" w:eastAsia="de-DE"/>
                <w:rPrChange w:id="7700" w:author="Jens-Rainer Ohm" w:date="2026-07-18T09:33:00Z">
                  <w:rPr>
                    <w:lang w:val="en-CA" w:eastAsia="de-DE"/>
                  </w:rPr>
                </w:rPrChange>
              </w:rPr>
              <w:t>100.2%</w:t>
            </w:r>
          </w:p>
        </w:tc>
      </w:tr>
      <w:tr w:rsidR="00783E9A" w:rsidRPr="006F1EFE" w14:paraId="3D7A436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B679EB2" w14:textId="77777777" w:rsidR="00783E9A" w:rsidRPr="006F1EFE" w:rsidRDefault="00783E9A" w:rsidP="00783E9A">
            <w:pPr>
              <w:rPr>
                <w:b/>
                <w:bCs/>
                <w:lang w:val="en-CA" w:eastAsia="de-DE"/>
                <w:rPrChange w:id="7701" w:author="Jens-Rainer Ohm" w:date="2026-07-18T09:33:00Z">
                  <w:rPr>
                    <w:b/>
                    <w:bCs/>
                    <w:lang w:val="en-CA" w:eastAsia="de-DE"/>
                  </w:rPr>
                </w:rPrChange>
              </w:rPr>
            </w:pPr>
            <w:r w:rsidRPr="006F1EFE">
              <w:rPr>
                <w:b/>
                <w:bCs/>
                <w:lang w:val="en-CA" w:eastAsia="de-DE"/>
                <w:rPrChange w:id="7702" w:author="Jens-Rainer Ohm" w:date="2026-07-18T09:33:00Z">
                  <w:rPr>
                    <w:b/>
                    <w:bCs/>
                    <w:lang w:val="en-CA" w:eastAsia="de-DE"/>
                  </w:rPr>
                </w:rPrChange>
              </w:rPr>
              <w:t xml:space="preserve">Overall </w:t>
            </w:r>
          </w:p>
        </w:tc>
        <w:tc>
          <w:tcPr>
            <w:tcW w:w="857" w:type="dxa"/>
            <w:tcBorders>
              <w:top w:val="single" w:sz="8" w:space="0" w:color="auto"/>
              <w:left w:val="nil"/>
              <w:bottom w:val="nil"/>
              <w:right w:val="nil"/>
            </w:tcBorders>
            <w:noWrap/>
            <w:vAlign w:val="center"/>
            <w:hideMark/>
          </w:tcPr>
          <w:p w14:paraId="5140156A" w14:textId="77777777" w:rsidR="00783E9A" w:rsidRPr="006F1EFE" w:rsidRDefault="00783E9A" w:rsidP="00783E9A">
            <w:pPr>
              <w:rPr>
                <w:lang w:val="en-CA" w:eastAsia="de-DE"/>
                <w:rPrChange w:id="7703" w:author="Jens-Rainer Ohm" w:date="2026-07-18T09:33:00Z">
                  <w:rPr>
                    <w:lang w:val="en-CA" w:eastAsia="de-DE"/>
                  </w:rPr>
                </w:rPrChange>
              </w:rPr>
            </w:pPr>
            <w:r w:rsidRPr="006F1EFE">
              <w:rPr>
                <w:lang w:val="en-CA" w:eastAsia="de-DE"/>
                <w:rPrChange w:id="7704" w:author="Jens-Rainer Ohm" w:date="2026-07-18T09:33:00Z">
                  <w:rPr>
                    <w:lang w:val="en-CA" w:eastAsia="de-DE"/>
                  </w:rPr>
                </w:rPrChange>
              </w:rPr>
              <w:t>-0.03%</w:t>
            </w:r>
          </w:p>
        </w:tc>
        <w:tc>
          <w:tcPr>
            <w:tcW w:w="857" w:type="dxa"/>
            <w:tcBorders>
              <w:top w:val="single" w:sz="8" w:space="0" w:color="auto"/>
              <w:left w:val="nil"/>
              <w:bottom w:val="nil"/>
              <w:right w:val="nil"/>
            </w:tcBorders>
            <w:noWrap/>
            <w:vAlign w:val="center"/>
            <w:hideMark/>
          </w:tcPr>
          <w:p w14:paraId="22825C00" w14:textId="77777777" w:rsidR="00783E9A" w:rsidRPr="006F1EFE" w:rsidRDefault="00783E9A" w:rsidP="00783E9A">
            <w:pPr>
              <w:rPr>
                <w:lang w:val="en-CA" w:eastAsia="de-DE"/>
                <w:rPrChange w:id="7705" w:author="Jens-Rainer Ohm" w:date="2026-07-18T09:33:00Z">
                  <w:rPr>
                    <w:lang w:val="en-CA" w:eastAsia="de-DE"/>
                  </w:rPr>
                </w:rPrChange>
              </w:rPr>
            </w:pPr>
            <w:r w:rsidRPr="006F1EFE">
              <w:rPr>
                <w:lang w:val="en-CA" w:eastAsia="de-DE"/>
                <w:rPrChange w:id="7706" w:author="Jens-Rainer Ohm" w:date="2026-07-18T09:33:00Z">
                  <w:rPr>
                    <w:lang w:val="en-CA" w:eastAsia="de-DE"/>
                  </w:rPr>
                </w:rPrChange>
              </w:rPr>
              <w:t>-0.24%</w:t>
            </w:r>
          </w:p>
        </w:tc>
        <w:tc>
          <w:tcPr>
            <w:tcW w:w="856" w:type="dxa"/>
            <w:tcBorders>
              <w:top w:val="single" w:sz="8" w:space="0" w:color="auto"/>
              <w:left w:val="nil"/>
              <w:bottom w:val="nil"/>
              <w:right w:val="single" w:sz="4" w:space="0" w:color="auto"/>
            </w:tcBorders>
            <w:noWrap/>
            <w:vAlign w:val="center"/>
            <w:hideMark/>
          </w:tcPr>
          <w:p w14:paraId="7E103354" w14:textId="77777777" w:rsidR="00783E9A" w:rsidRPr="006F1EFE" w:rsidRDefault="00783E9A" w:rsidP="00783E9A">
            <w:pPr>
              <w:rPr>
                <w:lang w:val="en-CA" w:eastAsia="de-DE"/>
                <w:rPrChange w:id="7707" w:author="Jens-Rainer Ohm" w:date="2026-07-18T09:33:00Z">
                  <w:rPr>
                    <w:lang w:val="en-CA" w:eastAsia="de-DE"/>
                  </w:rPr>
                </w:rPrChange>
              </w:rPr>
            </w:pPr>
            <w:r w:rsidRPr="006F1EFE">
              <w:rPr>
                <w:lang w:val="en-CA" w:eastAsia="de-DE"/>
                <w:rPrChange w:id="7708" w:author="Jens-Rainer Ohm" w:date="2026-07-18T09:33:00Z">
                  <w:rPr>
                    <w:lang w:val="en-CA" w:eastAsia="de-DE"/>
                  </w:rPr>
                </w:rPrChange>
              </w:rPr>
              <w:t>-0.31%</w:t>
            </w:r>
          </w:p>
        </w:tc>
        <w:tc>
          <w:tcPr>
            <w:tcW w:w="913" w:type="dxa"/>
            <w:tcBorders>
              <w:top w:val="single" w:sz="8" w:space="0" w:color="auto"/>
              <w:left w:val="nil"/>
              <w:bottom w:val="nil"/>
              <w:right w:val="nil"/>
            </w:tcBorders>
            <w:noWrap/>
            <w:vAlign w:val="center"/>
            <w:hideMark/>
          </w:tcPr>
          <w:p w14:paraId="4E8E1AB8" w14:textId="77777777" w:rsidR="00783E9A" w:rsidRPr="006F1EFE" w:rsidRDefault="00783E9A" w:rsidP="00783E9A">
            <w:pPr>
              <w:rPr>
                <w:lang w:val="en-CA" w:eastAsia="de-DE"/>
                <w:rPrChange w:id="7709" w:author="Jens-Rainer Ohm" w:date="2026-07-18T09:33:00Z">
                  <w:rPr>
                    <w:lang w:val="en-CA" w:eastAsia="de-DE"/>
                  </w:rPr>
                </w:rPrChange>
              </w:rPr>
            </w:pPr>
            <w:r w:rsidRPr="006F1EFE">
              <w:rPr>
                <w:lang w:val="en-CA" w:eastAsia="de-DE"/>
                <w:rPrChange w:id="7710" w:author="Jens-Rainer Ohm" w:date="2026-07-18T09:33:00Z">
                  <w:rPr>
                    <w:lang w:val="en-CA" w:eastAsia="de-DE"/>
                  </w:rPr>
                </w:rPrChange>
              </w:rPr>
              <w:t>103.6%</w:t>
            </w:r>
          </w:p>
        </w:tc>
        <w:tc>
          <w:tcPr>
            <w:tcW w:w="913" w:type="dxa"/>
            <w:tcBorders>
              <w:top w:val="single" w:sz="8" w:space="0" w:color="auto"/>
              <w:left w:val="nil"/>
              <w:bottom w:val="nil"/>
              <w:right w:val="nil"/>
            </w:tcBorders>
            <w:noWrap/>
            <w:vAlign w:val="center"/>
            <w:hideMark/>
          </w:tcPr>
          <w:p w14:paraId="3CA3F2C4" w14:textId="77777777" w:rsidR="00783E9A" w:rsidRPr="006F1EFE" w:rsidRDefault="00783E9A" w:rsidP="00783E9A">
            <w:pPr>
              <w:rPr>
                <w:lang w:val="en-CA" w:eastAsia="de-DE"/>
                <w:rPrChange w:id="7711" w:author="Jens-Rainer Ohm" w:date="2026-07-18T09:33:00Z">
                  <w:rPr>
                    <w:lang w:val="en-CA" w:eastAsia="de-DE"/>
                  </w:rPr>
                </w:rPrChange>
              </w:rPr>
            </w:pPr>
            <w:r w:rsidRPr="006F1EFE">
              <w:rPr>
                <w:lang w:val="en-CA" w:eastAsia="de-DE"/>
                <w:rPrChange w:id="7712" w:author="Jens-Rainer Ohm" w:date="2026-07-18T09:33:00Z">
                  <w:rPr>
                    <w:lang w:val="en-CA" w:eastAsia="de-DE"/>
                  </w:rPr>
                </w:rPrChange>
              </w:rPr>
              <w:t>102.6%</w:t>
            </w:r>
          </w:p>
        </w:tc>
        <w:tc>
          <w:tcPr>
            <w:tcW w:w="1455" w:type="dxa"/>
            <w:tcBorders>
              <w:top w:val="single" w:sz="8" w:space="0" w:color="auto"/>
              <w:left w:val="single" w:sz="4" w:space="0" w:color="auto"/>
              <w:bottom w:val="single" w:sz="8" w:space="0" w:color="auto"/>
              <w:right w:val="nil"/>
            </w:tcBorders>
            <w:noWrap/>
            <w:vAlign w:val="center"/>
            <w:hideMark/>
          </w:tcPr>
          <w:p w14:paraId="78A50E95" w14:textId="77777777" w:rsidR="00783E9A" w:rsidRPr="006F1EFE" w:rsidRDefault="00783E9A" w:rsidP="00783E9A">
            <w:pPr>
              <w:rPr>
                <w:lang w:val="en-CA" w:eastAsia="de-DE"/>
                <w:rPrChange w:id="7713" w:author="Jens-Rainer Ohm" w:date="2026-07-18T09:33:00Z">
                  <w:rPr>
                    <w:lang w:val="en-CA" w:eastAsia="de-DE"/>
                  </w:rPr>
                </w:rPrChange>
              </w:rPr>
            </w:pPr>
            <w:r w:rsidRPr="006F1EFE">
              <w:rPr>
                <w:lang w:val="en-CA" w:eastAsia="de-DE"/>
                <w:rPrChange w:id="7714" w:author="Jens-Rainer Ohm" w:date="2026-07-18T09:33:00Z">
                  <w:rPr>
                    <w:lang w:val="en-CA" w:eastAsia="de-DE"/>
                  </w:rPr>
                </w:rPrChange>
              </w:rPr>
              <w:t>100.5%</w:t>
            </w:r>
          </w:p>
        </w:tc>
        <w:tc>
          <w:tcPr>
            <w:tcW w:w="1469" w:type="dxa"/>
            <w:tcBorders>
              <w:top w:val="single" w:sz="8" w:space="0" w:color="auto"/>
              <w:left w:val="nil"/>
              <w:bottom w:val="single" w:sz="8" w:space="0" w:color="auto"/>
              <w:right w:val="single" w:sz="8" w:space="0" w:color="auto"/>
            </w:tcBorders>
            <w:noWrap/>
            <w:vAlign w:val="center"/>
            <w:hideMark/>
          </w:tcPr>
          <w:p w14:paraId="6F2D71F9" w14:textId="77777777" w:rsidR="00783E9A" w:rsidRPr="006F1EFE" w:rsidRDefault="00783E9A" w:rsidP="00783E9A">
            <w:pPr>
              <w:rPr>
                <w:lang w:val="en-CA" w:eastAsia="de-DE"/>
                <w:rPrChange w:id="7715" w:author="Jens-Rainer Ohm" w:date="2026-07-18T09:33:00Z">
                  <w:rPr>
                    <w:lang w:val="en-CA" w:eastAsia="de-DE"/>
                  </w:rPr>
                </w:rPrChange>
              </w:rPr>
            </w:pPr>
            <w:r w:rsidRPr="006F1EFE">
              <w:rPr>
                <w:lang w:val="en-CA" w:eastAsia="de-DE"/>
                <w:rPrChange w:id="7716" w:author="Jens-Rainer Ohm" w:date="2026-07-18T09:33:00Z">
                  <w:rPr>
                    <w:lang w:val="en-CA" w:eastAsia="de-DE"/>
                  </w:rPr>
                </w:rPrChange>
              </w:rPr>
              <w:t>100.1%</w:t>
            </w:r>
          </w:p>
        </w:tc>
      </w:tr>
      <w:tr w:rsidR="00783E9A" w:rsidRPr="006F1EFE" w14:paraId="525B9F7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679DB69" w14:textId="77777777" w:rsidR="00783E9A" w:rsidRPr="006F1EFE" w:rsidRDefault="00783E9A" w:rsidP="00783E9A">
            <w:pPr>
              <w:rPr>
                <w:lang w:val="en-CA" w:eastAsia="de-DE"/>
                <w:rPrChange w:id="7717" w:author="Jens-Rainer Ohm" w:date="2026-07-18T09:33:00Z">
                  <w:rPr>
                    <w:lang w:val="en-CA" w:eastAsia="de-DE"/>
                  </w:rPr>
                </w:rPrChange>
              </w:rPr>
            </w:pPr>
            <w:r w:rsidRPr="006F1EFE">
              <w:rPr>
                <w:lang w:val="en-CA" w:eastAsia="de-DE"/>
                <w:rPrChange w:id="7718" w:author="Jens-Rainer Ohm" w:date="2026-07-18T09:33:00Z">
                  <w:rPr>
                    <w:lang w:val="en-CA" w:eastAsia="de-DE"/>
                  </w:rPr>
                </w:rPrChange>
              </w:rPr>
              <w:t>Class D</w:t>
            </w:r>
          </w:p>
        </w:tc>
        <w:tc>
          <w:tcPr>
            <w:tcW w:w="857" w:type="dxa"/>
            <w:tcBorders>
              <w:top w:val="single" w:sz="8" w:space="0" w:color="auto"/>
              <w:left w:val="nil"/>
              <w:bottom w:val="nil"/>
              <w:right w:val="nil"/>
            </w:tcBorders>
            <w:noWrap/>
            <w:vAlign w:val="center"/>
            <w:hideMark/>
          </w:tcPr>
          <w:p w14:paraId="5BE2F5B4" w14:textId="77777777" w:rsidR="00783E9A" w:rsidRPr="006F1EFE" w:rsidRDefault="00783E9A" w:rsidP="00783E9A">
            <w:pPr>
              <w:rPr>
                <w:lang w:val="en-CA" w:eastAsia="de-DE"/>
                <w:rPrChange w:id="7719" w:author="Jens-Rainer Ohm" w:date="2026-07-18T09:33:00Z">
                  <w:rPr>
                    <w:lang w:val="en-CA" w:eastAsia="de-DE"/>
                  </w:rPr>
                </w:rPrChange>
              </w:rPr>
            </w:pPr>
            <w:r w:rsidRPr="006F1EFE">
              <w:rPr>
                <w:lang w:val="en-CA" w:eastAsia="de-DE"/>
                <w:rPrChange w:id="7720" w:author="Jens-Rainer Ohm" w:date="2026-07-18T09:33:00Z">
                  <w:rPr>
                    <w:lang w:val="en-CA" w:eastAsia="de-DE"/>
                  </w:rPr>
                </w:rPrChange>
              </w:rPr>
              <w:t>-0.07%</w:t>
            </w:r>
          </w:p>
        </w:tc>
        <w:tc>
          <w:tcPr>
            <w:tcW w:w="857" w:type="dxa"/>
            <w:tcBorders>
              <w:top w:val="single" w:sz="8" w:space="0" w:color="auto"/>
              <w:left w:val="nil"/>
              <w:bottom w:val="nil"/>
              <w:right w:val="nil"/>
            </w:tcBorders>
            <w:noWrap/>
            <w:vAlign w:val="center"/>
            <w:hideMark/>
          </w:tcPr>
          <w:p w14:paraId="2CF8DAD3" w14:textId="77777777" w:rsidR="00783E9A" w:rsidRPr="006F1EFE" w:rsidRDefault="00783E9A" w:rsidP="00783E9A">
            <w:pPr>
              <w:rPr>
                <w:lang w:val="en-CA" w:eastAsia="de-DE"/>
                <w:rPrChange w:id="7721" w:author="Jens-Rainer Ohm" w:date="2026-07-18T09:33:00Z">
                  <w:rPr>
                    <w:lang w:val="en-CA" w:eastAsia="de-DE"/>
                  </w:rPr>
                </w:rPrChange>
              </w:rPr>
            </w:pPr>
            <w:r w:rsidRPr="006F1EFE">
              <w:rPr>
                <w:lang w:val="en-CA" w:eastAsia="de-DE"/>
                <w:rPrChange w:id="7722" w:author="Jens-Rainer Ohm" w:date="2026-07-18T09:33:00Z">
                  <w:rPr>
                    <w:lang w:val="en-CA" w:eastAsia="de-DE"/>
                  </w:rPr>
                </w:rPrChange>
              </w:rPr>
              <w:t>-0.58%</w:t>
            </w:r>
          </w:p>
        </w:tc>
        <w:tc>
          <w:tcPr>
            <w:tcW w:w="856" w:type="dxa"/>
            <w:tcBorders>
              <w:top w:val="single" w:sz="8" w:space="0" w:color="auto"/>
              <w:left w:val="nil"/>
              <w:bottom w:val="nil"/>
              <w:right w:val="single" w:sz="4" w:space="0" w:color="auto"/>
            </w:tcBorders>
            <w:noWrap/>
            <w:vAlign w:val="center"/>
            <w:hideMark/>
          </w:tcPr>
          <w:p w14:paraId="61EFA1B9" w14:textId="77777777" w:rsidR="00783E9A" w:rsidRPr="006F1EFE" w:rsidRDefault="00783E9A" w:rsidP="00783E9A">
            <w:pPr>
              <w:rPr>
                <w:lang w:val="en-CA" w:eastAsia="de-DE"/>
                <w:rPrChange w:id="7723" w:author="Jens-Rainer Ohm" w:date="2026-07-18T09:33:00Z">
                  <w:rPr>
                    <w:lang w:val="en-CA" w:eastAsia="de-DE"/>
                  </w:rPr>
                </w:rPrChange>
              </w:rPr>
            </w:pPr>
            <w:r w:rsidRPr="006F1EFE">
              <w:rPr>
                <w:lang w:val="en-CA" w:eastAsia="de-DE"/>
                <w:rPrChange w:id="7724" w:author="Jens-Rainer Ohm" w:date="2026-07-18T09:33:00Z">
                  <w:rPr>
                    <w:lang w:val="en-CA" w:eastAsia="de-DE"/>
                  </w:rPr>
                </w:rPrChange>
              </w:rPr>
              <w:t>-0.61%</w:t>
            </w:r>
          </w:p>
        </w:tc>
        <w:tc>
          <w:tcPr>
            <w:tcW w:w="913" w:type="dxa"/>
            <w:tcBorders>
              <w:top w:val="single" w:sz="8" w:space="0" w:color="auto"/>
              <w:left w:val="nil"/>
              <w:bottom w:val="nil"/>
              <w:right w:val="nil"/>
            </w:tcBorders>
            <w:noWrap/>
            <w:vAlign w:val="center"/>
            <w:hideMark/>
          </w:tcPr>
          <w:p w14:paraId="411C2494" w14:textId="77777777" w:rsidR="00783E9A" w:rsidRPr="006F1EFE" w:rsidRDefault="00783E9A" w:rsidP="00783E9A">
            <w:pPr>
              <w:rPr>
                <w:lang w:val="en-CA" w:eastAsia="de-DE"/>
                <w:rPrChange w:id="7725" w:author="Jens-Rainer Ohm" w:date="2026-07-18T09:33:00Z">
                  <w:rPr>
                    <w:lang w:val="en-CA" w:eastAsia="de-DE"/>
                  </w:rPr>
                </w:rPrChange>
              </w:rPr>
            </w:pPr>
            <w:r w:rsidRPr="006F1EFE">
              <w:rPr>
                <w:lang w:val="en-CA" w:eastAsia="de-DE"/>
                <w:rPrChange w:id="7726" w:author="Jens-Rainer Ohm" w:date="2026-07-18T09:33:00Z">
                  <w:rPr>
                    <w:lang w:val="en-CA" w:eastAsia="de-DE"/>
                  </w:rPr>
                </w:rPrChange>
              </w:rPr>
              <w:t>102.6%</w:t>
            </w:r>
          </w:p>
        </w:tc>
        <w:tc>
          <w:tcPr>
            <w:tcW w:w="913" w:type="dxa"/>
            <w:tcBorders>
              <w:top w:val="single" w:sz="8" w:space="0" w:color="auto"/>
              <w:left w:val="nil"/>
              <w:bottom w:val="nil"/>
              <w:right w:val="nil"/>
            </w:tcBorders>
            <w:noWrap/>
            <w:vAlign w:val="center"/>
            <w:hideMark/>
          </w:tcPr>
          <w:p w14:paraId="6FB40A98" w14:textId="77777777" w:rsidR="00783E9A" w:rsidRPr="006F1EFE" w:rsidRDefault="00783E9A" w:rsidP="00783E9A">
            <w:pPr>
              <w:rPr>
                <w:lang w:val="en-CA" w:eastAsia="de-DE"/>
                <w:rPrChange w:id="7727" w:author="Jens-Rainer Ohm" w:date="2026-07-18T09:33:00Z">
                  <w:rPr>
                    <w:lang w:val="en-CA" w:eastAsia="de-DE"/>
                  </w:rPr>
                </w:rPrChange>
              </w:rPr>
            </w:pPr>
            <w:r w:rsidRPr="006F1EFE">
              <w:rPr>
                <w:lang w:val="en-CA" w:eastAsia="de-DE"/>
                <w:rPrChange w:id="7728" w:author="Jens-Rainer Ohm" w:date="2026-07-18T09:33:00Z">
                  <w:rPr>
                    <w:lang w:val="en-CA" w:eastAsia="de-DE"/>
                  </w:rPr>
                </w:rPrChange>
              </w:rPr>
              <w:t>100.5%</w:t>
            </w:r>
          </w:p>
        </w:tc>
        <w:tc>
          <w:tcPr>
            <w:tcW w:w="1455" w:type="dxa"/>
            <w:tcBorders>
              <w:top w:val="nil"/>
              <w:left w:val="single" w:sz="4" w:space="0" w:color="auto"/>
              <w:bottom w:val="nil"/>
              <w:right w:val="nil"/>
            </w:tcBorders>
            <w:noWrap/>
            <w:vAlign w:val="center"/>
            <w:hideMark/>
          </w:tcPr>
          <w:p w14:paraId="69075856" w14:textId="77777777" w:rsidR="00783E9A" w:rsidRPr="006F1EFE" w:rsidRDefault="00783E9A" w:rsidP="00783E9A">
            <w:pPr>
              <w:rPr>
                <w:lang w:val="en-CA" w:eastAsia="de-DE"/>
                <w:rPrChange w:id="7729" w:author="Jens-Rainer Ohm" w:date="2026-07-18T09:33:00Z">
                  <w:rPr>
                    <w:lang w:val="en-CA" w:eastAsia="de-DE"/>
                  </w:rPr>
                </w:rPrChange>
              </w:rPr>
            </w:pPr>
            <w:r w:rsidRPr="006F1EFE">
              <w:rPr>
                <w:lang w:val="en-CA" w:eastAsia="de-DE"/>
                <w:rPrChange w:id="7730" w:author="Jens-Rainer Ohm" w:date="2026-07-18T09:33:00Z">
                  <w:rPr>
                    <w:lang w:val="en-CA" w:eastAsia="de-DE"/>
                  </w:rPr>
                </w:rPrChange>
              </w:rPr>
              <w:t>100.4%</w:t>
            </w:r>
          </w:p>
        </w:tc>
        <w:tc>
          <w:tcPr>
            <w:tcW w:w="1469" w:type="dxa"/>
            <w:tcBorders>
              <w:top w:val="nil"/>
              <w:left w:val="nil"/>
              <w:bottom w:val="nil"/>
              <w:right w:val="single" w:sz="8" w:space="0" w:color="auto"/>
            </w:tcBorders>
            <w:noWrap/>
            <w:vAlign w:val="center"/>
            <w:hideMark/>
          </w:tcPr>
          <w:p w14:paraId="59D4C377" w14:textId="77777777" w:rsidR="00783E9A" w:rsidRPr="006F1EFE" w:rsidRDefault="00783E9A" w:rsidP="00783E9A">
            <w:pPr>
              <w:rPr>
                <w:lang w:val="en-CA" w:eastAsia="de-DE"/>
                <w:rPrChange w:id="7731" w:author="Jens-Rainer Ohm" w:date="2026-07-18T09:33:00Z">
                  <w:rPr>
                    <w:lang w:val="en-CA" w:eastAsia="de-DE"/>
                  </w:rPr>
                </w:rPrChange>
              </w:rPr>
            </w:pPr>
            <w:r w:rsidRPr="006F1EFE">
              <w:rPr>
                <w:lang w:val="en-CA" w:eastAsia="de-DE"/>
                <w:rPrChange w:id="7732" w:author="Jens-Rainer Ohm" w:date="2026-07-18T09:33:00Z">
                  <w:rPr>
                    <w:lang w:val="en-CA" w:eastAsia="de-DE"/>
                  </w:rPr>
                </w:rPrChange>
              </w:rPr>
              <w:t>100.0%</w:t>
            </w:r>
          </w:p>
        </w:tc>
      </w:tr>
      <w:tr w:rsidR="00783E9A" w:rsidRPr="006F1EFE" w14:paraId="59C3E3A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01A65F" w14:textId="77777777" w:rsidR="00783E9A" w:rsidRPr="006F1EFE" w:rsidRDefault="00783E9A" w:rsidP="00783E9A">
            <w:pPr>
              <w:rPr>
                <w:lang w:val="en-CA" w:eastAsia="de-DE"/>
                <w:rPrChange w:id="7733" w:author="Jens-Rainer Ohm" w:date="2026-07-18T09:33:00Z">
                  <w:rPr>
                    <w:lang w:val="en-CA" w:eastAsia="de-DE"/>
                  </w:rPr>
                </w:rPrChange>
              </w:rPr>
            </w:pPr>
            <w:r w:rsidRPr="006F1EFE">
              <w:rPr>
                <w:lang w:val="en-CA" w:eastAsia="de-DE"/>
                <w:rPrChange w:id="7734" w:author="Jens-Rainer Ohm" w:date="2026-07-18T09:33:00Z">
                  <w:rPr>
                    <w:lang w:val="en-CA" w:eastAsia="de-DE"/>
                  </w:rPr>
                </w:rPrChange>
              </w:rPr>
              <w:t>Class F</w:t>
            </w:r>
          </w:p>
        </w:tc>
        <w:tc>
          <w:tcPr>
            <w:tcW w:w="857" w:type="dxa"/>
            <w:tcBorders>
              <w:top w:val="nil"/>
              <w:left w:val="nil"/>
              <w:bottom w:val="nil"/>
              <w:right w:val="nil"/>
            </w:tcBorders>
            <w:noWrap/>
            <w:vAlign w:val="center"/>
            <w:hideMark/>
          </w:tcPr>
          <w:p w14:paraId="7A5853F0" w14:textId="77777777" w:rsidR="00783E9A" w:rsidRPr="006F1EFE" w:rsidRDefault="00783E9A" w:rsidP="00783E9A">
            <w:pPr>
              <w:rPr>
                <w:lang w:val="en-CA" w:eastAsia="de-DE"/>
                <w:rPrChange w:id="7735" w:author="Jens-Rainer Ohm" w:date="2026-07-18T09:33:00Z">
                  <w:rPr>
                    <w:lang w:val="en-CA" w:eastAsia="de-DE"/>
                  </w:rPr>
                </w:rPrChange>
              </w:rPr>
            </w:pPr>
            <w:r w:rsidRPr="006F1EFE">
              <w:rPr>
                <w:lang w:val="en-CA" w:eastAsia="de-DE"/>
                <w:rPrChange w:id="7736" w:author="Jens-Rainer Ohm" w:date="2026-07-18T09:33:00Z">
                  <w:rPr>
                    <w:lang w:val="en-CA" w:eastAsia="de-DE"/>
                  </w:rPr>
                </w:rPrChange>
              </w:rPr>
              <w:t>-0.03%</w:t>
            </w:r>
          </w:p>
        </w:tc>
        <w:tc>
          <w:tcPr>
            <w:tcW w:w="857" w:type="dxa"/>
            <w:tcBorders>
              <w:top w:val="nil"/>
              <w:left w:val="nil"/>
              <w:bottom w:val="nil"/>
              <w:right w:val="nil"/>
            </w:tcBorders>
            <w:noWrap/>
            <w:vAlign w:val="center"/>
            <w:hideMark/>
          </w:tcPr>
          <w:p w14:paraId="29991EB1" w14:textId="77777777" w:rsidR="00783E9A" w:rsidRPr="006F1EFE" w:rsidRDefault="00783E9A" w:rsidP="00783E9A">
            <w:pPr>
              <w:rPr>
                <w:lang w:val="en-CA" w:eastAsia="de-DE"/>
                <w:rPrChange w:id="7737" w:author="Jens-Rainer Ohm" w:date="2026-07-18T09:33:00Z">
                  <w:rPr>
                    <w:lang w:val="en-CA" w:eastAsia="de-DE"/>
                  </w:rPr>
                </w:rPrChange>
              </w:rPr>
            </w:pPr>
            <w:r w:rsidRPr="006F1EFE">
              <w:rPr>
                <w:lang w:val="en-CA" w:eastAsia="de-DE"/>
                <w:rPrChange w:id="7738" w:author="Jens-Rainer Ohm" w:date="2026-07-18T09:33:00Z">
                  <w:rPr>
                    <w:lang w:val="en-CA" w:eastAsia="de-DE"/>
                  </w:rPr>
                </w:rPrChange>
              </w:rPr>
              <w:t>-0.28%</w:t>
            </w:r>
          </w:p>
        </w:tc>
        <w:tc>
          <w:tcPr>
            <w:tcW w:w="856" w:type="dxa"/>
            <w:tcBorders>
              <w:top w:val="nil"/>
              <w:left w:val="nil"/>
              <w:bottom w:val="nil"/>
              <w:right w:val="single" w:sz="4" w:space="0" w:color="auto"/>
            </w:tcBorders>
            <w:noWrap/>
            <w:vAlign w:val="center"/>
            <w:hideMark/>
          </w:tcPr>
          <w:p w14:paraId="723B338E" w14:textId="77777777" w:rsidR="00783E9A" w:rsidRPr="006F1EFE" w:rsidRDefault="00783E9A" w:rsidP="00783E9A">
            <w:pPr>
              <w:rPr>
                <w:lang w:val="en-CA" w:eastAsia="de-DE"/>
                <w:rPrChange w:id="7739" w:author="Jens-Rainer Ohm" w:date="2026-07-18T09:33:00Z">
                  <w:rPr>
                    <w:lang w:val="en-CA" w:eastAsia="de-DE"/>
                  </w:rPr>
                </w:rPrChange>
              </w:rPr>
            </w:pPr>
            <w:r w:rsidRPr="006F1EFE">
              <w:rPr>
                <w:lang w:val="en-CA" w:eastAsia="de-DE"/>
                <w:rPrChange w:id="7740" w:author="Jens-Rainer Ohm" w:date="2026-07-18T09:33:00Z">
                  <w:rPr>
                    <w:lang w:val="en-CA" w:eastAsia="de-DE"/>
                  </w:rPr>
                </w:rPrChange>
              </w:rPr>
              <w:t>-0.58%</w:t>
            </w:r>
          </w:p>
        </w:tc>
        <w:tc>
          <w:tcPr>
            <w:tcW w:w="913" w:type="dxa"/>
            <w:tcBorders>
              <w:top w:val="nil"/>
              <w:left w:val="nil"/>
              <w:bottom w:val="nil"/>
              <w:right w:val="nil"/>
            </w:tcBorders>
            <w:noWrap/>
            <w:vAlign w:val="center"/>
            <w:hideMark/>
          </w:tcPr>
          <w:p w14:paraId="6435C4D2" w14:textId="77777777" w:rsidR="00783E9A" w:rsidRPr="006F1EFE" w:rsidRDefault="00783E9A" w:rsidP="00783E9A">
            <w:pPr>
              <w:rPr>
                <w:lang w:val="en-CA" w:eastAsia="de-DE"/>
                <w:rPrChange w:id="7741" w:author="Jens-Rainer Ohm" w:date="2026-07-18T09:33:00Z">
                  <w:rPr>
                    <w:lang w:val="en-CA" w:eastAsia="de-DE"/>
                  </w:rPr>
                </w:rPrChange>
              </w:rPr>
            </w:pPr>
            <w:r w:rsidRPr="006F1EFE">
              <w:rPr>
                <w:lang w:val="en-CA" w:eastAsia="de-DE"/>
                <w:rPrChange w:id="7742" w:author="Jens-Rainer Ohm" w:date="2026-07-18T09:33:00Z">
                  <w:rPr>
                    <w:lang w:val="en-CA" w:eastAsia="de-DE"/>
                  </w:rPr>
                </w:rPrChange>
              </w:rPr>
              <w:t>107.3%</w:t>
            </w:r>
          </w:p>
        </w:tc>
        <w:tc>
          <w:tcPr>
            <w:tcW w:w="913" w:type="dxa"/>
            <w:tcBorders>
              <w:top w:val="nil"/>
              <w:left w:val="nil"/>
              <w:bottom w:val="nil"/>
              <w:right w:val="nil"/>
            </w:tcBorders>
            <w:noWrap/>
            <w:vAlign w:val="center"/>
            <w:hideMark/>
          </w:tcPr>
          <w:p w14:paraId="7DCC9E67" w14:textId="77777777" w:rsidR="00783E9A" w:rsidRPr="006F1EFE" w:rsidRDefault="00783E9A" w:rsidP="00783E9A">
            <w:pPr>
              <w:rPr>
                <w:lang w:val="en-CA" w:eastAsia="de-DE"/>
                <w:rPrChange w:id="7743" w:author="Jens-Rainer Ohm" w:date="2026-07-18T09:33:00Z">
                  <w:rPr>
                    <w:lang w:val="en-CA" w:eastAsia="de-DE"/>
                  </w:rPr>
                </w:rPrChange>
              </w:rPr>
            </w:pPr>
            <w:r w:rsidRPr="006F1EFE">
              <w:rPr>
                <w:lang w:val="en-CA" w:eastAsia="de-DE"/>
                <w:rPrChange w:id="7744" w:author="Jens-Rainer Ohm" w:date="2026-07-18T09:33:00Z">
                  <w:rPr>
                    <w:lang w:val="en-CA" w:eastAsia="de-DE"/>
                  </w:rPr>
                </w:rPrChange>
              </w:rPr>
              <w:t>104.6%</w:t>
            </w:r>
          </w:p>
        </w:tc>
        <w:tc>
          <w:tcPr>
            <w:tcW w:w="1455" w:type="dxa"/>
            <w:tcBorders>
              <w:top w:val="nil"/>
              <w:left w:val="single" w:sz="4" w:space="0" w:color="auto"/>
              <w:bottom w:val="nil"/>
              <w:right w:val="nil"/>
            </w:tcBorders>
            <w:noWrap/>
            <w:vAlign w:val="center"/>
            <w:hideMark/>
          </w:tcPr>
          <w:p w14:paraId="2DE5C7C3" w14:textId="77777777" w:rsidR="00783E9A" w:rsidRPr="006F1EFE" w:rsidRDefault="00783E9A" w:rsidP="00783E9A">
            <w:pPr>
              <w:rPr>
                <w:lang w:val="en-CA" w:eastAsia="de-DE"/>
                <w:rPrChange w:id="7745" w:author="Jens-Rainer Ohm" w:date="2026-07-18T09:33:00Z">
                  <w:rPr>
                    <w:lang w:val="en-CA" w:eastAsia="de-DE"/>
                  </w:rPr>
                </w:rPrChange>
              </w:rPr>
            </w:pPr>
            <w:r w:rsidRPr="006F1EFE">
              <w:rPr>
                <w:lang w:val="en-CA" w:eastAsia="de-DE"/>
                <w:rPrChange w:id="7746" w:author="Jens-Rainer Ohm" w:date="2026-07-18T09:33:00Z">
                  <w:rPr>
                    <w:lang w:val="en-CA" w:eastAsia="de-DE"/>
                  </w:rPr>
                </w:rPrChange>
              </w:rPr>
              <w:t>99.8%</w:t>
            </w:r>
          </w:p>
        </w:tc>
        <w:tc>
          <w:tcPr>
            <w:tcW w:w="1469" w:type="dxa"/>
            <w:tcBorders>
              <w:top w:val="nil"/>
              <w:left w:val="nil"/>
              <w:bottom w:val="nil"/>
              <w:right w:val="single" w:sz="8" w:space="0" w:color="auto"/>
            </w:tcBorders>
            <w:noWrap/>
            <w:vAlign w:val="center"/>
            <w:hideMark/>
          </w:tcPr>
          <w:p w14:paraId="632D3E82" w14:textId="77777777" w:rsidR="00783E9A" w:rsidRPr="006F1EFE" w:rsidRDefault="00783E9A" w:rsidP="00783E9A">
            <w:pPr>
              <w:rPr>
                <w:lang w:val="en-CA" w:eastAsia="de-DE"/>
                <w:rPrChange w:id="7747" w:author="Jens-Rainer Ohm" w:date="2026-07-18T09:33:00Z">
                  <w:rPr>
                    <w:lang w:val="en-CA" w:eastAsia="de-DE"/>
                  </w:rPr>
                </w:rPrChange>
              </w:rPr>
            </w:pPr>
            <w:r w:rsidRPr="006F1EFE">
              <w:rPr>
                <w:lang w:val="en-CA" w:eastAsia="de-DE"/>
                <w:rPrChange w:id="7748" w:author="Jens-Rainer Ohm" w:date="2026-07-18T09:33:00Z">
                  <w:rPr>
                    <w:lang w:val="en-CA" w:eastAsia="de-DE"/>
                  </w:rPr>
                </w:rPrChange>
              </w:rPr>
              <w:t>100.1%</w:t>
            </w:r>
          </w:p>
        </w:tc>
      </w:tr>
      <w:tr w:rsidR="00783E9A" w:rsidRPr="006F1EFE" w14:paraId="754BED6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B027DFA" w14:textId="77777777" w:rsidR="00783E9A" w:rsidRPr="006F1EFE" w:rsidRDefault="00783E9A" w:rsidP="00783E9A">
            <w:pPr>
              <w:rPr>
                <w:lang w:val="en-CA" w:eastAsia="de-DE"/>
                <w:rPrChange w:id="7749" w:author="Jens-Rainer Ohm" w:date="2026-07-18T09:33:00Z">
                  <w:rPr>
                    <w:lang w:val="en-CA" w:eastAsia="de-DE"/>
                  </w:rPr>
                </w:rPrChange>
              </w:rPr>
            </w:pPr>
            <w:r w:rsidRPr="006F1EFE">
              <w:rPr>
                <w:lang w:val="en-CA" w:eastAsia="de-DE"/>
                <w:rPrChange w:id="7750" w:author="Jens-Rainer Ohm" w:date="2026-07-18T09:33:00Z">
                  <w:rPr>
                    <w:lang w:val="en-CA" w:eastAsia="de-DE"/>
                  </w:rPr>
                </w:rPrChange>
              </w:rPr>
              <w:t>Class TGM</w:t>
            </w:r>
          </w:p>
        </w:tc>
        <w:tc>
          <w:tcPr>
            <w:tcW w:w="857" w:type="dxa"/>
            <w:tcBorders>
              <w:top w:val="nil"/>
              <w:left w:val="nil"/>
              <w:bottom w:val="single" w:sz="8" w:space="0" w:color="auto"/>
              <w:right w:val="nil"/>
            </w:tcBorders>
            <w:noWrap/>
            <w:vAlign w:val="center"/>
            <w:hideMark/>
          </w:tcPr>
          <w:p w14:paraId="39A7ABA6" w14:textId="77777777" w:rsidR="00783E9A" w:rsidRPr="006F1EFE" w:rsidRDefault="00783E9A" w:rsidP="00783E9A">
            <w:pPr>
              <w:rPr>
                <w:lang w:val="en-CA" w:eastAsia="de-DE"/>
                <w:rPrChange w:id="7751" w:author="Jens-Rainer Ohm" w:date="2026-07-18T09:33:00Z">
                  <w:rPr>
                    <w:lang w:val="en-CA" w:eastAsia="de-DE"/>
                  </w:rPr>
                </w:rPrChange>
              </w:rPr>
            </w:pPr>
            <w:r w:rsidRPr="006F1EFE">
              <w:rPr>
                <w:lang w:val="en-CA" w:eastAsia="de-DE"/>
                <w:rPrChange w:id="7752" w:author="Jens-Rainer Ohm" w:date="2026-07-18T09:33:00Z">
                  <w:rPr>
                    <w:lang w:val="en-CA" w:eastAsia="de-DE"/>
                  </w:rPr>
                </w:rPrChange>
              </w:rPr>
              <w:t>-0.15%</w:t>
            </w:r>
          </w:p>
        </w:tc>
        <w:tc>
          <w:tcPr>
            <w:tcW w:w="857" w:type="dxa"/>
            <w:tcBorders>
              <w:top w:val="nil"/>
              <w:left w:val="nil"/>
              <w:bottom w:val="single" w:sz="8" w:space="0" w:color="auto"/>
              <w:right w:val="nil"/>
            </w:tcBorders>
            <w:noWrap/>
            <w:vAlign w:val="center"/>
            <w:hideMark/>
          </w:tcPr>
          <w:p w14:paraId="7070D23F" w14:textId="77777777" w:rsidR="00783E9A" w:rsidRPr="006F1EFE" w:rsidRDefault="00783E9A" w:rsidP="00783E9A">
            <w:pPr>
              <w:rPr>
                <w:lang w:val="en-CA" w:eastAsia="de-DE"/>
                <w:rPrChange w:id="7753" w:author="Jens-Rainer Ohm" w:date="2026-07-18T09:33:00Z">
                  <w:rPr>
                    <w:lang w:val="en-CA" w:eastAsia="de-DE"/>
                  </w:rPr>
                </w:rPrChange>
              </w:rPr>
            </w:pPr>
            <w:r w:rsidRPr="006F1EFE">
              <w:rPr>
                <w:lang w:val="en-CA" w:eastAsia="de-DE"/>
                <w:rPrChange w:id="7754" w:author="Jens-Rainer Ohm" w:date="2026-07-18T09:33:00Z">
                  <w:rPr>
                    <w:lang w:val="en-CA" w:eastAsia="de-DE"/>
                  </w:rPr>
                </w:rPrChange>
              </w:rPr>
              <w:t>-0.19%</w:t>
            </w:r>
          </w:p>
        </w:tc>
        <w:tc>
          <w:tcPr>
            <w:tcW w:w="856" w:type="dxa"/>
            <w:tcBorders>
              <w:top w:val="nil"/>
              <w:left w:val="nil"/>
              <w:bottom w:val="single" w:sz="8" w:space="0" w:color="auto"/>
              <w:right w:val="single" w:sz="4" w:space="0" w:color="auto"/>
            </w:tcBorders>
            <w:noWrap/>
            <w:vAlign w:val="center"/>
            <w:hideMark/>
          </w:tcPr>
          <w:p w14:paraId="333EBE03" w14:textId="77777777" w:rsidR="00783E9A" w:rsidRPr="006F1EFE" w:rsidRDefault="00783E9A" w:rsidP="00783E9A">
            <w:pPr>
              <w:rPr>
                <w:lang w:val="en-CA" w:eastAsia="de-DE"/>
                <w:rPrChange w:id="7755" w:author="Jens-Rainer Ohm" w:date="2026-07-18T09:33:00Z">
                  <w:rPr>
                    <w:lang w:val="en-CA" w:eastAsia="de-DE"/>
                  </w:rPr>
                </w:rPrChange>
              </w:rPr>
            </w:pPr>
            <w:r w:rsidRPr="006F1EFE">
              <w:rPr>
                <w:lang w:val="en-CA" w:eastAsia="de-DE"/>
                <w:rPrChange w:id="7756" w:author="Jens-Rainer Ohm" w:date="2026-07-18T09:33:00Z">
                  <w:rPr>
                    <w:lang w:val="en-CA" w:eastAsia="de-DE"/>
                  </w:rPr>
                </w:rPrChange>
              </w:rPr>
              <w:t>-0.29%</w:t>
            </w:r>
          </w:p>
        </w:tc>
        <w:tc>
          <w:tcPr>
            <w:tcW w:w="913" w:type="dxa"/>
            <w:tcBorders>
              <w:top w:val="nil"/>
              <w:left w:val="nil"/>
              <w:bottom w:val="single" w:sz="8" w:space="0" w:color="auto"/>
              <w:right w:val="nil"/>
            </w:tcBorders>
            <w:noWrap/>
            <w:vAlign w:val="center"/>
            <w:hideMark/>
          </w:tcPr>
          <w:p w14:paraId="090C4E23" w14:textId="77777777" w:rsidR="00783E9A" w:rsidRPr="006F1EFE" w:rsidRDefault="00783E9A" w:rsidP="00783E9A">
            <w:pPr>
              <w:rPr>
                <w:lang w:val="en-CA" w:eastAsia="de-DE"/>
                <w:rPrChange w:id="7757" w:author="Jens-Rainer Ohm" w:date="2026-07-18T09:33:00Z">
                  <w:rPr>
                    <w:lang w:val="en-CA" w:eastAsia="de-DE"/>
                  </w:rPr>
                </w:rPrChange>
              </w:rPr>
            </w:pPr>
            <w:r w:rsidRPr="006F1EFE">
              <w:rPr>
                <w:lang w:val="en-CA" w:eastAsia="de-DE"/>
                <w:rPrChange w:id="7758" w:author="Jens-Rainer Ohm" w:date="2026-07-18T09:33:00Z">
                  <w:rPr>
                    <w:lang w:val="en-CA" w:eastAsia="de-DE"/>
                  </w:rPr>
                </w:rPrChange>
              </w:rPr>
              <w:t>109.4%</w:t>
            </w:r>
          </w:p>
        </w:tc>
        <w:tc>
          <w:tcPr>
            <w:tcW w:w="913" w:type="dxa"/>
            <w:tcBorders>
              <w:top w:val="nil"/>
              <w:left w:val="nil"/>
              <w:bottom w:val="single" w:sz="8" w:space="0" w:color="auto"/>
              <w:right w:val="nil"/>
            </w:tcBorders>
            <w:noWrap/>
            <w:vAlign w:val="center"/>
            <w:hideMark/>
          </w:tcPr>
          <w:p w14:paraId="381E4E69" w14:textId="77777777" w:rsidR="00783E9A" w:rsidRPr="006F1EFE" w:rsidRDefault="00783E9A" w:rsidP="00783E9A">
            <w:pPr>
              <w:rPr>
                <w:lang w:val="en-CA" w:eastAsia="de-DE"/>
                <w:rPrChange w:id="7759" w:author="Jens-Rainer Ohm" w:date="2026-07-18T09:33:00Z">
                  <w:rPr>
                    <w:lang w:val="en-CA" w:eastAsia="de-DE"/>
                  </w:rPr>
                </w:rPrChange>
              </w:rPr>
            </w:pPr>
            <w:r w:rsidRPr="006F1EFE">
              <w:rPr>
                <w:lang w:val="en-CA" w:eastAsia="de-DE"/>
                <w:rPrChange w:id="7760" w:author="Jens-Rainer Ohm" w:date="2026-07-18T09:33:00Z">
                  <w:rPr>
                    <w:lang w:val="en-CA" w:eastAsia="de-DE"/>
                  </w:rPr>
                </w:rPrChange>
              </w:rPr>
              <w:t>124.0%</w:t>
            </w:r>
          </w:p>
        </w:tc>
        <w:tc>
          <w:tcPr>
            <w:tcW w:w="1455" w:type="dxa"/>
            <w:tcBorders>
              <w:top w:val="nil"/>
              <w:left w:val="single" w:sz="4" w:space="0" w:color="auto"/>
              <w:bottom w:val="single" w:sz="8" w:space="0" w:color="auto"/>
              <w:right w:val="nil"/>
            </w:tcBorders>
            <w:noWrap/>
            <w:vAlign w:val="center"/>
            <w:hideMark/>
          </w:tcPr>
          <w:p w14:paraId="7DB2E6BC" w14:textId="77777777" w:rsidR="00783E9A" w:rsidRPr="006F1EFE" w:rsidRDefault="00783E9A" w:rsidP="00783E9A">
            <w:pPr>
              <w:rPr>
                <w:lang w:val="en-CA" w:eastAsia="de-DE"/>
                <w:rPrChange w:id="7761" w:author="Jens-Rainer Ohm" w:date="2026-07-18T09:33:00Z">
                  <w:rPr>
                    <w:lang w:val="en-CA" w:eastAsia="de-DE"/>
                  </w:rPr>
                </w:rPrChange>
              </w:rPr>
            </w:pPr>
            <w:r w:rsidRPr="006F1EFE">
              <w:rPr>
                <w:lang w:val="en-CA" w:eastAsia="de-DE"/>
                <w:rPrChange w:id="7762" w:author="Jens-Rainer Ohm" w:date="2026-07-18T09:33:00Z">
                  <w:rPr>
                    <w:lang w:val="en-CA" w:eastAsia="de-DE"/>
                  </w:rPr>
                </w:rPrChange>
              </w:rPr>
              <w:t>101.5%</w:t>
            </w:r>
          </w:p>
        </w:tc>
        <w:tc>
          <w:tcPr>
            <w:tcW w:w="1469" w:type="dxa"/>
            <w:tcBorders>
              <w:top w:val="nil"/>
              <w:left w:val="nil"/>
              <w:bottom w:val="single" w:sz="8" w:space="0" w:color="auto"/>
              <w:right w:val="single" w:sz="8" w:space="0" w:color="auto"/>
            </w:tcBorders>
            <w:noWrap/>
            <w:vAlign w:val="center"/>
            <w:hideMark/>
          </w:tcPr>
          <w:p w14:paraId="534ABD45" w14:textId="77777777" w:rsidR="00783E9A" w:rsidRPr="006F1EFE" w:rsidRDefault="00783E9A" w:rsidP="00783E9A">
            <w:pPr>
              <w:rPr>
                <w:lang w:val="en-CA" w:eastAsia="de-DE"/>
                <w:rPrChange w:id="7763" w:author="Jens-Rainer Ohm" w:date="2026-07-18T09:33:00Z">
                  <w:rPr>
                    <w:lang w:val="en-CA" w:eastAsia="de-DE"/>
                  </w:rPr>
                </w:rPrChange>
              </w:rPr>
            </w:pPr>
            <w:r w:rsidRPr="006F1EFE">
              <w:rPr>
                <w:lang w:val="en-CA" w:eastAsia="de-DE"/>
                <w:rPrChange w:id="7764" w:author="Jens-Rainer Ohm" w:date="2026-07-18T09:33:00Z">
                  <w:rPr>
                    <w:lang w:val="en-CA" w:eastAsia="de-DE"/>
                  </w:rPr>
                </w:rPrChange>
              </w:rPr>
              <w:t>100.2%</w:t>
            </w:r>
          </w:p>
        </w:tc>
      </w:tr>
      <w:tr w:rsidR="00783E9A" w:rsidRPr="006F1EFE" w14:paraId="703D90C4" w14:textId="77777777" w:rsidTr="008E517E">
        <w:trPr>
          <w:trHeight w:val="255"/>
          <w:jc w:val="center"/>
        </w:trPr>
        <w:tc>
          <w:tcPr>
            <w:tcW w:w="1040" w:type="dxa"/>
            <w:tcBorders>
              <w:top w:val="nil"/>
              <w:left w:val="nil"/>
              <w:bottom w:val="nil"/>
              <w:right w:val="nil"/>
            </w:tcBorders>
            <w:noWrap/>
            <w:vAlign w:val="center"/>
            <w:hideMark/>
          </w:tcPr>
          <w:p w14:paraId="7CDEC953" w14:textId="77777777" w:rsidR="00783E9A" w:rsidRPr="006F1EFE" w:rsidRDefault="00783E9A" w:rsidP="00783E9A">
            <w:pPr>
              <w:rPr>
                <w:lang w:val="en-CA" w:eastAsia="de-DE"/>
                <w:rPrChange w:id="7765" w:author="Jens-Rainer Ohm" w:date="2026-07-18T09:33:00Z">
                  <w:rPr>
                    <w:lang w:val="en-CA" w:eastAsia="de-DE"/>
                  </w:rPr>
                </w:rPrChange>
              </w:rPr>
            </w:pPr>
          </w:p>
        </w:tc>
        <w:tc>
          <w:tcPr>
            <w:tcW w:w="857" w:type="dxa"/>
            <w:tcBorders>
              <w:top w:val="nil"/>
              <w:left w:val="nil"/>
              <w:bottom w:val="nil"/>
              <w:right w:val="nil"/>
            </w:tcBorders>
            <w:noWrap/>
            <w:vAlign w:val="center"/>
            <w:hideMark/>
          </w:tcPr>
          <w:p w14:paraId="09DE77C2" w14:textId="77777777" w:rsidR="00783E9A" w:rsidRPr="006F1EFE" w:rsidRDefault="00783E9A" w:rsidP="00783E9A">
            <w:pPr>
              <w:rPr>
                <w:lang w:val="en-CA" w:eastAsia="de-DE"/>
                <w:rPrChange w:id="7766" w:author="Jens-Rainer Ohm" w:date="2026-07-18T09:33:00Z">
                  <w:rPr>
                    <w:lang w:val="en-CA" w:eastAsia="de-DE"/>
                  </w:rPr>
                </w:rPrChange>
              </w:rPr>
            </w:pPr>
          </w:p>
        </w:tc>
        <w:tc>
          <w:tcPr>
            <w:tcW w:w="857" w:type="dxa"/>
            <w:tcBorders>
              <w:top w:val="nil"/>
              <w:left w:val="nil"/>
              <w:bottom w:val="nil"/>
              <w:right w:val="nil"/>
            </w:tcBorders>
            <w:noWrap/>
            <w:vAlign w:val="center"/>
            <w:hideMark/>
          </w:tcPr>
          <w:p w14:paraId="36A4F1AB" w14:textId="77777777" w:rsidR="00783E9A" w:rsidRPr="006F1EFE" w:rsidRDefault="00783E9A" w:rsidP="00783E9A">
            <w:pPr>
              <w:rPr>
                <w:lang w:val="en-CA" w:eastAsia="de-DE"/>
                <w:rPrChange w:id="7767" w:author="Jens-Rainer Ohm" w:date="2026-07-18T09:33:00Z">
                  <w:rPr>
                    <w:lang w:val="en-CA" w:eastAsia="de-DE"/>
                  </w:rPr>
                </w:rPrChange>
              </w:rPr>
            </w:pPr>
          </w:p>
        </w:tc>
        <w:tc>
          <w:tcPr>
            <w:tcW w:w="856" w:type="dxa"/>
            <w:tcBorders>
              <w:top w:val="nil"/>
              <w:left w:val="nil"/>
              <w:bottom w:val="nil"/>
              <w:right w:val="nil"/>
            </w:tcBorders>
            <w:noWrap/>
            <w:vAlign w:val="center"/>
            <w:hideMark/>
          </w:tcPr>
          <w:p w14:paraId="70D7FCB1" w14:textId="77777777" w:rsidR="00783E9A" w:rsidRPr="006F1EFE" w:rsidRDefault="00783E9A" w:rsidP="00783E9A">
            <w:pPr>
              <w:rPr>
                <w:lang w:val="en-CA" w:eastAsia="de-DE"/>
                <w:rPrChange w:id="7768" w:author="Jens-Rainer Ohm" w:date="2026-07-18T09:33:00Z">
                  <w:rPr>
                    <w:lang w:val="en-CA" w:eastAsia="de-DE"/>
                  </w:rPr>
                </w:rPrChange>
              </w:rPr>
            </w:pPr>
          </w:p>
        </w:tc>
        <w:tc>
          <w:tcPr>
            <w:tcW w:w="913" w:type="dxa"/>
            <w:tcBorders>
              <w:top w:val="nil"/>
              <w:left w:val="nil"/>
              <w:bottom w:val="nil"/>
              <w:right w:val="nil"/>
            </w:tcBorders>
            <w:noWrap/>
            <w:vAlign w:val="center"/>
            <w:hideMark/>
          </w:tcPr>
          <w:p w14:paraId="29060EC2" w14:textId="77777777" w:rsidR="00783E9A" w:rsidRPr="006F1EFE" w:rsidRDefault="00783E9A" w:rsidP="00783E9A">
            <w:pPr>
              <w:rPr>
                <w:lang w:val="en-CA" w:eastAsia="de-DE"/>
                <w:rPrChange w:id="7769" w:author="Jens-Rainer Ohm" w:date="2026-07-18T09:33:00Z">
                  <w:rPr>
                    <w:lang w:val="en-CA" w:eastAsia="de-DE"/>
                  </w:rPr>
                </w:rPrChange>
              </w:rPr>
            </w:pPr>
          </w:p>
        </w:tc>
        <w:tc>
          <w:tcPr>
            <w:tcW w:w="913" w:type="dxa"/>
            <w:tcBorders>
              <w:top w:val="nil"/>
              <w:left w:val="nil"/>
              <w:bottom w:val="nil"/>
              <w:right w:val="nil"/>
            </w:tcBorders>
            <w:noWrap/>
            <w:vAlign w:val="center"/>
            <w:hideMark/>
          </w:tcPr>
          <w:p w14:paraId="6870F713" w14:textId="77777777" w:rsidR="00783E9A" w:rsidRPr="006F1EFE" w:rsidRDefault="00783E9A" w:rsidP="00783E9A">
            <w:pPr>
              <w:rPr>
                <w:lang w:val="en-CA" w:eastAsia="de-DE"/>
                <w:rPrChange w:id="7770" w:author="Jens-Rainer Ohm" w:date="2026-07-18T09:33:00Z">
                  <w:rPr>
                    <w:lang w:val="en-CA" w:eastAsia="de-DE"/>
                  </w:rPr>
                </w:rPrChange>
              </w:rPr>
            </w:pPr>
          </w:p>
        </w:tc>
        <w:tc>
          <w:tcPr>
            <w:tcW w:w="1455" w:type="dxa"/>
            <w:tcBorders>
              <w:top w:val="nil"/>
              <w:left w:val="nil"/>
              <w:bottom w:val="nil"/>
              <w:right w:val="nil"/>
            </w:tcBorders>
            <w:noWrap/>
            <w:vAlign w:val="center"/>
            <w:hideMark/>
          </w:tcPr>
          <w:p w14:paraId="50C3827F" w14:textId="77777777" w:rsidR="00783E9A" w:rsidRPr="006F1EFE" w:rsidRDefault="00783E9A" w:rsidP="00783E9A">
            <w:pPr>
              <w:rPr>
                <w:lang w:val="en-CA" w:eastAsia="de-DE"/>
                <w:rPrChange w:id="7771" w:author="Jens-Rainer Ohm" w:date="2026-07-18T09:33:00Z">
                  <w:rPr>
                    <w:lang w:val="en-CA" w:eastAsia="de-DE"/>
                  </w:rPr>
                </w:rPrChange>
              </w:rPr>
            </w:pPr>
          </w:p>
        </w:tc>
        <w:tc>
          <w:tcPr>
            <w:tcW w:w="1469" w:type="dxa"/>
            <w:tcBorders>
              <w:top w:val="nil"/>
              <w:left w:val="nil"/>
              <w:bottom w:val="nil"/>
              <w:right w:val="nil"/>
            </w:tcBorders>
            <w:noWrap/>
            <w:vAlign w:val="center"/>
            <w:hideMark/>
          </w:tcPr>
          <w:p w14:paraId="77721FDE" w14:textId="77777777" w:rsidR="00783E9A" w:rsidRPr="006F1EFE" w:rsidRDefault="00783E9A" w:rsidP="00783E9A">
            <w:pPr>
              <w:rPr>
                <w:lang w:val="en-CA" w:eastAsia="de-DE"/>
                <w:rPrChange w:id="7772" w:author="Jens-Rainer Ohm" w:date="2026-07-18T09:33:00Z">
                  <w:rPr>
                    <w:lang w:val="en-CA" w:eastAsia="de-DE"/>
                  </w:rPr>
                </w:rPrChange>
              </w:rPr>
            </w:pPr>
          </w:p>
        </w:tc>
      </w:tr>
      <w:tr w:rsidR="00783E9A" w:rsidRPr="006F1EFE" w14:paraId="2F3A2EA4" w14:textId="77777777" w:rsidTr="008E517E">
        <w:trPr>
          <w:trHeight w:val="255"/>
          <w:jc w:val="center"/>
        </w:trPr>
        <w:tc>
          <w:tcPr>
            <w:tcW w:w="1040" w:type="dxa"/>
            <w:tcBorders>
              <w:top w:val="nil"/>
              <w:left w:val="nil"/>
              <w:bottom w:val="nil"/>
              <w:right w:val="nil"/>
            </w:tcBorders>
            <w:noWrap/>
            <w:vAlign w:val="center"/>
            <w:hideMark/>
          </w:tcPr>
          <w:p w14:paraId="04E798A2" w14:textId="77777777" w:rsidR="00783E9A" w:rsidRPr="006F1EFE" w:rsidRDefault="00783E9A" w:rsidP="00783E9A">
            <w:pPr>
              <w:rPr>
                <w:lang w:val="en-CA" w:eastAsia="de-DE"/>
                <w:rPrChange w:id="7773"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43D721D8" w14:textId="77777777" w:rsidR="00783E9A" w:rsidRPr="006F1EFE" w:rsidRDefault="00783E9A" w:rsidP="00783E9A">
            <w:pPr>
              <w:rPr>
                <w:b/>
                <w:bCs/>
                <w:lang w:val="en-CA" w:eastAsia="de-DE"/>
                <w:rPrChange w:id="7774" w:author="Jens-Rainer Ohm" w:date="2026-07-18T09:33:00Z">
                  <w:rPr>
                    <w:b/>
                    <w:bCs/>
                    <w:lang w:val="en-CA" w:eastAsia="de-DE"/>
                  </w:rPr>
                </w:rPrChange>
              </w:rPr>
            </w:pPr>
            <w:r w:rsidRPr="006F1EFE">
              <w:rPr>
                <w:b/>
                <w:bCs/>
                <w:lang w:val="en-CA" w:eastAsia="de-DE"/>
                <w:rPrChange w:id="7775" w:author="Jens-Rainer Ohm" w:date="2026-07-18T09:33:00Z">
                  <w:rPr>
                    <w:b/>
                    <w:bCs/>
                    <w:lang w:val="en-CA" w:eastAsia="de-DE"/>
                  </w:rPr>
                </w:rPrChange>
              </w:rPr>
              <w:t>Random Access Main 10</w:t>
            </w:r>
          </w:p>
        </w:tc>
      </w:tr>
      <w:tr w:rsidR="00783E9A" w:rsidRPr="006F1EFE" w14:paraId="3A8B1C19" w14:textId="77777777" w:rsidTr="008E517E">
        <w:trPr>
          <w:trHeight w:val="255"/>
          <w:jc w:val="center"/>
        </w:trPr>
        <w:tc>
          <w:tcPr>
            <w:tcW w:w="1040" w:type="dxa"/>
            <w:tcBorders>
              <w:top w:val="nil"/>
              <w:left w:val="nil"/>
              <w:bottom w:val="nil"/>
              <w:right w:val="nil"/>
            </w:tcBorders>
            <w:noWrap/>
            <w:vAlign w:val="center"/>
            <w:hideMark/>
          </w:tcPr>
          <w:p w14:paraId="661C14E1" w14:textId="77777777" w:rsidR="00783E9A" w:rsidRPr="006F1EFE" w:rsidRDefault="00783E9A" w:rsidP="00783E9A">
            <w:pPr>
              <w:rPr>
                <w:b/>
                <w:bCs/>
                <w:lang w:val="en-CA" w:eastAsia="de-DE"/>
                <w:rPrChange w:id="7776"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5E59EAA1" w14:textId="77777777" w:rsidR="00783E9A" w:rsidRPr="006F1EFE" w:rsidRDefault="00783E9A" w:rsidP="00783E9A">
            <w:pPr>
              <w:rPr>
                <w:b/>
                <w:bCs/>
                <w:lang w:val="en-CA" w:eastAsia="de-DE"/>
                <w:rPrChange w:id="7777" w:author="Jens-Rainer Ohm" w:date="2026-07-18T09:33:00Z">
                  <w:rPr>
                    <w:b/>
                    <w:bCs/>
                    <w:lang w:val="en-CA" w:eastAsia="de-DE"/>
                  </w:rPr>
                </w:rPrChange>
              </w:rPr>
            </w:pPr>
            <w:r w:rsidRPr="006F1EFE">
              <w:rPr>
                <w:b/>
                <w:bCs/>
                <w:lang w:val="en-CA" w:eastAsia="de-DE"/>
                <w:rPrChange w:id="7778" w:author="Jens-Rainer Ohm" w:date="2026-07-18T09:33:00Z">
                  <w:rPr>
                    <w:b/>
                    <w:bCs/>
                    <w:lang w:val="en-CA" w:eastAsia="de-DE"/>
                  </w:rPr>
                </w:rPrChange>
              </w:rPr>
              <w:t>Over ECM-19.1</w:t>
            </w:r>
          </w:p>
        </w:tc>
      </w:tr>
      <w:tr w:rsidR="00783E9A" w:rsidRPr="006F1EFE" w14:paraId="7F14EAA2" w14:textId="77777777" w:rsidTr="008E517E">
        <w:trPr>
          <w:trHeight w:val="255"/>
          <w:jc w:val="center"/>
        </w:trPr>
        <w:tc>
          <w:tcPr>
            <w:tcW w:w="1040" w:type="dxa"/>
            <w:tcBorders>
              <w:top w:val="nil"/>
              <w:left w:val="nil"/>
              <w:bottom w:val="nil"/>
              <w:right w:val="nil"/>
            </w:tcBorders>
            <w:noWrap/>
            <w:vAlign w:val="center"/>
            <w:hideMark/>
          </w:tcPr>
          <w:p w14:paraId="05C1BD5B" w14:textId="77777777" w:rsidR="00783E9A" w:rsidRPr="006F1EFE" w:rsidRDefault="00783E9A" w:rsidP="00783E9A">
            <w:pPr>
              <w:rPr>
                <w:b/>
                <w:bCs/>
                <w:lang w:val="en-CA" w:eastAsia="de-DE"/>
                <w:rPrChange w:id="7779" w:author="Jens-Rainer Ohm" w:date="2026-07-18T09:33:00Z">
                  <w:rPr>
                    <w:b/>
                    <w:bCs/>
                    <w:lang w:val="en-CA" w:eastAsia="de-DE"/>
                  </w:rPr>
                </w:rPrChange>
              </w:rPr>
            </w:pPr>
          </w:p>
        </w:tc>
        <w:tc>
          <w:tcPr>
            <w:tcW w:w="857" w:type="dxa"/>
            <w:tcBorders>
              <w:top w:val="nil"/>
              <w:left w:val="single" w:sz="8" w:space="0" w:color="auto"/>
              <w:bottom w:val="single" w:sz="8" w:space="0" w:color="auto"/>
              <w:right w:val="nil"/>
            </w:tcBorders>
            <w:noWrap/>
            <w:vAlign w:val="center"/>
            <w:hideMark/>
          </w:tcPr>
          <w:p w14:paraId="748A1077" w14:textId="77777777" w:rsidR="00783E9A" w:rsidRPr="006F1EFE" w:rsidRDefault="00783E9A" w:rsidP="00783E9A">
            <w:pPr>
              <w:rPr>
                <w:lang w:val="en-CA" w:eastAsia="de-DE"/>
                <w:rPrChange w:id="7780" w:author="Jens-Rainer Ohm" w:date="2026-07-18T09:33:00Z">
                  <w:rPr>
                    <w:lang w:val="en-CA" w:eastAsia="de-DE"/>
                  </w:rPr>
                </w:rPrChange>
              </w:rPr>
            </w:pPr>
            <w:r w:rsidRPr="006F1EFE">
              <w:rPr>
                <w:lang w:val="en-CA" w:eastAsia="de-DE"/>
                <w:rPrChange w:id="7781" w:author="Jens-Rainer Ohm" w:date="2026-07-18T09:33:00Z">
                  <w:rPr>
                    <w:lang w:val="en-CA" w:eastAsia="de-DE"/>
                  </w:rPr>
                </w:rPrChange>
              </w:rPr>
              <w:t>Y</w:t>
            </w:r>
          </w:p>
        </w:tc>
        <w:tc>
          <w:tcPr>
            <w:tcW w:w="857" w:type="dxa"/>
            <w:tcBorders>
              <w:top w:val="nil"/>
              <w:left w:val="nil"/>
              <w:bottom w:val="single" w:sz="8" w:space="0" w:color="auto"/>
              <w:right w:val="nil"/>
            </w:tcBorders>
            <w:noWrap/>
            <w:vAlign w:val="center"/>
            <w:hideMark/>
          </w:tcPr>
          <w:p w14:paraId="6FA69F36" w14:textId="77777777" w:rsidR="00783E9A" w:rsidRPr="006F1EFE" w:rsidRDefault="00783E9A" w:rsidP="00783E9A">
            <w:pPr>
              <w:rPr>
                <w:lang w:val="en-CA" w:eastAsia="de-DE"/>
                <w:rPrChange w:id="7782" w:author="Jens-Rainer Ohm" w:date="2026-07-18T09:33:00Z">
                  <w:rPr>
                    <w:lang w:val="en-CA" w:eastAsia="de-DE"/>
                  </w:rPr>
                </w:rPrChange>
              </w:rPr>
            </w:pPr>
            <w:r w:rsidRPr="006F1EFE">
              <w:rPr>
                <w:lang w:val="en-CA" w:eastAsia="de-DE"/>
                <w:rPrChange w:id="7783" w:author="Jens-Rainer Ohm" w:date="2026-07-18T09:33:00Z">
                  <w:rPr>
                    <w:lang w:val="en-CA" w:eastAsia="de-DE"/>
                  </w:rPr>
                </w:rPrChange>
              </w:rPr>
              <w:t>U</w:t>
            </w:r>
          </w:p>
        </w:tc>
        <w:tc>
          <w:tcPr>
            <w:tcW w:w="856" w:type="dxa"/>
            <w:tcBorders>
              <w:top w:val="nil"/>
              <w:left w:val="nil"/>
              <w:bottom w:val="single" w:sz="8" w:space="0" w:color="auto"/>
              <w:right w:val="single" w:sz="4" w:space="0" w:color="auto"/>
            </w:tcBorders>
            <w:noWrap/>
            <w:vAlign w:val="center"/>
            <w:hideMark/>
          </w:tcPr>
          <w:p w14:paraId="6636CFBA" w14:textId="77777777" w:rsidR="00783E9A" w:rsidRPr="006F1EFE" w:rsidRDefault="00783E9A" w:rsidP="00783E9A">
            <w:pPr>
              <w:rPr>
                <w:lang w:val="en-CA" w:eastAsia="de-DE"/>
                <w:rPrChange w:id="7784" w:author="Jens-Rainer Ohm" w:date="2026-07-18T09:33:00Z">
                  <w:rPr>
                    <w:lang w:val="en-CA" w:eastAsia="de-DE"/>
                  </w:rPr>
                </w:rPrChange>
              </w:rPr>
            </w:pPr>
            <w:r w:rsidRPr="006F1EFE">
              <w:rPr>
                <w:lang w:val="en-CA" w:eastAsia="de-DE"/>
                <w:rPrChange w:id="7785" w:author="Jens-Rainer Ohm" w:date="2026-07-18T09:33:00Z">
                  <w:rPr>
                    <w:lang w:val="en-CA" w:eastAsia="de-DE"/>
                  </w:rPr>
                </w:rPrChange>
              </w:rPr>
              <w:t>V</w:t>
            </w:r>
          </w:p>
        </w:tc>
        <w:tc>
          <w:tcPr>
            <w:tcW w:w="913" w:type="dxa"/>
            <w:tcBorders>
              <w:top w:val="nil"/>
              <w:left w:val="nil"/>
              <w:bottom w:val="single" w:sz="8" w:space="0" w:color="auto"/>
              <w:right w:val="nil"/>
            </w:tcBorders>
            <w:noWrap/>
            <w:vAlign w:val="center"/>
            <w:hideMark/>
          </w:tcPr>
          <w:p w14:paraId="5FCC0F2D" w14:textId="77777777" w:rsidR="00783E9A" w:rsidRPr="006F1EFE" w:rsidRDefault="00783E9A" w:rsidP="00783E9A">
            <w:pPr>
              <w:rPr>
                <w:lang w:val="en-CA" w:eastAsia="de-DE"/>
                <w:rPrChange w:id="7786" w:author="Jens-Rainer Ohm" w:date="2026-07-18T09:33:00Z">
                  <w:rPr>
                    <w:lang w:val="en-CA" w:eastAsia="de-DE"/>
                  </w:rPr>
                </w:rPrChange>
              </w:rPr>
            </w:pPr>
            <w:proofErr w:type="spellStart"/>
            <w:r w:rsidRPr="006F1EFE">
              <w:rPr>
                <w:lang w:val="en-CA" w:eastAsia="de-DE"/>
                <w:rPrChange w:id="7787" w:author="Jens-Rainer Ohm" w:date="2026-07-18T09:33:00Z">
                  <w:rPr>
                    <w:lang w:val="en-CA" w:eastAsia="de-DE"/>
                  </w:rPr>
                </w:rPrChange>
              </w:rPr>
              <w:t>EncT</w:t>
            </w:r>
            <w:proofErr w:type="spellEnd"/>
          </w:p>
        </w:tc>
        <w:tc>
          <w:tcPr>
            <w:tcW w:w="913" w:type="dxa"/>
            <w:tcBorders>
              <w:top w:val="nil"/>
              <w:left w:val="nil"/>
              <w:bottom w:val="single" w:sz="8" w:space="0" w:color="auto"/>
              <w:right w:val="nil"/>
            </w:tcBorders>
            <w:noWrap/>
            <w:vAlign w:val="center"/>
            <w:hideMark/>
          </w:tcPr>
          <w:p w14:paraId="326F0DCF" w14:textId="77777777" w:rsidR="00783E9A" w:rsidRPr="006F1EFE" w:rsidRDefault="00783E9A" w:rsidP="00783E9A">
            <w:pPr>
              <w:rPr>
                <w:lang w:val="en-CA" w:eastAsia="de-DE"/>
                <w:rPrChange w:id="7788" w:author="Jens-Rainer Ohm" w:date="2026-07-18T09:33:00Z">
                  <w:rPr>
                    <w:lang w:val="en-CA" w:eastAsia="de-DE"/>
                  </w:rPr>
                </w:rPrChange>
              </w:rPr>
            </w:pPr>
            <w:proofErr w:type="spellStart"/>
            <w:r w:rsidRPr="006F1EFE">
              <w:rPr>
                <w:lang w:val="en-CA" w:eastAsia="de-DE"/>
                <w:rPrChange w:id="7789" w:author="Jens-Rainer Ohm" w:date="2026-07-18T09:33:00Z">
                  <w:rPr>
                    <w:lang w:val="en-CA"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69719D95" w14:textId="77777777" w:rsidR="00783E9A" w:rsidRPr="006F1EFE" w:rsidRDefault="00783E9A" w:rsidP="00783E9A">
            <w:pPr>
              <w:rPr>
                <w:lang w:val="en-CA" w:eastAsia="de-DE"/>
                <w:rPrChange w:id="7790" w:author="Jens-Rainer Ohm" w:date="2026-07-18T09:33:00Z">
                  <w:rPr>
                    <w:lang w:val="en-CA" w:eastAsia="de-DE"/>
                  </w:rPr>
                </w:rPrChange>
              </w:rPr>
            </w:pPr>
            <w:proofErr w:type="spellStart"/>
            <w:r w:rsidRPr="006F1EFE">
              <w:rPr>
                <w:lang w:val="en-CA" w:eastAsia="de-DE"/>
                <w:rPrChange w:id="7791" w:author="Jens-Rainer Ohm" w:date="2026-07-18T09:33:00Z">
                  <w:rPr>
                    <w:lang w:val="en-CA"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46B73FBC" w14:textId="77777777" w:rsidR="00783E9A" w:rsidRPr="006F1EFE" w:rsidRDefault="00783E9A" w:rsidP="00783E9A">
            <w:pPr>
              <w:rPr>
                <w:lang w:val="en-CA" w:eastAsia="de-DE"/>
                <w:rPrChange w:id="7792" w:author="Jens-Rainer Ohm" w:date="2026-07-18T09:33:00Z">
                  <w:rPr>
                    <w:lang w:val="en-CA" w:eastAsia="de-DE"/>
                  </w:rPr>
                </w:rPrChange>
              </w:rPr>
            </w:pPr>
            <w:proofErr w:type="spellStart"/>
            <w:r w:rsidRPr="006F1EFE">
              <w:rPr>
                <w:lang w:val="en-CA" w:eastAsia="de-DE"/>
                <w:rPrChange w:id="7793" w:author="Jens-Rainer Ohm" w:date="2026-07-18T09:33:00Z">
                  <w:rPr>
                    <w:lang w:val="en-CA" w:eastAsia="de-DE"/>
                  </w:rPr>
                </w:rPrChange>
              </w:rPr>
              <w:t>DecVmPeak</w:t>
            </w:r>
            <w:proofErr w:type="spellEnd"/>
          </w:p>
        </w:tc>
      </w:tr>
      <w:tr w:rsidR="00783E9A" w:rsidRPr="006F1EFE" w14:paraId="32CD461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7A32CC" w14:textId="77777777" w:rsidR="00783E9A" w:rsidRPr="006F1EFE" w:rsidRDefault="00783E9A" w:rsidP="00783E9A">
            <w:pPr>
              <w:rPr>
                <w:lang w:val="en-CA" w:eastAsia="de-DE"/>
                <w:rPrChange w:id="7794" w:author="Jens-Rainer Ohm" w:date="2026-07-18T09:33:00Z">
                  <w:rPr>
                    <w:lang w:val="en-CA" w:eastAsia="de-DE"/>
                  </w:rPr>
                </w:rPrChange>
              </w:rPr>
            </w:pPr>
            <w:r w:rsidRPr="006F1EFE">
              <w:rPr>
                <w:lang w:val="en-CA" w:eastAsia="de-DE"/>
                <w:rPrChange w:id="7795" w:author="Jens-Rainer Ohm" w:date="2026-07-18T09:33:00Z">
                  <w:rPr>
                    <w:lang w:val="en-CA" w:eastAsia="de-DE"/>
                  </w:rPr>
                </w:rPrChange>
              </w:rPr>
              <w:t>Class A1</w:t>
            </w:r>
          </w:p>
        </w:tc>
        <w:tc>
          <w:tcPr>
            <w:tcW w:w="857" w:type="dxa"/>
            <w:tcBorders>
              <w:top w:val="nil"/>
              <w:left w:val="nil"/>
              <w:bottom w:val="nil"/>
              <w:right w:val="nil"/>
            </w:tcBorders>
            <w:noWrap/>
            <w:vAlign w:val="center"/>
            <w:hideMark/>
          </w:tcPr>
          <w:p w14:paraId="4AFBB651" w14:textId="77777777" w:rsidR="00783E9A" w:rsidRPr="006F1EFE" w:rsidRDefault="00783E9A" w:rsidP="00783E9A">
            <w:pPr>
              <w:rPr>
                <w:lang w:val="en-CA" w:eastAsia="de-DE"/>
                <w:rPrChange w:id="7796" w:author="Jens-Rainer Ohm" w:date="2026-07-18T09:33:00Z">
                  <w:rPr>
                    <w:lang w:val="en-CA" w:eastAsia="de-DE"/>
                  </w:rPr>
                </w:rPrChange>
              </w:rPr>
            </w:pPr>
            <w:r w:rsidRPr="006F1EFE">
              <w:rPr>
                <w:lang w:val="en-CA" w:eastAsia="de-DE"/>
                <w:rPrChange w:id="7797" w:author="Jens-Rainer Ohm" w:date="2026-07-18T09:33:00Z">
                  <w:rPr>
                    <w:lang w:val="en-CA" w:eastAsia="de-DE"/>
                  </w:rPr>
                </w:rPrChange>
              </w:rPr>
              <w:t>-0.07%</w:t>
            </w:r>
          </w:p>
        </w:tc>
        <w:tc>
          <w:tcPr>
            <w:tcW w:w="857" w:type="dxa"/>
            <w:tcBorders>
              <w:top w:val="nil"/>
              <w:left w:val="nil"/>
              <w:bottom w:val="nil"/>
              <w:right w:val="nil"/>
            </w:tcBorders>
            <w:noWrap/>
            <w:vAlign w:val="center"/>
            <w:hideMark/>
          </w:tcPr>
          <w:p w14:paraId="358E2515" w14:textId="77777777" w:rsidR="00783E9A" w:rsidRPr="006F1EFE" w:rsidRDefault="00783E9A" w:rsidP="00783E9A">
            <w:pPr>
              <w:rPr>
                <w:lang w:val="en-CA" w:eastAsia="de-DE"/>
                <w:rPrChange w:id="7798" w:author="Jens-Rainer Ohm" w:date="2026-07-18T09:33:00Z">
                  <w:rPr>
                    <w:lang w:val="en-CA" w:eastAsia="de-DE"/>
                  </w:rPr>
                </w:rPrChange>
              </w:rPr>
            </w:pPr>
            <w:r w:rsidRPr="006F1EFE">
              <w:rPr>
                <w:lang w:val="en-CA" w:eastAsia="de-DE"/>
                <w:rPrChange w:id="7799" w:author="Jens-Rainer Ohm" w:date="2026-07-18T09:33:00Z">
                  <w:rPr>
                    <w:lang w:val="en-CA" w:eastAsia="de-DE"/>
                  </w:rPr>
                </w:rPrChange>
              </w:rPr>
              <w:t>-0.24%</w:t>
            </w:r>
          </w:p>
        </w:tc>
        <w:tc>
          <w:tcPr>
            <w:tcW w:w="856" w:type="dxa"/>
            <w:tcBorders>
              <w:top w:val="nil"/>
              <w:left w:val="nil"/>
              <w:bottom w:val="nil"/>
              <w:right w:val="single" w:sz="4" w:space="0" w:color="auto"/>
            </w:tcBorders>
            <w:noWrap/>
            <w:vAlign w:val="center"/>
            <w:hideMark/>
          </w:tcPr>
          <w:p w14:paraId="2931606F" w14:textId="77777777" w:rsidR="00783E9A" w:rsidRPr="006F1EFE" w:rsidRDefault="00783E9A" w:rsidP="00783E9A">
            <w:pPr>
              <w:rPr>
                <w:lang w:val="en-CA" w:eastAsia="de-DE"/>
                <w:rPrChange w:id="7800" w:author="Jens-Rainer Ohm" w:date="2026-07-18T09:33:00Z">
                  <w:rPr>
                    <w:lang w:val="en-CA" w:eastAsia="de-DE"/>
                  </w:rPr>
                </w:rPrChange>
              </w:rPr>
            </w:pPr>
            <w:r w:rsidRPr="006F1EFE">
              <w:rPr>
                <w:lang w:val="en-CA" w:eastAsia="de-DE"/>
                <w:rPrChange w:id="7801" w:author="Jens-Rainer Ohm" w:date="2026-07-18T09:33:00Z">
                  <w:rPr>
                    <w:lang w:val="en-CA" w:eastAsia="de-DE"/>
                  </w:rPr>
                </w:rPrChange>
              </w:rPr>
              <w:t>0.02%</w:t>
            </w:r>
          </w:p>
        </w:tc>
        <w:tc>
          <w:tcPr>
            <w:tcW w:w="913" w:type="dxa"/>
            <w:tcBorders>
              <w:top w:val="nil"/>
              <w:left w:val="nil"/>
              <w:bottom w:val="nil"/>
              <w:right w:val="nil"/>
            </w:tcBorders>
            <w:noWrap/>
            <w:vAlign w:val="center"/>
            <w:hideMark/>
          </w:tcPr>
          <w:p w14:paraId="664D58F0" w14:textId="77777777" w:rsidR="00783E9A" w:rsidRPr="006F1EFE" w:rsidRDefault="00783E9A" w:rsidP="00783E9A">
            <w:pPr>
              <w:rPr>
                <w:lang w:val="en-CA" w:eastAsia="de-DE"/>
                <w:rPrChange w:id="7802" w:author="Jens-Rainer Ohm" w:date="2026-07-18T09:33:00Z">
                  <w:rPr>
                    <w:lang w:val="en-CA" w:eastAsia="de-DE"/>
                  </w:rPr>
                </w:rPrChange>
              </w:rPr>
            </w:pPr>
            <w:r w:rsidRPr="006F1EFE">
              <w:rPr>
                <w:lang w:val="en-CA" w:eastAsia="de-DE"/>
                <w:rPrChange w:id="7803" w:author="Jens-Rainer Ohm" w:date="2026-07-18T09:33:00Z">
                  <w:rPr>
                    <w:lang w:val="en-CA" w:eastAsia="de-DE"/>
                  </w:rPr>
                </w:rPrChange>
              </w:rPr>
              <w:t>101.2%</w:t>
            </w:r>
          </w:p>
        </w:tc>
        <w:tc>
          <w:tcPr>
            <w:tcW w:w="913" w:type="dxa"/>
            <w:tcBorders>
              <w:top w:val="nil"/>
              <w:left w:val="nil"/>
              <w:bottom w:val="nil"/>
              <w:right w:val="nil"/>
            </w:tcBorders>
            <w:noWrap/>
            <w:vAlign w:val="center"/>
            <w:hideMark/>
          </w:tcPr>
          <w:p w14:paraId="4059EE7E" w14:textId="77777777" w:rsidR="00783E9A" w:rsidRPr="006F1EFE" w:rsidRDefault="00783E9A" w:rsidP="00783E9A">
            <w:pPr>
              <w:rPr>
                <w:lang w:val="en-CA" w:eastAsia="de-DE"/>
                <w:rPrChange w:id="7804" w:author="Jens-Rainer Ohm" w:date="2026-07-18T09:33:00Z">
                  <w:rPr>
                    <w:lang w:val="en-CA" w:eastAsia="de-DE"/>
                  </w:rPr>
                </w:rPrChange>
              </w:rPr>
            </w:pPr>
            <w:r w:rsidRPr="006F1EFE">
              <w:rPr>
                <w:lang w:val="en-CA" w:eastAsia="de-DE"/>
                <w:rPrChange w:id="7805" w:author="Jens-Rainer Ohm" w:date="2026-07-18T09:33:00Z">
                  <w:rPr>
                    <w:lang w:val="en-CA" w:eastAsia="de-DE"/>
                  </w:rPr>
                </w:rPrChange>
              </w:rPr>
              <w:t>99.0%</w:t>
            </w:r>
          </w:p>
        </w:tc>
        <w:tc>
          <w:tcPr>
            <w:tcW w:w="1455" w:type="dxa"/>
            <w:tcBorders>
              <w:top w:val="nil"/>
              <w:left w:val="single" w:sz="4" w:space="0" w:color="auto"/>
              <w:bottom w:val="nil"/>
              <w:right w:val="nil"/>
            </w:tcBorders>
            <w:noWrap/>
            <w:vAlign w:val="center"/>
            <w:hideMark/>
          </w:tcPr>
          <w:p w14:paraId="551F228D" w14:textId="77777777" w:rsidR="00783E9A" w:rsidRPr="006F1EFE" w:rsidRDefault="00783E9A" w:rsidP="00783E9A">
            <w:pPr>
              <w:rPr>
                <w:lang w:val="en-CA" w:eastAsia="de-DE"/>
                <w:rPrChange w:id="7806" w:author="Jens-Rainer Ohm" w:date="2026-07-18T09:33:00Z">
                  <w:rPr>
                    <w:lang w:val="en-CA" w:eastAsia="de-DE"/>
                  </w:rPr>
                </w:rPrChange>
              </w:rPr>
            </w:pPr>
            <w:r w:rsidRPr="006F1EFE">
              <w:rPr>
                <w:lang w:val="en-CA" w:eastAsia="de-DE"/>
                <w:rPrChange w:id="7807"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267D5FB4" w14:textId="77777777" w:rsidR="00783E9A" w:rsidRPr="006F1EFE" w:rsidRDefault="00783E9A" w:rsidP="00783E9A">
            <w:pPr>
              <w:rPr>
                <w:lang w:val="en-CA" w:eastAsia="de-DE"/>
                <w:rPrChange w:id="7808" w:author="Jens-Rainer Ohm" w:date="2026-07-18T09:33:00Z">
                  <w:rPr>
                    <w:lang w:val="en-CA" w:eastAsia="de-DE"/>
                  </w:rPr>
                </w:rPrChange>
              </w:rPr>
            </w:pPr>
            <w:r w:rsidRPr="006F1EFE">
              <w:rPr>
                <w:lang w:val="en-CA" w:eastAsia="de-DE"/>
                <w:rPrChange w:id="7809" w:author="Jens-Rainer Ohm" w:date="2026-07-18T09:33:00Z">
                  <w:rPr>
                    <w:lang w:val="en-CA" w:eastAsia="de-DE"/>
                  </w:rPr>
                </w:rPrChange>
              </w:rPr>
              <w:t>100.5%</w:t>
            </w:r>
          </w:p>
        </w:tc>
      </w:tr>
      <w:tr w:rsidR="00783E9A" w:rsidRPr="006F1EFE" w14:paraId="2A51910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07E2EA" w14:textId="77777777" w:rsidR="00783E9A" w:rsidRPr="006F1EFE" w:rsidRDefault="00783E9A" w:rsidP="00783E9A">
            <w:pPr>
              <w:rPr>
                <w:lang w:val="en-CA" w:eastAsia="de-DE"/>
                <w:rPrChange w:id="7810" w:author="Jens-Rainer Ohm" w:date="2026-07-18T09:33:00Z">
                  <w:rPr>
                    <w:lang w:val="en-CA" w:eastAsia="de-DE"/>
                  </w:rPr>
                </w:rPrChange>
              </w:rPr>
            </w:pPr>
            <w:r w:rsidRPr="006F1EFE">
              <w:rPr>
                <w:lang w:val="en-CA" w:eastAsia="de-DE"/>
                <w:rPrChange w:id="7811" w:author="Jens-Rainer Ohm" w:date="2026-07-18T09:33:00Z">
                  <w:rPr>
                    <w:lang w:val="en-CA" w:eastAsia="de-DE"/>
                  </w:rPr>
                </w:rPrChange>
              </w:rPr>
              <w:t>Class A2</w:t>
            </w:r>
          </w:p>
        </w:tc>
        <w:tc>
          <w:tcPr>
            <w:tcW w:w="857" w:type="dxa"/>
            <w:tcBorders>
              <w:top w:val="nil"/>
              <w:left w:val="nil"/>
              <w:bottom w:val="nil"/>
              <w:right w:val="nil"/>
            </w:tcBorders>
            <w:noWrap/>
            <w:vAlign w:val="center"/>
            <w:hideMark/>
          </w:tcPr>
          <w:p w14:paraId="3198E1B5" w14:textId="77777777" w:rsidR="00783E9A" w:rsidRPr="006F1EFE" w:rsidRDefault="00783E9A" w:rsidP="00783E9A">
            <w:pPr>
              <w:rPr>
                <w:lang w:val="en-CA" w:eastAsia="de-DE"/>
                <w:rPrChange w:id="7812" w:author="Jens-Rainer Ohm" w:date="2026-07-18T09:33:00Z">
                  <w:rPr>
                    <w:lang w:val="en-CA" w:eastAsia="de-DE"/>
                  </w:rPr>
                </w:rPrChange>
              </w:rPr>
            </w:pPr>
            <w:r w:rsidRPr="006F1EFE">
              <w:rPr>
                <w:lang w:val="en-CA" w:eastAsia="de-DE"/>
                <w:rPrChange w:id="7813" w:author="Jens-Rainer Ohm" w:date="2026-07-18T09:33:00Z">
                  <w:rPr>
                    <w:lang w:val="en-CA" w:eastAsia="de-DE"/>
                  </w:rPr>
                </w:rPrChange>
              </w:rPr>
              <w:t>-0.10%</w:t>
            </w:r>
          </w:p>
        </w:tc>
        <w:tc>
          <w:tcPr>
            <w:tcW w:w="857" w:type="dxa"/>
            <w:tcBorders>
              <w:top w:val="nil"/>
              <w:left w:val="nil"/>
              <w:bottom w:val="nil"/>
              <w:right w:val="nil"/>
            </w:tcBorders>
            <w:noWrap/>
            <w:vAlign w:val="center"/>
            <w:hideMark/>
          </w:tcPr>
          <w:p w14:paraId="5117A728" w14:textId="77777777" w:rsidR="00783E9A" w:rsidRPr="006F1EFE" w:rsidRDefault="00783E9A" w:rsidP="00783E9A">
            <w:pPr>
              <w:rPr>
                <w:lang w:val="en-CA" w:eastAsia="de-DE"/>
                <w:rPrChange w:id="7814" w:author="Jens-Rainer Ohm" w:date="2026-07-18T09:33:00Z">
                  <w:rPr>
                    <w:lang w:val="en-CA" w:eastAsia="de-DE"/>
                  </w:rPr>
                </w:rPrChange>
              </w:rPr>
            </w:pPr>
            <w:r w:rsidRPr="006F1EFE">
              <w:rPr>
                <w:lang w:val="en-CA" w:eastAsia="de-DE"/>
                <w:rPrChange w:id="7815" w:author="Jens-Rainer Ohm" w:date="2026-07-18T09:33:00Z">
                  <w:rPr>
                    <w:lang w:val="en-CA" w:eastAsia="de-DE"/>
                  </w:rPr>
                </w:rPrChange>
              </w:rPr>
              <w:t>-0.10%</w:t>
            </w:r>
          </w:p>
        </w:tc>
        <w:tc>
          <w:tcPr>
            <w:tcW w:w="856" w:type="dxa"/>
            <w:tcBorders>
              <w:top w:val="nil"/>
              <w:left w:val="nil"/>
              <w:bottom w:val="nil"/>
              <w:right w:val="single" w:sz="4" w:space="0" w:color="auto"/>
            </w:tcBorders>
            <w:noWrap/>
            <w:vAlign w:val="center"/>
            <w:hideMark/>
          </w:tcPr>
          <w:p w14:paraId="13749189" w14:textId="77777777" w:rsidR="00783E9A" w:rsidRPr="006F1EFE" w:rsidRDefault="00783E9A" w:rsidP="00783E9A">
            <w:pPr>
              <w:rPr>
                <w:lang w:val="en-CA" w:eastAsia="de-DE"/>
                <w:rPrChange w:id="7816" w:author="Jens-Rainer Ohm" w:date="2026-07-18T09:33:00Z">
                  <w:rPr>
                    <w:lang w:val="en-CA" w:eastAsia="de-DE"/>
                  </w:rPr>
                </w:rPrChange>
              </w:rPr>
            </w:pPr>
            <w:r w:rsidRPr="006F1EFE">
              <w:rPr>
                <w:lang w:val="en-CA" w:eastAsia="de-DE"/>
                <w:rPrChange w:id="7817" w:author="Jens-Rainer Ohm" w:date="2026-07-18T09:33:00Z">
                  <w:rPr>
                    <w:lang w:val="en-CA" w:eastAsia="de-DE"/>
                  </w:rPr>
                </w:rPrChange>
              </w:rPr>
              <w:t>-0.30%</w:t>
            </w:r>
          </w:p>
        </w:tc>
        <w:tc>
          <w:tcPr>
            <w:tcW w:w="913" w:type="dxa"/>
            <w:tcBorders>
              <w:top w:val="nil"/>
              <w:left w:val="nil"/>
              <w:bottom w:val="nil"/>
              <w:right w:val="nil"/>
            </w:tcBorders>
            <w:noWrap/>
            <w:vAlign w:val="center"/>
            <w:hideMark/>
          </w:tcPr>
          <w:p w14:paraId="79FFECBD" w14:textId="77777777" w:rsidR="00783E9A" w:rsidRPr="006F1EFE" w:rsidRDefault="00783E9A" w:rsidP="00783E9A">
            <w:pPr>
              <w:rPr>
                <w:lang w:val="en-CA" w:eastAsia="de-DE"/>
                <w:rPrChange w:id="7818" w:author="Jens-Rainer Ohm" w:date="2026-07-18T09:33:00Z">
                  <w:rPr>
                    <w:lang w:val="en-CA" w:eastAsia="de-DE"/>
                  </w:rPr>
                </w:rPrChange>
              </w:rPr>
            </w:pPr>
            <w:r w:rsidRPr="006F1EFE">
              <w:rPr>
                <w:lang w:val="en-CA" w:eastAsia="de-DE"/>
                <w:rPrChange w:id="7819" w:author="Jens-Rainer Ohm" w:date="2026-07-18T09:33:00Z">
                  <w:rPr>
                    <w:lang w:val="en-CA" w:eastAsia="de-DE"/>
                  </w:rPr>
                </w:rPrChange>
              </w:rPr>
              <w:t>101.0%</w:t>
            </w:r>
          </w:p>
        </w:tc>
        <w:tc>
          <w:tcPr>
            <w:tcW w:w="913" w:type="dxa"/>
            <w:tcBorders>
              <w:top w:val="nil"/>
              <w:left w:val="nil"/>
              <w:bottom w:val="nil"/>
              <w:right w:val="nil"/>
            </w:tcBorders>
            <w:noWrap/>
            <w:vAlign w:val="center"/>
            <w:hideMark/>
          </w:tcPr>
          <w:p w14:paraId="6A2A02CC" w14:textId="77777777" w:rsidR="00783E9A" w:rsidRPr="006F1EFE" w:rsidRDefault="00783E9A" w:rsidP="00783E9A">
            <w:pPr>
              <w:rPr>
                <w:lang w:val="en-CA" w:eastAsia="de-DE"/>
                <w:rPrChange w:id="7820" w:author="Jens-Rainer Ohm" w:date="2026-07-18T09:33:00Z">
                  <w:rPr>
                    <w:lang w:val="en-CA" w:eastAsia="de-DE"/>
                  </w:rPr>
                </w:rPrChange>
              </w:rPr>
            </w:pPr>
            <w:r w:rsidRPr="006F1EFE">
              <w:rPr>
                <w:lang w:val="en-CA" w:eastAsia="de-DE"/>
                <w:rPrChange w:id="7821" w:author="Jens-Rainer Ohm" w:date="2026-07-18T09:33:00Z">
                  <w:rPr>
                    <w:lang w:val="en-CA" w:eastAsia="de-DE"/>
                  </w:rPr>
                </w:rPrChange>
              </w:rPr>
              <w:t>98.5%</w:t>
            </w:r>
          </w:p>
        </w:tc>
        <w:tc>
          <w:tcPr>
            <w:tcW w:w="1455" w:type="dxa"/>
            <w:tcBorders>
              <w:top w:val="nil"/>
              <w:left w:val="single" w:sz="4" w:space="0" w:color="auto"/>
              <w:bottom w:val="nil"/>
              <w:right w:val="nil"/>
            </w:tcBorders>
            <w:noWrap/>
            <w:vAlign w:val="center"/>
            <w:hideMark/>
          </w:tcPr>
          <w:p w14:paraId="68BA3AED" w14:textId="77777777" w:rsidR="00783E9A" w:rsidRPr="006F1EFE" w:rsidRDefault="00783E9A" w:rsidP="00783E9A">
            <w:pPr>
              <w:rPr>
                <w:lang w:val="en-CA" w:eastAsia="de-DE"/>
                <w:rPrChange w:id="7822" w:author="Jens-Rainer Ohm" w:date="2026-07-18T09:33:00Z">
                  <w:rPr>
                    <w:lang w:val="en-CA" w:eastAsia="de-DE"/>
                  </w:rPr>
                </w:rPrChange>
              </w:rPr>
            </w:pPr>
            <w:r w:rsidRPr="006F1EFE">
              <w:rPr>
                <w:lang w:val="en-CA" w:eastAsia="de-DE"/>
                <w:rPrChange w:id="7823" w:author="Jens-Rainer Ohm" w:date="2026-07-18T09:33:00Z">
                  <w:rPr>
                    <w:lang w:val="en-CA" w:eastAsia="de-DE"/>
                  </w:rPr>
                </w:rPrChange>
              </w:rPr>
              <w:t>100.3%</w:t>
            </w:r>
          </w:p>
        </w:tc>
        <w:tc>
          <w:tcPr>
            <w:tcW w:w="1469" w:type="dxa"/>
            <w:tcBorders>
              <w:top w:val="nil"/>
              <w:left w:val="nil"/>
              <w:bottom w:val="nil"/>
              <w:right w:val="single" w:sz="8" w:space="0" w:color="auto"/>
            </w:tcBorders>
            <w:noWrap/>
            <w:vAlign w:val="center"/>
            <w:hideMark/>
          </w:tcPr>
          <w:p w14:paraId="4B7388BD" w14:textId="77777777" w:rsidR="00783E9A" w:rsidRPr="006F1EFE" w:rsidRDefault="00783E9A" w:rsidP="00783E9A">
            <w:pPr>
              <w:rPr>
                <w:lang w:val="en-CA" w:eastAsia="de-DE"/>
                <w:rPrChange w:id="7824" w:author="Jens-Rainer Ohm" w:date="2026-07-18T09:33:00Z">
                  <w:rPr>
                    <w:lang w:val="en-CA" w:eastAsia="de-DE"/>
                  </w:rPr>
                </w:rPrChange>
              </w:rPr>
            </w:pPr>
            <w:r w:rsidRPr="006F1EFE">
              <w:rPr>
                <w:lang w:val="en-CA" w:eastAsia="de-DE"/>
                <w:rPrChange w:id="7825" w:author="Jens-Rainer Ohm" w:date="2026-07-18T09:33:00Z">
                  <w:rPr>
                    <w:lang w:val="en-CA" w:eastAsia="de-DE"/>
                  </w:rPr>
                </w:rPrChange>
              </w:rPr>
              <w:t>100.2%</w:t>
            </w:r>
          </w:p>
        </w:tc>
      </w:tr>
      <w:tr w:rsidR="00783E9A" w:rsidRPr="006F1EFE" w14:paraId="1821194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6368A20" w14:textId="77777777" w:rsidR="00783E9A" w:rsidRPr="006F1EFE" w:rsidRDefault="00783E9A" w:rsidP="00783E9A">
            <w:pPr>
              <w:rPr>
                <w:lang w:val="en-CA" w:eastAsia="de-DE"/>
                <w:rPrChange w:id="7826" w:author="Jens-Rainer Ohm" w:date="2026-07-18T09:33:00Z">
                  <w:rPr>
                    <w:lang w:val="en-CA" w:eastAsia="de-DE"/>
                  </w:rPr>
                </w:rPrChange>
              </w:rPr>
            </w:pPr>
            <w:r w:rsidRPr="006F1EFE">
              <w:rPr>
                <w:lang w:val="en-CA" w:eastAsia="de-DE"/>
                <w:rPrChange w:id="7827" w:author="Jens-Rainer Ohm" w:date="2026-07-18T09:33:00Z">
                  <w:rPr>
                    <w:lang w:val="en-CA" w:eastAsia="de-DE"/>
                  </w:rPr>
                </w:rPrChange>
              </w:rPr>
              <w:t>Class B</w:t>
            </w:r>
          </w:p>
        </w:tc>
        <w:tc>
          <w:tcPr>
            <w:tcW w:w="857" w:type="dxa"/>
            <w:tcBorders>
              <w:top w:val="nil"/>
              <w:left w:val="nil"/>
              <w:bottom w:val="nil"/>
              <w:right w:val="nil"/>
            </w:tcBorders>
            <w:noWrap/>
            <w:vAlign w:val="center"/>
            <w:hideMark/>
          </w:tcPr>
          <w:p w14:paraId="455D9E67" w14:textId="77777777" w:rsidR="00783E9A" w:rsidRPr="006F1EFE" w:rsidRDefault="00783E9A" w:rsidP="00783E9A">
            <w:pPr>
              <w:rPr>
                <w:lang w:val="en-CA" w:eastAsia="de-DE"/>
                <w:rPrChange w:id="7828" w:author="Jens-Rainer Ohm" w:date="2026-07-18T09:33:00Z">
                  <w:rPr>
                    <w:lang w:val="en-CA" w:eastAsia="de-DE"/>
                  </w:rPr>
                </w:rPrChange>
              </w:rPr>
            </w:pPr>
            <w:r w:rsidRPr="006F1EFE">
              <w:rPr>
                <w:lang w:val="en-CA" w:eastAsia="de-DE"/>
                <w:rPrChange w:id="7829" w:author="Jens-Rainer Ohm" w:date="2026-07-18T09:33:00Z">
                  <w:rPr>
                    <w:lang w:val="en-CA" w:eastAsia="de-DE"/>
                  </w:rPr>
                </w:rPrChange>
              </w:rPr>
              <w:t>-0.07%</w:t>
            </w:r>
          </w:p>
        </w:tc>
        <w:tc>
          <w:tcPr>
            <w:tcW w:w="857" w:type="dxa"/>
            <w:tcBorders>
              <w:top w:val="nil"/>
              <w:left w:val="nil"/>
              <w:bottom w:val="nil"/>
              <w:right w:val="nil"/>
            </w:tcBorders>
            <w:noWrap/>
            <w:vAlign w:val="center"/>
            <w:hideMark/>
          </w:tcPr>
          <w:p w14:paraId="3392B8C6" w14:textId="77777777" w:rsidR="00783E9A" w:rsidRPr="006F1EFE" w:rsidRDefault="00783E9A" w:rsidP="00783E9A">
            <w:pPr>
              <w:rPr>
                <w:lang w:val="en-CA" w:eastAsia="de-DE"/>
                <w:rPrChange w:id="7830" w:author="Jens-Rainer Ohm" w:date="2026-07-18T09:33:00Z">
                  <w:rPr>
                    <w:lang w:val="en-CA" w:eastAsia="de-DE"/>
                  </w:rPr>
                </w:rPrChange>
              </w:rPr>
            </w:pPr>
            <w:r w:rsidRPr="006F1EFE">
              <w:rPr>
                <w:lang w:val="en-CA" w:eastAsia="de-DE"/>
                <w:rPrChange w:id="7831" w:author="Jens-Rainer Ohm" w:date="2026-07-18T09:33:00Z">
                  <w:rPr>
                    <w:lang w:val="en-CA" w:eastAsia="de-DE"/>
                  </w:rPr>
                </w:rPrChange>
              </w:rPr>
              <w:t>-0.32%</w:t>
            </w:r>
          </w:p>
        </w:tc>
        <w:tc>
          <w:tcPr>
            <w:tcW w:w="856" w:type="dxa"/>
            <w:tcBorders>
              <w:top w:val="nil"/>
              <w:left w:val="nil"/>
              <w:bottom w:val="nil"/>
              <w:right w:val="single" w:sz="4" w:space="0" w:color="auto"/>
            </w:tcBorders>
            <w:noWrap/>
            <w:vAlign w:val="center"/>
            <w:hideMark/>
          </w:tcPr>
          <w:p w14:paraId="1EC7583A" w14:textId="77777777" w:rsidR="00783E9A" w:rsidRPr="006F1EFE" w:rsidRDefault="00783E9A" w:rsidP="00783E9A">
            <w:pPr>
              <w:rPr>
                <w:lang w:val="en-CA" w:eastAsia="de-DE"/>
                <w:rPrChange w:id="7832" w:author="Jens-Rainer Ohm" w:date="2026-07-18T09:33:00Z">
                  <w:rPr>
                    <w:lang w:val="en-CA" w:eastAsia="de-DE"/>
                  </w:rPr>
                </w:rPrChange>
              </w:rPr>
            </w:pPr>
            <w:r w:rsidRPr="006F1EFE">
              <w:rPr>
                <w:lang w:val="en-CA" w:eastAsia="de-DE"/>
                <w:rPrChange w:id="7833" w:author="Jens-Rainer Ohm" w:date="2026-07-18T09:33:00Z">
                  <w:rPr>
                    <w:lang w:val="en-CA" w:eastAsia="de-DE"/>
                  </w:rPr>
                </w:rPrChange>
              </w:rPr>
              <w:t>-0.34%</w:t>
            </w:r>
          </w:p>
        </w:tc>
        <w:tc>
          <w:tcPr>
            <w:tcW w:w="913" w:type="dxa"/>
            <w:tcBorders>
              <w:top w:val="nil"/>
              <w:left w:val="nil"/>
              <w:bottom w:val="nil"/>
              <w:right w:val="nil"/>
            </w:tcBorders>
            <w:noWrap/>
            <w:vAlign w:val="center"/>
            <w:hideMark/>
          </w:tcPr>
          <w:p w14:paraId="609069CF" w14:textId="77777777" w:rsidR="00783E9A" w:rsidRPr="006F1EFE" w:rsidRDefault="00783E9A" w:rsidP="00783E9A">
            <w:pPr>
              <w:rPr>
                <w:lang w:val="en-CA" w:eastAsia="de-DE"/>
                <w:rPrChange w:id="7834" w:author="Jens-Rainer Ohm" w:date="2026-07-18T09:33:00Z">
                  <w:rPr>
                    <w:lang w:val="en-CA" w:eastAsia="de-DE"/>
                  </w:rPr>
                </w:rPrChange>
              </w:rPr>
            </w:pPr>
            <w:r w:rsidRPr="006F1EFE">
              <w:rPr>
                <w:lang w:val="en-CA" w:eastAsia="de-DE"/>
                <w:rPrChange w:id="7835" w:author="Jens-Rainer Ohm" w:date="2026-07-18T09:33:00Z">
                  <w:rPr>
                    <w:lang w:val="en-CA" w:eastAsia="de-DE"/>
                  </w:rPr>
                </w:rPrChange>
              </w:rPr>
              <w:t>97.6%</w:t>
            </w:r>
          </w:p>
        </w:tc>
        <w:tc>
          <w:tcPr>
            <w:tcW w:w="913" w:type="dxa"/>
            <w:tcBorders>
              <w:top w:val="nil"/>
              <w:left w:val="nil"/>
              <w:bottom w:val="nil"/>
              <w:right w:val="nil"/>
            </w:tcBorders>
            <w:noWrap/>
            <w:vAlign w:val="center"/>
            <w:hideMark/>
          </w:tcPr>
          <w:p w14:paraId="1F3801A5" w14:textId="77777777" w:rsidR="00783E9A" w:rsidRPr="006F1EFE" w:rsidRDefault="00783E9A" w:rsidP="00783E9A">
            <w:pPr>
              <w:rPr>
                <w:lang w:val="en-CA" w:eastAsia="de-DE"/>
                <w:rPrChange w:id="7836" w:author="Jens-Rainer Ohm" w:date="2026-07-18T09:33:00Z">
                  <w:rPr>
                    <w:lang w:val="en-CA" w:eastAsia="de-DE"/>
                  </w:rPr>
                </w:rPrChange>
              </w:rPr>
            </w:pPr>
            <w:r w:rsidRPr="006F1EFE">
              <w:rPr>
                <w:lang w:val="en-CA" w:eastAsia="de-DE"/>
                <w:rPrChange w:id="7837" w:author="Jens-Rainer Ohm" w:date="2026-07-18T09:33:00Z">
                  <w:rPr>
                    <w:lang w:val="en-CA" w:eastAsia="de-DE"/>
                  </w:rPr>
                </w:rPrChange>
              </w:rPr>
              <w:t>97.3%</w:t>
            </w:r>
          </w:p>
        </w:tc>
        <w:tc>
          <w:tcPr>
            <w:tcW w:w="1455" w:type="dxa"/>
            <w:tcBorders>
              <w:top w:val="nil"/>
              <w:left w:val="single" w:sz="4" w:space="0" w:color="auto"/>
              <w:bottom w:val="nil"/>
              <w:right w:val="nil"/>
            </w:tcBorders>
            <w:noWrap/>
            <w:vAlign w:val="center"/>
            <w:hideMark/>
          </w:tcPr>
          <w:p w14:paraId="42A3C971" w14:textId="77777777" w:rsidR="00783E9A" w:rsidRPr="006F1EFE" w:rsidRDefault="00783E9A" w:rsidP="00783E9A">
            <w:pPr>
              <w:rPr>
                <w:lang w:val="en-CA" w:eastAsia="de-DE"/>
                <w:rPrChange w:id="7838" w:author="Jens-Rainer Ohm" w:date="2026-07-18T09:33:00Z">
                  <w:rPr>
                    <w:lang w:val="en-CA" w:eastAsia="de-DE"/>
                  </w:rPr>
                </w:rPrChange>
              </w:rPr>
            </w:pPr>
            <w:r w:rsidRPr="006F1EFE">
              <w:rPr>
                <w:lang w:val="en-CA" w:eastAsia="de-DE"/>
                <w:rPrChange w:id="7839" w:author="Jens-Rainer Ohm" w:date="2026-07-18T09:33:00Z">
                  <w:rPr>
                    <w:lang w:val="en-CA" w:eastAsia="de-DE"/>
                  </w:rPr>
                </w:rPrChange>
              </w:rPr>
              <w:t>100.3%</w:t>
            </w:r>
          </w:p>
        </w:tc>
        <w:tc>
          <w:tcPr>
            <w:tcW w:w="1469" w:type="dxa"/>
            <w:tcBorders>
              <w:top w:val="nil"/>
              <w:left w:val="nil"/>
              <w:bottom w:val="nil"/>
              <w:right w:val="single" w:sz="8" w:space="0" w:color="auto"/>
            </w:tcBorders>
            <w:noWrap/>
            <w:vAlign w:val="center"/>
            <w:hideMark/>
          </w:tcPr>
          <w:p w14:paraId="2073DE3A" w14:textId="77777777" w:rsidR="00783E9A" w:rsidRPr="006F1EFE" w:rsidRDefault="00783E9A" w:rsidP="00783E9A">
            <w:pPr>
              <w:rPr>
                <w:lang w:val="en-CA" w:eastAsia="de-DE"/>
                <w:rPrChange w:id="7840" w:author="Jens-Rainer Ohm" w:date="2026-07-18T09:33:00Z">
                  <w:rPr>
                    <w:lang w:val="en-CA" w:eastAsia="de-DE"/>
                  </w:rPr>
                </w:rPrChange>
              </w:rPr>
            </w:pPr>
            <w:r w:rsidRPr="006F1EFE">
              <w:rPr>
                <w:lang w:val="en-CA" w:eastAsia="de-DE"/>
                <w:rPrChange w:id="7841" w:author="Jens-Rainer Ohm" w:date="2026-07-18T09:33:00Z">
                  <w:rPr>
                    <w:lang w:val="en-CA" w:eastAsia="de-DE"/>
                  </w:rPr>
                </w:rPrChange>
              </w:rPr>
              <w:t>100.3%</w:t>
            </w:r>
          </w:p>
        </w:tc>
      </w:tr>
      <w:tr w:rsidR="00783E9A" w:rsidRPr="006F1EFE" w14:paraId="38F844F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8D4B50E" w14:textId="77777777" w:rsidR="00783E9A" w:rsidRPr="006F1EFE" w:rsidRDefault="00783E9A" w:rsidP="00783E9A">
            <w:pPr>
              <w:rPr>
                <w:lang w:val="en-CA" w:eastAsia="de-DE"/>
                <w:rPrChange w:id="7842" w:author="Jens-Rainer Ohm" w:date="2026-07-18T09:33:00Z">
                  <w:rPr>
                    <w:lang w:val="en-CA" w:eastAsia="de-DE"/>
                  </w:rPr>
                </w:rPrChange>
              </w:rPr>
            </w:pPr>
            <w:r w:rsidRPr="006F1EFE">
              <w:rPr>
                <w:lang w:val="en-CA" w:eastAsia="de-DE"/>
                <w:rPrChange w:id="7843" w:author="Jens-Rainer Ohm" w:date="2026-07-18T09:33:00Z">
                  <w:rPr>
                    <w:lang w:val="en-CA" w:eastAsia="de-DE"/>
                  </w:rPr>
                </w:rPrChange>
              </w:rPr>
              <w:t>Class C</w:t>
            </w:r>
          </w:p>
        </w:tc>
        <w:tc>
          <w:tcPr>
            <w:tcW w:w="857" w:type="dxa"/>
            <w:tcBorders>
              <w:top w:val="nil"/>
              <w:left w:val="nil"/>
              <w:bottom w:val="nil"/>
              <w:right w:val="nil"/>
            </w:tcBorders>
            <w:noWrap/>
            <w:vAlign w:val="center"/>
            <w:hideMark/>
          </w:tcPr>
          <w:p w14:paraId="2332AD42" w14:textId="77777777" w:rsidR="00783E9A" w:rsidRPr="006F1EFE" w:rsidRDefault="00783E9A" w:rsidP="00783E9A">
            <w:pPr>
              <w:rPr>
                <w:lang w:val="en-CA" w:eastAsia="de-DE"/>
                <w:rPrChange w:id="7844" w:author="Jens-Rainer Ohm" w:date="2026-07-18T09:33:00Z">
                  <w:rPr>
                    <w:lang w:val="en-CA" w:eastAsia="de-DE"/>
                  </w:rPr>
                </w:rPrChange>
              </w:rPr>
            </w:pPr>
            <w:r w:rsidRPr="006F1EFE">
              <w:rPr>
                <w:lang w:val="en-CA" w:eastAsia="de-DE"/>
                <w:rPrChange w:id="7845" w:author="Jens-Rainer Ohm" w:date="2026-07-18T09:33:00Z">
                  <w:rPr>
                    <w:lang w:val="en-CA" w:eastAsia="de-DE"/>
                  </w:rPr>
                </w:rPrChange>
              </w:rPr>
              <w:t>-0.16%</w:t>
            </w:r>
          </w:p>
        </w:tc>
        <w:tc>
          <w:tcPr>
            <w:tcW w:w="857" w:type="dxa"/>
            <w:tcBorders>
              <w:top w:val="nil"/>
              <w:left w:val="nil"/>
              <w:bottom w:val="nil"/>
              <w:right w:val="nil"/>
            </w:tcBorders>
            <w:noWrap/>
            <w:vAlign w:val="center"/>
            <w:hideMark/>
          </w:tcPr>
          <w:p w14:paraId="6A2D8847" w14:textId="77777777" w:rsidR="00783E9A" w:rsidRPr="006F1EFE" w:rsidRDefault="00783E9A" w:rsidP="00783E9A">
            <w:pPr>
              <w:rPr>
                <w:lang w:val="en-CA" w:eastAsia="de-DE"/>
                <w:rPrChange w:id="7846" w:author="Jens-Rainer Ohm" w:date="2026-07-18T09:33:00Z">
                  <w:rPr>
                    <w:lang w:val="en-CA" w:eastAsia="de-DE"/>
                  </w:rPr>
                </w:rPrChange>
              </w:rPr>
            </w:pPr>
            <w:r w:rsidRPr="006F1EFE">
              <w:rPr>
                <w:lang w:val="en-CA" w:eastAsia="de-DE"/>
                <w:rPrChange w:id="7847" w:author="Jens-Rainer Ohm" w:date="2026-07-18T09:33:00Z">
                  <w:rPr>
                    <w:lang w:val="en-CA" w:eastAsia="de-DE"/>
                  </w:rPr>
                </w:rPrChange>
              </w:rPr>
              <w:t>0.17%</w:t>
            </w:r>
          </w:p>
        </w:tc>
        <w:tc>
          <w:tcPr>
            <w:tcW w:w="856" w:type="dxa"/>
            <w:tcBorders>
              <w:top w:val="nil"/>
              <w:left w:val="nil"/>
              <w:bottom w:val="nil"/>
              <w:right w:val="single" w:sz="4" w:space="0" w:color="auto"/>
            </w:tcBorders>
            <w:noWrap/>
            <w:vAlign w:val="center"/>
            <w:hideMark/>
          </w:tcPr>
          <w:p w14:paraId="6FD1FAAF" w14:textId="77777777" w:rsidR="00783E9A" w:rsidRPr="006F1EFE" w:rsidRDefault="00783E9A" w:rsidP="00783E9A">
            <w:pPr>
              <w:rPr>
                <w:lang w:val="en-CA" w:eastAsia="de-DE"/>
                <w:rPrChange w:id="7848" w:author="Jens-Rainer Ohm" w:date="2026-07-18T09:33:00Z">
                  <w:rPr>
                    <w:lang w:val="en-CA" w:eastAsia="de-DE"/>
                  </w:rPr>
                </w:rPrChange>
              </w:rPr>
            </w:pPr>
            <w:r w:rsidRPr="006F1EFE">
              <w:rPr>
                <w:lang w:val="en-CA" w:eastAsia="de-DE"/>
                <w:rPrChange w:id="7849" w:author="Jens-Rainer Ohm" w:date="2026-07-18T09:33:00Z">
                  <w:rPr>
                    <w:lang w:val="en-CA" w:eastAsia="de-DE"/>
                  </w:rPr>
                </w:rPrChange>
              </w:rPr>
              <w:t>-0.40%</w:t>
            </w:r>
          </w:p>
        </w:tc>
        <w:tc>
          <w:tcPr>
            <w:tcW w:w="913" w:type="dxa"/>
            <w:tcBorders>
              <w:top w:val="nil"/>
              <w:left w:val="nil"/>
              <w:bottom w:val="nil"/>
              <w:right w:val="nil"/>
            </w:tcBorders>
            <w:noWrap/>
            <w:vAlign w:val="center"/>
            <w:hideMark/>
          </w:tcPr>
          <w:p w14:paraId="658B052E" w14:textId="77777777" w:rsidR="00783E9A" w:rsidRPr="006F1EFE" w:rsidRDefault="00783E9A" w:rsidP="00783E9A">
            <w:pPr>
              <w:rPr>
                <w:lang w:val="en-CA" w:eastAsia="de-DE"/>
                <w:rPrChange w:id="7850" w:author="Jens-Rainer Ohm" w:date="2026-07-18T09:33:00Z">
                  <w:rPr>
                    <w:lang w:val="en-CA" w:eastAsia="de-DE"/>
                  </w:rPr>
                </w:rPrChange>
              </w:rPr>
            </w:pPr>
            <w:r w:rsidRPr="006F1EFE">
              <w:rPr>
                <w:lang w:val="en-CA" w:eastAsia="de-DE"/>
                <w:rPrChange w:id="7851" w:author="Jens-Rainer Ohm" w:date="2026-07-18T09:33:00Z">
                  <w:rPr>
                    <w:lang w:val="en-CA" w:eastAsia="de-DE"/>
                  </w:rPr>
                </w:rPrChange>
              </w:rPr>
              <w:t>97.9%</w:t>
            </w:r>
          </w:p>
        </w:tc>
        <w:tc>
          <w:tcPr>
            <w:tcW w:w="913" w:type="dxa"/>
            <w:tcBorders>
              <w:top w:val="nil"/>
              <w:left w:val="nil"/>
              <w:bottom w:val="nil"/>
              <w:right w:val="nil"/>
            </w:tcBorders>
            <w:noWrap/>
            <w:vAlign w:val="center"/>
            <w:hideMark/>
          </w:tcPr>
          <w:p w14:paraId="2152AE6C" w14:textId="77777777" w:rsidR="00783E9A" w:rsidRPr="006F1EFE" w:rsidRDefault="00783E9A" w:rsidP="00783E9A">
            <w:pPr>
              <w:rPr>
                <w:lang w:val="en-CA" w:eastAsia="de-DE"/>
                <w:rPrChange w:id="7852" w:author="Jens-Rainer Ohm" w:date="2026-07-18T09:33:00Z">
                  <w:rPr>
                    <w:lang w:val="en-CA" w:eastAsia="de-DE"/>
                  </w:rPr>
                </w:rPrChange>
              </w:rPr>
            </w:pPr>
            <w:r w:rsidRPr="006F1EFE">
              <w:rPr>
                <w:lang w:val="en-CA" w:eastAsia="de-DE"/>
                <w:rPrChange w:id="7853" w:author="Jens-Rainer Ohm" w:date="2026-07-18T09:33:00Z">
                  <w:rPr>
                    <w:lang w:val="en-CA" w:eastAsia="de-DE"/>
                  </w:rPr>
                </w:rPrChange>
              </w:rPr>
              <w:t>96.6%</w:t>
            </w:r>
          </w:p>
        </w:tc>
        <w:tc>
          <w:tcPr>
            <w:tcW w:w="1455" w:type="dxa"/>
            <w:tcBorders>
              <w:top w:val="nil"/>
              <w:left w:val="single" w:sz="4" w:space="0" w:color="auto"/>
              <w:bottom w:val="nil"/>
              <w:right w:val="nil"/>
            </w:tcBorders>
            <w:noWrap/>
            <w:vAlign w:val="center"/>
            <w:hideMark/>
          </w:tcPr>
          <w:p w14:paraId="7BFA309C" w14:textId="77777777" w:rsidR="00783E9A" w:rsidRPr="006F1EFE" w:rsidRDefault="00783E9A" w:rsidP="00783E9A">
            <w:pPr>
              <w:rPr>
                <w:lang w:val="en-CA" w:eastAsia="de-DE"/>
                <w:rPrChange w:id="7854" w:author="Jens-Rainer Ohm" w:date="2026-07-18T09:33:00Z">
                  <w:rPr>
                    <w:lang w:val="en-CA" w:eastAsia="de-DE"/>
                  </w:rPr>
                </w:rPrChange>
              </w:rPr>
            </w:pPr>
            <w:r w:rsidRPr="006F1EFE">
              <w:rPr>
                <w:lang w:val="en-CA" w:eastAsia="de-DE"/>
                <w:rPrChange w:id="7855"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4827C689" w14:textId="77777777" w:rsidR="00783E9A" w:rsidRPr="006F1EFE" w:rsidRDefault="00783E9A" w:rsidP="00783E9A">
            <w:pPr>
              <w:rPr>
                <w:lang w:val="en-CA" w:eastAsia="de-DE"/>
                <w:rPrChange w:id="7856" w:author="Jens-Rainer Ohm" w:date="2026-07-18T09:33:00Z">
                  <w:rPr>
                    <w:lang w:val="en-CA" w:eastAsia="de-DE"/>
                  </w:rPr>
                </w:rPrChange>
              </w:rPr>
            </w:pPr>
            <w:r w:rsidRPr="006F1EFE">
              <w:rPr>
                <w:lang w:val="en-CA" w:eastAsia="de-DE"/>
                <w:rPrChange w:id="7857" w:author="Jens-Rainer Ohm" w:date="2026-07-18T09:33:00Z">
                  <w:rPr>
                    <w:lang w:val="en-CA" w:eastAsia="de-DE"/>
                  </w:rPr>
                </w:rPrChange>
              </w:rPr>
              <w:t>100.3%</w:t>
            </w:r>
          </w:p>
        </w:tc>
      </w:tr>
      <w:tr w:rsidR="00783E9A" w:rsidRPr="006F1EFE" w14:paraId="676A6856"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77AB7B6" w14:textId="77777777" w:rsidR="00783E9A" w:rsidRPr="006F1EFE" w:rsidRDefault="00783E9A" w:rsidP="00783E9A">
            <w:pPr>
              <w:rPr>
                <w:lang w:val="en-CA" w:eastAsia="de-DE"/>
                <w:rPrChange w:id="7858" w:author="Jens-Rainer Ohm" w:date="2026-07-18T09:33:00Z">
                  <w:rPr>
                    <w:lang w:val="en-CA" w:eastAsia="de-DE"/>
                  </w:rPr>
                </w:rPrChange>
              </w:rPr>
            </w:pPr>
            <w:r w:rsidRPr="006F1EFE">
              <w:rPr>
                <w:lang w:val="en-CA" w:eastAsia="de-DE"/>
                <w:rPrChange w:id="7859" w:author="Jens-Rainer Ohm" w:date="2026-07-18T09:33:00Z">
                  <w:rPr>
                    <w:lang w:val="en-CA" w:eastAsia="de-DE"/>
                  </w:rPr>
                </w:rPrChange>
              </w:rPr>
              <w:t>Class E</w:t>
            </w:r>
          </w:p>
        </w:tc>
        <w:tc>
          <w:tcPr>
            <w:tcW w:w="857" w:type="dxa"/>
            <w:tcBorders>
              <w:top w:val="nil"/>
              <w:left w:val="nil"/>
              <w:bottom w:val="nil"/>
              <w:right w:val="nil"/>
            </w:tcBorders>
            <w:noWrap/>
            <w:vAlign w:val="center"/>
            <w:hideMark/>
          </w:tcPr>
          <w:p w14:paraId="29E67DE3" w14:textId="77777777" w:rsidR="00783E9A" w:rsidRPr="006F1EFE" w:rsidRDefault="00783E9A" w:rsidP="00783E9A">
            <w:pPr>
              <w:rPr>
                <w:lang w:val="en-CA" w:eastAsia="de-DE"/>
                <w:rPrChange w:id="7860" w:author="Jens-Rainer Ohm" w:date="2026-07-18T09:33:00Z">
                  <w:rPr>
                    <w:lang w:val="en-CA" w:eastAsia="de-DE"/>
                  </w:rPr>
                </w:rPrChange>
              </w:rPr>
            </w:pPr>
            <w:r w:rsidRPr="006F1EFE">
              <w:rPr>
                <w:lang w:val="en-CA" w:eastAsia="de-DE"/>
                <w:rPrChange w:id="7861" w:author="Jens-Rainer Ohm" w:date="2026-07-18T09:33:00Z">
                  <w:rPr>
                    <w:lang w:val="en-CA" w:eastAsia="de-DE"/>
                  </w:rPr>
                </w:rPrChange>
              </w:rPr>
              <w:t> </w:t>
            </w:r>
          </w:p>
        </w:tc>
        <w:tc>
          <w:tcPr>
            <w:tcW w:w="857" w:type="dxa"/>
            <w:tcBorders>
              <w:top w:val="nil"/>
              <w:left w:val="nil"/>
              <w:bottom w:val="nil"/>
              <w:right w:val="nil"/>
            </w:tcBorders>
            <w:noWrap/>
            <w:vAlign w:val="center"/>
            <w:hideMark/>
          </w:tcPr>
          <w:p w14:paraId="0A782CDC" w14:textId="77777777" w:rsidR="00783E9A" w:rsidRPr="006F1EFE" w:rsidRDefault="00783E9A" w:rsidP="00783E9A">
            <w:pPr>
              <w:rPr>
                <w:lang w:val="en-CA" w:eastAsia="de-DE"/>
                <w:rPrChange w:id="7862" w:author="Jens-Rainer Ohm" w:date="2026-07-18T09:33:00Z">
                  <w:rPr>
                    <w:lang w:val="en-CA" w:eastAsia="de-DE"/>
                  </w:rPr>
                </w:rPrChange>
              </w:rPr>
            </w:pPr>
          </w:p>
        </w:tc>
        <w:tc>
          <w:tcPr>
            <w:tcW w:w="856" w:type="dxa"/>
            <w:tcBorders>
              <w:top w:val="nil"/>
              <w:left w:val="nil"/>
              <w:bottom w:val="nil"/>
              <w:right w:val="single" w:sz="4" w:space="0" w:color="auto"/>
            </w:tcBorders>
            <w:noWrap/>
            <w:vAlign w:val="center"/>
            <w:hideMark/>
          </w:tcPr>
          <w:p w14:paraId="3F5D9AA9" w14:textId="77777777" w:rsidR="00783E9A" w:rsidRPr="006F1EFE" w:rsidRDefault="00783E9A" w:rsidP="00783E9A">
            <w:pPr>
              <w:rPr>
                <w:lang w:val="en-CA" w:eastAsia="de-DE"/>
                <w:rPrChange w:id="7863" w:author="Jens-Rainer Ohm" w:date="2026-07-18T09:33:00Z">
                  <w:rPr>
                    <w:lang w:val="en-CA" w:eastAsia="de-DE"/>
                  </w:rPr>
                </w:rPrChange>
              </w:rPr>
            </w:pPr>
            <w:r w:rsidRPr="006F1EFE">
              <w:rPr>
                <w:lang w:val="en-CA" w:eastAsia="de-DE"/>
                <w:rPrChange w:id="7864"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05031BB7" w14:textId="77777777" w:rsidR="00783E9A" w:rsidRPr="006F1EFE" w:rsidRDefault="00783E9A" w:rsidP="00783E9A">
            <w:pPr>
              <w:rPr>
                <w:lang w:val="en-CA" w:eastAsia="de-DE"/>
                <w:rPrChange w:id="7865" w:author="Jens-Rainer Ohm" w:date="2026-07-18T09:33:00Z">
                  <w:rPr>
                    <w:lang w:val="en-CA" w:eastAsia="de-DE"/>
                  </w:rPr>
                </w:rPrChange>
              </w:rPr>
            </w:pPr>
            <w:r w:rsidRPr="006F1EFE">
              <w:rPr>
                <w:lang w:val="en-CA" w:eastAsia="de-DE"/>
                <w:rPrChange w:id="7866"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634AF88C" w14:textId="77777777" w:rsidR="00783E9A" w:rsidRPr="006F1EFE" w:rsidRDefault="00783E9A" w:rsidP="00783E9A">
            <w:pPr>
              <w:rPr>
                <w:lang w:val="en-CA" w:eastAsia="de-DE"/>
                <w:rPrChange w:id="7867" w:author="Jens-Rainer Ohm" w:date="2026-07-18T09:33:00Z">
                  <w:rPr>
                    <w:lang w:val="en-CA" w:eastAsia="de-DE"/>
                  </w:rPr>
                </w:rPrChange>
              </w:rPr>
            </w:pPr>
          </w:p>
        </w:tc>
        <w:tc>
          <w:tcPr>
            <w:tcW w:w="1455" w:type="dxa"/>
            <w:tcBorders>
              <w:top w:val="nil"/>
              <w:left w:val="single" w:sz="4" w:space="0" w:color="auto"/>
              <w:bottom w:val="nil"/>
              <w:right w:val="nil"/>
            </w:tcBorders>
            <w:noWrap/>
            <w:vAlign w:val="center"/>
            <w:hideMark/>
          </w:tcPr>
          <w:p w14:paraId="4E2DEE1F" w14:textId="77777777" w:rsidR="00783E9A" w:rsidRPr="006F1EFE" w:rsidRDefault="00783E9A" w:rsidP="00783E9A">
            <w:pPr>
              <w:rPr>
                <w:lang w:val="en-CA" w:eastAsia="de-DE"/>
                <w:rPrChange w:id="7868" w:author="Jens-Rainer Ohm" w:date="2026-07-18T09:33:00Z">
                  <w:rPr>
                    <w:lang w:val="en-CA" w:eastAsia="de-DE"/>
                  </w:rPr>
                </w:rPrChange>
              </w:rPr>
            </w:pPr>
            <w:r w:rsidRPr="006F1EFE">
              <w:rPr>
                <w:lang w:val="en-CA" w:eastAsia="de-DE"/>
                <w:rPrChange w:id="7869" w:author="Jens-Rainer Ohm" w:date="2026-07-18T09:33:00Z">
                  <w:rPr>
                    <w:lang w:val="en-CA" w:eastAsia="de-DE"/>
                  </w:rPr>
                </w:rPrChange>
              </w:rPr>
              <w:t> </w:t>
            </w:r>
          </w:p>
        </w:tc>
        <w:tc>
          <w:tcPr>
            <w:tcW w:w="1469" w:type="dxa"/>
            <w:tcBorders>
              <w:top w:val="nil"/>
              <w:left w:val="nil"/>
              <w:bottom w:val="nil"/>
              <w:right w:val="single" w:sz="8" w:space="0" w:color="auto"/>
            </w:tcBorders>
            <w:noWrap/>
            <w:vAlign w:val="center"/>
            <w:hideMark/>
          </w:tcPr>
          <w:p w14:paraId="5314FE3E" w14:textId="77777777" w:rsidR="00783E9A" w:rsidRPr="006F1EFE" w:rsidRDefault="00783E9A" w:rsidP="00783E9A">
            <w:pPr>
              <w:rPr>
                <w:lang w:val="en-CA" w:eastAsia="de-DE"/>
                <w:rPrChange w:id="7870" w:author="Jens-Rainer Ohm" w:date="2026-07-18T09:33:00Z">
                  <w:rPr>
                    <w:lang w:val="en-CA" w:eastAsia="de-DE"/>
                  </w:rPr>
                </w:rPrChange>
              </w:rPr>
            </w:pPr>
            <w:r w:rsidRPr="006F1EFE">
              <w:rPr>
                <w:lang w:val="en-CA" w:eastAsia="de-DE"/>
                <w:rPrChange w:id="7871" w:author="Jens-Rainer Ohm" w:date="2026-07-18T09:33:00Z">
                  <w:rPr>
                    <w:lang w:val="en-CA" w:eastAsia="de-DE"/>
                  </w:rPr>
                </w:rPrChange>
              </w:rPr>
              <w:t> </w:t>
            </w:r>
          </w:p>
        </w:tc>
      </w:tr>
      <w:tr w:rsidR="00783E9A" w:rsidRPr="006F1EFE" w14:paraId="16F56B90"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31A6F2" w14:textId="77777777" w:rsidR="00783E9A" w:rsidRPr="006F1EFE" w:rsidRDefault="00783E9A" w:rsidP="00783E9A">
            <w:pPr>
              <w:rPr>
                <w:b/>
                <w:bCs/>
                <w:lang w:val="en-CA" w:eastAsia="de-DE"/>
                <w:rPrChange w:id="7872" w:author="Jens-Rainer Ohm" w:date="2026-07-18T09:33:00Z">
                  <w:rPr>
                    <w:b/>
                    <w:bCs/>
                    <w:lang w:val="en-CA" w:eastAsia="de-DE"/>
                  </w:rPr>
                </w:rPrChange>
              </w:rPr>
            </w:pPr>
            <w:r w:rsidRPr="006F1EFE">
              <w:rPr>
                <w:b/>
                <w:bCs/>
                <w:lang w:val="en-CA" w:eastAsia="de-DE"/>
                <w:rPrChange w:id="7873" w:author="Jens-Rainer Ohm" w:date="2026-07-18T09:33:00Z">
                  <w:rPr>
                    <w:b/>
                    <w:bCs/>
                    <w:lang w:val="en-CA" w:eastAsia="de-DE"/>
                  </w:rPr>
                </w:rPrChange>
              </w:rPr>
              <w:t>Overall</w:t>
            </w:r>
          </w:p>
        </w:tc>
        <w:tc>
          <w:tcPr>
            <w:tcW w:w="857" w:type="dxa"/>
            <w:tcBorders>
              <w:top w:val="single" w:sz="8" w:space="0" w:color="auto"/>
              <w:left w:val="nil"/>
              <w:bottom w:val="nil"/>
              <w:right w:val="nil"/>
            </w:tcBorders>
            <w:noWrap/>
            <w:vAlign w:val="center"/>
            <w:hideMark/>
          </w:tcPr>
          <w:p w14:paraId="23DE8DD9" w14:textId="77777777" w:rsidR="00783E9A" w:rsidRPr="006F1EFE" w:rsidRDefault="00783E9A" w:rsidP="00783E9A">
            <w:pPr>
              <w:rPr>
                <w:lang w:val="en-CA" w:eastAsia="de-DE"/>
                <w:rPrChange w:id="7874" w:author="Jens-Rainer Ohm" w:date="2026-07-18T09:33:00Z">
                  <w:rPr>
                    <w:lang w:val="en-CA" w:eastAsia="de-DE"/>
                  </w:rPr>
                </w:rPrChange>
              </w:rPr>
            </w:pPr>
            <w:r w:rsidRPr="006F1EFE">
              <w:rPr>
                <w:lang w:val="en-CA" w:eastAsia="de-DE"/>
                <w:rPrChange w:id="7875" w:author="Jens-Rainer Ohm" w:date="2026-07-18T09:33:00Z">
                  <w:rPr>
                    <w:lang w:val="en-CA" w:eastAsia="de-DE"/>
                  </w:rPr>
                </w:rPrChange>
              </w:rPr>
              <w:t>-0.10%</w:t>
            </w:r>
          </w:p>
        </w:tc>
        <w:tc>
          <w:tcPr>
            <w:tcW w:w="857" w:type="dxa"/>
            <w:tcBorders>
              <w:top w:val="single" w:sz="8" w:space="0" w:color="auto"/>
              <w:left w:val="nil"/>
              <w:bottom w:val="nil"/>
              <w:right w:val="nil"/>
            </w:tcBorders>
            <w:noWrap/>
            <w:vAlign w:val="center"/>
            <w:hideMark/>
          </w:tcPr>
          <w:p w14:paraId="2BF48218" w14:textId="77777777" w:rsidR="00783E9A" w:rsidRPr="006F1EFE" w:rsidRDefault="00783E9A" w:rsidP="00783E9A">
            <w:pPr>
              <w:rPr>
                <w:lang w:val="en-CA" w:eastAsia="de-DE"/>
                <w:rPrChange w:id="7876" w:author="Jens-Rainer Ohm" w:date="2026-07-18T09:33:00Z">
                  <w:rPr>
                    <w:lang w:val="en-CA" w:eastAsia="de-DE"/>
                  </w:rPr>
                </w:rPrChange>
              </w:rPr>
            </w:pPr>
            <w:r w:rsidRPr="006F1EFE">
              <w:rPr>
                <w:lang w:val="en-CA" w:eastAsia="de-DE"/>
                <w:rPrChange w:id="7877" w:author="Jens-Rainer Ohm" w:date="2026-07-18T09:33:00Z">
                  <w:rPr>
                    <w:lang w:val="en-CA" w:eastAsia="de-DE"/>
                  </w:rPr>
                </w:rPrChange>
              </w:rPr>
              <w:t>-0.13%</w:t>
            </w:r>
          </w:p>
        </w:tc>
        <w:tc>
          <w:tcPr>
            <w:tcW w:w="856" w:type="dxa"/>
            <w:tcBorders>
              <w:top w:val="single" w:sz="8" w:space="0" w:color="auto"/>
              <w:left w:val="nil"/>
              <w:bottom w:val="nil"/>
              <w:right w:val="single" w:sz="4" w:space="0" w:color="auto"/>
            </w:tcBorders>
            <w:noWrap/>
            <w:vAlign w:val="center"/>
            <w:hideMark/>
          </w:tcPr>
          <w:p w14:paraId="5E2F9867" w14:textId="77777777" w:rsidR="00783E9A" w:rsidRPr="006F1EFE" w:rsidRDefault="00783E9A" w:rsidP="00783E9A">
            <w:pPr>
              <w:rPr>
                <w:lang w:val="en-CA" w:eastAsia="de-DE"/>
                <w:rPrChange w:id="7878" w:author="Jens-Rainer Ohm" w:date="2026-07-18T09:33:00Z">
                  <w:rPr>
                    <w:lang w:val="en-CA" w:eastAsia="de-DE"/>
                  </w:rPr>
                </w:rPrChange>
              </w:rPr>
            </w:pPr>
            <w:r w:rsidRPr="006F1EFE">
              <w:rPr>
                <w:lang w:val="en-CA" w:eastAsia="de-DE"/>
                <w:rPrChange w:id="7879" w:author="Jens-Rainer Ohm" w:date="2026-07-18T09:33:00Z">
                  <w:rPr>
                    <w:lang w:val="en-CA" w:eastAsia="de-DE"/>
                  </w:rPr>
                </w:rPrChange>
              </w:rPr>
              <w:t>-0.28%</w:t>
            </w:r>
          </w:p>
        </w:tc>
        <w:tc>
          <w:tcPr>
            <w:tcW w:w="913" w:type="dxa"/>
            <w:tcBorders>
              <w:top w:val="single" w:sz="8" w:space="0" w:color="auto"/>
              <w:left w:val="nil"/>
              <w:bottom w:val="nil"/>
              <w:right w:val="nil"/>
            </w:tcBorders>
            <w:noWrap/>
            <w:vAlign w:val="center"/>
            <w:hideMark/>
          </w:tcPr>
          <w:p w14:paraId="62F67E68" w14:textId="77777777" w:rsidR="00783E9A" w:rsidRPr="006F1EFE" w:rsidRDefault="00783E9A" w:rsidP="00783E9A">
            <w:pPr>
              <w:rPr>
                <w:lang w:val="en-CA" w:eastAsia="de-DE"/>
                <w:rPrChange w:id="7880" w:author="Jens-Rainer Ohm" w:date="2026-07-18T09:33:00Z">
                  <w:rPr>
                    <w:lang w:val="en-CA" w:eastAsia="de-DE"/>
                  </w:rPr>
                </w:rPrChange>
              </w:rPr>
            </w:pPr>
            <w:r w:rsidRPr="006F1EFE">
              <w:rPr>
                <w:lang w:val="en-CA" w:eastAsia="de-DE"/>
                <w:rPrChange w:id="7881" w:author="Jens-Rainer Ohm" w:date="2026-07-18T09:33:00Z">
                  <w:rPr>
                    <w:lang w:val="en-CA" w:eastAsia="de-DE"/>
                  </w:rPr>
                </w:rPrChange>
              </w:rPr>
              <w:t>99.0%</w:t>
            </w:r>
          </w:p>
        </w:tc>
        <w:tc>
          <w:tcPr>
            <w:tcW w:w="913" w:type="dxa"/>
            <w:tcBorders>
              <w:top w:val="single" w:sz="8" w:space="0" w:color="auto"/>
              <w:left w:val="nil"/>
              <w:bottom w:val="nil"/>
              <w:right w:val="nil"/>
            </w:tcBorders>
            <w:noWrap/>
            <w:vAlign w:val="center"/>
            <w:hideMark/>
          </w:tcPr>
          <w:p w14:paraId="255C5791" w14:textId="77777777" w:rsidR="00783E9A" w:rsidRPr="006F1EFE" w:rsidRDefault="00783E9A" w:rsidP="00783E9A">
            <w:pPr>
              <w:rPr>
                <w:lang w:val="en-CA" w:eastAsia="de-DE"/>
                <w:rPrChange w:id="7882" w:author="Jens-Rainer Ohm" w:date="2026-07-18T09:33:00Z">
                  <w:rPr>
                    <w:lang w:val="en-CA" w:eastAsia="de-DE"/>
                  </w:rPr>
                </w:rPrChange>
              </w:rPr>
            </w:pPr>
            <w:r w:rsidRPr="006F1EFE">
              <w:rPr>
                <w:lang w:val="en-CA" w:eastAsia="de-DE"/>
                <w:rPrChange w:id="7883" w:author="Jens-Rainer Ohm" w:date="2026-07-18T09:33:00Z">
                  <w:rPr>
                    <w:lang w:val="en-CA" w:eastAsia="de-DE"/>
                  </w:rPr>
                </w:rPrChange>
              </w:rPr>
              <w:t>97.7%</w:t>
            </w:r>
          </w:p>
        </w:tc>
        <w:tc>
          <w:tcPr>
            <w:tcW w:w="1455" w:type="dxa"/>
            <w:tcBorders>
              <w:top w:val="single" w:sz="8" w:space="0" w:color="auto"/>
              <w:left w:val="single" w:sz="4" w:space="0" w:color="auto"/>
              <w:bottom w:val="single" w:sz="8" w:space="0" w:color="auto"/>
              <w:right w:val="nil"/>
            </w:tcBorders>
            <w:noWrap/>
            <w:vAlign w:val="center"/>
            <w:hideMark/>
          </w:tcPr>
          <w:p w14:paraId="62980BD9" w14:textId="77777777" w:rsidR="00783E9A" w:rsidRPr="006F1EFE" w:rsidRDefault="00783E9A" w:rsidP="00783E9A">
            <w:pPr>
              <w:rPr>
                <w:lang w:val="en-CA" w:eastAsia="de-DE"/>
                <w:rPrChange w:id="7884" w:author="Jens-Rainer Ohm" w:date="2026-07-18T09:33:00Z">
                  <w:rPr>
                    <w:lang w:val="en-CA" w:eastAsia="de-DE"/>
                  </w:rPr>
                </w:rPrChange>
              </w:rPr>
            </w:pPr>
            <w:r w:rsidRPr="006F1EFE">
              <w:rPr>
                <w:lang w:val="en-CA" w:eastAsia="de-DE"/>
                <w:rPrChange w:id="7885" w:author="Jens-Rainer Ohm" w:date="2026-07-18T09:33:00Z">
                  <w:rPr>
                    <w:lang w:val="en-CA" w:eastAsia="de-DE"/>
                  </w:rPr>
                </w:rPrChange>
              </w:rPr>
              <w:t>100.2%</w:t>
            </w:r>
          </w:p>
        </w:tc>
        <w:tc>
          <w:tcPr>
            <w:tcW w:w="1469" w:type="dxa"/>
            <w:tcBorders>
              <w:top w:val="single" w:sz="8" w:space="0" w:color="auto"/>
              <w:left w:val="nil"/>
              <w:bottom w:val="single" w:sz="8" w:space="0" w:color="auto"/>
              <w:right w:val="single" w:sz="8" w:space="0" w:color="auto"/>
            </w:tcBorders>
            <w:noWrap/>
            <w:vAlign w:val="center"/>
            <w:hideMark/>
          </w:tcPr>
          <w:p w14:paraId="7E0B6A2E" w14:textId="77777777" w:rsidR="00783E9A" w:rsidRPr="006F1EFE" w:rsidRDefault="00783E9A" w:rsidP="00783E9A">
            <w:pPr>
              <w:rPr>
                <w:lang w:val="en-CA" w:eastAsia="de-DE"/>
                <w:rPrChange w:id="7886" w:author="Jens-Rainer Ohm" w:date="2026-07-18T09:33:00Z">
                  <w:rPr>
                    <w:lang w:val="en-CA" w:eastAsia="de-DE"/>
                  </w:rPr>
                </w:rPrChange>
              </w:rPr>
            </w:pPr>
            <w:r w:rsidRPr="006F1EFE">
              <w:rPr>
                <w:lang w:val="en-CA" w:eastAsia="de-DE"/>
                <w:rPrChange w:id="7887" w:author="Jens-Rainer Ohm" w:date="2026-07-18T09:33:00Z">
                  <w:rPr>
                    <w:lang w:val="en-CA" w:eastAsia="de-DE"/>
                  </w:rPr>
                </w:rPrChange>
              </w:rPr>
              <w:t>100.3%</w:t>
            </w:r>
          </w:p>
        </w:tc>
      </w:tr>
      <w:tr w:rsidR="00783E9A" w:rsidRPr="006F1EFE" w14:paraId="197F406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02C28BC" w14:textId="77777777" w:rsidR="00783E9A" w:rsidRPr="006F1EFE" w:rsidRDefault="00783E9A" w:rsidP="00783E9A">
            <w:pPr>
              <w:rPr>
                <w:lang w:val="en-CA" w:eastAsia="de-DE"/>
                <w:rPrChange w:id="7888" w:author="Jens-Rainer Ohm" w:date="2026-07-18T09:33:00Z">
                  <w:rPr>
                    <w:lang w:val="en-CA" w:eastAsia="de-DE"/>
                  </w:rPr>
                </w:rPrChange>
              </w:rPr>
            </w:pPr>
            <w:r w:rsidRPr="006F1EFE">
              <w:rPr>
                <w:lang w:val="en-CA" w:eastAsia="de-DE"/>
                <w:rPrChange w:id="7889" w:author="Jens-Rainer Ohm" w:date="2026-07-18T09:33:00Z">
                  <w:rPr>
                    <w:lang w:val="en-CA" w:eastAsia="de-DE"/>
                  </w:rPr>
                </w:rPrChange>
              </w:rPr>
              <w:t>Class D</w:t>
            </w:r>
          </w:p>
        </w:tc>
        <w:tc>
          <w:tcPr>
            <w:tcW w:w="857" w:type="dxa"/>
            <w:tcBorders>
              <w:top w:val="single" w:sz="8" w:space="0" w:color="auto"/>
              <w:left w:val="nil"/>
              <w:bottom w:val="nil"/>
              <w:right w:val="nil"/>
            </w:tcBorders>
            <w:noWrap/>
            <w:vAlign w:val="center"/>
            <w:hideMark/>
          </w:tcPr>
          <w:p w14:paraId="1923A1B2" w14:textId="77777777" w:rsidR="00783E9A" w:rsidRPr="006F1EFE" w:rsidRDefault="00783E9A" w:rsidP="00783E9A">
            <w:pPr>
              <w:rPr>
                <w:lang w:val="en-CA" w:eastAsia="de-DE"/>
                <w:rPrChange w:id="7890" w:author="Jens-Rainer Ohm" w:date="2026-07-18T09:33:00Z">
                  <w:rPr>
                    <w:lang w:val="en-CA" w:eastAsia="de-DE"/>
                  </w:rPr>
                </w:rPrChange>
              </w:rPr>
            </w:pPr>
            <w:r w:rsidRPr="006F1EFE">
              <w:rPr>
                <w:lang w:val="en-CA" w:eastAsia="de-DE"/>
                <w:rPrChange w:id="7891" w:author="Jens-Rainer Ohm" w:date="2026-07-18T09:33:00Z">
                  <w:rPr>
                    <w:lang w:val="en-CA" w:eastAsia="de-DE"/>
                  </w:rPr>
                </w:rPrChange>
              </w:rPr>
              <w:t>-0.08%</w:t>
            </w:r>
          </w:p>
        </w:tc>
        <w:tc>
          <w:tcPr>
            <w:tcW w:w="857" w:type="dxa"/>
            <w:tcBorders>
              <w:top w:val="single" w:sz="8" w:space="0" w:color="auto"/>
              <w:left w:val="nil"/>
              <w:bottom w:val="nil"/>
              <w:right w:val="nil"/>
            </w:tcBorders>
            <w:noWrap/>
            <w:vAlign w:val="center"/>
            <w:hideMark/>
          </w:tcPr>
          <w:p w14:paraId="06FEE4A3" w14:textId="77777777" w:rsidR="00783E9A" w:rsidRPr="006F1EFE" w:rsidRDefault="00783E9A" w:rsidP="00783E9A">
            <w:pPr>
              <w:rPr>
                <w:lang w:val="en-CA" w:eastAsia="de-DE"/>
                <w:rPrChange w:id="7892" w:author="Jens-Rainer Ohm" w:date="2026-07-18T09:33:00Z">
                  <w:rPr>
                    <w:lang w:val="en-CA" w:eastAsia="de-DE"/>
                  </w:rPr>
                </w:rPrChange>
              </w:rPr>
            </w:pPr>
            <w:r w:rsidRPr="006F1EFE">
              <w:rPr>
                <w:lang w:val="en-CA" w:eastAsia="de-DE"/>
                <w:rPrChange w:id="7893" w:author="Jens-Rainer Ohm" w:date="2026-07-18T09:33:00Z">
                  <w:rPr>
                    <w:lang w:val="en-CA" w:eastAsia="de-DE"/>
                  </w:rPr>
                </w:rPrChange>
              </w:rPr>
              <w:t>-0.84%</w:t>
            </w:r>
          </w:p>
        </w:tc>
        <w:tc>
          <w:tcPr>
            <w:tcW w:w="856" w:type="dxa"/>
            <w:tcBorders>
              <w:top w:val="single" w:sz="8" w:space="0" w:color="auto"/>
              <w:left w:val="nil"/>
              <w:bottom w:val="nil"/>
              <w:right w:val="single" w:sz="4" w:space="0" w:color="auto"/>
            </w:tcBorders>
            <w:noWrap/>
            <w:vAlign w:val="center"/>
            <w:hideMark/>
          </w:tcPr>
          <w:p w14:paraId="7B95F2D0" w14:textId="77777777" w:rsidR="00783E9A" w:rsidRPr="006F1EFE" w:rsidRDefault="00783E9A" w:rsidP="00783E9A">
            <w:pPr>
              <w:rPr>
                <w:lang w:val="en-CA" w:eastAsia="de-DE"/>
                <w:rPrChange w:id="7894" w:author="Jens-Rainer Ohm" w:date="2026-07-18T09:33:00Z">
                  <w:rPr>
                    <w:lang w:val="en-CA" w:eastAsia="de-DE"/>
                  </w:rPr>
                </w:rPrChange>
              </w:rPr>
            </w:pPr>
            <w:r w:rsidRPr="006F1EFE">
              <w:rPr>
                <w:lang w:val="en-CA" w:eastAsia="de-DE"/>
                <w:rPrChange w:id="7895" w:author="Jens-Rainer Ohm" w:date="2026-07-18T09:33:00Z">
                  <w:rPr>
                    <w:lang w:val="en-CA" w:eastAsia="de-DE"/>
                  </w:rPr>
                </w:rPrChange>
              </w:rPr>
              <w:t>-0.53%</w:t>
            </w:r>
          </w:p>
        </w:tc>
        <w:tc>
          <w:tcPr>
            <w:tcW w:w="913" w:type="dxa"/>
            <w:tcBorders>
              <w:top w:val="single" w:sz="8" w:space="0" w:color="auto"/>
              <w:left w:val="nil"/>
              <w:bottom w:val="nil"/>
              <w:right w:val="nil"/>
            </w:tcBorders>
            <w:noWrap/>
            <w:vAlign w:val="center"/>
            <w:hideMark/>
          </w:tcPr>
          <w:p w14:paraId="42911F35" w14:textId="77777777" w:rsidR="00783E9A" w:rsidRPr="006F1EFE" w:rsidRDefault="00783E9A" w:rsidP="00783E9A">
            <w:pPr>
              <w:rPr>
                <w:lang w:val="en-CA" w:eastAsia="de-DE"/>
                <w:rPrChange w:id="7896" w:author="Jens-Rainer Ohm" w:date="2026-07-18T09:33:00Z">
                  <w:rPr>
                    <w:lang w:val="en-CA" w:eastAsia="de-DE"/>
                  </w:rPr>
                </w:rPrChange>
              </w:rPr>
            </w:pPr>
            <w:r w:rsidRPr="006F1EFE">
              <w:rPr>
                <w:lang w:val="en-CA" w:eastAsia="de-DE"/>
                <w:rPrChange w:id="7897" w:author="Jens-Rainer Ohm" w:date="2026-07-18T09:33:00Z">
                  <w:rPr>
                    <w:lang w:val="en-CA" w:eastAsia="de-DE"/>
                  </w:rPr>
                </w:rPrChange>
              </w:rPr>
              <w:t>99.5%</w:t>
            </w:r>
          </w:p>
        </w:tc>
        <w:tc>
          <w:tcPr>
            <w:tcW w:w="913" w:type="dxa"/>
            <w:tcBorders>
              <w:top w:val="single" w:sz="8" w:space="0" w:color="auto"/>
              <w:left w:val="nil"/>
              <w:bottom w:val="nil"/>
              <w:right w:val="nil"/>
            </w:tcBorders>
            <w:noWrap/>
            <w:vAlign w:val="center"/>
            <w:hideMark/>
          </w:tcPr>
          <w:p w14:paraId="546701A7" w14:textId="77777777" w:rsidR="00783E9A" w:rsidRPr="006F1EFE" w:rsidRDefault="00783E9A" w:rsidP="00783E9A">
            <w:pPr>
              <w:rPr>
                <w:lang w:val="en-CA" w:eastAsia="de-DE"/>
                <w:rPrChange w:id="7898" w:author="Jens-Rainer Ohm" w:date="2026-07-18T09:33:00Z">
                  <w:rPr>
                    <w:lang w:val="en-CA" w:eastAsia="de-DE"/>
                  </w:rPr>
                </w:rPrChange>
              </w:rPr>
            </w:pPr>
            <w:r w:rsidRPr="006F1EFE">
              <w:rPr>
                <w:lang w:val="en-CA" w:eastAsia="de-DE"/>
                <w:rPrChange w:id="7899" w:author="Jens-Rainer Ohm" w:date="2026-07-18T09:33:00Z">
                  <w:rPr>
                    <w:lang w:val="en-CA" w:eastAsia="de-DE"/>
                  </w:rPr>
                </w:rPrChange>
              </w:rPr>
              <w:t>96.5%</w:t>
            </w:r>
          </w:p>
        </w:tc>
        <w:tc>
          <w:tcPr>
            <w:tcW w:w="1455" w:type="dxa"/>
            <w:tcBorders>
              <w:top w:val="nil"/>
              <w:left w:val="single" w:sz="4" w:space="0" w:color="auto"/>
              <w:bottom w:val="nil"/>
              <w:right w:val="nil"/>
            </w:tcBorders>
            <w:noWrap/>
            <w:vAlign w:val="center"/>
            <w:hideMark/>
          </w:tcPr>
          <w:p w14:paraId="0EB755DD" w14:textId="77777777" w:rsidR="00783E9A" w:rsidRPr="006F1EFE" w:rsidRDefault="00783E9A" w:rsidP="00783E9A">
            <w:pPr>
              <w:rPr>
                <w:lang w:val="en-CA" w:eastAsia="de-DE"/>
                <w:rPrChange w:id="7900" w:author="Jens-Rainer Ohm" w:date="2026-07-18T09:33:00Z">
                  <w:rPr>
                    <w:lang w:val="en-CA" w:eastAsia="de-DE"/>
                  </w:rPr>
                </w:rPrChange>
              </w:rPr>
            </w:pPr>
            <w:r w:rsidRPr="006F1EFE">
              <w:rPr>
                <w:lang w:val="en-CA" w:eastAsia="de-DE"/>
                <w:rPrChange w:id="7901" w:author="Jens-Rainer Ohm" w:date="2026-07-18T09:33:00Z">
                  <w:rPr>
                    <w:lang w:val="en-CA" w:eastAsia="de-DE"/>
                  </w:rPr>
                </w:rPrChange>
              </w:rPr>
              <w:t>100.3%</w:t>
            </w:r>
          </w:p>
        </w:tc>
        <w:tc>
          <w:tcPr>
            <w:tcW w:w="1469" w:type="dxa"/>
            <w:tcBorders>
              <w:top w:val="nil"/>
              <w:left w:val="nil"/>
              <w:bottom w:val="nil"/>
              <w:right w:val="single" w:sz="8" w:space="0" w:color="auto"/>
            </w:tcBorders>
            <w:noWrap/>
            <w:vAlign w:val="center"/>
            <w:hideMark/>
          </w:tcPr>
          <w:p w14:paraId="2A65ABDE" w14:textId="77777777" w:rsidR="00783E9A" w:rsidRPr="006F1EFE" w:rsidRDefault="00783E9A" w:rsidP="00783E9A">
            <w:pPr>
              <w:rPr>
                <w:lang w:val="en-CA" w:eastAsia="de-DE"/>
                <w:rPrChange w:id="7902" w:author="Jens-Rainer Ohm" w:date="2026-07-18T09:33:00Z">
                  <w:rPr>
                    <w:lang w:val="en-CA" w:eastAsia="de-DE"/>
                  </w:rPr>
                </w:rPrChange>
              </w:rPr>
            </w:pPr>
            <w:r w:rsidRPr="006F1EFE">
              <w:rPr>
                <w:lang w:val="en-CA" w:eastAsia="de-DE"/>
                <w:rPrChange w:id="7903" w:author="Jens-Rainer Ohm" w:date="2026-07-18T09:33:00Z">
                  <w:rPr>
                    <w:lang w:val="en-CA" w:eastAsia="de-DE"/>
                  </w:rPr>
                </w:rPrChange>
              </w:rPr>
              <w:t>100.1%</w:t>
            </w:r>
          </w:p>
        </w:tc>
      </w:tr>
      <w:tr w:rsidR="00783E9A" w:rsidRPr="006F1EFE" w14:paraId="3B5CB94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1D6D10A" w14:textId="77777777" w:rsidR="00783E9A" w:rsidRPr="006F1EFE" w:rsidRDefault="00783E9A" w:rsidP="00783E9A">
            <w:pPr>
              <w:rPr>
                <w:lang w:val="en-CA" w:eastAsia="de-DE"/>
                <w:rPrChange w:id="7904" w:author="Jens-Rainer Ohm" w:date="2026-07-18T09:33:00Z">
                  <w:rPr>
                    <w:lang w:val="en-CA" w:eastAsia="de-DE"/>
                  </w:rPr>
                </w:rPrChange>
              </w:rPr>
            </w:pPr>
            <w:r w:rsidRPr="006F1EFE">
              <w:rPr>
                <w:lang w:val="en-CA" w:eastAsia="de-DE"/>
                <w:rPrChange w:id="7905" w:author="Jens-Rainer Ohm" w:date="2026-07-18T09:33:00Z">
                  <w:rPr>
                    <w:lang w:val="en-CA" w:eastAsia="de-DE"/>
                  </w:rPr>
                </w:rPrChange>
              </w:rPr>
              <w:t>Class F</w:t>
            </w:r>
          </w:p>
        </w:tc>
        <w:tc>
          <w:tcPr>
            <w:tcW w:w="857" w:type="dxa"/>
            <w:tcBorders>
              <w:top w:val="nil"/>
              <w:left w:val="nil"/>
              <w:bottom w:val="nil"/>
              <w:right w:val="nil"/>
            </w:tcBorders>
            <w:noWrap/>
            <w:vAlign w:val="center"/>
            <w:hideMark/>
          </w:tcPr>
          <w:p w14:paraId="691E3EC1" w14:textId="77777777" w:rsidR="00783E9A" w:rsidRPr="006F1EFE" w:rsidRDefault="00783E9A" w:rsidP="00783E9A">
            <w:pPr>
              <w:rPr>
                <w:lang w:val="en-CA" w:eastAsia="de-DE"/>
                <w:rPrChange w:id="7906" w:author="Jens-Rainer Ohm" w:date="2026-07-18T09:33:00Z">
                  <w:rPr>
                    <w:lang w:val="en-CA" w:eastAsia="de-DE"/>
                  </w:rPr>
                </w:rPrChange>
              </w:rPr>
            </w:pPr>
            <w:r w:rsidRPr="006F1EFE">
              <w:rPr>
                <w:lang w:val="en-CA" w:eastAsia="de-DE"/>
                <w:rPrChange w:id="7907" w:author="Jens-Rainer Ohm" w:date="2026-07-18T09:33:00Z">
                  <w:rPr>
                    <w:lang w:val="en-CA" w:eastAsia="de-DE"/>
                  </w:rPr>
                </w:rPrChange>
              </w:rPr>
              <w:t>-0.07%</w:t>
            </w:r>
          </w:p>
        </w:tc>
        <w:tc>
          <w:tcPr>
            <w:tcW w:w="857" w:type="dxa"/>
            <w:tcBorders>
              <w:top w:val="nil"/>
              <w:left w:val="nil"/>
              <w:bottom w:val="nil"/>
              <w:right w:val="nil"/>
            </w:tcBorders>
            <w:noWrap/>
            <w:vAlign w:val="center"/>
            <w:hideMark/>
          </w:tcPr>
          <w:p w14:paraId="485A4EF3" w14:textId="77777777" w:rsidR="00783E9A" w:rsidRPr="006F1EFE" w:rsidRDefault="00783E9A" w:rsidP="00783E9A">
            <w:pPr>
              <w:rPr>
                <w:lang w:val="en-CA" w:eastAsia="de-DE"/>
                <w:rPrChange w:id="7908" w:author="Jens-Rainer Ohm" w:date="2026-07-18T09:33:00Z">
                  <w:rPr>
                    <w:lang w:val="en-CA" w:eastAsia="de-DE"/>
                  </w:rPr>
                </w:rPrChange>
              </w:rPr>
            </w:pPr>
            <w:r w:rsidRPr="006F1EFE">
              <w:rPr>
                <w:lang w:val="en-CA" w:eastAsia="de-DE"/>
                <w:rPrChange w:id="7909" w:author="Jens-Rainer Ohm" w:date="2026-07-18T09:33:00Z">
                  <w:rPr>
                    <w:lang w:val="en-CA" w:eastAsia="de-DE"/>
                  </w:rPr>
                </w:rPrChange>
              </w:rPr>
              <w:t>-0.02%</w:t>
            </w:r>
          </w:p>
        </w:tc>
        <w:tc>
          <w:tcPr>
            <w:tcW w:w="856" w:type="dxa"/>
            <w:tcBorders>
              <w:top w:val="nil"/>
              <w:left w:val="nil"/>
              <w:bottom w:val="nil"/>
              <w:right w:val="single" w:sz="4" w:space="0" w:color="auto"/>
            </w:tcBorders>
            <w:noWrap/>
            <w:vAlign w:val="center"/>
            <w:hideMark/>
          </w:tcPr>
          <w:p w14:paraId="4B939C24" w14:textId="77777777" w:rsidR="00783E9A" w:rsidRPr="006F1EFE" w:rsidRDefault="00783E9A" w:rsidP="00783E9A">
            <w:pPr>
              <w:rPr>
                <w:lang w:val="en-CA" w:eastAsia="de-DE"/>
                <w:rPrChange w:id="7910" w:author="Jens-Rainer Ohm" w:date="2026-07-18T09:33:00Z">
                  <w:rPr>
                    <w:lang w:val="en-CA" w:eastAsia="de-DE"/>
                  </w:rPr>
                </w:rPrChange>
              </w:rPr>
            </w:pPr>
            <w:r w:rsidRPr="006F1EFE">
              <w:rPr>
                <w:lang w:val="en-CA" w:eastAsia="de-DE"/>
                <w:rPrChange w:id="7911" w:author="Jens-Rainer Ohm" w:date="2026-07-18T09:33:00Z">
                  <w:rPr>
                    <w:lang w:val="en-CA" w:eastAsia="de-DE"/>
                  </w:rPr>
                </w:rPrChange>
              </w:rPr>
              <w:t>-0.01%</w:t>
            </w:r>
          </w:p>
        </w:tc>
        <w:tc>
          <w:tcPr>
            <w:tcW w:w="913" w:type="dxa"/>
            <w:tcBorders>
              <w:top w:val="nil"/>
              <w:left w:val="nil"/>
              <w:bottom w:val="nil"/>
              <w:right w:val="nil"/>
            </w:tcBorders>
            <w:noWrap/>
            <w:vAlign w:val="center"/>
            <w:hideMark/>
          </w:tcPr>
          <w:p w14:paraId="78D9DF13" w14:textId="77777777" w:rsidR="00783E9A" w:rsidRPr="006F1EFE" w:rsidRDefault="00783E9A" w:rsidP="00783E9A">
            <w:pPr>
              <w:rPr>
                <w:lang w:val="en-CA" w:eastAsia="de-DE"/>
                <w:rPrChange w:id="7912" w:author="Jens-Rainer Ohm" w:date="2026-07-18T09:33:00Z">
                  <w:rPr>
                    <w:lang w:val="en-CA" w:eastAsia="de-DE"/>
                  </w:rPr>
                </w:rPrChange>
              </w:rPr>
            </w:pPr>
            <w:r w:rsidRPr="006F1EFE">
              <w:rPr>
                <w:lang w:val="en-CA" w:eastAsia="de-DE"/>
                <w:rPrChange w:id="7913" w:author="Jens-Rainer Ohm" w:date="2026-07-18T09:33:00Z">
                  <w:rPr>
                    <w:lang w:val="en-CA" w:eastAsia="de-DE"/>
                  </w:rPr>
                </w:rPrChange>
              </w:rPr>
              <w:t>105.0%</w:t>
            </w:r>
          </w:p>
        </w:tc>
        <w:tc>
          <w:tcPr>
            <w:tcW w:w="913" w:type="dxa"/>
            <w:tcBorders>
              <w:top w:val="nil"/>
              <w:left w:val="nil"/>
              <w:bottom w:val="nil"/>
              <w:right w:val="nil"/>
            </w:tcBorders>
            <w:noWrap/>
            <w:vAlign w:val="center"/>
            <w:hideMark/>
          </w:tcPr>
          <w:p w14:paraId="594FDF7A" w14:textId="77777777" w:rsidR="00783E9A" w:rsidRPr="006F1EFE" w:rsidRDefault="00783E9A" w:rsidP="00783E9A">
            <w:pPr>
              <w:rPr>
                <w:lang w:val="en-CA" w:eastAsia="de-DE"/>
                <w:rPrChange w:id="7914" w:author="Jens-Rainer Ohm" w:date="2026-07-18T09:33:00Z">
                  <w:rPr>
                    <w:lang w:val="en-CA" w:eastAsia="de-DE"/>
                  </w:rPr>
                </w:rPrChange>
              </w:rPr>
            </w:pPr>
            <w:r w:rsidRPr="006F1EFE">
              <w:rPr>
                <w:lang w:val="en-CA" w:eastAsia="de-DE"/>
                <w:rPrChange w:id="7915" w:author="Jens-Rainer Ohm" w:date="2026-07-18T09:33:00Z">
                  <w:rPr>
                    <w:lang w:val="en-CA" w:eastAsia="de-DE"/>
                  </w:rPr>
                </w:rPrChange>
              </w:rPr>
              <w:t>105.3%</w:t>
            </w:r>
          </w:p>
        </w:tc>
        <w:tc>
          <w:tcPr>
            <w:tcW w:w="1455" w:type="dxa"/>
            <w:tcBorders>
              <w:top w:val="nil"/>
              <w:left w:val="single" w:sz="4" w:space="0" w:color="auto"/>
              <w:bottom w:val="nil"/>
              <w:right w:val="nil"/>
            </w:tcBorders>
            <w:noWrap/>
            <w:vAlign w:val="center"/>
            <w:hideMark/>
          </w:tcPr>
          <w:p w14:paraId="683D23A9" w14:textId="77777777" w:rsidR="00783E9A" w:rsidRPr="006F1EFE" w:rsidRDefault="00783E9A" w:rsidP="00783E9A">
            <w:pPr>
              <w:rPr>
                <w:lang w:val="en-CA" w:eastAsia="de-DE"/>
                <w:rPrChange w:id="7916" w:author="Jens-Rainer Ohm" w:date="2026-07-18T09:33:00Z">
                  <w:rPr>
                    <w:lang w:val="en-CA" w:eastAsia="de-DE"/>
                  </w:rPr>
                </w:rPrChange>
              </w:rPr>
            </w:pPr>
            <w:r w:rsidRPr="006F1EFE">
              <w:rPr>
                <w:lang w:val="en-CA" w:eastAsia="de-DE"/>
                <w:rPrChange w:id="7917" w:author="Jens-Rainer Ohm" w:date="2026-07-18T09:33:00Z">
                  <w:rPr>
                    <w:lang w:val="en-CA" w:eastAsia="de-DE"/>
                  </w:rPr>
                </w:rPrChange>
              </w:rPr>
              <w:t>99.9%</w:t>
            </w:r>
          </w:p>
        </w:tc>
        <w:tc>
          <w:tcPr>
            <w:tcW w:w="1469" w:type="dxa"/>
            <w:tcBorders>
              <w:top w:val="nil"/>
              <w:left w:val="nil"/>
              <w:bottom w:val="nil"/>
              <w:right w:val="single" w:sz="8" w:space="0" w:color="auto"/>
            </w:tcBorders>
            <w:noWrap/>
            <w:vAlign w:val="center"/>
            <w:hideMark/>
          </w:tcPr>
          <w:p w14:paraId="0C8DEA28" w14:textId="77777777" w:rsidR="00783E9A" w:rsidRPr="006F1EFE" w:rsidRDefault="00783E9A" w:rsidP="00783E9A">
            <w:pPr>
              <w:rPr>
                <w:lang w:val="en-CA" w:eastAsia="de-DE"/>
                <w:rPrChange w:id="7918" w:author="Jens-Rainer Ohm" w:date="2026-07-18T09:33:00Z">
                  <w:rPr>
                    <w:lang w:val="en-CA" w:eastAsia="de-DE"/>
                  </w:rPr>
                </w:rPrChange>
              </w:rPr>
            </w:pPr>
            <w:r w:rsidRPr="006F1EFE">
              <w:rPr>
                <w:lang w:val="en-CA" w:eastAsia="de-DE"/>
                <w:rPrChange w:id="7919" w:author="Jens-Rainer Ohm" w:date="2026-07-18T09:33:00Z">
                  <w:rPr>
                    <w:lang w:val="en-CA" w:eastAsia="de-DE"/>
                  </w:rPr>
                </w:rPrChange>
              </w:rPr>
              <w:t>100.3%</w:t>
            </w:r>
          </w:p>
        </w:tc>
      </w:tr>
      <w:tr w:rsidR="00783E9A" w:rsidRPr="006F1EFE" w14:paraId="2E081316"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F3BB958" w14:textId="77777777" w:rsidR="00783E9A" w:rsidRPr="006F1EFE" w:rsidRDefault="00783E9A" w:rsidP="00783E9A">
            <w:pPr>
              <w:rPr>
                <w:lang w:val="en-CA" w:eastAsia="de-DE"/>
                <w:rPrChange w:id="7920" w:author="Jens-Rainer Ohm" w:date="2026-07-18T09:33:00Z">
                  <w:rPr>
                    <w:lang w:val="en-CA" w:eastAsia="de-DE"/>
                  </w:rPr>
                </w:rPrChange>
              </w:rPr>
            </w:pPr>
            <w:r w:rsidRPr="006F1EFE">
              <w:rPr>
                <w:lang w:val="en-CA" w:eastAsia="de-DE"/>
                <w:rPrChange w:id="7921" w:author="Jens-Rainer Ohm" w:date="2026-07-18T09:33:00Z">
                  <w:rPr>
                    <w:lang w:val="en-CA" w:eastAsia="de-DE"/>
                  </w:rPr>
                </w:rPrChange>
              </w:rPr>
              <w:t>Class TGM</w:t>
            </w:r>
          </w:p>
        </w:tc>
        <w:tc>
          <w:tcPr>
            <w:tcW w:w="857" w:type="dxa"/>
            <w:tcBorders>
              <w:top w:val="nil"/>
              <w:left w:val="nil"/>
              <w:bottom w:val="single" w:sz="8" w:space="0" w:color="auto"/>
              <w:right w:val="nil"/>
            </w:tcBorders>
            <w:noWrap/>
            <w:vAlign w:val="center"/>
            <w:hideMark/>
          </w:tcPr>
          <w:p w14:paraId="614250CA" w14:textId="77777777" w:rsidR="00783E9A" w:rsidRPr="006F1EFE" w:rsidRDefault="00783E9A" w:rsidP="00783E9A">
            <w:pPr>
              <w:rPr>
                <w:lang w:val="en-CA" w:eastAsia="de-DE"/>
                <w:rPrChange w:id="7922" w:author="Jens-Rainer Ohm" w:date="2026-07-18T09:33:00Z">
                  <w:rPr>
                    <w:lang w:val="en-CA" w:eastAsia="de-DE"/>
                  </w:rPr>
                </w:rPrChange>
              </w:rPr>
            </w:pPr>
            <w:r w:rsidRPr="006F1EFE">
              <w:rPr>
                <w:lang w:val="en-CA" w:eastAsia="de-DE"/>
                <w:rPrChange w:id="7923" w:author="Jens-Rainer Ohm" w:date="2026-07-18T09:33:00Z">
                  <w:rPr>
                    <w:lang w:val="en-CA" w:eastAsia="de-DE"/>
                  </w:rPr>
                </w:rPrChange>
              </w:rPr>
              <w:t>-0.05%</w:t>
            </w:r>
          </w:p>
        </w:tc>
        <w:tc>
          <w:tcPr>
            <w:tcW w:w="857" w:type="dxa"/>
            <w:tcBorders>
              <w:top w:val="nil"/>
              <w:left w:val="nil"/>
              <w:bottom w:val="single" w:sz="8" w:space="0" w:color="auto"/>
              <w:right w:val="nil"/>
            </w:tcBorders>
            <w:noWrap/>
            <w:vAlign w:val="center"/>
            <w:hideMark/>
          </w:tcPr>
          <w:p w14:paraId="48223DE8" w14:textId="77777777" w:rsidR="00783E9A" w:rsidRPr="006F1EFE" w:rsidRDefault="00783E9A" w:rsidP="00783E9A">
            <w:pPr>
              <w:rPr>
                <w:lang w:val="en-CA" w:eastAsia="de-DE"/>
                <w:rPrChange w:id="7924" w:author="Jens-Rainer Ohm" w:date="2026-07-18T09:33:00Z">
                  <w:rPr>
                    <w:lang w:val="en-CA" w:eastAsia="de-DE"/>
                  </w:rPr>
                </w:rPrChange>
              </w:rPr>
            </w:pPr>
            <w:r w:rsidRPr="006F1EFE">
              <w:rPr>
                <w:lang w:val="en-CA" w:eastAsia="de-DE"/>
                <w:rPrChange w:id="7925" w:author="Jens-Rainer Ohm" w:date="2026-07-18T09:33:00Z">
                  <w:rPr>
                    <w:lang w:val="en-CA" w:eastAsia="de-DE"/>
                  </w:rPr>
                </w:rPrChange>
              </w:rPr>
              <w:t>-0.07%</w:t>
            </w:r>
          </w:p>
        </w:tc>
        <w:tc>
          <w:tcPr>
            <w:tcW w:w="856" w:type="dxa"/>
            <w:tcBorders>
              <w:top w:val="nil"/>
              <w:left w:val="nil"/>
              <w:bottom w:val="single" w:sz="8" w:space="0" w:color="auto"/>
              <w:right w:val="single" w:sz="4" w:space="0" w:color="auto"/>
            </w:tcBorders>
            <w:noWrap/>
            <w:vAlign w:val="center"/>
            <w:hideMark/>
          </w:tcPr>
          <w:p w14:paraId="64ADD607" w14:textId="77777777" w:rsidR="00783E9A" w:rsidRPr="006F1EFE" w:rsidRDefault="00783E9A" w:rsidP="00783E9A">
            <w:pPr>
              <w:rPr>
                <w:lang w:val="en-CA" w:eastAsia="de-DE"/>
                <w:rPrChange w:id="7926" w:author="Jens-Rainer Ohm" w:date="2026-07-18T09:33:00Z">
                  <w:rPr>
                    <w:lang w:val="en-CA" w:eastAsia="de-DE"/>
                  </w:rPr>
                </w:rPrChange>
              </w:rPr>
            </w:pPr>
            <w:r w:rsidRPr="006F1EFE">
              <w:rPr>
                <w:lang w:val="en-CA" w:eastAsia="de-DE"/>
                <w:rPrChange w:id="7927" w:author="Jens-Rainer Ohm" w:date="2026-07-18T09:33:00Z">
                  <w:rPr>
                    <w:lang w:val="en-CA" w:eastAsia="de-DE"/>
                  </w:rPr>
                </w:rPrChange>
              </w:rPr>
              <w:t>0.01%</w:t>
            </w:r>
          </w:p>
        </w:tc>
        <w:tc>
          <w:tcPr>
            <w:tcW w:w="913" w:type="dxa"/>
            <w:tcBorders>
              <w:top w:val="nil"/>
              <w:left w:val="nil"/>
              <w:bottom w:val="single" w:sz="8" w:space="0" w:color="auto"/>
              <w:right w:val="nil"/>
            </w:tcBorders>
            <w:noWrap/>
            <w:vAlign w:val="center"/>
            <w:hideMark/>
          </w:tcPr>
          <w:p w14:paraId="7BF8C832" w14:textId="77777777" w:rsidR="00783E9A" w:rsidRPr="006F1EFE" w:rsidRDefault="00783E9A" w:rsidP="00783E9A">
            <w:pPr>
              <w:rPr>
                <w:lang w:val="en-CA" w:eastAsia="de-DE"/>
                <w:rPrChange w:id="7928" w:author="Jens-Rainer Ohm" w:date="2026-07-18T09:33:00Z">
                  <w:rPr>
                    <w:lang w:val="en-CA" w:eastAsia="de-DE"/>
                  </w:rPr>
                </w:rPrChange>
              </w:rPr>
            </w:pPr>
            <w:r w:rsidRPr="006F1EFE">
              <w:rPr>
                <w:lang w:val="en-CA" w:eastAsia="de-DE"/>
                <w:rPrChange w:id="7929" w:author="Jens-Rainer Ohm" w:date="2026-07-18T09:33:00Z">
                  <w:rPr>
                    <w:lang w:val="en-CA" w:eastAsia="de-DE"/>
                  </w:rPr>
                </w:rPrChange>
              </w:rPr>
              <w:t>103.5%</w:t>
            </w:r>
          </w:p>
        </w:tc>
        <w:tc>
          <w:tcPr>
            <w:tcW w:w="913" w:type="dxa"/>
            <w:tcBorders>
              <w:top w:val="nil"/>
              <w:left w:val="nil"/>
              <w:bottom w:val="single" w:sz="8" w:space="0" w:color="auto"/>
              <w:right w:val="nil"/>
            </w:tcBorders>
            <w:noWrap/>
            <w:vAlign w:val="center"/>
            <w:hideMark/>
          </w:tcPr>
          <w:p w14:paraId="12251775" w14:textId="77777777" w:rsidR="00783E9A" w:rsidRPr="006F1EFE" w:rsidRDefault="00783E9A" w:rsidP="00783E9A">
            <w:pPr>
              <w:rPr>
                <w:lang w:val="en-CA" w:eastAsia="de-DE"/>
                <w:rPrChange w:id="7930" w:author="Jens-Rainer Ohm" w:date="2026-07-18T09:33:00Z">
                  <w:rPr>
                    <w:lang w:val="en-CA" w:eastAsia="de-DE"/>
                  </w:rPr>
                </w:rPrChange>
              </w:rPr>
            </w:pPr>
            <w:r w:rsidRPr="006F1EFE">
              <w:rPr>
                <w:lang w:val="en-CA" w:eastAsia="de-DE"/>
                <w:rPrChange w:id="7931" w:author="Jens-Rainer Ohm" w:date="2026-07-18T09:33:00Z">
                  <w:rPr>
                    <w:lang w:val="en-CA" w:eastAsia="de-DE"/>
                  </w:rPr>
                </w:rPrChange>
              </w:rPr>
              <w:t>104.8%</w:t>
            </w:r>
          </w:p>
        </w:tc>
        <w:tc>
          <w:tcPr>
            <w:tcW w:w="1455" w:type="dxa"/>
            <w:tcBorders>
              <w:top w:val="nil"/>
              <w:left w:val="single" w:sz="4" w:space="0" w:color="auto"/>
              <w:bottom w:val="single" w:sz="8" w:space="0" w:color="auto"/>
              <w:right w:val="nil"/>
            </w:tcBorders>
            <w:noWrap/>
            <w:vAlign w:val="center"/>
            <w:hideMark/>
          </w:tcPr>
          <w:p w14:paraId="3401AF8F" w14:textId="77777777" w:rsidR="00783E9A" w:rsidRPr="006F1EFE" w:rsidRDefault="00783E9A" w:rsidP="00783E9A">
            <w:pPr>
              <w:rPr>
                <w:lang w:val="en-CA" w:eastAsia="de-DE"/>
                <w:rPrChange w:id="7932" w:author="Jens-Rainer Ohm" w:date="2026-07-18T09:33:00Z">
                  <w:rPr>
                    <w:lang w:val="en-CA" w:eastAsia="de-DE"/>
                  </w:rPr>
                </w:rPrChange>
              </w:rPr>
            </w:pPr>
            <w:r w:rsidRPr="006F1EFE">
              <w:rPr>
                <w:lang w:val="en-CA" w:eastAsia="de-DE"/>
                <w:rPrChange w:id="7933" w:author="Jens-Rainer Ohm" w:date="2026-07-18T09:33:00Z">
                  <w:rPr>
                    <w:lang w:val="en-CA" w:eastAsia="de-DE"/>
                  </w:rPr>
                </w:rPrChange>
              </w:rPr>
              <w:t>99.0%</w:t>
            </w:r>
          </w:p>
        </w:tc>
        <w:tc>
          <w:tcPr>
            <w:tcW w:w="1469" w:type="dxa"/>
            <w:tcBorders>
              <w:top w:val="nil"/>
              <w:left w:val="nil"/>
              <w:bottom w:val="single" w:sz="8" w:space="0" w:color="auto"/>
              <w:right w:val="single" w:sz="8" w:space="0" w:color="auto"/>
            </w:tcBorders>
            <w:noWrap/>
            <w:vAlign w:val="center"/>
            <w:hideMark/>
          </w:tcPr>
          <w:p w14:paraId="3FB8C270" w14:textId="77777777" w:rsidR="00783E9A" w:rsidRPr="006F1EFE" w:rsidRDefault="00783E9A" w:rsidP="00783E9A">
            <w:pPr>
              <w:rPr>
                <w:lang w:val="en-CA" w:eastAsia="de-DE"/>
                <w:rPrChange w:id="7934" w:author="Jens-Rainer Ohm" w:date="2026-07-18T09:33:00Z">
                  <w:rPr>
                    <w:lang w:val="en-CA" w:eastAsia="de-DE"/>
                  </w:rPr>
                </w:rPrChange>
              </w:rPr>
            </w:pPr>
            <w:r w:rsidRPr="006F1EFE">
              <w:rPr>
                <w:lang w:val="en-CA" w:eastAsia="de-DE"/>
                <w:rPrChange w:id="7935" w:author="Jens-Rainer Ohm" w:date="2026-07-18T09:33:00Z">
                  <w:rPr>
                    <w:lang w:val="en-CA" w:eastAsia="de-DE"/>
                  </w:rPr>
                </w:rPrChange>
              </w:rPr>
              <w:t>99.7%</w:t>
            </w:r>
          </w:p>
        </w:tc>
      </w:tr>
      <w:tr w:rsidR="00783E9A" w:rsidRPr="006F1EFE" w14:paraId="6F293095" w14:textId="77777777" w:rsidTr="008E517E">
        <w:trPr>
          <w:trHeight w:val="255"/>
          <w:jc w:val="center"/>
        </w:trPr>
        <w:tc>
          <w:tcPr>
            <w:tcW w:w="1040" w:type="dxa"/>
            <w:tcBorders>
              <w:top w:val="nil"/>
              <w:left w:val="nil"/>
              <w:bottom w:val="nil"/>
              <w:right w:val="nil"/>
            </w:tcBorders>
            <w:noWrap/>
            <w:vAlign w:val="center"/>
            <w:hideMark/>
          </w:tcPr>
          <w:p w14:paraId="06D10904" w14:textId="77777777" w:rsidR="00783E9A" w:rsidRPr="006F1EFE" w:rsidRDefault="00783E9A" w:rsidP="00783E9A">
            <w:pPr>
              <w:rPr>
                <w:lang w:val="en-CA" w:eastAsia="de-DE"/>
                <w:rPrChange w:id="7936" w:author="Jens-Rainer Ohm" w:date="2026-07-18T09:33:00Z">
                  <w:rPr>
                    <w:lang w:val="en-CA" w:eastAsia="de-DE"/>
                  </w:rPr>
                </w:rPrChange>
              </w:rPr>
            </w:pPr>
          </w:p>
        </w:tc>
        <w:tc>
          <w:tcPr>
            <w:tcW w:w="857" w:type="dxa"/>
            <w:tcBorders>
              <w:top w:val="nil"/>
              <w:left w:val="nil"/>
              <w:bottom w:val="nil"/>
              <w:right w:val="nil"/>
            </w:tcBorders>
            <w:noWrap/>
            <w:vAlign w:val="center"/>
            <w:hideMark/>
          </w:tcPr>
          <w:p w14:paraId="1C537FA6" w14:textId="77777777" w:rsidR="00783E9A" w:rsidRPr="006F1EFE" w:rsidRDefault="00783E9A" w:rsidP="00783E9A">
            <w:pPr>
              <w:rPr>
                <w:lang w:val="en-CA" w:eastAsia="de-DE"/>
                <w:rPrChange w:id="7937" w:author="Jens-Rainer Ohm" w:date="2026-07-18T09:33:00Z">
                  <w:rPr>
                    <w:lang w:val="en-CA" w:eastAsia="de-DE"/>
                  </w:rPr>
                </w:rPrChange>
              </w:rPr>
            </w:pPr>
          </w:p>
        </w:tc>
        <w:tc>
          <w:tcPr>
            <w:tcW w:w="857" w:type="dxa"/>
            <w:tcBorders>
              <w:top w:val="nil"/>
              <w:left w:val="nil"/>
              <w:bottom w:val="nil"/>
              <w:right w:val="nil"/>
            </w:tcBorders>
            <w:noWrap/>
            <w:vAlign w:val="center"/>
            <w:hideMark/>
          </w:tcPr>
          <w:p w14:paraId="4A54C8B0" w14:textId="77777777" w:rsidR="00783E9A" w:rsidRPr="006F1EFE" w:rsidRDefault="00783E9A" w:rsidP="00783E9A">
            <w:pPr>
              <w:rPr>
                <w:lang w:val="en-CA" w:eastAsia="de-DE"/>
                <w:rPrChange w:id="7938" w:author="Jens-Rainer Ohm" w:date="2026-07-18T09:33:00Z">
                  <w:rPr>
                    <w:lang w:val="en-CA" w:eastAsia="de-DE"/>
                  </w:rPr>
                </w:rPrChange>
              </w:rPr>
            </w:pPr>
          </w:p>
        </w:tc>
        <w:tc>
          <w:tcPr>
            <w:tcW w:w="856" w:type="dxa"/>
            <w:tcBorders>
              <w:top w:val="nil"/>
              <w:left w:val="nil"/>
              <w:bottom w:val="nil"/>
              <w:right w:val="nil"/>
            </w:tcBorders>
            <w:noWrap/>
            <w:vAlign w:val="center"/>
            <w:hideMark/>
          </w:tcPr>
          <w:p w14:paraId="31A3E96C" w14:textId="77777777" w:rsidR="00783E9A" w:rsidRPr="006F1EFE" w:rsidRDefault="00783E9A" w:rsidP="00783E9A">
            <w:pPr>
              <w:rPr>
                <w:lang w:val="en-CA" w:eastAsia="de-DE"/>
                <w:rPrChange w:id="7939" w:author="Jens-Rainer Ohm" w:date="2026-07-18T09:33:00Z">
                  <w:rPr>
                    <w:lang w:val="en-CA" w:eastAsia="de-DE"/>
                  </w:rPr>
                </w:rPrChange>
              </w:rPr>
            </w:pPr>
          </w:p>
        </w:tc>
        <w:tc>
          <w:tcPr>
            <w:tcW w:w="913" w:type="dxa"/>
            <w:tcBorders>
              <w:top w:val="nil"/>
              <w:left w:val="nil"/>
              <w:bottom w:val="nil"/>
              <w:right w:val="nil"/>
            </w:tcBorders>
            <w:noWrap/>
            <w:vAlign w:val="center"/>
            <w:hideMark/>
          </w:tcPr>
          <w:p w14:paraId="783E93C5" w14:textId="77777777" w:rsidR="00783E9A" w:rsidRPr="006F1EFE" w:rsidRDefault="00783E9A" w:rsidP="00783E9A">
            <w:pPr>
              <w:rPr>
                <w:lang w:val="en-CA" w:eastAsia="de-DE"/>
                <w:rPrChange w:id="7940" w:author="Jens-Rainer Ohm" w:date="2026-07-18T09:33:00Z">
                  <w:rPr>
                    <w:lang w:val="en-CA" w:eastAsia="de-DE"/>
                  </w:rPr>
                </w:rPrChange>
              </w:rPr>
            </w:pPr>
          </w:p>
        </w:tc>
        <w:tc>
          <w:tcPr>
            <w:tcW w:w="913" w:type="dxa"/>
            <w:tcBorders>
              <w:top w:val="nil"/>
              <w:left w:val="nil"/>
              <w:bottom w:val="nil"/>
              <w:right w:val="nil"/>
            </w:tcBorders>
            <w:noWrap/>
            <w:vAlign w:val="center"/>
            <w:hideMark/>
          </w:tcPr>
          <w:p w14:paraId="13B7EDF8" w14:textId="77777777" w:rsidR="00783E9A" w:rsidRPr="006F1EFE" w:rsidRDefault="00783E9A" w:rsidP="00783E9A">
            <w:pPr>
              <w:rPr>
                <w:lang w:val="en-CA" w:eastAsia="de-DE"/>
                <w:rPrChange w:id="7941" w:author="Jens-Rainer Ohm" w:date="2026-07-18T09:33:00Z">
                  <w:rPr>
                    <w:lang w:val="en-CA" w:eastAsia="de-DE"/>
                  </w:rPr>
                </w:rPrChange>
              </w:rPr>
            </w:pPr>
          </w:p>
        </w:tc>
        <w:tc>
          <w:tcPr>
            <w:tcW w:w="1455" w:type="dxa"/>
            <w:tcBorders>
              <w:top w:val="nil"/>
              <w:left w:val="nil"/>
              <w:bottom w:val="nil"/>
              <w:right w:val="nil"/>
            </w:tcBorders>
            <w:noWrap/>
            <w:vAlign w:val="center"/>
            <w:hideMark/>
          </w:tcPr>
          <w:p w14:paraId="1231113F" w14:textId="77777777" w:rsidR="00783E9A" w:rsidRPr="006F1EFE" w:rsidRDefault="00783E9A" w:rsidP="00783E9A">
            <w:pPr>
              <w:rPr>
                <w:lang w:val="en-CA" w:eastAsia="de-DE"/>
                <w:rPrChange w:id="7942" w:author="Jens-Rainer Ohm" w:date="2026-07-18T09:33:00Z">
                  <w:rPr>
                    <w:lang w:val="en-CA" w:eastAsia="de-DE"/>
                  </w:rPr>
                </w:rPrChange>
              </w:rPr>
            </w:pPr>
          </w:p>
        </w:tc>
        <w:tc>
          <w:tcPr>
            <w:tcW w:w="1469" w:type="dxa"/>
            <w:tcBorders>
              <w:top w:val="nil"/>
              <w:left w:val="nil"/>
              <w:bottom w:val="nil"/>
              <w:right w:val="nil"/>
            </w:tcBorders>
            <w:noWrap/>
            <w:vAlign w:val="center"/>
            <w:hideMark/>
          </w:tcPr>
          <w:p w14:paraId="7F6F62AB" w14:textId="77777777" w:rsidR="00783E9A" w:rsidRPr="006F1EFE" w:rsidRDefault="00783E9A" w:rsidP="00783E9A">
            <w:pPr>
              <w:rPr>
                <w:lang w:val="en-CA" w:eastAsia="de-DE"/>
                <w:rPrChange w:id="7943" w:author="Jens-Rainer Ohm" w:date="2026-07-18T09:33:00Z">
                  <w:rPr>
                    <w:lang w:val="en-CA" w:eastAsia="de-DE"/>
                  </w:rPr>
                </w:rPrChange>
              </w:rPr>
            </w:pPr>
          </w:p>
        </w:tc>
      </w:tr>
      <w:tr w:rsidR="00783E9A" w:rsidRPr="006F1EFE" w14:paraId="6F7DC69F" w14:textId="77777777" w:rsidTr="008E517E">
        <w:trPr>
          <w:trHeight w:val="255"/>
          <w:jc w:val="center"/>
        </w:trPr>
        <w:tc>
          <w:tcPr>
            <w:tcW w:w="1040" w:type="dxa"/>
            <w:tcBorders>
              <w:top w:val="nil"/>
              <w:left w:val="nil"/>
              <w:bottom w:val="nil"/>
              <w:right w:val="nil"/>
            </w:tcBorders>
            <w:noWrap/>
            <w:vAlign w:val="center"/>
            <w:hideMark/>
          </w:tcPr>
          <w:p w14:paraId="1A39A4B7" w14:textId="77777777" w:rsidR="00783E9A" w:rsidRPr="006F1EFE" w:rsidRDefault="00783E9A" w:rsidP="00783E9A">
            <w:pPr>
              <w:rPr>
                <w:lang w:val="en-CA" w:eastAsia="de-DE"/>
                <w:rPrChange w:id="7944"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070B934" w14:textId="77777777" w:rsidR="00783E9A" w:rsidRPr="006F1EFE" w:rsidRDefault="00783E9A" w:rsidP="00783E9A">
            <w:pPr>
              <w:rPr>
                <w:b/>
                <w:bCs/>
                <w:lang w:val="en-CA" w:eastAsia="de-DE"/>
                <w:rPrChange w:id="7945" w:author="Jens-Rainer Ohm" w:date="2026-07-18T09:33:00Z">
                  <w:rPr>
                    <w:b/>
                    <w:bCs/>
                    <w:lang w:val="en-CA" w:eastAsia="de-DE"/>
                  </w:rPr>
                </w:rPrChange>
              </w:rPr>
            </w:pPr>
            <w:r w:rsidRPr="006F1EFE">
              <w:rPr>
                <w:b/>
                <w:bCs/>
                <w:lang w:val="en-CA" w:eastAsia="de-DE"/>
                <w:rPrChange w:id="7946" w:author="Jens-Rainer Ohm" w:date="2026-07-18T09:33:00Z">
                  <w:rPr>
                    <w:b/>
                    <w:bCs/>
                    <w:lang w:val="en-CA" w:eastAsia="de-DE"/>
                  </w:rPr>
                </w:rPrChange>
              </w:rPr>
              <w:t xml:space="preserve">Low delay B Main 10 </w:t>
            </w:r>
          </w:p>
        </w:tc>
      </w:tr>
      <w:tr w:rsidR="00783E9A" w:rsidRPr="006F1EFE" w14:paraId="45DC906B" w14:textId="77777777" w:rsidTr="008E517E">
        <w:trPr>
          <w:trHeight w:val="255"/>
          <w:jc w:val="center"/>
        </w:trPr>
        <w:tc>
          <w:tcPr>
            <w:tcW w:w="1040" w:type="dxa"/>
            <w:tcBorders>
              <w:top w:val="nil"/>
              <w:left w:val="nil"/>
              <w:bottom w:val="nil"/>
              <w:right w:val="nil"/>
            </w:tcBorders>
            <w:noWrap/>
            <w:vAlign w:val="center"/>
            <w:hideMark/>
          </w:tcPr>
          <w:p w14:paraId="4739AD95" w14:textId="77777777" w:rsidR="00783E9A" w:rsidRPr="006F1EFE" w:rsidRDefault="00783E9A" w:rsidP="00783E9A">
            <w:pPr>
              <w:rPr>
                <w:b/>
                <w:bCs/>
                <w:lang w:val="en-CA" w:eastAsia="de-DE"/>
                <w:rPrChange w:id="7947"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0AC515A8" w14:textId="77777777" w:rsidR="00783E9A" w:rsidRPr="006F1EFE" w:rsidRDefault="00783E9A" w:rsidP="00783E9A">
            <w:pPr>
              <w:rPr>
                <w:b/>
                <w:bCs/>
                <w:lang w:val="en-CA" w:eastAsia="de-DE"/>
                <w:rPrChange w:id="7948" w:author="Jens-Rainer Ohm" w:date="2026-07-18T09:33:00Z">
                  <w:rPr>
                    <w:b/>
                    <w:bCs/>
                    <w:lang w:val="en-CA" w:eastAsia="de-DE"/>
                  </w:rPr>
                </w:rPrChange>
              </w:rPr>
            </w:pPr>
            <w:r w:rsidRPr="006F1EFE">
              <w:rPr>
                <w:b/>
                <w:bCs/>
                <w:lang w:val="en-CA" w:eastAsia="de-DE"/>
                <w:rPrChange w:id="7949" w:author="Jens-Rainer Ohm" w:date="2026-07-18T09:33:00Z">
                  <w:rPr>
                    <w:b/>
                    <w:bCs/>
                    <w:lang w:val="en-CA" w:eastAsia="de-DE"/>
                  </w:rPr>
                </w:rPrChange>
              </w:rPr>
              <w:t>Over ECM-19.1</w:t>
            </w:r>
          </w:p>
        </w:tc>
      </w:tr>
      <w:tr w:rsidR="00783E9A" w:rsidRPr="006F1EFE" w14:paraId="3BA0B3C2" w14:textId="77777777" w:rsidTr="008E517E">
        <w:trPr>
          <w:trHeight w:val="255"/>
          <w:jc w:val="center"/>
        </w:trPr>
        <w:tc>
          <w:tcPr>
            <w:tcW w:w="1040" w:type="dxa"/>
            <w:tcBorders>
              <w:top w:val="nil"/>
              <w:left w:val="nil"/>
              <w:bottom w:val="nil"/>
              <w:right w:val="nil"/>
            </w:tcBorders>
            <w:noWrap/>
            <w:vAlign w:val="center"/>
            <w:hideMark/>
          </w:tcPr>
          <w:p w14:paraId="399D302A" w14:textId="77777777" w:rsidR="00783E9A" w:rsidRPr="006F1EFE" w:rsidRDefault="00783E9A" w:rsidP="00783E9A">
            <w:pPr>
              <w:rPr>
                <w:b/>
                <w:bCs/>
                <w:lang w:val="en-CA" w:eastAsia="de-DE"/>
                <w:rPrChange w:id="7950" w:author="Jens-Rainer Ohm" w:date="2026-07-18T09:33:00Z">
                  <w:rPr>
                    <w:b/>
                    <w:bCs/>
                    <w:lang w:val="en-CA" w:eastAsia="de-DE"/>
                  </w:rPr>
                </w:rPrChange>
              </w:rPr>
            </w:pPr>
          </w:p>
        </w:tc>
        <w:tc>
          <w:tcPr>
            <w:tcW w:w="857" w:type="dxa"/>
            <w:tcBorders>
              <w:top w:val="nil"/>
              <w:left w:val="single" w:sz="8" w:space="0" w:color="auto"/>
              <w:bottom w:val="single" w:sz="8" w:space="0" w:color="auto"/>
              <w:right w:val="nil"/>
            </w:tcBorders>
            <w:noWrap/>
            <w:vAlign w:val="center"/>
            <w:hideMark/>
          </w:tcPr>
          <w:p w14:paraId="5E4D862F" w14:textId="77777777" w:rsidR="00783E9A" w:rsidRPr="006F1EFE" w:rsidRDefault="00783E9A" w:rsidP="00783E9A">
            <w:pPr>
              <w:rPr>
                <w:lang w:val="en-CA" w:eastAsia="de-DE"/>
                <w:rPrChange w:id="7951" w:author="Jens-Rainer Ohm" w:date="2026-07-18T09:33:00Z">
                  <w:rPr>
                    <w:lang w:val="en-CA" w:eastAsia="de-DE"/>
                  </w:rPr>
                </w:rPrChange>
              </w:rPr>
            </w:pPr>
            <w:r w:rsidRPr="006F1EFE">
              <w:rPr>
                <w:lang w:val="en-CA" w:eastAsia="de-DE"/>
                <w:rPrChange w:id="7952" w:author="Jens-Rainer Ohm" w:date="2026-07-18T09:33:00Z">
                  <w:rPr>
                    <w:lang w:val="en-CA" w:eastAsia="de-DE"/>
                  </w:rPr>
                </w:rPrChange>
              </w:rPr>
              <w:t>Y</w:t>
            </w:r>
          </w:p>
        </w:tc>
        <w:tc>
          <w:tcPr>
            <w:tcW w:w="857" w:type="dxa"/>
            <w:tcBorders>
              <w:top w:val="nil"/>
              <w:left w:val="nil"/>
              <w:bottom w:val="single" w:sz="8" w:space="0" w:color="auto"/>
              <w:right w:val="nil"/>
            </w:tcBorders>
            <w:noWrap/>
            <w:vAlign w:val="center"/>
            <w:hideMark/>
          </w:tcPr>
          <w:p w14:paraId="5F21AB7D" w14:textId="77777777" w:rsidR="00783E9A" w:rsidRPr="006F1EFE" w:rsidRDefault="00783E9A" w:rsidP="00783E9A">
            <w:pPr>
              <w:rPr>
                <w:lang w:val="en-CA" w:eastAsia="de-DE"/>
                <w:rPrChange w:id="7953" w:author="Jens-Rainer Ohm" w:date="2026-07-18T09:33:00Z">
                  <w:rPr>
                    <w:lang w:val="en-CA" w:eastAsia="de-DE"/>
                  </w:rPr>
                </w:rPrChange>
              </w:rPr>
            </w:pPr>
            <w:r w:rsidRPr="006F1EFE">
              <w:rPr>
                <w:lang w:val="en-CA" w:eastAsia="de-DE"/>
                <w:rPrChange w:id="7954" w:author="Jens-Rainer Ohm" w:date="2026-07-18T09:33:00Z">
                  <w:rPr>
                    <w:lang w:val="en-CA" w:eastAsia="de-DE"/>
                  </w:rPr>
                </w:rPrChange>
              </w:rPr>
              <w:t>U</w:t>
            </w:r>
          </w:p>
        </w:tc>
        <w:tc>
          <w:tcPr>
            <w:tcW w:w="856" w:type="dxa"/>
            <w:tcBorders>
              <w:top w:val="nil"/>
              <w:left w:val="nil"/>
              <w:bottom w:val="single" w:sz="8" w:space="0" w:color="auto"/>
              <w:right w:val="single" w:sz="4" w:space="0" w:color="auto"/>
            </w:tcBorders>
            <w:noWrap/>
            <w:vAlign w:val="center"/>
            <w:hideMark/>
          </w:tcPr>
          <w:p w14:paraId="29BCC243" w14:textId="77777777" w:rsidR="00783E9A" w:rsidRPr="006F1EFE" w:rsidRDefault="00783E9A" w:rsidP="00783E9A">
            <w:pPr>
              <w:rPr>
                <w:lang w:val="en-CA" w:eastAsia="de-DE"/>
                <w:rPrChange w:id="7955" w:author="Jens-Rainer Ohm" w:date="2026-07-18T09:33:00Z">
                  <w:rPr>
                    <w:lang w:val="en-CA" w:eastAsia="de-DE"/>
                  </w:rPr>
                </w:rPrChange>
              </w:rPr>
            </w:pPr>
            <w:r w:rsidRPr="006F1EFE">
              <w:rPr>
                <w:lang w:val="en-CA" w:eastAsia="de-DE"/>
                <w:rPrChange w:id="7956" w:author="Jens-Rainer Ohm" w:date="2026-07-18T09:33:00Z">
                  <w:rPr>
                    <w:lang w:val="en-CA" w:eastAsia="de-DE"/>
                  </w:rPr>
                </w:rPrChange>
              </w:rPr>
              <w:t>V</w:t>
            </w:r>
          </w:p>
        </w:tc>
        <w:tc>
          <w:tcPr>
            <w:tcW w:w="913" w:type="dxa"/>
            <w:tcBorders>
              <w:top w:val="nil"/>
              <w:left w:val="nil"/>
              <w:bottom w:val="single" w:sz="8" w:space="0" w:color="auto"/>
              <w:right w:val="nil"/>
            </w:tcBorders>
            <w:noWrap/>
            <w:vAlign w:val="center"/>
            <w:hideMark/>
          </w:tcPr>
          <w:p w14:paraId="497554BD" w14:textId="77777777" w:rsidR="00783E9A" w:rsidRPr="006F1EFE" w:rsidRDefault="00783E9A" w:rsidP="00783E9A">
            <w:pPr>
              <w:rPr>
                <w:lang w:val="en-CA" w:eastAsia="de-DE"/>
                <w:rPrChange w:id="7957" w:author="Jens-Rainer Ohm" w:date="2026-07-18T09:33:00Z">
                  <w:rPr>
                    <w:lang w:val="en-CA" w:eastAsia="de-DE"/>
                  </w:rPr>
                </w:rPrChange>
              </w:rPr>
            </w:pPr>
            <w:proofErr w:type="spellStart"/>
            <w:r w:rsidRPr="006F1EFE">
              <w:rPr>
                <w:lang w:val="en-CA" w:eastAsia="de-DE"/>
                <w:rPrChange w:id="7958" w:author="Jens-Rainer Ohm" w:date="2026-07-18T09:33:00Z">
                  <w:rPr>
                    <w:lang w:val="en-CA" w:eastAsia="de-DE"/>
                  </w:rPr>
                </w:rPrChange>
              </w:rPr>
              <w:t>EncT</w:t>
            </w:r>
            <w:proofErr w:type="spellEnd"/>
          </w:p>
        </w:tc>
        <w:tc>
          <w:tcPr>
            <w:tcW w:w="913" w:type="dxa"/>
            <w:tcBorders>
              <w:top w:val="nil"/>
              <w:left w:val="nil"/>
              <w:bottom w:val="single" w:sz="8" w:space="0" w:color="auto"/>
              <w:right w:val="nil"/>
            </w:tcBorders>
            <w:noWrap/>
            <w:vAlign w:val="center"/>
            <w:hideMark/>
          </w:tcPr>
          <w:p w14:paraId="3540ACAE" w14:textId="77777777" w:rsidR="00783E9A" w:rsidRPr="006F1EFE" w:rsidRDefault="00783E9A" w:rsidP="00783E9A">
            <w:pPr>
              <w:rPr>
                <w:lang w:val="en-CA" w:eastAsia="de-DE"/>
                <w:rPrChange w:id="7959" w:author="Jens-Rainer Ohm" w:date="2026-07-18T09:33:00Z">
                  <w:rPr>
                    <w:lang w:val="en-CA" w:eastAsia="de-DE"/>
                  </w:rPr>
                </w:rPrChange>
              </w:rPr>
            </w:pPr>
            <w:proofErr w:type="spellStart"/>
            <w:r w:rsidRPr="006F1EFE">
              <w:rPr>
                <w:lang w:val="en-CA" w:eastAsia="de-DE"/>
                <w:rPrChange w:id="7960" w:author="Jens-Rainer Ohm" w:date="2026-07-18T09:33:00Z">
                  <w:rPr>
                    <w:lang w:val="en-CA"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0D2D56C5" w14:textId="77777777" w:rsidR="00783E9A" w:rsidRPr="006F1EFE" w:rsidRDefault="00783E9A" w:rsidP="00783E9A">
            <w:pPr>
              <w:rPr>
                <w:lang w:val="en-CA" w:eastAsia="de-DE"/>
                <w:rPrChange w:id="7961" w:author="Jens-Rainer Ohm" w:date="2026-07-18T09:33:00Z">
                  <w:rPr>
                    <w:lang w:val="en-CA" w:eastAsia="de-DE"/>
                  </w:rPr>
                </w:rPrChange>
              </w:rPr>
            </w:pPr>
            <w:proofErr w:type="spellStart"/>
            <w:r w:rsidRPr="006F1EFE">
              <w:rPr>
                <w:lang w:val="en-CA" w:eastAsia="de-DE"/>
                <w:rPrChange w:id="7962" w:author="Jens-Rainer Ohm" w:date="2026-07-18T09:33:00Z">
                  <w:rPr>
                    <w:lang w:val="en-CA"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1F6688F4" w14:textId="77777777" w:rsidR="00783E9A" w:rsidRPr="006F1EFE" w:rsidRDefault="00783E9A" w:rsidP="00783E9A">
            <w:pPr>
              <w:rPr>
                <w:lang w:val="en-CA" w:eastAsia="de-DE"/>
                <w:rPrChange w:id="7963" w:author="Jens-Rainer Ohm" w:date="2026-07-18T09:33:00Z">
                  <w:rPr>
                    <w:lang w:val="en-CA" w:eastAsia="de-DE"/>
                  </w:rPr>
                </w:rPrChange>
              </w:rPr>
            </w:pPr>
            <w:proofErr w:type="spellStart"/>
            <w:r w:rsidRPr="006F1EFE">
              <w:rPr>
                <w:lang w:val="en-CA" w:eastAsia="de-DE"/>
                <w:rPrChange w:id="7964" w:author="Jens-Rainer Ohm" w:date="2026-07-18T09:33:00Z">
                  <w:rPr>
                    <w:lang w:val="en-CA" w:eastAsia="de-DE"/>
                  </w:rPr>
                </w:rPrChange>
              </w:rPr>
              <w:t>DecVmPeak</w:t>
            </w:r>
            <w:proofErr w:type="spellEnd"/>
          </w:p>
        </w:tc>
      </w:tr>
      <w:tr w:rsidR="00783E9A" w:rsidRPr="006F1EFE" w14:paraId="2894201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1CFF62" w14:textId="77777777" w:rsidR="00783E9A" w:rsidRPr="006F1EFE" w:rsidRDefault="00783E9A" w:rsidP="00783E9A">
            <w:pPr>
              <w:rPr>
                <w:lang w:val="en-CA" w:eastAsia="de-DE"/>
                <w:rPrChange w:id="7965" w:author="Jens-Rainer Ohm" w:date="2026-07-18T09:33:00Z">
                  <w:rPr>
                    <w:lang w:val="en-CA" w:eastAsia="de-DE"/>
                  </w:rPr>
                </w:rPrChange>
              </w:rPr>
            </w:pPr>
            <w:r w:rsidRPr="006F1EFE">
              <w:rPr>
                <w:lang w:val="en-CA" w:eastAsia="de-DE"/>
                <w:rPrChange w:id="7966" w:author="Jens-Rainer Ohm" w:date="2026-07-18T09:33:00Z">
                  <w:rPr>
                    <w:lang w:val="en-CA" w:eastAsia="de-DE"/>
                  </w:rPr>
                </w:rPrChange>
              </w:rPr>
              <w:t>Class A1</w:t>
            </w:r>
          </w:p>
        </w:tc>
        <w:tc>
          <w:tcPr>
            <w:tcW w:w="857" w:type="dxa"/>
            <w:tcBorders>
              <w:top w:val="nil"/>
              <w:left w:val="nil"/>
              <w:bottom w:val="nil"/>
              <w:right w:val="nil"/>
            </w:tcBorders>
            <w:noWrap/>
            <w:vAlign w:val="center"/>
            <w:hideMark/>
          </w:tcPr>
          <w:p w14:paraId="367E0747" w14:textId="77777777" w:rsidR="00783E9A" w:rsidRPr="006F1EFE" w:rsidRDefault="00783E9A" w:rsidP="00783E9A">
            <w:pPr>
              <w:rPr>
                <w:lang w:val="en-CA" w:eastAsia="de-DE"/>
                <w:rPrChange w:id="7967" w:author="Jens-Rainer Ohm" w:date="2026-07-18T09:33:00Z">
                  <w:rPr>
                    <w:lang w:val="en-CA" w:eastAsia="de-DE"/>
                  </w:rPr>
                </w:rPrChange>
              </w:rPr>
            </w:pPr>
            <w:r w:rsidRPr="006F1EFE">
              <w:rPr>
                <w:lang w:val="en-CA" w:eastAsia="de-DE"/>
                <w:rPrChange w:id="7968" w:author="Jens-Rainer Ohm" w:date="2026-07-18T09:33:00Z">
                  <w:rPr>
                    <w:lang w:val="en-CA" w:eastAsia="de-DE"/>
                  </w:rPr>
                </w:rPrChange>
              </w:rPr>
              <w:t> </w:t>
            </w:r>
          </w:p>
        </w:tc>
        <w:tc>
          <w:tcPr>
            <w:tcW w:w="857" w:type="dxa"/>
            <w:tcBorders>
              <w:top w:val="nil"/>
              <w:left w:val="nil"/>
              <w:bottom w:val="nil"/>
              <w:right w:val="nil"/>
            </w:tcBorders>
            <w:noWrap/>
            <w:vAlign w:val="center"/>
            <w:hideMark/>
          </w:tcPr>
          <w:p w14:paraId="1BE9FCDF" w14:textId="77777777" w:rsidR="00783E9A" w:rsidRPr="006F1EFE" w:rsidRDefault="00783E9A" w:rsidP="00783E9A">
            <w:pPr>
              <w:rPr>
                <w:lang w:val="en-CA" w:eastAsia="de-DE"/>
                <w:rPrChange w:id="7969" w:author="Jens-Rainer Ohm" w:date="2026-07-18T09:33:00Z">
                  <w:rPr>
                    <w:lang w:val="en-CA" w:eastAsia="de-DE"/>
                  </w:rPr>
                </w:rPrChange>
              </w:rPr>
            </w:pPr>
            <w:r w:rsidRPr="006F1EFE">
              <w:rPr>
                <w:lang w:val="en-CA" w:eastAsia="de-DE"/>
                <w:rPrChange w:id="7970" w:author="Jens-Rainer Ohm" w:date="2026-07-18T09:33:00Z">
                  <w:rPr>
                    <w:lang w:val="en-CA" w:eastAsia="de-DE"/>
                  </w:rPr>
                </w:rPrChange>
              </w:rPr>
              <w:t> </w:t>
            </w:r>
          </w:p>
        </w:tc>
        <w:tc>
          <w:tcPr>
            <w:tcW w:w="856" w:type="dxa"/>
            <w:tcBorders>
              <w:top w:val="nil"/>
              <w:left w:val="nil"/>
              <w:bottom w:val="nil"/>
              <w:right w:val="single" w:sz="4" w:space="0" w:color="auto"/>
            </w:tcBorders>
            <w:noWrap/>
            <w:vAlign w:val="center"/>
            <w:hideMark/>
          </w:tcPr>
          <w:p w14:paraId="7A96B4D3" w14:textId="77777777" w:rsidR="00783E9A" w:rsidRPr="006F1EFE" w:rsidRDefault="00783E9A" w:rsidP="00783E9A">
            <w:pPr>
              <w:rPr>
                <w:lang w:val="en-CA" w:eastAsia="de-DE"/>
                <w:rPrChange w:id="7971" w:author="Jens-Rainer Ohm" w:date="2026-07-18T09:33:00Z">
                  <w:rPr>
                    <w:lang w:val="en-CA" w:eastAsia="de-DE"/>
                  </w:rPr>
                </w:rPrChange>
              </w:rPr>
            </w:pPr>
            <w:r w:rsidRPr="006F1EFE">
              <w:rPr>
                <w:lang w:val="en-CA" w:eastAsia="de-DE"/>
                <w:rPrChange w:id="7972"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02A3FD3D" w14:textId="77777777" w:rsidR="00783E9A" w:rsidRPr="006F1EFE" w:rsidRDefault="00783E9A" w:rsidP="00783E9A">
            <w:pPr>
              <w:rPr>
                <w:lang w:val="en-CA" w:eastAsia="de-DE"/>
                <w:rPrChange w:id="7973" w:author="Jens-Rainer Ohm" w:date="2026-07-18T09:33:00Z">
                  <w:rPr>
                    <w:lang w:val="en-CA" w:eastAsia="de-DE"/>
                  </w:rPr>
                </w:rPrChange>
              </w:rPr>
            </w:pPr>
            <w:r w:rsidRPr="006F1EFE">
              <w:rPr>
                <w:lang w:val="en-CA" w:eastAsia="de-DE"/>
                <w:rPrChange w:id="7974"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6836C6EE" w14:textId="77777777" w:rsidR="00783E9A" w:rsidRPr="006F1EFE" w:rsidRDefault="00783E9A" w:rsidP="00783E9A">
            <w:pPr>
              <w:rPr>
                <w:lang w:val="en-CA" w:eastAsia="de-DE"/>
                <w:rPrChange w:id="7975" w:author="Jens-Rainer Ohm" w:date="2026-07-18T09:33:00Z">
                  <w:rPr>
                    <w:lang w:val="en-CA" w:eastAsia="de-DE"/>
                  </w:rPr>
                </w:rPrChange>
              </w:rPr>
            </w:pPr>
            <w:r w:rsidRPr="006F1EFE">
              <w:rPr>
                <w:lang w:val="en-CA" w:eastAsia="de-DE"/>
                <w:rPrChange w:id="7976" w:author="Jens-Rainer Ohm" w:date="2026-07-18T09:33:00Z">
                  <w:rPr>
                    <w:lang w:val="en-CA" w:eastAsia="de-DE"/>
                  </w:rPr>
                </w:rPrChange>
              </w:rPr>
              <w:t> </w:t>
            </w:r>
          </w:p>
        </w:tc>
        <w:tc>
          <w:tcPr>
            <w:tcW w:w="1455" w:type="dxa"/>
            <w:tcBorders>
              <w:top w:val="nil"/>
              <w:left w:val="single" w:sz="4" w:space="0" w:color="auto"/>
              <w:bottom w:val="nil"/>
              <w:right w:val="nil"/>
            </w:tcBorders>
            <w:noWrap/>
            <w:vAlign w:val="center"/>
            <w:hideMark/>
          </w:tcPr>
          <w:p w14:paraId="187A7407" w14:textId="77777777" w:rsidR="00783E9A" w:rsidRPr="006F1EFE" w:rsidRDefault="00783E9A" w:rsidP="00783E9A">
            <w:pPr>
              <w:rPr>
                <w:lang w:val="en-CA" w:eastAsia="de-DE"/>
                <w:rPrChange w:id="7977" w:author="Jens-Rainer Ohm" w:date="2026-07-18T09:33:00Z">
                  <w:rPr>
                    <w:lang w:val="en-CA" w:eastAsia="de-DE"/>
                  </w:rPr>
                </w:rPrChange>
              </w:rPr>
            </w:pPr>
            <w:r w:rsidRPr="006F1EFE">
              <w:rPr>
                <w:lang w:val="en-CA" w:eastAsia="de-DE"/>
                <w:rPrChange w:id="7978" w:author="Jens-Rainer Ohm" w:date="2026-07-18T09:33:00Z">
                  <w:rPr>
                    <w:lang w:val="en-CA" w:eastAsia="de-DE"/>
                  </w:rPr>
                </w:rPrChange>
              </w:rPr>
              <w:t> </w:t>
            </w:r>
          </w:p>
        </w:tc>
        <w:tc>
          <w:tcPr>
            <w:tcW w:w="1469" w:type="dxa"/>
            <w:tcBorders>
              <w:top w:val="nil"/>
              <w:left w:val="nil"/>
              <w:bottom w:val="nil"/>
              <w:right w:val="single" w:sz="8" w:space="0" w:color="auto"/>
            </w:tcBorders>
            <w:noWrap/>
            <w:vAlign w:val="center"/>
            <w:hideMark/>
          </w:tcPr>
          <w:p w14:paraId="2CC1F9AD" w14:textId="77777777" w:rsidR="00783E9A" w:rsidRPr="006F1EFE" w:rsidRDefault="00783E9A" w:rsidP="00783E9A">
            <w:pPr>
              <w:rPr>
                <w:lang w:val="en-CA" w:eastAsia="de-DE"/>
                <w:rPrChange w:id="7979" w:author="Jens-Rainer Ohm" w:date="2026-07-18T09:33:00Z">
                  <w:rPr>
                    <w:lang w:val="en-CA" w:eastAsia="de-DE"/>
                  </w:rPr>
                </w:rPrChange>
              </w:rPr>
            </w:pPr>
            <w:r w:rsidRPr="006F1EFE">
              <w:rPr>
                <w:lang w:val="en-CA" w:eastAsia="de-DE"/>
                <w:rPrChange w:id="7980" w:author="Jens-Rainer Ohm" w:date="2026-07-18T09:33:00Z">
                  <w:rPr>
                    <w:lang w:val="en-CA" w:eastAsia="de-DE"/>
                  </w:rPr>
                </w:rPrChange>
              </w:rPr>
              <w:t> </w:t>
            </w:r>
          </w:p>
        </w:tc>
      </w:tr>
      <w:tr w:rsidR="00783E9A" w:rsidRPr="006F1EFE" w14:paraId="68D0748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5A0D033" w14:textId="77777777" w:rsidR="00783E9A" w:rsidRPr="006F1EFE" w:rsidRDefault="00783E9A" w:rsidP="00783E9A">
            <w:pPr>
              <w:rPr>
                <w:lang w:val="en-CA" w:eastAsia="de-DE"/>
                <w:rPrChange w:id="7981" w:author="Jens-Rainer Ohm" w:date="2026-07-18T09:33:00Z">
                  <w:rPr>
                    <w:lang w:val="en-CA" w:eastAsia="de-DE"/>
                  </w:rPr>
                </w:rPrChange>
              </w:rPr>
            </w:pPr>
            <w:r w:rsidRPr="006F1EFE">
              <w:rPr>
                <w:lang w:val="en-CA" w:eastAsia="de-DE"/>
                <w:rPrChange w:id="7982" w:author="Jens-Rainer Ohm" w:date="2026-07-18T09:33:00Z">
                  <w:rPr>
                    <w:lang w:val="en-CA" w:eastAsia="de-DE"/>
                  </w:rPr>
                </w:rPrChange>
              </w:rPr>
              <w:t>Class A2</w:t>
            </w:r>
          </w:p>
        </w:tc>
        <w:tc>
          <w:tcPr>
            <w:tcW w:w="857" w:type="dxa"/>
            <w:tcBorders>
              <w:top w:val="nil"/>
              <w:left w:val="nil"/>
              <w:bottom w:val="nil"/>
              <w:right w:val="nil"/>
            </w:tcBorders>
            <w:noWrap/>
            <w:vAlign w:val="center"/>
            <w:hideMark/>
          </w:tcPr>
          <w:p w14:paraId="1560224D" w14:textId="77777777" w:rsidR="00783E9A" w:rsidRPr="006F1EFE" w:rsidRDefault="00783E9A" w:rsidP="00783E9A">
            <w:pPr>
              <w:rPr>
                <w:lang w:val="en-CA" w:eastAsia="de-DE"/>
                <w:rPrChange w:id="7983" w:author="Jens-Rainer Ohm" w:date="2026-07-18T09:33:00Z">
                  <w:rPr>
                    <w:lang w:val="en-CA" w:eastAsia="de-DE"/>
                  </w:rPr>
                </w:rPrChange>
              </w:rPr>
            </w:pPr>
            <w:r w:rsidRPr="006F1EFE">
              <w:rPr>
                <w:lang w:val="en-CA" w:eastAsia="de-DE"/>
                <w:rPrChange w:id="7984" w:author="Jens-Rainer Ohm" w:date="2026-07-18T09:33:00Z">
                  <w:rPr>
                    <w:lang w:val="en-CA" w:eastAsia="de-DE"/>
                  </w:rPr>
                </w:rPrChange>
              </w:rPr>
              <w:t> </w:t>
            </w:r>
          </w:p>
        </w:tc>
        <w:tc>
          <w:tcPr>
            <w:tcW w:w="857" w:type="dxa"/>
            <w:tcBorders>
              <w:top w:val="nil"/>
              <w:left w:val="nil"/>
              <w:bottom w:val="nil"/>
              <w:right w:val="nil"/>
            </w:tcBorders>
            <w:noWrap/>
            <w:vAlign w:val="center"/>
            <w:hideMark/>
          </w:tcPr>
          <w:p w14:paraId="24109B6C" w14:textId="77777777" w:rsidR="00783E9A" w:rsidRPr="006F1EFE" w:rsidRDefault="00783E9A" w:rsidP="00783E9A">
            <w:pPr>
              <w:rPr>
                <w:lang w:val="en-CA" w:eastAsia="de-DE"/>
                <w:rPrChange w:id="7985" w:author="Jens-Rainer Ohm" w:date="2026-07-18T09:33:00Z">
                  <w:rPr>
                    <w:lang w:val="en-CA" w:eastAsia="de-DE"/>
                  </w:rPr>
                </w:rPrChange>
              </w:rPr>
            </w:pPr>
          </w:p>
        </w:tc>
        <w:tc>
          <w:tcPr>
            <w:tcW w:w="856" w:type="dxa"/>
            <w:tcBorders>
              <w:top w:val="nil"/>
              <w:left w:val="nil"/>
              <w:bottom w:val="nil"/>
              <w:right w:val="single" w:sz="4" w:space="0" w:color="auto"/>
            </w:tcBorders>
            <w:noWrap/>
            <w:vAlign w:val="center"/>
            <w:hideMark/>
          </w:tcPr>
          <w:p w14:paraId="2C274199" w14:textId="77777777" w:rsidR="00783E9A" w:rsidRPr="006F1EFE" w:rsidRDefault="00783E9A" w:rsidP="00783E9A">
            <w:pPr>
              <w:rPr>
                <w:lang w:val="en-CA" w:eastAsia="de-DE"/>
                <w:rPrChange w:id="7986" w:author="Jens-Rainer Ohm" w:date="2026-07-18T09:33:00Z">
                  <w:rPr>
                    <w:lang w:val="en-CA" w:eastAsia="de-DE"/>
                  </w:rPr>
                </w:rPrChange>
              </w:rPr>
            </w:pPr>
            <w:r w:rsidRPr="006F1EFE">
              <w:rPr>
                <w:lang w:val="en-CA" w:eastAsia="de-DE"/>
                <w:rPrChange w:id="7987"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790C495E" w14:textId="77777777" w:rsidR="00783E9A" w:rsidRPr="006F1EFE" w:rsidRDefault="00783E9A" w:rsidP="00783E9A">
            <w:pPr>
              <w:rPr>
                <w:lang w:val="en-CA" w:eastAsia="de-DE"/>
                <w:rPrChange w:id="7988" w:author="Jens-Rainer Ohm" w:date="2026-07-18T09:33:00Z">
                  <w:rPr>
                    <w:lang w:val="en-CA" w:eastAsia="de-DE"/>
                  </w:rPr>
                </w:rPrChange>
              </w:rPr>
            </w:pPr>
            <w:r w:rsidRPr="006F1EFE">
              <w:rPr>
                <w:lang w:val="en-CA" w:eastAsia="de-DE"/>
                <w:rPrChange w:id="7989"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6767A397" w14:textId="77777777" w:rsidR="00783E9A" w:rsidRPr="006F1EFE" w:rsidRDefault="00783E9A" w:rsidP="00783E9A">
            <w:pPr>
              <w:rPr>
                <w:lang w:val="en-CA" w:eastAsia="de-DE"/>
                <w:rPrChange w:id="7990" w:author="Jens-Rainer Ohm" w:date="2026-07-18T09:33:00Z">
                  <w:rPr>
                    <w:lang w:val="en-CA" w:eastAsia="de-DE"/>
                  </w:rPr>
                </w:rPrChange>
              </w:rPr>
            </w:pPr>
          </w:p>
        </w:tc>
        <w:tc>
          <w:tcPr>
            <w:tcW w:w="1455" w:type="dxa"/>
            <w:tcBorders>
              <w:top w:val="nil"/>
              <w:left w:val="single" w:sz="4" w:space="0" w:color="auto"/>
              <w:bottom w:val="nil"/>
              <w:right w:val="nil"/>
            </w:tcBorders>
            <w:noWrap/>
            <w:vAlign w:val="center"/>
            <w:hideMark/>
          </w:tcPr>
          <w:p w14:paraId="0DFBCF38" w14:textId="77777777" w:rsidR="00783E9A" w:rsidRPr="006F1EFE" w:rsidRDefault="00783E9A" w:rsidP="00783E9A">
            <w:pPr>
              <w:rPr>
                <w:lang w:val="en-CA" w:eastAsia="de-DE"/>
                <w:rPrChange w:id="7991" w:author="Jens-Rainer Ohm" w:date="2026-07-18T09:33:00Z">
                  <w:rPr>
                    <w:lang w:val="en-CA" w:eastAsia="de-DE"/>
                  </w:rPr>
                </w:rPrChange>
              </w:rPr>
            </w:pPr>
            <w:r w:rsidRPr="006F1EFE">
              <w:rPr>
                <w:lang w:val="en-CA" w:eastAsia="de-DE"/>
                <w:rPrChange w:id="7992" w:author="Jens-Rainer Ohm" w:date="2026-07-18T09:33:00Z">
                  <w:rPr>
                    <w:lang w:val="en-CA" w:eastAsia="de-DE"/>
                  </w:rPr>
                </w:rPrChange>
              </w:rPr>
              <w:t> </w:t>
            </w:r>
          </w:p>
        </w:tc>
        <w:tc>
          <w:tcPr>
            <w:tcW w:w="1469" w:type="dxa"/>
            <w:tcBorders>
              <w:top w:val="nil"/>
              <w:left w:val="nil"/>
              <w:bottom w:val="nil"/>
              <w:right w:val="single" w:sz="8" w:space="0" w:color="auto"/>
            </w:tcBorders>
            <w:noWrap/>
            <w:vAlign w:val="center"/>
            <w:hideMark/>
          </w:tcPr>
          <w:p w14:paraId="10495862" w14:textId="77777777" w:rsidR="00783E9A" w:rsidRPr="006F1EFE" w:rsidRDefault="00783E9A" w:rsidP="00783E9A">
            <w:pPr>
              <w:rPr>
                <w:lang w:val="en-CA" w:eastAsia="de-DE"/>
                <w:rPrChange w:id="7993" w:author="Jens-Rainer Ohm" w:date="2026-07-18T09:33:00Z">
                  <w:rPr>
                    <w:lang w:val="en-CA" w:eastAsia="de-DE"/>
                  </w:rPr>
                </w:rPrChange>
              </w:rPr>
            </w:pPr>
            <w:r w:rsidRPr="006F1EFE">
              <w:rPr>
                <w:lang w:val="en-CA" w:eastAsia="de-DE"/>
                <w:rPrChange w:id="7994" w:author="Jens-Rainer Ohm" w:date="2026-07-18T09:33:00Z">
                  <w:rPr>
                    <w:lang w:val="en-CA" w:eastAsia="de-DE"/>
                  </w:rPr>
                </w:rPrChange>
              </w:rPr>
              <w:t> </w:t>
            </w:r>
          </w:p>
        </w:tc>
      </w:tr>
      <w:tr w:rsidR="00783E9A" w:rsidRPr="006F1EFE" w14:paraId="5EB63F1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01433F8" w14:textId="77777777" w:rsidR="00783E9A" w:rsidRPr="006F1EFE" w:rsidRDefault="00783E9A" w:rsidP="00783E9A">
            <w:pPr>
              <w:rPr>
                <w:lang w:val="en-CA" w:eastAsia="de-DE"/>
                <w:rPrChange w:id="7995" w:author="Jens-Rainer Ohm" w:date="2026-07-18T09:33:00Z">
                  <w:rPr>
                    <w:lang w:val="en-CA" w:eastAsia="de-DE"/>
                  </w:rPr>
                </w:rPrChange>
              </w:rPr>
            </w:pPr>
            <w:r w:rsidRPr="006F1EFE">
              <w:rPr>
                <w:lang w:val="en-CA" w:eastAsia="de-DE"/>
                <w:rPrChange w:id="7996" w:author="Jens-Rainer Ohm" w:date="2026-07-18T09:33:00Z">
                  <w:rPr>
                    <w:lang w:val="en-CA" w:eastAsia="de-DE"/>
                  </w:rPr>
                </w:rPrChange>
              </w:rPr>
              <w:t>Class B</w:t>
            </w:r>
          </w:p>
        </w:tc>
        <w:tc>
          <w:tcPr>
            <w:tcW w:w="857" w:type="dxa"/>
            <w:tcBorders>
              <w:top w:val="nil"/>
              <w:left w:val="nil"/>
              <w:bottom w:val="nil"/>
              <w:right w:val="nil"/>
            </w:tcBorders>
            <w:noWrap/>
            <w:vAlign w:val="center"/>
            <w:hideMark/>
          </w:tcPr>
          <w:p w14:paraId="421A7667" w14:textId="77777777" w:rsidR="00783E9A" w:rsidRPr="006F1EFE" w:rsidRDefault="00783E9A" w:rsidP="00783E9A">
            <w:pPr>
              <w:rPr>
                <w:lang w:val="en-CA" w:eastAsia="de-DE"/>
                <w:rPrChange w:id="7997" w:author="Jens-Rainer Ohm" w:date="2026-07-18T09:33:00Z">
                  <w:rPr>
                    <w:lang w:val="en-CA" w:eastAsia="de-DE"/>
                  </w:rPr>
                </w:rPrChange>
              </w:rPr>
            </w:pPr>
            <w:r w:rsidRPr="006F1EFE">
              <w:rPr>
                <w:lang w:val="en-CA" w:eastAsia="de-DE"/>
                <w:rPrChange w:id="7998" w:author="Jens-Rainer Ohm" w:date="2026-07-18T09:33:00Z">
                  <w:rPr>
                    <w:lang w:val="en-CA" w:eastAsia="de-DE"/>
                  </w:rPr>
                </w:rPrChange>
              </w:rPr>
              <w:t>-0.06%</w:t>
            </w:r>
          </w:p>
        </w:tc>
        <w:tc>
          <w:tcPr>
            <w:tcW w:w="857" w:type="dxa"/>
            <w:tcBorders>
              <w:top w:val="nil"/>
              <w:left w:val="nil"/>
              <w:bottom w:val="nil"/>
              <w:right w:val="nil"/>
            </w:tcBorders>
            <w:noWrap/>
            <w:vAlign w:val="center"/>
            <w:hideMark/>
          </w:tcPr>
          <w:p w14:paraId="0C3D27EF" w14:textId="77777777" w:rsidR="00783E9A" w:rsidRPr="006F1EFE" w:rsidRDefault="00783E9A" w:rsidP="00783E9A">
            <w:pPr>
              <w:rPr>
                <w:lang w:val="en-CA" w:eastAsia="de-DE"/>
                <w:rPrChange w:id="7999" w:author="Jens-Rainer Ohm" w:date="2026-07-18T09:33:00Z">
                  <w:rPr>
                    <w:lang w:val="en-CA" w:eastAsia="de-DE"/>
                  </w:rPr>
                </w:rPrChange>
              </w:rPr>
            </w:pPr>
            <w:r w:rsidRPr="006F1EFE">
              <w:rPr>
                <w:lang w:val="en-CA" w:eastAsia="de-DE"/>
                <w:rPrChange w:id="8000" w:author="Jens-Rainer Ohm" w:date="2026-07-18T09:33:00Z">
                  <w:rPr>
                    <w:lang w:val="en-CA" w:eastAsia="de-DE"/>
                  </w:rPr>
                </w:rPrChange>
              </w:rPr>
              <w:t>0.23%</w:t>
            </w:r>
          </w:p>
        </w:tc>
        <w:tc>
          <w:tcPr>
            <w:tcW w:w="856" w:type="dxa"/>
            <w:tcBorders>
              <w:top w:val="nil"/>
              <w:left w:val="nil"/>
              <w:bottom w:val="nil"/>
              <w:right w:val="single" w:sz="4" w:space="0" w:color="auto"/>
            </w:tcBorders>
            <w:noWrap/>
            <w:vAlign w:val="center"/>
            <w:hideMark/>
          </w:tcPr>
          <w:p w14:paraId="2131BF7D" w14:textId="77777777" w:rsidR="00783E9A" w:rsidRPr="006F1EFE" w:rsidRDefault="00783E9A" w:rsidP="00783E9A">
            <w:pPr>
              <w:rPr>
                <w:lang w:val="en-CA" w:eastAsia="de-DE"/>
                <w:rPrChange w:id="8001" w:author="Jens-Rainer Ohm" w:date="2026-07-18T09:33:00Z">
                  <w:rPr>
                    <w:lang w:val="en-CA" w:eastAsia="de-DE"/>
                  </w:rPr>
                </w:rPrChange>
              </w:rPr>
            </w:pPr>
            <w:r w:rsidRPr="006F1EFE">
              <w:rPr>
                <w:lang w:val="en-CA" w:eastAsia="de-DE"/>
                <w:rPrChange w:id="8002" w:author="Jens-Rainer Ohm" w:date="2026-07-18T09:33:00Z">
                  <w:rPr>
                    <w:lang w:val="en-CA" w:eastAsia="de-DE"/>
                  </w:rPr>
                </w:rPrChange>
              </w:rPr>
              <w:t>-0.16%</w:t>
            </w:r>
          </w:p>
        </w:tc>
        <w:tc>
          <w:tcPr>
            <w:tcW w:w="913" w:type="dxa"/>
            <w:tcBorders>
              <w:top w:val="nil"/>
              <w:left w:val="nil"/>
              <w:bottom w:val="nil"/>
              <w:right w:val="nil"/>
            </w:tcBorders>
            <w:noWrap/>
            <w:vAlign w:val="center"/>
            <w:hideMark/>
          </w:tcPr>
          <w:p w14:paraId="0C8BD2B7" w14:textId="77777777" w:rsidR="00783E9A" w:rsidRPr="006F1EFE" w:rsidRDefault="00783E9A" w:rsidP="00783E9A">
            <w:pPr>
              <w:rPr>
                <w:lang w:val="en-CA" w:eastAsia="de-DE"/>
                <w:rPrChange w:id="8003" w:author="Jens-Rainer Ohm" w:date="2026-07-18T09:33:00Z">
                  <w:rPr>
                    <w:lang w:val="en-CA" w:eastAsia="de-DE"/>
                  </w:rPr>
                </w:rPrChange>
              </w:rPr>
            </w:pPr>
            <w:r w:rsidRPr="006F1EFE">
              <w:rPr>
                <w:lang w:val="en-CA" w:eastAsia="de-DE"/>
                <w:rPrChange w:id="8004" w:author="Jens-Rainer Ohm" w:date="2026-07-18T09:33:00Z">
                  <w:rPr>
                    <w:lang w:val="en-CA" w:eastAsia="de-DE"/>
                  </w:rPr>
                </w:rPrChange>
              </w:rPr>
              <w:t>105.1%</w:t>
            </w:r>
          </w:p>
        </w:tc>
        <w:tc>
          <w:tcPr>
            <w:tcW w:w="913" w:type="dxa"/>
            <w:tcBorders>
              <w:top w:val="nil"/>
              <w:left w:val="nil"/>
              <w:bottom w:val="nil"/>
              <w:right w:val="nil"/>
            </w:tcBorders>
            <w:noWrap/>
            <w:vAlign w:val="center"/>
            <w:hideMark/>
          </w:tcPr>
          <w:p w14:paraId="6B1F61B6" w14:textId="77777777" w:rsidR="00783E9A" w:rsidRPr="006F1EFE" w:rsidRDefault="00783E9A" w:rsidP="00783E9A">
            <w:pPr>
              <w:rPr>
                <w:lang w:val="en-CA" w:eastAsia="de-DE"/>
                <w:rPrChange w:id="8005" w:author="Jens-Rainer Ohm" w:date="2026-07-18T09:33:00Z">
                  <w:rPr>
                    <w:lang w:val="en-CA" w:eastAsia="de-DE"/>
                  </w:rPr>
                </w:rPrChange>
              </w:rPr>
            </w:pPr>
            <w:r w:rsidRPr="006F1EFE">
              <w:rPr>
                <w:lang w:val="en-CA" w:eastAsia="de-DE"/>
                <w:rPrChange w:id="8006" w:author="Jens-Rainer Ohm" w:date="2026-07-18T09:33:00Z">
                  <w:rPr>
                    <w:lang w:val="en-CA" w:eastAsia="de-DE"/>
                  </w:rPr>
                </w:rPrChange>
              </w:rPr>
              <w:t>106.4%</w:t>
            </w:r>
          </w:p>
        </w:tc>
        <w:tc>
          <w:tcPr>
            <w:tcW w:w="1455" w:type="dxa"/>
            <w:tcBorders>
              <w:top w:val="nil"/>
              <w:left w:val="single" w:sz="4" w:space="0" w:color="auto"/>
              <w:bottom w:val="nil"/>
              <w:right w:val="nil"/>
            </w:tcBorders>
            <w:noWrap/>
            <w:vAlign w:val="center"/>
            <w:hideMark/>
          </w:tcPr>
          <w:p w14:paraId="2DF47BE7" w14:textId="77777777" w:rsidR="00783E9A" w:rsidRPr="006F1EFE" w:rsidRDefault="00783E9A" w:rsidP="00783E9A">
            <w:pPr>
              <w:rPr>
                <w:lang w:val="en-CA" w:eastAsia="de-DE"/>
                <w:rPrChange w:id="8007" w:author="Jens-Rainer Ohm" w:date="2026-07-18T09:33:00Z">
                  <w:rPr>
                    <w:lang w:val="en-CA" w:eastAsia="de-DE"/>
                  </w:rPr>
                </w:rPrChange>
              </w:rPr>
            </w:pPr>
            <w:r w:rsidRPr="006F1EFE">
              <w:rPr>
                <w:lang w:val="en-CA" w:eastAsia="de-DE"/>
                <w:rPrChange w:id="8008"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17421F44" w14:textId="77777777" w:rsidR="00783E9A" w:rsidRPr="006F1EFE" w:rsidRDefault="00783E9A" w:rsidP="00783E9A">
            <w:pPr>
              <w:rPr>
                <w:lang w:val="en-CA" w:eastAsia="de-DE"/>
                <w:rPrChange w:id="8009" w:author="Jens-Rainer Ohm" w:date="2026-07-18T09:33:00Z">
                  <w:rPr>
                    <w:lang w:val="en-CA" w:eastAsia="de-DE"/>
                  </w:rPr>
                </w:rPrChange>
              </w:rPr>
            </w:pPr>
            <w:r w:rsidRPr="006F1EFE">
              <w:rPr>
                <w:lang w:val="en-CA" w:eastAsia="de-DE"/>
                <w:rPrChange w:id="8010" w:author="Jens-Rainer Ohm" w:date="2026-07-18T09:33:00Z">
                  <w:rPr>
                    <w:lang w:val="en-CA" w:eastAsia="de-DE"/>
                  </w:rPr>
                </w:rPrChange>
              </w:rPr>
              <w:t>100.5%</w:t>
            </w:r>
          </w:p>
        </w:tc>
      </w:tr>
      <w:tr w:rsidR="00783E9A" w:rsidRPr="006F1EFE" w14:paraId="12B091C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09ED822" w14:textId="77777777" w:rsidR="00783E9A" w:rsidRPr="006F1EFE" w:rsidRDefault="00783E9A" w:rsidP="00783E9A">
            <w:pPr>
              <w:rPr>
                <w:lang w:val="en-CA" w:eastAsia="de-DE"/>
                <w:rPrChange w:id="8011" w:author="Jens-Rainer Ohm" w:date="2026-07-18T09:33:00Z">
                  <w:rPr>
                    <w:lang w:val="en-CA" w:eastAsia="de-DE"/>
                  </w:rPr>
                </w:rPrChange>
              </w:rPr>
            </w:pPr>
            <w:r w:rsidRPr="006F1EFE">
              <w:rPr>
                <w:lang w:val="en-CA" w:eastAsia="de-DE"/>
                <w:rPrChange w:id="8012" w:author="Jens-Rainer Ohm" w:date="2026-07-18T09:33:00Z">
                  <w:rPr>
                    <w:lang w:val="en-CA" w:eastAsia="de-DE"/>
                  </w:rPr>
                </w:rPrChange>
              </w:rPr>
              <w:lastRenderedPageBreak/>
              <w:t>Class C</w:t>
            </w:r>
          </w:p>
        </w:tc>
        <w:tc>
          <w:tcPr>
            <w:tcW w:w="857" w:type="dxa"/>
            <w:tcBorders>
              <w:top w:val="nil"/>
              <w:left w:val="nil"/>
              <w:bottom w:val="nil"/>
              <w:right w:val="nil"/>
            </w:tcBorders>
            <w:noWrap/>
            <w:vAlign w:val="center"/>
            <w:hideMark/>
          </w:tcPr>
          <w:p w14:paraId="38D6391D" w14:textId="77777777" w:rsidR="00783E9A" w:rsidRPr="006F1EFE" w:rsidRDefault="00783E9A" w:rsidP="00783E9A">
            <w:pPr>
              <w:rPr>
                <w:lang w:val="en-CA" w:eastAsia="de-DE"/>
                <w:rPrChange w:id="8013" w:author="Jens-Rainer Ohm" w:date="2026-07-18T09:33:00Z">
                  <w:rPr>
                    <w:lang w:val="en-CA" w:eastAsia="de-DE"/>
                  </w:rPr>
                </w:rPrChange>
              </w:rPr>
            </w:pPr>
            <w:r w:rsidRPr="006F1EFE">
              <w:rPr>
                <w:lang w:val="en-CA" w:eastAsia="de-DE"/>
                <w:rPrChange w:id="8014" w:author="Jens-Rainer Ohm" w:date="2026-07-18T09:33:00Z">
                  <w:rPr>
                    <w:lang w:val="en-CA" w:eastAsia="de-DE"/>
                  </w:rPr>
                </w:rPrChange>
              </w:rPr>
              <w:t>0.08%</w:t>
            </w:r>
          </w:p>
        </w:tc>
        <w:tc>
          <w:tcPr>
            <w:tcW w:w="857" w:type="dxa"/>
            <w:tcBorders>
              <w:top w:val="nil"/>
              <w:left w:val="nil"/>
              <w:bottom w:val="nil"/>
              <w:right w:val="nil"/>
            </w:tcBorders>
            <w:noWrap/>
            <w:vAlign w:val="center"/>
            <w:hideMark/>
          </w:tcPr>
          <w:p w14:paraId="0D59E02F" w14:textId="77777777" w:rsidR="00783E9A" w:rsidRPr="006F1EFE" w:rsidRDefault="00783E9A" w:rsidP="00783E9A">
            <w:pPr>
              <w:rPr>
                <w:lang w:val="en-CA" w:eastAsia="de-DE"/>
                <w:rPrChange w:id="8015" w:author="Jens-Rainer Ohm" w:date="2026-07-18T09:33:00Z">
                  <w:rPr>
                    <w:lang w:val="en-CA" w:eastAsia="de-DE"/>
                  </w:rPr>
                </w:rPrChange>
              </w:rPr>
            </w:pPr>
            <w:r w:rsidRPr="006F1EFE">
              <w:rPr>
                <w:lang w:val="en-CA" w:eastAsia="de-DE"/>
                <w:rPrChange w:id="8016" w:author="Jens-Rainer Ohm" w:date="2026-07-18T09:33:00Z">
                  <w:rPr>
                    <w:lang w:val="en-CA" w:eastAsia="de-DE"/>
                  </w:rPr>
                </w:rPrChange>
              </w:rPr>
              <w:t>-0.31%</w:t>
            </w:r>
          </w:p>
        </w:tc>
        <w:tc>
          <w:tcPr>
            <w:tcW w:w="856" w:type="dxa"/>
            <w:tcBorders>
              <w:top w:val="nil"/>
              <w:left w:val="nil"/>
              <w:bottom w:val="nil"/>
              <w:right w:val="single" w:sz="4" w:space="0" w:color="auto"/>
            </w:tcBorders>
            <w:noWrap/>
            <w:vAlign w:val="center"/>
            <w:hideMark/>
          </w:tcPr>
          <w:p w14:paraId="4BFA2BF6" w14:textId="77777777" w:rsidR="00783E9A" w:rsidRPr="006F1EFE" w:rsidRDefault="00783E9A" w:rsidP="00783E9A">
            <w:pPr>
              <w:rPr>
                <w:lang w:val="en-CA" w:eastAsia="de-DE"/>
                <w:rPrChange w:id="8017" w:author="Jens-Rainer Ohm" w:date="2026-07-18T09:33:00Z">
                  <w:rPr>
                    <w:lang w:val="en-CA" w:eastAsia="de-DE"/>
                  </w:rPr>
                </w:rPrChange>
              </w:rPr>
            </w:pPr>
            <w:r w:rsidRPr="006F1EFE">
              <w:rPr>
                <w:lang w:val="en-CA" w:eastAsia="de-DE"/>
                <w:rPrChange w:id="8018" w:author="Jens-Rainer Ohm" w:date="2026-07-18T09:33:00Z">
                  <w:rPr>
                    <w:lang w:val="en-CA" w:eastAsia="de-DE"/>
                  </w:rPr>
                </w:rPrChange>
              </w:rPr>
              <w:t>-0.24%</w:t>
            </w:r>
          </w:p>
        </w:tc>
        <w:tc>
          <w:tcPr>
            <w:tcW w:w="913" w:type="dxa"/>
            <w:tcBorders>
              <w:top w:val="nil"/>
              <w:left w:val="nil"/>
              <w:bottom w:val="nil"/>
              <w:right w:val="nil"/>
            </w:tcBorders>
            <w:noWrap/>
            <w:vAlign w:val="center"/>
            <w:hideMark/>
          </w:tcPr>
          <w:p w14:paraId="577561BE" w14:textId="77777777" w:rsidR="00783E9A" w:rsidRPr="006F1EFE" w:rsidRDefault="00783E9A" w:rsidP="00783E9A">
            <w:pPr>
              <w:rPr>
                <w:lang w:val="en-CA" w:eastAsia="de-DE"/>
                <w:rPrChange w:id="8019" w:author="Jens-Rainer Ohm" w:date="2026-07-18T09:33:00Z">
                  <w:rPr>
                    <w:lang w:val="en-CA" w:eastAsia="de-DE"/>
                  </w:rPr>
                </w:rPrChange>
              </w:rPr>
            </w:pPr>
            <w:r w:rsidRPr="006F1EFE">
              <w:rPr>
                <w:lang w:val="en-CA" w:eastAsia="de-DE"/>
                <w:rPrChange w:id="8020" w:author="Jens-Rainer Ohm" w:date="2026-07-18T09:33:00Z">
                  <w:rPr>
                    <w:lang w:val="en-CA" w:eastAsia="de-DE"/>
                  </w:rPr>
                </w:rPrChange>
              </w:rPr>
              <w:t>103.0%</w:t>
            </w:r>
          </w:p>
        </w:tc>
        <w:tc>
          <w:tcPr>
            <w:tcW w:w="913" w:type="dxa"/>
            <w:tcBorders>
              <w:top w:val="nil"/>
              <w:left w:val="nil"/>
              <w:bottom w:val="nil"/>
              <w:right w:val="nil"/>
            </w:tcBorders>
            <w:noWrap/>
            <w:vAlign w:val="center"/>
            <w:hideMark/>
          </w:tcPr>
          <w:p w14:paraId="4D33AD02" w14:textId="77777777" w:rsidR="00783E9A" w:rsidRPr="006F1EFE" w:rsidRDefault="00783E9A" w:rsidP="00783E9A">
            <w:pPr>
              <w:rPr>
                <w:lang w:val="en-CA" w:eastAsia="de-DE"/>
                <w:rPrChange w:id="8021" w:author="Jens-Rainer Ohm" w:date="2026-07-18T09:33:00Z">
                  <w:rPr>
                    <w:lang w:val="en-CA" w:eastAsia="de-DE"/>
                  </w:rPr>
                </w:rPrChange>
              </w:rPr>
            </w:pPr>
            <w:r w:rsidRPr="006F1EFE">
              <w:rPr>
                <w:lang w:val="en-CA" w:eastAsia="de-DE"/>
                <w:rPrChange w:id="8022" w:author="Jens-Rainer Ohm" w:date="2026-07-18T09:33:00Z">
                  <w:rPr>
                    <w:lang w:val="en-CA" w:eastAsia="de-DE"/>
                  </w:rPr>
                </w:rPrChange>
              </w:rPr>
              <w:t>107.7%</w:t>
            </w:r>
          </w:p>
        </w:tc>
        <w:tc>
          <w:tcPr>
            <w:tcW w:w="1455" w:type="dxa"/>
            <w:tcBorders>
              <w:top w:val="nil"/>
              <w:left w:val="single" w:sz="4" w:space="0" w:color="auto"/>
              <w:bottom w:val="nil"/>
              <w:right w:val="nil"/>
            </w:tcBorders>
            <w:noWrap/>
            <w:vAlign w:val="center"/>
            <w:hideMark/>
          </w:tcPr>
          <w:p w14:paraId="528110A6" w14:textId="77777777" w:rsidR="00783E9A" w:rsidRPr="006F1EFE" w:rsidRDefault="00783E9A" w:rsidP="00783E9A">
            <w:pPr>
              <w:rPr>
                <w:lang w:val="en-CA" w:eastAsia="de-DE"/>
                <w:rPrChange w:id="8023" w:author="Jens-Rainer Ohm" w:date="2026-07-18T09:33:00Z">
                  <w:rPr>
                    <w:lang w:val="en-CA" w:eastAsia="de-DE"/>
                  </w:rPr>
                </w:rPrChange>
              </w:rPr>
            </w:pPr>
            <w:r w:rsidRPr="006F1EFE">
              <w:rPr>
                <w:lang w:val="en-CA" w:eastAsia="de-DE"/>
                <w:rPrChange w:id="8024"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3C6891DD" w14:textId="77777777" w:rsidR="00783E9A" w:rsidRPr="006F1EFE" w:rsidRDefault="00783E9A" w:rsidP="00783E9A">
            <w:pPr>
              <w:rPr>
                <w:lang w:val="en-CA" w:eastAsia="de-DE"/>
                <w:rPrChange w:id="8025" w:author="Jens-Rainer Ohm" w:date="2026-07-18T09:33:00Z">
                  <w:rPr>
                    <w:lang w:val="en-CA" w:eastAsia="de-DE"/>
                  </w:rPr>
                </w:rPrChange>
              </w:rPr>
            </w:pPr>
            <w:r w:rsidRPr="006F1EFE">
              <w:rPr>
                <w:lang w:val="en-CA" w:eastAsia="de-DE"/>
                <w:rPrChange w:id="8026" w:author="Jens-Rainer Ohm" w:date="2026-07-18T09:33:00Z">
                  <w:rPr>
                    <w:lang w:val="en-CA" w:eastAsia="de-DE"/>
                  </w:rPr>
                </w:rPrChange>
              </w:rPr>
              <w:t>100.1%</w:t>
            </w:r>
          </w:p>
        </w:tc>
      </w:tr>
      <w:tr w:rsidR="00783E9A" w:rsidRPr="006F1EFE" w14:paraId="27330A3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AD5EFAA" w14:textId="77777777" w:rsidR="00783E9A" w:rsidRPr="006F1EFE" w:rsidRDefault="00783E9A" w:rsidP="00783E9A">
            <w:pPr>
              <w:rPr>
                <w:lang w:val="en-CA" w:eastAsia="de-DE"/>
                <w:rPrChange w:id="8027" w:author="Jens-Rainer Ohm" w:date="2026-07-18T09:33:00Z">
                  <w:rPr>
                    <w:lang w:val="en-CA" w:eastAsia="de-DE"/>
                  </w:rPr>
                </w:rPrChange>
              </w:rPr>
            </w:pPr>
            <w:r w:rsidRPr="006F1EFE">
              <w:rPr>
                <w:lang w:val="en-CA" w:eastAsia="de-DE"/>
                <w:rPrChange w:id="8028" w:author="Jens-Rainer Ohm" w:date="2026-07-18T09:33:00Z">
                  <w:rPr>
                    <w:lang w:val="en-CA" w:eastAsia="de-DE"/>
                  </w:rPr>
                </w:rPrChange>
              </w:rPr>
              <w:t>Class E</w:t>
            </w:r>
          </w:p>
        </w:tc>
        <w:tc>
          <w:tcPr>
            <w:tcW w:w="857" w:type="dxa"/>
            <w:tcBorders>
              <w:top w:val="nil"/>
              <w:left w:val="nil"/>
              <w:bottom w:val="nil"/>
              <w:right w:val="nil"/>
            </w:tcBorders>
            <w:noWrap/>
            <w:vAlign w:val="center"/>
            <w:hideMark/>
          </w:tcPr>
          <w:p w14:paraId="1C581B36" w14:textId="77777777" w:rsidR="00783E9A" w:rsidRPr="006F1EFE" w:rsidRDefault="00783E9A" w:rsidP="00783E9A">
            <w:pPr>
              <w:rPr>
                <w:lang w:val="en-CA" w:eastAsia="de-DE"/>
                <w:rPrChange w:id="8029" w:author="Jens-Rainer Ohm" w:date="2026-07-18T09:33:00Z">
                  <w:rPr>
                    <w:lang w:val="en-CA" w:eastAsia="de-DE"/>
                  </w:rPr>
                </w:rPrChange>
              </w:rPr>
            </w:pPr>
            <w:r w:rsidRPr="006F1EFE">
              <w:rPr>
                <w:lang w:val="en-CA" w:eastAsia="de-DE"/>
                <w:rPrChange w:id="8030" w:author="Jens-Rainer Ohm" w:date="2026-07-18T09:33:00Z">
                  <w:rPr>
                    <w:lang w:val="en-CA" w:eastAsia="de-DE"/>
                  </w:rPr>
                </w:rPrChange>
              </w:rPr>
              <w:t>0.11%</w:t>
            </w:r>
          </w:p>
        </w:tc>
        <w:tc>
          <w:tcPr>
            <w:tcW w:w="857" w:type="dxa"/>
            <w:tcBorders>
              <w:top w:val="nil"/>
              <w:left w:val="nil"/>
              <w:bottom w:val="nil"/>
              <w:right w:val="nil"/>
            </w:tcBorders>
            <w:noWrap/>
            <w:vAlign w:val="center"/>
            <w:hideMark/>
          </w:tcPr>
          <w:p w14:paraId="7B18A0E8" w14:textId="77777777" w:rsidR="00783E9A" w:rsidRPr="006F1EFE" w:rsidRDefault="00783E9A" w:rsidP="00783E9A">
            <w:pPr>
              <w:rPr>
                <w:lang w:val="en-CA" w:eastAsia="de-DE"/>
                <w:rPrChange w:id="8031" w:author="Jens-Rainer Ohm" w:date="2026-07-18T09:33:00Z">
                  <w:rPr>
                    <w:lang w:val="en-CA" w:eastAsia="de-DE"/>
                  </w:rPr>
                </w:rPrChange>
              </w:rPr>
            </w:pPr>
            <w:r w:rsidRPr="006F1EFE">
              <w:rPr>
                <w:lang w:val="en-CA" w:eastAsia="de-DE"/>
                <w:rPrChange w:id="8032" w:author="Jens-Rainer Ohm" w:date="2026-07-18T09:33:00Z">
                  <w:rPr>
                    <w:lang w:val="en-CA" w:eastAsia="de-DE"/>
                  </w:rPr>
                </w:rPrChange>
              </w:rPr>
              <w:t>0.00%</w:t>
            </w:r>
          </w:p>
        </w:tc>
        <w:tc>
          <w:tcPr>
            <w:tcW w:w="856" w:type="dxa"/>
            <w:tcBorders>
              <w:top w:val="nil"/>
              <w:left w:val="nil"/>
              <w:bottom w:val="nil"/>
              <w:right w:val="single" w:sz="4" w:space="0" w:color="auto"/>
            </w:tcBorders>
            <w:noWrap/>
            <w:vAlign w:val="center"/>
            <w:hideMark/>
          </w:tcPr>
          <w:p w14:paraId="7AE1F09E" w14:textId="77777777" w:rsidR="00783E9A" w:rsidRPr="006F1EFE" w:rsidRDefault="00783E9A" w:rsidP="00783E9A">
            <w:pPr>
              <w:rPr>
                <w:lang w:val="en-CA" w:eastAsia="de-DE"/>
                <w:rPrChange w:id="8033" w:author="Jens-Rainer Ohm" w:date="2026-07-18T09:33:00Z">
                  <w:rPr>
                    <w:lang w:val="en-CA" w:eastAsia="de-DE"/>
                  </w:rPr>
                </w:rPrChange>
              </w:rPr>
            </w:pPr>
            <w:r w:rsidRPr="006F1EFE">
              <w:rPr>
                <w:lang w:val="en-CA" w:eastAsia="de-DE"/>
                <w:rPrChange w:id="8034" w:author="Jens-Rainer Ohm" w:date="2026-07-18T09:33:00Z">
                  <w:rPr>
                    <w:lang w:val="en-CA" w:eastAsia="de-DE"/>
                  </w:rPr>
                </w:rPrChange>
              </w:rPr>
              <w:t>-0.51%</w:t>
            </w:r>
          </w:p>
        </w:tc>
        <w:tc>
          <w:tcPr>
            <w:tcW w:w="913" w:type="dxa"/>
            <w:tcBorders>
              <w:top w:val="nil"/>
              <w:left w:val="nil"/>
              <w:bottom w:val="nil"/>
              <w:right w:val="nil"/>
            </w:tcBorders>
            <w:noWrap/>
            <w:vAlign w:val="center"/>
            <w:hideMark/>
          </w:tcPr>
          <w:p w14:paraId="48D8E5D8" w14:textId="77777777" w:rsidR="00783E9A" w:rsidRPr="006F1EFE" w:rsidRDefault="00783E9A" w:rsidP="00783E9A">
            <w:pPr>
              <w:rPr>
                <w:lang w:val="en-CA" w:eastAsia="de-DE"/>
                <w:rPrChange w:id="8035" w:author="Jens-Rainer Ohm" w:date="2026-07-18T09:33:00Z">
                  <w:rPr>
                    <w:lang w:val="en-CA" w:eastAsia="de-DE"/>
                  </w:rPr>
                </w:rPrChange>
              </w:rPr>
            </w:pPr>
            <w:r w:rsidRPr="006F1EFE">
              <w:rPr>
                <w:lang w:val="en-CA" w:eastAsia="de-DE"/>
                <w:rPrChange w:id="8036" w:author="Jens-Rainer Ohm" w:date="2026-07-18T09:33:00Z">
                  <w:rPr>
                    <w:lang w:val="en-CA" w:eastAsia="de-DE"/>
                  </w:rPr>
                </w:rPrChange>
              </w:rPr>
              <w:t>100.7%</w:t>
            </w:r>
          </w:p>
        </w:tc>
        <w:tc>
          <w:tcPr>
            <w:tcW w:w="913" w:type="dxa"/>
            <w:tcBorders>
              <w:top w:val="nil"/>
              <w:left w:val="nil"/>
              <w:bottom w:val="nil"/>
              <w:right w:val="nil"/>
            </w:tcBorders>
            <w:noWrap/>
            <w:vAlign w:val="center"/>
            <w:hideMark/>
          </w:tcPr>
          <w:p w14:paraId="43F66077" w14:textId="77777777" w:rsidR="00783E9A" w:rsidRPr="006F1EFE" w:rsidRDefault="00783E9A" w:rsidP="00783E9A">
            <w:pPr>
              <w:rPr>
                <w:lang w:val="en-CA" w:eastAsia="de-DE"/>
                <w:rPrChange w:id="8037" w:author="Jens-Rainer Ohm" w:date="2026-07-18T09:33:00Z">
                  <w:rPr>
                    <w:lang w:val="en-CA" w:eastAsia="de-DE"/>
                  </w:rPr>
                </w:rPrChange>
              </w:rPr>
            </w:pPr>
            <w:r w:rsidRPr="006F1EFE">
              <w:rPr>
                <w:lang w:val="en-CA" w:eastAsia="de-DE"/>
                <w:rPrChange w:id="8038" w:author="Jens-Rainer Ohm" w:date="2026-07-18T09:33:00Z">
                  <w:rPr>
                    <w:lang w:val="en-CA" w:eastAsia="de-DE"/>
                  </w:rPr>
                </w:rPrChange>
              </w:rPr>
              <w:t>105.5%</w:t>
            </w:r>
          </w:p>
        </w:tc>
        <w:tc>
          <w:tcPr>
            <w:tcW w:w="1455" w:type="dxa"/>
            <w:tcBorders>
              <w:top w:val="nil"/>
              <w:left w:val="single" w:sz="4" w:space="0" w:color="auto"/>
              <w:bottom w:val="nil"/>
              <w:right w:val="nil"/>
            </w:tcBorders>
            <w:noWrap/>
            <w:vAlign w:val="center"/>
            <w:hideMark/>
          </w:tcPr>
          <w:p w14:paraId="5DDF9CA1" w14:textId="77777777" w:rsidR="00783E9A" w:rsidRPr="006F1EFE" w:rsidRDefault="00783E9A" w:rsidP="00783E9A">
            <w:pPr>
              <w:rPr>
                <w:lang w:val="en-CA" w:eastAsia="de-DE"/>
                <w:rPrChange w:id="8039" w:author="Jens-Rainer Ohm" w:date="2026-07-18T09:33:00Z">
                  <w:rPr>
                    <w:lang w:val="en-CA" w:eastAsia="de-DE"/>
                  </w:rPr>
                </w:rPrChange>
              </w:rPr>
            </w:pPr>
            <w:r w:rsidRPr="006F1EFE">
              <w:rPr>
                <w:lang w:val="en-CA" w:eastAsia="de-DE"/>
                <w:rPrChange w:id="8040" w:author="Jens-Rainer Ohm" w:date="2026-07-18T09:33:00Z">
                  <w:rPr>
                    <w:lang w:val="en-CA" w:eastAsia="de-DE"/>
                  </w:rPr>
                </w:rPrChange>
              </w:rPr>
              <w:t>100.1%</w:t>
            </w:r>
          </w:p>
        </w:tc>
        <w:tc>
          <w:tcPr>
            <w:tcW w:w="1469" w:type="dxa"/>
            <w:tcBorders>
              <w:top w:val="nil"/>
              <w:left w:val="nil"/>
              <w:bottom w:val="nil"/>
              <w:right w:val="single" w:sz="8" w:space="0" w:color="auto"/>
            </w:tcBorders>
            <w:noWrap/>
            <w:vAlign w:val="center"/>
            <w:hideMark/>
          </w:tcPr>
          <w:p w14:paraId="6688BFCD" w14:textId="77777777" w:rsidR="00783E9A" w:rsidRPr="006F1EFE" w:rsidRDefault="00783E9A" w:rsidP="00783E9A">
            <w:pPr>
              <w:rPr>
                <w:lang w:val="en-CA" w:eastAsia="de-DE"/>
                <w:rPrChange w:id="8041" w:author="Jens-Rainer Ohm" w:date="2026-07-18T09:33:00Z">
                  <w:rPr>
                    <w:lang w:val="en-CA" w:eastAsia="de-DE"/>
                  </w:rPr>
                </w:rPrChange>
              </w:rPr>
            </w:pPr>
            <w:r w:rsidRPr="006F1EFE">
              <w:rPr>
                <w:lang w:val="en-CA" w:eastAsia="de-DE"/>
                <w:rPrChange w:id="8042" w:author="Jens-Rainer Ohm" w:date="2026-07-18T09:33:00Z">
                  <w:rPr>
                    <w:lang w:val="en-CA" w:eastAsia="de-DE"/>
                  </w:rPr>
                </w:rPrChange>
              </w:rPr>
              <w:t>100.7%</w:t>
            </w:r>
          </w:p>
        </w:tc>
      </w:tr>
      <w:tr w:rsidR="00783E9A" w:rsidRPr="006F1EFE" w14:paraId="7B650433"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C1BCBA6" w14:textId="77777777" w:rsidR="00783E9A" w:rsidRPr="006F1EFE" w:rsidRDefault="00783E9A" w:rsidP="00783E9A">
            <w:pPr>
              <w:rPr>
                <w:b/>
                <w:bCs/>
                <w:lang w:val="en-CA" w:eastAsia="de-DE"/>
                <w:rPrChange w:id="8043" w:author="Jens-Rainer Ohm" w:date="2026-07-18T09:33:00Z">
                  <w:rPr>
                    <w:b/>
                    <w:bCs/>
                    <w:lang w:val="en-CA" w:eastAsia="de-DE"/>
                  </w:rPr>
                </w:rPrChange>
              </w:rPr>
            </w:pPr>
            <w:r w:rsidRPr="006F1EFE">
              <w:rPr>
                <w:b/>
                <w:bCs/>
                <w:lang w:val="en-CA" w:eastAsia="de-DE"/>
                <w:rPrChange w:id="8044" w:author="Jens-Rainer Ohm" w:date="2026-07-18T09:33:00Z">
                  <w:rPr>
                    <w:b/>
                    <w:bCs/>
                    <w:lang w:val="en-CA" w:eastAsia="de-DE"/>
                  </w:rPr>
                </w:rPrChange>
              </w:rPr>
              <w:t>Overall</w:t>
            </w:r>
          </w:p>
        </w:tc>
        <w:tc>
          <w:tcPr>
            <w:tcW w:w="857" w:type="dxa"/>
            <w:tcBorders>
              <w:top w:val="single" w:sz="8" w:space="0" w:color="auto"/>
              <w:left w:val="nil"/>
              <w:bottom w:val="nil"/>
              <w:right w:val="nil"/>
            </w:tcBorders>
            <w:noWrap/>
            <w:vAlign w:val="center"/>
            <w:hideMark/>
          </w:tcPr>
          <w:p w14:paraId="0160A02F" w14:textId="77777777" w:rsidR="00783E9A" w:rsidRPr="006F1EFE" w:rsidRDefault="00783E9A" w:rsidP="00783E9A">
            <w:pPr>
              <w:rPr>
                <w:lang w:val="en-CA" w:eastAsia="de-DE"/>
                <w:rPrChange w:id="8045" w:author="Jens-Rainer Ohm" w:date="2026-07-18T09:33:00Z">
                  <w:rPr>
                    <w:lang w:val="en-CA" w:eastAsia="de-DE"/>
                  </w:rPr>
                </w:rPrChange>
              </w:rPr>
            </w:pPr>
            <w:r w:rsidRPr="006F1EFE">
              <w:rPr>
                <w:lang w:val="en-CA" w:eastAsia="de-DE"/>
                <w:rPrChange w:id="8046" w:author="Jens-Rainer Ohm" w:date="2026-07-18T09:33:00Z">
                  <w:rPr>
                    <w:lang w:val="en-CA" w:eastAsia="de-DE"/>
                  </w:rPr>
                </w:rPrChange>
              </w:rPr>
              <w:t>0.03%</w:t>
            </w:r>
          </w:p>
        </w:tc>
        <w:tc>
          <w:tcPr>
            <w:tcW w:w="857" w:type="dxa"/>
            <w:tcBorders>
              <w:top w:val="single" w:sz="8" w:space="0" w:color="auto"/>
              <w:left w:val="nil"/>
              <w:bottom w:val="nil"/>
              <w:right w:val="nil"/>
            </w:tcBorders>
            <w:noWrap/>
            <w:vAlign w:val="center"/>
            <w:hideMark/>
          </w:tcPr>
          <w:p w14:paraId="72EDEEBB" w14:textId="77777777" w:rsidR="00783E9A" w:rsidRPr="006F1EFE" w:rsidRDefault="00783E9A" w:rsidP="00783E9A">
            <w:pPr>
              <w:rPr>
                <w:lang w:val="en-CA" w:eastAsia="de-DE"/>
                <w:rPrChange w:id="8047" w:author="Jens-Rainer Ohm" w:date="2026-07-18T09:33:00Z">
                  <w:rPr>
                    <w:lang w:val="en-CA" w:eastAsia="de-DE"/>
                  </w:rPr>
                </w:rPrChange>
              </w:rPr>
            </w:pPr>
            <w:r w:rsidRPr="006F1EFE">
              <w:rPr>
                <w:lang w:val="en-CA" w:eastAsia="de-DE"/>
                <w:rPrChange w:id="8048" w:author="Jens-Rainer Ohm" w:date="2026-07-18T09:33:00Z">
                  <w:rPr>
                    <w:lang w:val="en-CA" w:eastAsia="de-DE"/>
                  </w:rPr>
                </w:rPrChange>
              </w:rPr>
              <w:t>-0.01%</w:t>
            </w:r>
          </w:p>
        </w:tc>
        <w:tc>
          <w:tcPr>
            <w:tcW w:w="856" w:type="dxa"/>
            <w:tcBorders>
              <w:top w:val="single" w:sz="8" w:space="0" w:color="auto"/>
              <w:left w:val="nil"/>
              <w:bottom w:val="nil"/>
              <w:right w:val="single" w:sz="4" w:space="0" w:color="auto"/>
            </w:tcBorders>
            <w:noWrap/>
            <w:vAlign w:val="center"/>
            <w:hideMark/>
          </w:tcPr>
          <w:p w14:paraId="2CEC7CF6" w14:textId="77777777" w:rsidR="00783E9A" w:rsidRPr="006F1EFE" w:rsidRDefault="00783E9A" w:rsidP="00783E9A">
            <w:pPr>
              <w:rPr>
                <w:lang w:val="en-CA" w:eastAsia="de-DE"/>
                <w:rPrChange w:id="8049" w:author="Jens-Rainer Ohm" w:date="2026-07-18T09:33:00Z">
                  <w:rPr>
                    <w:lang w:val="en-CA" w:eastAsia="de-DE"/>
                  </w:rPr>
                </w:rPrChange>
              </w:rPr>
            </w:pPr>
            <w:r w:rsidRPr="006F1EFE">
              <w:rPr>
                <w:lang w:val="en-CA" w:eastAsia="de-DE"/>
                <w:rPrChange w:id="8050" w:author="Jens-Rainer Ohm" w:date="2026-07-18T09:33:00Z">
                  <w:rPr>
                    <w:lang w:val="en-CA" w:eastAsia="de-DE"/>
                  </w:rPr>
                </w:rPrChange>
              </w:rPr>
              <w:t>-0.28%</w:t>
            </w:r>
          </w:p>
        </w:tc>
        <w:tc>
          <w:tcPr>
            <w:tcW w:w="913" w:type="dxa"/>
            <w:tcBorders>
              <w:top w:val="single" w:sz="8" w:space="0" w:color="auto"/>
              <w:left w:val="nil"/>
              <w:bottom w:val="nil"/>
              <w:right w:val="nil"/>
            </w:tcBorders>
            <w:noWrap/>
            <w:vAlign w:val="center"/>
            <w:hideMark/>
          </w:tcPr>
          <w:p w14:paraId="0782C682" w14:textId="77777777" w:rsidR="00783E9A" w:rsidRPr="006F1EFE" w:rsidRDefault="00783E9A" w:rsidP="00783E9A">
            <w:pPr>
              <w:rPr>
                <w:lang w:val="en-CA" w:eastAsia="de-DE"/>
                <w:rPrChange w:id="8051" w:author="Jens-Rainer Ohm" w:date="2026-07-18T09:33:00Z">
                  <w:rPr>
                    <w:lang w:val="en-CA" w:eastAsia="de-DE"/>
                  </w:rPr>
                </w:rPrChange>
              </w:rPr>
            </w:pPr>
            <w:r w:rsidRPr="006F1EFE">
              <w:rPr>
                <w:lang w:val="en-CA" w:eastAsia="de-DE"/>
                <w:rPrChange w:id="8052" w:author="Jens-Rainer Ohm" w:date="2026-07-18T09:33:00Z">
                  <w:rPr>
                    <w:lang w:val="en-CA" w:eastAsia="de-DE"/>
                  </w:rPr>
                </w:rPrChange>
              </w:rPr>
              <w:t>103.3%</w:t>
            </w:r>
          </w:p>
        </w:tc>
        <w:tc>
          <w:tcPr>
            <w:tcW w:w="913" w:type="dxa"/>
            <w:tcBorders>
              <w:top w:val="single" w:sz="8" w:space="0" w:color="auto"/>
              <w:left w:val="nil"/>
              <w:bottom w:val="nil"/>
              <w:right w:val="nil"/>
            </w:tcBorders>
            <w:noWrap/>
            <w:vAlign w:val="center"/>
            <w:hideMark/>
          </w:tcPr>
          <w:p w14:paraId="3F06143C" w14:textId="77777777" w:rsidR="00783E9A" w:rsidRPr="006F1EFE" w:rsidRDefault="00783E9A" w:rsidP="00783E9A">
            <w:pPr>
              <w:rPr>
                <w:lang w:val="en-CA" w:eastAsia="de-DE"/>
                <w:rPrChange w:id="8053" w:author="Jens-Rainer Ohm" w:date="2026-07-18T09:33:00Z">
                  <w:rPr>
                    <w:lang w:val="en-CA" w:eastAsia="de-DE"/>
                  </w:rPr>
                </w:rPrChange>
              </w:rPr>
            </w:pPr>
            <w:r w:rsidRPr="006F1EFE">
              <w:rPr>
                <w:lang w:val="en-CA" w:eastAsia="de-DE"/>
                <w:rPrChange w:id="8054" w:author="Jens-Rainer Ohm" w:date="2026-07-18T09:33:00Z">
                  <w:rPr>
                    <w:lang w:val="en-CA" w:eastAsia="de-DE"/>
                  </w:rPr>
                </w:rPrChange>
              </w:rPr>
              <w:t>106.6%</w:t>
            </w:r>
          </w:p>
        </w:tc>
        <w:tc>
          <w:tcPr>
            <w:tcW w:w="1455" w:type="dxa"/>
            <w:tcBorders>
              <w:top w:val="single" w:sz="8" w:space="0" w:color="auto"/>
              <w:left w:val="single" w:sz="4" w:space="0" w:color="auto"/>
              <w:bottom w:val="single" w:sz="8" w:space="0" w:color="auto"/>
              <w:right w:val="nil"/>
            </w:tcBorders>
            <w:noWrap/>
            <w:vAlign w:val="center"/>
            <w:hideMark/>
          </w:tcPr>
          <w:p w14:paraId="674325AD" w14:textId="77777777" w:rsidR="00783E9A" w:rsidRPr="006F1EFE" w:rsidRDefault="00783E9A" w:rsidP="00783E9A">
            <w:pPr>
              <w:rPr>
                <w:lang w:val="en-CA" w:eastAsia="de-DE"/>
                <w:rPrChange w:id="8055" w:author="Jens-Rainer Ohm" w:date="2026-07-18T09:33:00Z">
                  <w:rPr>
                    <w:lang w:val="en-CA" w:eastAsia="de-DE"/>
                  </w:rPr>
                </w:rPrChange>
              </w:rPr>
            </w:pPr>
            <w:r w:rsidRPr="006F1EFE">
              <w:rPr>
                <w:lang w:val="en-CA" w:eastAsia="de-DE"/>
                <w:rPrChange w:id="8056" w:author="Jens-Rainer Ohm" w:date="2026-07-18T09:33:00Z">
                  <w:rPr>
                    <w:lang w:val="en-CA" w:eastAsia="de-DE"/>
                  </w:rPr>
                </w:rPrChange>
              </w:rPr>
              <w:t>100.2%</w:t>
            </w:r>
          </w:p>
        </w:tc>
        <w:tc>
          <w:tcPr>
            <w:tcW w:w="1469" w:type="dxa"/>
            <w:tcBorders>
              <w:top w:val="single" w:sz="8" w:space="0" w:color="auto"/>
              <w:left w:val="nil"/>
              <w:bottom w:val="single" w:sz="8" w:space="0" w:color="auto"/>
              <w:right w:val="single" w:sz="8" w:space="0" w:color="auto"/>
            </w:tcBorders>
            <w:noWrap/>
            <w:vAlign w:val="center"/>
            <w:hideMark/>
          </w:tcPr>
          <w:p w14:paraId="16093C8F" w14:textId="77777777" w:rsidR="00783E9A" w:rsidRPr="006F1EFE" w:rsidRDefault="00783E9A" w:rsidP="00783E9A">
            <w:pPr>
              <w:rPr>
                <w:lang w:val="en-CA" w:eastAsia="de-DE"/>
                <w:rPrChange w:id="8057" w:author="Jens-Rainer Ohm" w:date="2026-07-18T09:33:00Z">
                  <w:rPr>
                    <w:lang w:val="en-CA" w:eastAsia="de-DE"/>
                  </w:rPr>
                </w:rPrChange>
              </w:rPr>
            </w:pPr>
            <w:r w:rsidRPr="006F1EFE">
              <w:rPr>
                <w:lang w:val="en-CA" w:eastAsia="de-DE"/>
                <w:rPrChange w:id="8058" w:author="Jens-Rainer Ohm" w:date="2026-07-18T09:33:00Z">
                  <w:rPr>
                    <w:lang w:val="en-CA" w:eastAsia="de-DE"/>
                  </w:rPr>
                </w:rPrChange>
              </w:rPr>
              <w:t>100.4%</w:t>
            </w:r>
          </w:p>
        </w:tc>
      </w:tr>
      <w:tr w:rsidR="00783E9A" w:rsidRPr="006F1EFE" w14:paraId="546B285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5F18F4" w14:textId="77777777" w:rsidR="00783E9A" w:rsidRPr="006F1EFE" w:rsidRDefault="00783E9A" w:rsidP="00783E9A">
            <w:pPr>
              <w:rPr>
                <w:lang w:val="en-CA" w:eastAsia="de-DE"/>
                <w:rPrChange w:id="8059" w:author="Jens-Rainer Ohm" w:date="2026-07-18T09:33:00Z">
                  <w:rPr>
                    <w:lang w:val="en-CA" w:eastAsia="de-DE"/>
                  </w:rPr>
                </w:rPrChange>
              </w:rPr>
            </w:pPr>
            <w:r w:rsidRPr="006F1EFE">
              <w:rPr>
                <w:lang w:val="en-CA" w:eastAsia="de-DE"/>
                <w:rPrChange w:id="8060" w:author="Jens-Rainer Ohm" w:date="2026-07-18T09:33:00Z">
                  <w:rPr>
                    <w:lang w:val="en-CA" w:eastAsia="de-DE"/>
                  </w:rPr>
                </w:rPrChange>
              </w:rPr>
              <w:t>Class D</w:t>
            </w:r>
          </w:p>
        </w:tc>
        <w:tc>
          <w:tcPr>
            <w:tcW w:w="857" w:type="dxa"/>
            <w:tcBorders>
              <w:top w:val="single" w:sz="8" w:space="0" w:color="auto"/>
              <w:left w:val="nil"/>
              <w:bottom w:val="nil"/>
              <w:right w:val="nil"/>
            </w:tcBorders>
            <w:noWrap/>
            <w:vAlign w:val="center"/>
            <w:hideMark/>
          </w:tcPr>
          <w:p w14:paraId="744D2F5D" w14:textId="77777777" w:rsidR="00783E9A" w:rsidRPr="006F1EFE" w:rsidRDefault="00783E9A" w:rsidP="00783E9A">
            <w:pPr>
              <w:rPr>
                <w:lang w:val="en-CA" w:eastAsia="de-DE"/>
                <w:rPrChange w:id="8061" w:author="Jens-Rainer Ohm" w:date="2026-07-18T09:33:00Z">
                  <w:rPr>
                    <w:lang w:val="en-CA" w:eastAsia="de-DE"/>
                  </w:rPr>
                </w:rPrChange>
              </w:rPr>
            </w:pPr>
            <w:r w:rsidRPr="006F1EFE">
              <w:rPr>
                <w:lang w:val="en-CA" w:eastAsia="de-DE"/>
                <w:rPrChange w:id="8062" w:author="Jens-Rainer Ohm" w:date="2026-07-18T09:33:00Z">
                  <w:rPr>
                    <w:lang w:val="en-CA" w:eastAsia="de-DE"/>
                  </w:rPr>
                </w:rPrChange>
              </w:rPr>
              <w:t>-0.08%</w:t>
            </w:r>
          </w:p>
        </w:tc>
        <w:tc>
          <w:tcPr>
            <w:tcW w:w="857" w:type="dxa"/>
            <w:tcBorders>
              <w:top w:val="single" w:sz="8" w:space="0" w:color="auto"/>
              <w:left w:val="nil"/>
              <w:bottom w:val="nil"/>
              <w:right w:val="nil"/>
            </w:tcBorders>
            <w:noWrap/>
            <w:vAlign w:val="center"/>
            <w:hideMark/>
          </w:tcPr>
          <w:p w14:paraId="501F0430" w14:textId="77777777" w:rsidR="00783E9A" w:rsidRPr="006F1EFE" w:rsidRDefault="00783E9A" w:rsidP="00783E9A">
            <w:pPr>
              <w:rPr>
                <w:lang w:val="en-CA" w:eastAsia="de-DE"/>
                <w:rPrChange w:id="8063" w:author="Jens-Rainer Ohm" w:date="2026-07-18T09:33:00Z">
                  <w:rPr>
                    <w:lang w:val="en-CA" w:eastAsia="de-DE"/>
                  </w:rPr>
                </w:rPrChange>
              </w:rPr>
            </w:pPr>
            <w:r w:rsidRPr="006F1EFE">
              <w:rPr>
                <w:lang w:val="en-CA" w:eastAsia="de-DE"/>
                <w:rPrChange w:id="8064" w:author="Jens-Rainer Ohm" w:date="2026-07-18T09:33:00Z">
                  <w:rPr>
                    <w:lang w:val="en-CA" w:eastAsia="de-DE"/>
                  </w:rPr>
                </w:rPrChange>
              </w:rPr>
              <w:t>0.79%</w:t>
            </w:r>
          </w:p>
        </w:tc>
        <w:tc>
          <w:tcPr>
            <w:tcW w:w="856" w:type="dxa"/>
            <w:tcBorders>
              <w:top w:val="single" w:sz="8" w:space="0" w:color="auto"/>
              <w:left w:val="nil"/>
              <w:bottom w:val="nil"/>
              <w:right w:val="single" w:sz="4" w:space="0" w:color="auto"/>
            </w:tcBorders>
            <w:noWrap/>
            <w:vAlign w:val="center"/>
            <w:hideMark/>
          </w:tcPr>
          <w:p w14:paraId="50F07396" w14:textId="77777777" w:rsidR="00783E9A" w:rsidRPr="006F1EFE" w:rsidRDefault="00783E9A" w:rsidP="00783E9A">
            <w:pPr>
              <w:rPr>
                <w:lang w:val="en-CA" w:eastAsia="de-DE"/>
                <w:rPrChange w:id="8065" w:author="Jens-Rainer Ohm" w:date="2026-07-18T09:33:00Z">
                  <w:rPr>
                    <w:lang w:val="en-CA" w:eastAsia="de-DE"/>
                  </w:rPr>
                </w:rPrChange>
              </w:rPr>
            </w:pPr>
            <w:r w:rsidRPr="006F1EFE">
              <w:rPr>
                <w:lang w:val="en-CA" w:eastAsia="de-DE"/>
                <w:rPrChange w:id="8066" w:author="Jens-Rainer Ohm" w:date="2026-07-18T09:33:00Z">
                  <w:rPr>
                    <w:lang w:val="en-CA" w:eastAsia="de-DE"/>
                  </w:rPr>
                </w:rPrChange>
              </w:rPr>
              <w:t>0.82%</w:t>
            </w:r>
          </w:p>
        </w:tc>
        <w:tc>
          <w:tcPr>
            <w:tcW w:w="913" w:type="dxa"/>
            <w:tcBorders>
              <w:top w:val="single" w:sz="8" w:space="0" w:color="auto"/>
              <w:left w:val="nil"/>
              <w:bottom w:val="nil"/>
              <w:right w:val="nil"/>
            </w:tcBorders>
            <w:noWrap/>
            <w:vAlign w:val="center"/>
            <w:hideMark/>
          </w:tcPr>
          <w:p w14:paraId="338F2CA4" w14:textId="77777777" w:rsidR="00783E9A" w:rsidRPr="006F1EFE" w:rsidRDefault="00783E9A" w:rsidP="00783E9A">
            <w:pPr>
              <w:rPr>
                <w:lang w:val="en-CA" w:eastAsia="de-DE"/>
                <w:rPrChange w:id="8067" w:author="Jens-Rainer Ohm" w:date="2026-07-18T09:33:00Z">
                  <w:rPr>
                    <w:lang w:val="en-CA" w:eastAsia="de-DE"/>
                  </w:rPr>
                </w:rPrChange>
              </w:rPr>
            </w:pPr>
            <w:r w:rsidRPr="006F1EFE">
              <w:rPr>
                <w:lang w:val="en-CA" w:eastAsia="de-DE"/>
                <w:rPrChange w:id="8068" w:author="Jens-Rainer Ohm" w:date="2026-07-18T09:33:00Z">
                  <w:rPr>
                    <w:lang w:val="en-CA" w:eastAsia="de-DE"/>
                  </w:rPr>
                </w:rPrChange>
              </w:rPr>
              <w:t>99.6%</w:t>
            </w:r>
          </w:p>
        </w:tc>
        <w:tc>
          <w:tcPr>
            <w:tcW w:w="913" w:type="dxa"/>
            <w:tcBorders>
              <w:top w:val="single" w:sz="8" w:space="0" w:color="auto"/>
              <w:left w:val="nil"/>
              <w:bottom w:val="nil"/>
              <w:right w:val="nil"/>
            </w:tcBorders>
            <w:noWrap/>
            <w:vAlign w:val="center"/>
            <w:hideMark/>
          </w:tcPr>
          <w:p w14:paraId="16B05FAE" w14:textId="77777777" w:rsidR="00783E9A" w:rsidRPr="006F1EFE" w:rsidRDefault="00783E9A" w:rsidP="00783E9A">
            <w:pPr>
              <w:rPr>
                <w:lang w:val="en-CA" w:eastAsia="de-DE"/>
                <w:rPrChange w:id="8069" w:author="Jens-Rainer Ohm" w:date="2026-07-18T09:33:00Z">
                  <w:rPr>
                    <w:lang w:val="en-CA" w:eastAsia="de-DE"/>
                  </w:rPr>
                </w:rPrChange>
              </w:rPr>
            </w:pPr>
            <w:r w:rsidRPr="006F1EFE">
              <w:rPr>
                <w:lang w:val="en-CA" w:eastAsia="de-DE"/>
                <w:rPrChange w:id="8070" w:author="Jens-Rainer Ohm" w:date="2026-07-18T09:33:00Z">
                  <w:rPr>
                    <w:lang w:val="en-CA" w:eastAsia="de-DE"/>
                  </w:rPr>
                </w:rPrChange>
              </w:rPr>
              <w:t>101.9%</w:t>
            </w:r>
          </w:p>
        </w:tc>
        <w:tc>
          <w:tcPr>
            <w:tcW w:w="1455" w:type="dxa"/>
            <w:tcBorders>
              <w:top w:val="nil"/>
              <w:left w:val="single" w:sz="4" w:space="0" w:color="auto"/>
              <w:bottom w:val="nil"/>
              <w:right w:val="nil"/>
            </w:tcBorders>
            <w:noWrap/>
            <w:vAlign w:val="center"/>
            <w:hideMark/>
          </w:tcPr>
          <w:p w14:paraId="0753505C" w14:textId="77777777" w:rsidR="00783E9A" w:rsidRPr="006F1EFE" w:rsidRDefault="00783E9A" w:rsidP="00783E9A">
            <w:pPr>
              <w:rPr>
                <w:lang w:val="en-CA" w:eastAsia="de-DE"/>
                <w:rPrChange w:id="8071" w:author="Jens-Rainer Ohm" w:date="2026-07-18T09:33:00Z">
                  <w:rPr>
                    <w:lang w:val="en-CA" w:eastAsia="de-DE"/>
                  </w:rPr>
                </w:rPrChange>
              </w:rPr>
            </w:pPr>
            <w:r w:rsidRPr="006F1EFE">
              <w:rPr>
                <w:lang w:val="en-CA" w:eastAsia="de-DE"/>
                <w:rPrChange w:id="8072"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223E8B1A" w14:textId="77777777" w:rsidR="00783E9A" w:rsidRPr="006F1EFE" w:rsidRDefault="00783E9A" w:rsidP="00783E9A">
            <w:pPr>
              <w:rPr>
                <w:lang w:val="en-CA" w:eastAsia="de-DE"/>
                <w:rPrChange w:id="8073" w:author="Jens-Rainer Ohm" w:date="2026-07-18T09:33:00Z">
                  <w:rPr>
                    <w:lang w:val="en-CA" w:eastAsia="de-DE"/>
                  </w:rPr>
                </w:rPrChange>
              </w:rPr>
            </w:pPr>
            <w:r w:rsidRPr="006F1EFE">
              <w:rPr>
                <w:lang w:val="en-CA" w:eastAsia="de-DE"/>
                <w:rPrChange w:id="8074" w:author="Jens-Rainer Ohm" w:date="2026-07-18T09:33:00Z">
                  <w:rPr>
                    <w:lang w:val="en-CA" w:eastAsia="de-DE"/>
                  </w:rPr>
                </w:rPrChange>
              </w:rPr>
              <w:t>100.1%</w:t>
            </w:r>
          </w:p>
        </w:tc>
      </w:tr>
      <w:tr w:rsidR="00783E9A" w:rsidRPr="006F1EFE" w14:paraId="762F51E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2DF70E16" w14:textId="77777777" w:rsidR="00783E9A" w:rsidRPr="006F1EFE" w:rsidRDefault="00783E9A" w:rsidP="00783E9A">
            <w:pPr>
              <w:rPr>
                <w:lang w:val="en-CA" w:eastAsia="de-DE"/>
                <w:rPrChange w:id="8075" w:author="Jens-Rainer Ohm" w:date="2026-07-18T09:33:00Z">
                  <w:rPr>
                    <w:lang w:val="en-CA" w:eastAsia="de-DE"/>
                  </w:rPr>
                </w:rPrChange>
              </w:rPr>
            </w:pPr>
            <w:r w:rsidRPr="006F1EFE">
              <w:rPr>
                <w:lang w:val="en-CA" w:eastAsia="de-DE"/>
                <w:rPrChange w:id="8076" w:author="Jens-Rainer Ohm" w:date="2026-07-18T09:33:00Z">
                  <w:rPr>
                    <w:lang w:val="en-CA" w:eastAsia="de-DE"/>
                  </w:rPr>
                </w:rPrChange>
              </w:rPr>
              <w:t>Class F</w:t>
            </w:r>
          </w:p>
        </w:tc>
        <w:tc>
          <w:tcPr>
            <w:tcW w:w="857" w:type="dxa"/>
            <w:tcBorders>
              <w:top w:val="nil"/>
              <w:left w:val="nil"/>
              <w:bottom w:val="nil"/>
              <w:right w:val="nil"/>
            </w:tcBorders>
            <w:noWrap/>
            <w:vAlign w:val="center"/>
            <w:hideMark/>
          </w:tcPr>
          <w:p w14:paraId="79E42739" w14:textId="77777777" w:rsidR="00783E9A" w:rsidRPr="006F1EFE" w:rsidRDefault="00783E9A" w:rsidP="00783E9A">
            <w:pPr>
              <w:rPr>
                <w:lang w:val="en-CA" w:eastAsia="de-DE"/>
                <w:rPrChange w:id="8077" w:author="Jens-Rainer Ohm" w:date="2026-07-18T09:33:00Z">
                  <w:rPr>
                    <w:lang w:val="en-CA" w:eastAsia="de-DE"/>
                  </w:rPr>
                </w:rPrChange>
              </w:rPr>
            </w:pPr>
            <w:r w:rsidRPr="006F1EFE">
              <w:rPr>
                <w:lang w:val="en-CA" w:eastAsia="de-DE"/>
                <w:rPrChange w:id="8078" w:author="Jens-Rainer Ohm" w:date="2026-07-18T09:33:00Z">
                  <w:rPr>
                    <w:lang w:val="en-CA" w:eastAsia="de-DE"/>
                  </w:rPr>
                </w:rPrChange>
              </w:rPr>
              <w:t>0.08%</w:t>
            </w:r>
          </w:p>
        </w:tc>
        <w:tc>
          <w:tcPr>
            <w:tcW w:w="857" w:type="dxa"/>
            <w:tcBorders>
              <w:top w:val="nil"/>
              <w:left w:val="nil"/>
              <w:bottom w:val="nil"/>
              <w:right w:val="nil"/>
            </w:tcBorders>
            <w:noWrap/>
            <w:vAlign w:val="center"/>
            <w:hideMark/>
          </w:tcPr>
          <w:p w14:paraId="40C1AF9E" w14:textId="77777777" w:rsidR="00783E9A" w:rsidRPr="006F1EFE" w:rsidRDefault="00783E9A" w:rsidP="00783E9A">
            <w:pPr>
              <w:rPr>
                <w:lang w:val="en-CA" w:eastAsia="de-DE"/>
                <w:rPrChange w:id="8079" w:author="Jens-Rainer Ohm" w:date="2026-07-18T09:33:00Z">
                  <w:rPr>
                    <w:lang w:val="en-CA" w:eastAsia="de-DE"/>
                  </w:rPr>
                </w:rPrChange>
              </w:rPr>
            </w:pPr>
            <w:r w:rsidRPr="006F1EFE">
              <w:rPr>
                <w:lang w:val="en-CA" w:eastAsia="de-DE"/>
                <w:rPrChange w:id="8080" w:author="Jens-Rainer Ohm" w:date="2026-07-18T09:33:00Z">
                  <w:rPr>
                    <w:lang w:val="en-CA" w:eastAsia="de-DE"/>
                  </w:rPr>
                </w:rPrChange>
              </w:rPr>
              <w:t>-0.51%</w:t>
            </w:r>
          </w:p>
        </w:tc>
        <w:tc>
          <w:tcPr>
            <w:tcW w:w="856" w:type="dxa"/>
            <w:tcBorders>
              <w:top w:val="nil"/>
              <w:left w:val="nil"/>
              <w:bottom w:val="nil"/>
              <w:right w:val="single" w:sz="4" w:space="0" w:color="auto"/>
            </w:tcBorders>
            <w:noWrap/>
            <w:vAlign w:val="center"/>
            <w:hideMark/>
          </w:tcPr>
          <w:p w14:paraId="617B0841" w14:textId="77777777" w:rsidR="00783E9A" w:rsidRPr="006F1EFE" w:rsidRDefault="00783E9A" w:rsidP="00783E9A">
            <w:pPr>
              <w:rPr>
                <w:lang w:val="en-CA" w:eastAsia="de-DE"/>
                <w:rPrChange w:id="8081" w:author="Jens-Rainer Ohm" w:date="2026-07-18T09:33:00Z">
                  <w:rPr>
                    <w:lang w:val="en-CA" w:eastAsia="de-DE"/>
                  </w:rPr>
                </w:rPrChange>
              </w:rPr>
            </w:pPr>
            <w:r w:rsidRPr="006F1EFE">
              <w:rPr>
                <w:lang w:val="en-CA" w:eastAsia="de-DE"/>
                <w:rPrChange w:id="8082" w:author="Jens-Rainer Ohm" w:date="2026-07-18T09:33:00Z">
                  <w:rPr>
                    <w:lang w:val="en-CA" w:eastAsia="de-DE"/>
                  </w:rPr>
                </w:rPrChange>
              </w:rPr>
              <w:t>0.25%</w:t>
            </w:r>
          </w:p>
        </w:tc>
        <w:tc>
          <w:tcPr>
            <w:tcW w:w="913" w:type="dxa"/>
            <w:tcBorders>
              <w:top w:val="nil"/>
              <w:left w:val="nil"/>
              <w:bottom w:val="nil"/>
              <w:right w:val="nil"/>
            </w:tcBorders>
            <w:noWrap/>
            <w:vAlign w:val="center"/>
            <w:hideMark/>
          </w:tcPr>
          <w:p w14:paraId="47F886DF" w14:textId="77777777" w:rsidR="00783E9A" w:rsidRPr="006F1EFE" w:rsidRDefault="00783E9A" w:rsidP="00783E9A">
            <w:pPr>
              <w:rPr>
                <w:lang w:val="en-CA" w:eastAsia="de-DE"/>
                <w:rPrChange w:id="8083" w:author="Jens-Rainer Ohm" w:date="2026-07-18T09:33:00Z">
                  <w:rPr>
                    <w:lang w:val="en-CA" w:eastAsia="de-DE"/>
                  </w:rPr>
                </w:rPrChange>
              </w:rPr>
            </w:pPr>
            <w:r w:rsidRPr="006F1EFE">
              <w:rPr>
                <w:lang w:val="en-CA" w:eastAsia="de-DE"/>
                <w:rPrChange w:id="8084" w:author="Jens-Rainer Ohm" w:date="2026-07-18T09:33:00Z">
                  <w:rPr>
                    <w:lang w:val="en-CA" w:eastAsia="de-DE"/>
                  </w:rPr>
                </w:rPrChange>
              </w:rPr>
              <w:t>107.5%</w:t>
            </w:r>
          </w:p>
        </w:tc>
        <w:tc>
          <w:tcPr>
            <w:tcW w:w="913" w:type="dxa"/>
            <w:tcBorders>
              <w:top w:val="nil"/>
              <w:left w:val="nil"/>
              <w:bottom w:val="nil"/>
              <w:right w:val="nil"/>
            </w:tcBorders>
            <w:noWrap/>
            <w:vAlign w:val="center"/>
            <w:hideMark/>
          </w:tcPr>
          <w:p w14:paraId="245AEA03" w14:textId="77777777" w:rsidR="00783E9A" w:rsidRPr="006F1EFE" w:rsidRDefault="00783E9A" w:rsidP="00783E9A">
            <w:pPr>
              <w:rPr>
                <w:lang w:val="en-CA" w:eastAsia="de-DE"/>
                <w:rPrChange w:id="8085" w:author="Jens-Rainer Ohm" w:date="2026-07-18T09:33:00Z">
                  <w:rPr>
                    <w:lang w:val="en-CA" w:eastAsia="de-DE"/>
                  </w:rPr>
                </w:rPrChange>
              </w:rPr>
            </w:pPr>
            <w:r w:rsidRPr="006F1EFE">
              <w:rPr>
                <w:lang w:val="en-CA" w:eastAsia="de-DE"/>
                <w:rPrChange w:id="8086" w:author="Jens-Rainer Ohm" w:date="2026-07-18T09:33:00Z">
                  <w:rPr>
                    <w:lang w:val="en-CA" w:eastAsia="de-DE"/>
                  </w:rPr>
                </w:rPrChange>
              </w:rPr>
              <w:t>107.7%</w:t>
            </w:r>
          </w:p>
        </w:tc>
        <w:tc>
          <w:tcPr>
            <w:tcW w:w="1455" w:type="dxa"/>
            <w:tcBorders>
              <w:top w:val="nil"/>
              <w:left w:val="single" w:sz="4" w:space="0" w:color="auto"/>
              <w:bottom w:val="nil"/>
              <w:right w:val="nil"/>
            </w:tcBorders>
            <w:noWrap/>
            <w:vAlign w:val="center"/>
            <w:hideMark/>
          </w:tcPr>
          <w:p w14:paraId="4ED03621" w14:textId="77777777" w:rsidR="00783E9A" w:rsidRPr="006F1EFE" w:rsidRDefault="00783E9A" w:rsidP="00783E9A">
            <w:pPr>
              <w:rPr>
                <w:lang w:val="en-CA" w:eastAsia="de-DE"/>
                <w:rPrChange w:id="8087" w:author="Jens-Rainer Ohm" w:date="2026-07-18T09:33:00Z">
                  <w:rPr>
                    <w:lang w:val="en-CA" w:eastAsia="de-DE"/>
                  </w:rPr>
                </w:rPrChange>
              </w:rPr>
            </w:pPr>
            <w:r w:rsidRPr="006F1EFE">
              <w:rPr>
                <w:lang w:val="en-CA" w:eastAsia="de-DE"/>
                <w:rPrChange w:id="8088" w:author="Jens-Rainer Ohm" w:date="2026-07-18T09:33:00Z">
                  <w:rPr>
                    <w:lang w:val="en-CA" w:eastAsia="de-DE"/>
                  </w:rPr>
                </w:rPrChange>
              </w:rPr>
              <w:t>99.6%</w:t>
            </w:r>
          </w:p>
        </w:tc>
        <w:tc>
          <w:tcPr>
            <w:tcW w:w="1469" w:type="dxa"/>
            <w:tcBorders>
              <w:top w:val="nil"/>
              <w:left w:val="nil"/>
              <w:bottom w:val="nil"/>
              <w:right w:val="single" w:sz="8" w:space="0" w:color="auto"/>
            </w:tcBorders>
            <w:noWrap/>
            <w:vAlign w:val="center"/>
            <w:hideMark/>
          </w:tcPr>
          <w:p w14:paraId="24B95CF1" w14:textId="77777777" w:rsidR="00783E9A" w:rsidRPr="006F1EFE" w:rsidRDefault="00783E9A" w:rsidP="00783E9A">
            <w:pPr>
              <w:rPr>
                <w:lang w:val="en-CA" w:eastAsia="de-DE"/>
                <w:rPrChange w:id="8089" w:author="Jens-Rainer Ohm" w:date="2026-07-18T09:33:00Z">
                  <w:rPr>
                    <w:lang w:val="en-CA" w:eastAsia="de-DE"/>
                  </w:rPr>
                </w:rPrChange>
              </w:rPr>
            </w:pPr>
            <w:r w:rsidRPr="006F1EFE">
              <w:rPr>
                <w:lang w:val="en-CA" w:eastAsia="de-DE"/>
                <w:rPrChange w:id="8090" w:author="Jens-Rainer Ohm" w:date="2026-07-18T09:33:00Z">
                  <w:rPr>
                    <w:lang w:val="en-CA" w:eastAsia="de-DE"/>
                  </w:rPr>
                </w:rPrChange>
              </w:rPr>
              <w:t>100.3%</w:t>
            </w:r>
          </w:p>
        </w:tc>
      </w:tr>
      <w:tr w:rsidR="00783E9A" w:rsidRPr="006F1EFE" w14:paraId="4293CEA8"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0670323" w14:textId="77777777" w:rsidR="00783E9A" w:rsidRPr="006F1EFE" w:rsidRDefault="00783E9A" w:rsidP="00783E9A">
            <w:pPr>
              <w:rPr>
                <w:lang w:val="en-CA" w:eastAsia="de-DE"/>
                <w:rPrChange w:id="8091" w:author="Jens-Rainer Ohm" w:date="2026-07-18T09:33:00Z">
                  <w:rPr>
                    <w:lang w:val="en-CA" w:eastAsia="de-DE"/>
                  </w:rPr>
                </w:rPrChange>
              </w:rPr>
            </w:pPr>
            <w:r w:rsidRPr="006F1EFE">
              <w:rPr>
                <w:lang w:val="en-CA" w:eastAsia="de-DE"/>
                <w:rPrChange w:id="8092" w:author="Jens-Rainer Ohm" w:date="2026-07-18T09:33:00Z">
                  <w:rPr>
                    <w:lang w:val="en-CA" w:eastAsia="de-DE"/>
                  </w:rPr>
                </w:rPrChange>
              </w:rPr>
              <w:t>Class TGM</w:t>
            </w:r>
          </w:p>
        </w:tc>
        <w:tc>
          <w:tcPr>
            <w:tcW w:w="857" w:type="dxa"/>
            <w:tcBorders>
              <w:top w:val="nil"/>
              <w:left w:val="nil"/>
              <w:bottom w:val="single" w:sz="8" w:space="0" w:color="auto"/>
              <w:right w:val="nil"/>
            </w:tcBorders>
            <w:noWrap/>
            <w:vAlign w:val="center"/>
            <w:hideMark/>
          </w:tcPr>
          <w:p w14:paraId="5AF009F0" w14:textId="77777777" w:rsidR="00783E9A" w:rsidRPr="006F1EFE" w:rsidRDefault="00783E9A" w:rsidP="00783E9A">
            <w:pPr>
              <w:rPr>
                <w:lang w:val="en-CA" w:eastAsia="de-DE"/>
                <w:rPrChange w:id="8093" w:author="Jens-Rainer Ohm" w:date="2026-07-18T09:33:00Z">
                  <w:rPr>
                    <w:lang w:val="en-CA" w:eastAsia="de-DE"/>
                  </w:rPr>
                </w:rPrChange>
              </w:rPr>
            </w:pPr>
            <w:r w:rsidRPr="006F1EFE">
              <w:rPr>
                <w:lang w:val="en-CA" w:eastAsia="de-DE"/>
                <w:rPrChange w:id="8094" w:author="Jens-Rainer Ohm" w:date="2026-07-18T09:33:00Z">
                  <w:rPr>
                    <w:lang w:val="en-CA" w:eastAsia="de-DE"/>
                  </w:rPr>
                </w:rPrChange>
              </w:rPr>
              <w:t>-0.03%</w:t>
            </w:r>
          </w:p>
        </w:tc>
        <w:tc>
          <w:tcPr>
            <w:tcW w:w="857" w:type="dxa"/>
            <w:tcBorders>
              <w:top w:val="nil"/>
              <w:left w:val="nil"/>
              <w:bottom w:val="single" w:sz="8" w:space="0" w:color="auto"/>
              <w:right w:val="nil"/>
            </w:tcBorders>
            <w:noWrap/>
            <w:vAlign w:val="center"/>
            <w:hideMark/>
          </w:tcPr>
          <w:p w14:paraId="45BA2D2E" w14:textId="77777777" w:rsidR="00783E9A" w:rsidRPr="006F1EFE" w:rsidRDefault="00783E9A" w:rsidP="00783E9A">
            <w:pPr>
              <w:rPr>
                <w:lang w:val="en-CA" w:eastAsia="de-DE"/>
                <w:rPrChange w:id="8095" w:author="Jens-Rainer Ohm" w:date="2026-07-18T09:33:00Z">
                  <w:rPr>
                    <w:lang w:val="en-CA" w:eastAsia="de-DE"/>
                  </w:rPr>
                </w:rPrChange>
              </w:rPr>
            </w:pPr>
            <w:r w:rsidRPr="006F1EFE">
              <w:rPr>
                <w:lang w:val="en-CA" w:eastAsia="de-DE"/>
                <w:rPrChange w:id="8096" w:author="Jens-Rainer Ohm" w:date="2026-07-18T09:33:00Z">
                  <w:rPr>
                    <w:lang w:val="en-CA" w:eastAsia="de-DE"/>
                  </w:rPr>
                </w:rPrChange>
              </w:rPr>
              <w:t>0.13%</w:t>
            </w:r>
          </w:p>
        </w:tc>
        <w:tc>
          <w:tcPr>
            <w:tcW w:w="856" w:type="dxa"/>
            <w:tcBorders>
              <w:top w:val="nil"/>
              <w:left w:val="nil"/>
              <w:bottom w:val="single" w:sz="8" w:space="0" w:color="auto"/>
              <w:right w:val="single" w:sz="4" w:space="0" w:color="auto"/>
            </w:tcBorders>
            <w:noWrap/>
            <w:vAlign w:val="center"/>
            <w:hideMark/>
          </w:tcPr>
          <w:p w14:paraId="12641442" w14:textId="77777777" w:rsidR="00783E9A" w:rsidRPr="006F1EFE" w:rsidRDefault="00783E9A" w:rsidP="00783E9A">
            <w:pPr>
              <w:rPr>
                <w:lang w:val="en-CA" w:eastAsia="de-DE"/>
                <w:rPrChange w:id="8097" w:author="Jens-Rainer Ohm" w:date="2026-07-18T09:33:00Z">
                  <w:rPr>
                    <w:lang w:val="en-CA" w:eastAsia="de-DE"/>
                  </w:rPr>
                </w:rPrChange>
              </w:rPr>
            </w:pPr>
            <w:r w:rsidRPr="006F1EFE">
              <w:rPr>
                <w:lang w:val="en-CA" w:eastAsia="de-DE"/>
                <w:rPrChange w:id="8098" w:author="Jens-Rainer Ohm" w:date="2026-07-18T09:33:00Z">
                  <w:rPr>
                    <w:lang w:val="en-CA" w:eastAsia="de-DE"/>
                  </w:rPr>
                </w:rPrChange>
              </w:rPr>
              <w:t>-0.17%</w:t>
            </w:r>
          </w:p>
        </w:tc>
        <w:tc>
          <w:tcPr>
            <w:tcW w:w="913" w:type="dxa"/>
            <w:tcBorders>
              <w:top w:val="nil"/>
              <w:left w:val="nil"/>
              <w:bottom w:val="single" w:sz="8" w:space="0" w:color="auto"/>
              <w:right w:val="nil"/>
            </w:tcBorders>
            <w:noWrap/>
            <w:vAlign w:val="center"/>
            <w:hideMark/>
          </w:tcPr>
          <w:p w14:paraId="2469D396" w14:textId="77777777" w:rsidR="00783E9A" w:rsidRPr="006F1EFE" w:rsidRDefault="00783E9A" w:rsidP="00783E9A">
            <w:pPr>
              <w:rPr>
                <w:lang w:val="en-CA" w:eastAsia="de-DE"/>
                <w:rPrChange w:id="8099" w:author="Jens-Rainer Ohm" w:date="2026-07-18T09:33:00Z">
                  <w:rPr>
                    <w:lang w:val="en-CA" w:eastAsia="de-DE"/>
                  </w:rPr>
                </w:rPrChange>
              </w:rPr>
            </w:pPr>
            <w:r w:rsidRPr="006F1EFE">
              <w:rPr>
                <w:lang w:val="en-CA" w:eastAsia="de-DE"/>
                <w:rPrChange w:id="8100" w:author="Jens-Rainer Ohm" w:date="2026-07-18T09:33:00Z">
                  <w:rPr>
                    <w:lang w:val="en-CA" w:eastAsia="de-DE"/>
                  </w:rPr>
                </w:rPrChange>
              </w:rPr>
              <w:t>111.9%</w:t>
            </w:r>
          </w:p>
        </w:tc>
        <w:tc>
          <w:tcPr>
            <w:tcW w:w="913" w:type="dxa"/>
            <w:tcBorders>
              <w:top w:val="nil"/>
              <w:left w:val="nil"/>
              <w:bottom w:val="single" w:sz="8" w:space="0" w:color="auto"/>
              <w:right w:val="nil"/>
            </w:tcBorders>
            <w:noWrap/>
            <w:vAlign w:val="center"/>
            <w:hideMark/>
          </w:tcPr>
          <w:p w14:paraId="0AE6F065" w14:textId="77777777" w:rsidR="00783E9A" w:rsidRPr="006F1EFE" w:rsidRDefault="00783E9A" w:rsidP="00783E9A">
            <w:pPr>
              <w:rPr>
                <w:lang w:val="en-CA" w:eastAsia="de-DE"/>
                <w:rPrChange w:id="8101" w:author="Jens-Rainer Ohm" w:date="2026-07-18T09:33:00Z">
                  <w:rPr>
                    <w:lang w:val="en-CA" w:eastAsia="de-DE"/>
                  </w:rPr>
                </w:rPrChange>
              </w:rPr>
            </w:pPr>
            <w:r w:rsidRPr="006F1EFE">
              <w:rPr>
                <w:lang w:val="en-CA" w:eastAsia="de-DE"/>
                <w:rPrChange w:id="8102" w:author="Jens-Rainer Ohm" w:date="2026-07-18T09:33:00Z">
                  <w:rPr>
                    <w:lang w:val="en-CA" w:eastAsia="de-DE"/>
                  </w:rPr>
                </w:rPrChange>
              </w:rPr>
              <w:t>117.9%</w:t>
            </w:r>
          </w:p>
        </w:tc>
        <w:tc>
          <w:tcPr>
            <w:tcW w:w="1455" w:type="dxa"/>
            <w:tcBorders>
              <w:top w:val="nil"/>
              <w:left w:val="single" w:sz="4" w:space="0" w:color="auto"/>
              <w:bottom w:val="single" w:sz="8" w:space="0" w:color="auto"/>
              <w:right w:val="nil"/>
            </w:tcBorders>
            <w:noWrap/>
            <w:vAlign w:val="center"/>
            <w:hideMark/>
          </w:tcPr>
          <w:p w14:paraId="58A1106E" w14:textId="77777777" w:rsidR="00783E9A" w:rsidRPr="006F1EFE" w:rsidRDefault="00783E9A" w:rsidP="00783E9A">
            <w:pPr>
              <w:rPr>
                <w:lang w:val="en-CA" w:eastAsia="de-DE"/>
                <w:rPrChange w:id="8103" w:author="Jens-Rainer Ohm" w:date="2026-07-18T09:33:00Z">
                  <w:rPr>
                    <w:lang w:val="en-CA" w:eastAsia="de-DE"/>
                  </w:rPr>
                </w:rPrChange>
              </w:rPr>
            </w:pPr>
            <w:r w:rsidRPr="006F1EFE">
              <w:rPr>
                <w:lang w:val="en-CA" w:eastAsia="de-DE"/>
                <w:rPrChange w:id="8104" w:author="Jens-Rainer Ohm" w:date="2026-07-18T09:33:00Z">
                  <w:rPr>
                    <w:lang w:val="en-CA" w:eastAsia="de-DE"/>
                  </w:rPr>
                </w:rPrChange>
              </w:rPr>
              <w:t>101.5%</w:t>
            </w:r>
          </w:p>
        </w:tc>
        <w:tc>
          <w:tcPr>
            <w:tcW w:w="1469" w:type="dxa"/>
            <w:tcBorders>
              <w:top w:val="nil"/>
              <w:left w:val="nil"/>
              <w:bottom w:val="single" w:sz="8" w:space="0" w:color="auto"/>
              <w:right w:val="single" w:sz="8" w:space="0" w:color="auto"/>
            </w:tcBorders>
            <w:noWrap/>
            <w:vAlign w:val="center"/>
            <w:hideMark/>
          </w:tcPr>
          <w:p w14:paraId="36003F94" w14:textId="77777777" w:rsidR="00783E9A" w:rsidRPr="006F1EFE" w:rsidRDefault="00783E9A" w:rsidP="00783E9A">
            <w:pPr>
              <w:rPr>
                <w:lang w:val="en-CA" w:eastAsia="de-DE"/>
                <w:rPrChange w:id="8105" w:author="Jens-Rainer Ohm" w:date="2026-07-18T09:33:00Z">
                  <w:rPr>
                    <w:lang w:val="en-CA" w:eastAsia="de-DE"/>
                  </w:rPr>
                </w:rPrChange>
              </w:rPr>
            </w:pPr>
            <w:r w:rsidRPr="006F1EFE">
              <w:rPr>
                <w:lang w:val="en-CA" w:eastAsia="de-DE"/>
                <w:rPrChange w:id="8106" w:author="Jens-Rainer Ohm" w:date="2026-07-18T09:33:00Z">
                  <w:rPr>
                    <w:lang w:val="en-CA" w:eastAsia="de-DE"/>
                  </w:rPr>
                </w:rPrChange>
              </w:rPr>
              <w:t>99.7%</w:t>
            </w:r>
          </w:p>
        </w:tc>
      </w:tr>
      <w:tr w:rsidR="00783E9A" w:rsidRPr="006F1EFE" w14:paraId="41E196FF" w14:textId="77777777" w:rsidTr="008E517E">
        <w:trPr>
          <w:trHeight w:val="255"/>
          <w:jc w:val="center"/>
        </w:trPr>
        <w:tc>
          <w:tcPr>
            <w:tcW w:w="1040" w:type="dxa"/>
            <w:tcBorders>
              <w:top w:val="nil"/>
              <w:left w:val="nil"/>
              <w:bottom w:val="nil"/>
              <w:right w:val="nil"/>
            </w:tcBorders>
            <w:noWrap/>
            <w:vAlign w:val="center"/>
            <w:hideMark/>
          </w:tcPr>
          <w:p w14:paraId="3B6BDE38" w14:textId="77777777" w:rsidR="00783E9A" w:rsidRPr="006F1EFE" w:rsidRDefault="00783E9A" w:rsidP="00783E9A">
            <w:pPr>
              <w:rPr>
                <w:lang w:val="en-CA" w:eastAsia="de-DE"/>
                <w:rPrChange w:id="8107" w:author="Jens-Rainer Ohm" w:date="2026-07-18T09:33:00Z">
                  <w:rPr>
                    <w:lang w:val="en-CA" w:eastAsia="de-DE"/>
                  </w:rPr>
                </w:rPrChange>
              </w:rPr>
            </w:pPr>
          </w:p>
        </w:tc>
        <w:tc>
          <w:tcPr>
            <w:tcW w:w="857" w:type="dxa"/>
            <w:tcBorders>
              <w:top w:val="nil"/>
              <w:left w:val="nil"/>
              <w:bottom w:val="nil"/>
              <w:right w:val="nil"/>
            </w:tcBorders>
            <w:noWrap/>
            <w:vAlign w:val="center"/>
            <w:hideMark/>
          </w:tcPr>
          <w:p w14:paraId="3438E65B" w14:textId="77777777" w:rsidR="00783E9A" w:rsidRPr="006F1EFE" w:rsidRDefault="00783E9A" w:rsidP="00783E9A">
            <w:pPr>
              <w:rPr>
                <w:lang w:val="en-CA" w:eastAsia="de-DE"/>
                <w:rPrChange w:id="8108" w:author="Jens-Rainer Ohm" w:date="2026-07-18T09:33:00Z">
                  <w:rPr>
                    <w:lang w:val="en-CA" w:eastAsia="de-DE"/>
                  </w:rPr>
                </w:rPrChange>
              </w:rPr>
            </w:pPr>
          </w:p>
        </w:tc>
        <w:tc>
          <w:tcPr>
            <w:tcW w:w="857" w:type="dxa"/>
            <w:tcBorders>
              <w:top w:val="nil"/>
              <w:left w:val="nil"/>
              <w:bottom w:val="nil"/>
              <w:right w:val="nil"/>
            </w:tcBorders>
            <w:noWrap/>
            <w:vAlign w:val="center"/>
            <w:hideMark/>
          </w:tcPr>
          <w:p w14:paraId="05EA0D00" w14:textId="77777777" w:rsidR="00783E9A" w:rsidRPr="006F1EFE" w:rsidRDefault="00783E9A" w:rsidP="00783E9A">
            <w:pPr>
              <w:rPr>
                <w:lang w:val="en-CA" w:eastAsia="de-DE"/>
                <w:rPrChange w:id="8109" w:author="Jens-Rainer Ohm" w:date="2026-07-18T09:33:00Z">
                  <w:rPr>
                    <w:lang w:val="en-CA" w:eastAsia="de-DE"/>
                  </w:rPr>
                </w:rPrChange>
              </w:rPr>
            </w:pPr>
          </w:p>
        </w:tc>
        <w:tc>
          <w:tcPr>
            <w:tcW w:w="856" w:type="dxa"/>
            <w:tcBorders>
              <w:top w:val="nil"/>
              <w:left w:val="nil"/>
              <w:bottom w:val="nil"/>
              <w:right w:val="nil"/>
            </w:tcBorders>
            <w:noWrap/>
            <w:vAlign w:val="center"/>
            <w:hideMark/>
          </w:tcPr>
          <w:p w14:paraId="7F01679A" w14:textId="77777777" w:rsidR="00783E9A" w:rsidRPr="006F1EFE" w:rsidRDefault="00783E9A" w:rsidP="00783E9A">
            <w:pPr>
              <w:rPr>
                <w:lang w:val="en-CA" w:eastAsia="de-DE"/>
                <w:rPrChange w:id="8110" w:author="Jens-Rainer Ohm" w:date="2026-07-18T09:33:00Z">
                  <w:rPr>
                    <w:lang w:val="en-CA" w:eastAsia="de-DE"/>
                  </w:rPr>
                </w:rPrChange>
              </w:rPr>
            </w:pPr>
          </w:p>
        </w:tc>
        <w:tc>
          <w:tcPr>
            <w:tcW w:w="913" w:type="dxa"/>
            <w:tcBorders>
              <w:top w:val="nil"/>
              <w:left w:val="nil"/>
              <w:bottom w:val="nil"/>
              <w:right w:val="nil"/>
            </w:tcBorders>
            <w:noWrap/>
            <w:vAlign w:val="center"/>
            <w:hideMark/>
          </w:tcPr>
          <w:p w14:paraId="73F07E65" w14:textId="77777777" w:rsidR="00783E9A" w:rsidRPr="006F1EFE" w:rsidRDefault="00783E9A" w:rsidP="00783E9A">
            <w:pPr>
              <w:rPr>
                <w:lang w:val="en-CA" w:eastAsia="de-DE"/>
                <w:rPrChange w:id="8111" w:author="Jens-Rainer Ohm" w:date="2026-07-18T09:33:00Z">
                  <w:rPr>
                    <w:lang w:val="en-CA" w:eastAsia="de-DE"/>
                  </w:rPr>
                </w:rPrChange>
              </w:rPr>
            </w:pPr>
          </w:p>
        </w:tc>
        <w:tc>
          <w:tcPr>
            <w:tcW w:w="913" w:type="dxa"/>
            <w:tcBorders>
              <w:top w:val="nil"/>
              <w:left w:val="nil"/>
              <w:bottom w:val="nil"/>
              <w:right w:val="nil"/>
            </w:tcBorders>
            <w:noWrap/>
            <w:vAlign w:val="center"/>
            <w:hideMark/>
          </w:tcPr>
          <w:p w14:paraId="6C2DE7D8" w14:textId="77777777" w:rsidR="00783E9A" w:rsidRPr="006F1EFE" w:rsidRDefault="00783E9A" w:rsidP="00783E9A">
            <w:pPr>
              <w:rPr>
                <w:lang w:val="en-CA" w:eastAsia="de-DE"/>
                <w:rPrChange w:id="8112" w:author="Jens-Rainer Ohm" w:date="2026-07-18T09:33:00Z">
                  <w:rPr>
                    <w:lang w:val="en-CA" w:eastAsia="de-DE"/>
                  </w:rPr>
                </w:rPrChange>
              </w:rPr>
            </w:pPr>
          </w:p>
        </w:tc>
        <w:tc>
          <w:tcPr>
            <w:tcW w:w="1455" w:type="dxa"/>
            <w:tcBorders>
              <w:top w:val="nil"/>
              <w:left w:val="nil"/>
              <w:bottom w:val="nil"/>
              <w:right w:val="nil"/>
            </w:tcBorders>
            <w:noWrap/>
            <w:vAlign w:val="center"/>
            <w:hideMark/>
          </w:tcPr>
          <w:p w14:paraId="38242CC0" w14:textId="77777777" w:rsidR="00783E9A" w:rsidRPr="006F1EFE" w:rsidRDefault="00783E9A" w:rsidP="00783E9A">
            <w:pPr>
              <w:rPr>
                <w:lang w:val="en-CA" w:eastAsia="de-DE"/>
                <w:rPrChange w:id="8113" w:author="Jens-Rainer Ohm" w:date="2026-07-18T09:33:00Z">
                  <w:rPr>
                    <w:lang w:val="en-CA" w:eastAsia="de-DE"/>
                  </w:rPr>
                </w:rPrChange>
              </w:rPr>
            </w:pPr>
          </w:p>
        </w:tc>
        <w:tc>
          <w:tcPr>
            <w:tcW w:w="1469" w:type="dxa"/>
            <w:tcBorders>
              <w:top w:val="nil"/>
              <w:left w:val="nil"/>
              <w:bottom w:val="nil"/>
              <w:right w:val="nil"/>
            </w:tcBorders>
            <w:noWrap/>
            <w:vAlign w:val="center"/>
            <w:hideMark/>
          </w:tcPr>
          <w:p w14:paraId="5ED58F26" w14:textId="77777777" w:rsidR="00783E9A" w:rsidRPr="006F1EFE" w:rsidRDefault="00783E9A" w:rsidP="00783E9A">
            <w:pPr>
              <w:rPr>
                <w:lang w:val="en-CA" w:eastAsia="de-DE"/>
                <w:rPrChange w:id="8114" w:author="Jens-Rainer Ohm" w:date="2026-07-18T09:33:00Z">
                  <w:rPr>
                    <w:lang w:val="en-CA" w:eastAsia="de-DE"/>
                  </w:rPr>
                </w:rPrChange>
              </w:rPr>
            </w:pPr>
          </w:p>
        </w:tc>
      </w:tr>
      <w:tr w:rsidR="00783E9A" w:rsidRPr="006F1EFE" w14:paraId="18666EBA" w14:textId="77777777" w:rsidTr="008E517E">
        <w:trPr>
          <w:trHeight w:val="255"/>
          <w:jc w:val="center"/>
        </w:trPr>
        <w:tc>
          <w:tcPr>
            <w:tcW w:w="1040" w:type="dxa"/>
            <w:tcBorders>
              <w:top w:val="nil"/>
              <w:left w:val="nil"/>
              <w:bottom w:val="nil"/>
              <w:right w:val="nil"/>
            </w:tcBorders>
            <w:noWrap/>
            <w:vAlign w:val="center"/>
            <w:hideMark/>
          </w:tcPr>
          <w:p w14:paraId="066A8796" w14:textId="77777777" w:rsidR="00783E9A" w:rsidRPr="006F1EFE" w:rsidRDefault="00783E9A" w:rsidP="00783E9A">
            <w:pPr>
              <w:rPr>
                <w:lang w:val="en-CA" w:eastAsia="de-DE"/>
                <w:rPrChange w:id="8115"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3FE03BE4" w14:textId="77777777" w:rsidR="00783E9A" w:rsidRPr="006F1EFE" w:rsidRDefault="00783E9A" w:rsidP="00783E9A">
            <w:pPr>
              <w:rPr>
                <w:b/>
                <w:bCs/>
                <w:lang w:val="en-CA" w:eastAsia="de-DE"/>
                <w:rPrChange w:id="8116" w:author="Jens-Rainer Ohm" w:date="2026-07-18T09:33:00Z">
                  <w:rPr>
                    <w:b/>
                    <w:bCs/>
                    <w:lang w:val="en-CA" w:eastAsia="de-DE"/>
                  </w:rPr>
                </w:rPrChange>
              </w:rPr>
            </w:pPr>
            <w:r w:rsidRPr="006F1EFE">
              <w:rPr>
                <w:b/>
                <w:bCs/>
                <w:lang w:val="en-CA" w:eastAsia="de-DE"/>
                <w:rPrChange w:id="8117" w:author="Jens-Rainer Ohm" w:date="2026-07-18T09:33:00Z">
                  <w:rPr>
                    <w:b/>
                    <w:bCs/>
                    <w:lang w:val="en-CA" w:eastAsia="de-DE"/>
                  </w:rPr>
                </w:rPrChange>
              </w:rPr>
              <w:t xml:space="preserve">Low delay P Main 10 </w:t>
            </w:r>
          </w:p>
        </w:tc>
      </w:tr>
      <w:tr w:rsidR="00783E9A" w:rsidRPr="006F1EFE" w14:paraId="5ACF688E" w14:textId="77777777" w:rsidTr="008E517E">
        <w:trPr>
          <w:trHeight w:val="255"/>
          <w:jc w:val="center"/>
        </w:trPr>
        <w:tc>
          <w:tcPr>
            <w:tcW w:w="1040" w:type="dxa"/>
            <w:tcBorders>
              <w:top w:val="nil"/>
              <w:left w:val="nil"/>
              <w:bottom w:val="nil"/>
              <w:right w:val="nil"/>
            </w:tcBorders>
            <w:noWrap/>
            <w:vAlign w:val="center"/>
            <w:hideMark/>
          </w:tcPr>
          <w:p w14:paraId="2CB28154" w14:textId="77777777" w:rsidR="00783E9A" w:rsidRPr="006F1EFE" w:rsidRDefault="00783E9A" w:rsidP="00783E9A">
            <w:pPr>
              <w:rPr>
                <w:b/>
                <w:bCs/>
                <w:lang w:val="en-CA" w:eastAsia="de-DE"/>
                <w:rPrChange w:id="8118"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auto"/>
            </w:tcBorders>
            <w:noWrap/>
            <w:vAlign w:val="center"/>
            <w:hideMark/>
          </w:tcPr>
          <w:p w14:paraId="5718505A" w14:textId="77777777" w:rsidR="00783E9A" w:rsidRPr="006F1EFE" w:rsidRDefault="00783E9A" w:rsidP="00783E9A">
            <w:pPr>
              <w:rPr>
                <w:b/>
                <w:bCs/>
                <w:lang w:val="en-CA" w:eastAsia="de-DE"/>
                <w:rPrChange w:id="8119" w:author="Jens-Rainer Ohm" w:date="2026-07-18T09:33:00Z">
                  <w:rPr>
                    <w:b/>
                    <w:bCs/>
                    <w:lang w:val="en-CA" w:eastAsia="de-DE"/>
                  </w:rPr>
                </w:rPrChange>
              </w:rPr>
            </w:pPr>
            <w:r w:rsidRPr="006F1EFE">
              <w:rPr>
                <w:b/>
                <w:bCs/>
                <w:lang w:val="en-CA" w:eastAsia="de-DE"/>
                <w:rPrChange w:id="8120" w:author="Jens-Rainer Ohm" w:date="2026-07-18T09:33:00Z">
                  <w:rPr>
                    <w:b/>
                    <w:bCs/>
                    <w:lang w:val="en-CA" w:eastAsia="de-DE"/>
                  </w:rPr>
                </w:rPrChange>
              </w:rPr>
              <w:t>Over ECM-19.1</w:t>
            </w:r>
          </w:p>
        </w:tc>
      </w:tr>
      <w:tr w:rsidR="00783E9A" w:rsidRPr="006F1EFE" w14:paraId="4F5ADD04" w14:textId="77777777" w:rsidTr="008E517E">
        <w:trPr>
          <w:trHeight w:val="255"/>
          <w:jc w:val="center"/>
        </w:trPr>
        <w:tc>
          <w:tcPr>
            <w:tcW w:w="1040" w:type="dxa"/>
            <w:tcBorders>
              <w:top w:val="nil"/>
              <w:left w:val="nil"/>
              <w:bottom w:val="nil"/>
              <w:right w:val="nil"/>
            </w:tcBorders>
            <w:noWrap/>
            <w:vAlign w:val="center"/>
            <w:hideMark/>
          </w:tcPr>
          <w:p w14:paraId="61EB03F3" w14:textId="77777777" w:rsidR="00783E9A" w:rsidRPr="006F1EFE" w:rsidRDefault="00783E9A" w:rsidP="00783E9A">
            <w:pPr>
              <w:rPr>
                <w:b/>
                <w:bCs/>
                <w:lang w:val="en-CA" w:eastAsia="de-DE"/>
                <w:rPrChange w:id="8121" w:author="Jens-Rainer Ohm" w:date="2026-07-18T09:33:00Z">
                  <w:rPr>
                    <w:b/>
                    <w:bCs/>
                    <w:lang w:val="en-CA" w:eastAsia="de-DE"/>
                  </w:rPr>
                </w:rPrChange>
              </w:rPr>
            </w:pPr>
          </w:p>
        </w:tc>
        <w:tc>
          <w:tcPr>
            <w:tcW w:w="857" w:type="dxa"/>
            <w:tcBorders>
              <w:top w:val="nil"/>
              <w:left w:val="single" w:sz="8" w:space="0" w:color="auto"/>
              <w:bottom w:val="single" w:sz="8" w:space="0" w:color="auto"/>
              <w:right w:val="nil"/>
            </w:tcBorders>
            <w:noWrap/>
            <w:vAlign w:val="center"/>
            <w:hideMark/>
          </w:tcPr>
          <w:p w14:paraId="10035E7E" w14:textId="77777777" w:rsidR="00783E9A" w:rsidRPr="006F1EFE" w:rsidRDefault="00783E9A" w:rsidP="00783E9A">
            <w:pPr>
              <w:rPr>
                <w:lang w:val="en-CA" w:eastAsia="de-DE"/>
                <w:rPrChange w:id="8122" w:author="Jens-Rainer Ohm" w:date="2026-07-18T09:33:00Z">
                  <w:rPr>
                    <w:lang w:val="en-CA" w:eastAsia="de-DE"/>
                  </w:rPr>
                </w:rPrChange>
              </w:rPr>
            </w:pPr>
            <w:r w:rsidRPr="006F1EFE">
              <w:rPr>
                <w:lang w:val="en-CA" w:eastAsia="de-DE"/>
                <w:rPrChange w:id="8123" w:author="Jens-Rainer Ohm" w:date="2026-07-18T09:33:00Z">
                  <w:rPr>
                    <w:lang w:val="en-CA" w:eastAsia="de-DE"/>
                  </w:rPr>
                </w:rPrChange>
              </w:rPr>
              <w:t>Y</w:t>
            </w:r>
          </w:p>
        </w:tc>
        <w:tc>
          <w:tcPr>
            <w:tcW w:w="857" w:type="dxa"/>
            <w:tcBorders>
              <w:top w:val="nil"/>
              <w:left w:val="nil"/>
              <w:bottom w:val="single" w:sz="8" w:space="0" w:color="auto"/>
              <w:right w:val="nil"/>
            </w:tcBorders>
            <w:noWrap/>
            <w:vAlign w:val="center"/>
            <w:hideMark/>
          </w:tcPr>
          <w:p w14:paraId="6C4CB9C0" w14:textId="77777777" w:rsidR="00783E9A" w:rsidRPr="006F1EFE" w:rsidRDefault="00783E9A" w:rsidP="00783E9A">
            <w:pPr>
              <w:rPr>
                <w:lang w:val="en-CA" w:eastAsia="de-DE"/>
                <w:rPrChange w:id="8124" w:author="Jens-Rainer Ohm" w:date="2026-07-18T09:33:00Z">
                  <w:rPr>
                    <w:lang w:val="en-CA" w:eastAsia="de-DE"/>
                  </w:rPr>
                </w:rPrChange>
              </w:rPr>
            </w:pPr>
            <w:r w:rsidRPr="006F1EFE">
              <w:rPr>
                <w:lang w:val="en-CA" w:eastAsia="de-DE"/>
                <w:rPrChange w:id="8125" w:author="Jens-Rainer Ohm" w:date="2026-07-18T09:33:00Z">
                  <w:rPr>
                    <w:lang w:val="en-CA" w:eastAsia="de-DE"/>
                  </w:rPr>
                </w:rPrChange>
              </w:rPr>
              <w:t>U</w:t>
            </w:r>
          </w:p>
        </w:tc>
        <w:tc>
          <w:tcPr>
            <w:tcW w:w="856" w:type="dxa"/>
            <w:tcBorders>
              <w:top w:val="nil"/>
              <w:left w:val="nil"/>
              <w:bottom w:val="single" w:sz="8" w:space="0" w:color="auto"/>
              <w:right w:val="single" w:sz="4" w:space="0" w:color="auto"/>
            </w:tcBorders>
            <w:noWrap/>
            <w:vAlign w:val="center"/>
            <w:hideMark/>
          </w:tcPr>
          <w:p w14:paraId="567EDA82" w14:textId="77777777" w:rsidR="00783E9A" w:rsidRPr="006F1EFE" w:rsidRDefault="00783E9A" w:rsidP="00783E9A">
            <w:pPr>
              <w:rPr>
                <w:lang w:val="en-CA" w:eastAsia="de-DE"/>
                <w:rPrChange w:id="8126" w:author="Jens-Rainer Ohm" w:date="2026-07-18T09:33:00Z">
                  <w:rPr>
                    <w:lang w:val="en-CA" w:eastAsia="de-DE"/>
                  </w:rPr>
                </w:rPrChange>
              </w:rPr>
            </w:pPr>
            <w:r w:rsidRPr="006F1EFE">
              <w:rPr>
                <w:lang w:val="en-CA" w:eastAsia="de-DE"/>
                <w:rPrChange w:id="8127" w:author="Jens-Rainer Ohm" w:date="2026-07-18T09:33:00Z">
                  <w:rPr>
                    <w:lang w:val="en-CA" w:eastAsia="de-DE"/>
                  </w:rPr>
                </w:rPrChange>
              </w:rPr>
              <w:t>V</w:t>
            </w:r>
          </w:p>
        </w:tc>
        <w:tc>
          <w:tcPr>
            <w:tcW w:w="913" w:type="dxa"/>
            <w:tcBorders>
              <w:top w:val="nil"/>
              <w:left w:val="nil"/>
              <w:bottom w:val="single" w:sz="8" w:space="0" w:color="auto"/>
              <w:right w:val="nil"/>
            </w:tcBorders>
            <w:noWrap/>
            <w:vAlign w:val="center"/>
            <w:hideMark/>
          </w:tcPr>
          <w:p w14:paraId="5B918C76" w14:textId="77777777" w:rsidR="00783E9A" w:rsidRPr="006F1EFE" w:rsidRDefault="00783E9A" w:rsidP="00783E9A">
            <w:pPr>
              <w:rPr>
                <w:lang w:val="en-CA" w:eastAsia="de-DE"/>
                <w:rPrChange w:id="8128" w:author="Jens-Rainer Ohm" w:date="2026-07-18T09:33:00Z">
                  <w:rPr>
                    <w:lang w:val="en-CA" w:eastAsia="de-DE"/>
                  </w:rPr>
                </w:rPrChange>
              </w:rPr>
            </w:pPr>
            <w:proofErr w:type="spellStart"/>
            <w:r w:rsidRPr="006F1EFE">
              <w:rPr>
                <w:lang w:val="en-CA" w:eastAsia="de-DE"/>
                <w:rPrChange w:id="8129" w:author="Jens-Rainer Ohm" w:date="2026-07-18T09:33:00Z">
                  <w:rPr>
                    <w:lang w:val="en-CA" w:eastAsia="de-DE"/>
                  </w:rPr>
                </w:rPrChange>
              </w:rPr>
              <w:t>EncT</w:t>
            </w:r>
            <w:proofErr w:type="spellEnd"/>
          </w:p>
        </w:tc>
        <w:tc>
          <w:tcPr>
            <w:tcW w:w="913" w:type="dxa"/>
            <w:tcBorders>
              <w:top w:val="nil"/>
              <w:left w:val="nil"/>
              <w:bottom w:val="single" w:sz="8" w:space="0" w:color="auto"/>
              <w:right w:val="nil"/>
            </w:tcBorders>
            <w:noWrap/>
            <w:vAlign w:val="center"/>
            <w:hideMark/>
          </w:tcPr>
          <w:p w14:paraId="79C65F88" w14:textId="77777777" w:rsidR="00783E9A" w:rsidRPr="006F1EFE" w:rsidRDefault="00783E9A" w:rsidP="00783E9A">
            <w:pPr>
              <w:rPr>
                <w:lang w:val="en-CA" w:eastAsia="de-DE"/>
                <w:rPrChange w:id="8130" w:author="Jens-Rainer Ohm" w:date="2026-07-18T09:33:00Z">
                  <w:rPr>
                    <w:lang w:val="en-CA" w:eastAsia="de-DE"/>
                  </w:rPr>
                </w:rPrChange>
              </w:rPr>
            </w:pPr>
            <w:proofErr w:type="spellStart"/>
            <w:r w:rsidRPr="006F1EFE">
              <w:rPr>
                <w:lang w:val="en-CA" w:eastAsia="de-DE"/>
                <w:rPrChange w:id="8131" w:author="Jens-Rainer Ohm" w:date="2026-07-18T09:33:00Z">
                  <w:rPr>
                    <w:lang w:val="en-CA" w:eastAsia="de-DE"/>
                  </w:rPr>
                </w:rPrChange>
              </w:rPr>
              <w:t>DecT</w:t>
            </w:r>
            <w:proofErr w:type="spellEnd"/>
          </w:p>
        </w:tc>
        <w:tc>
          <w:tcPr>
            <w:tcW w:w="1455" w:type="dxa"/>
            <w:tcBorders>
              <w:top w:val="nil"/>
              <w:left w:val="single" w:sz="4" w:space="0" w:color="auto"/>
              <w:bottom w:val="single" w:sz="8" w:space="0" w:color="auto"/>
              <w:right w:val="nil"/>
            </w:tcBorders>
            <w:noWrap/>
            <w:vAlign w:val="center"/>
            <w:hideMark/>
          </w:tcPr>
          <w:p w14:paraId="4A4BEE59" w14:textId="77777777" w:rsidR="00783E9A" w:rsidRPr="006F1EFE" w:rsidRDefault="00783E9A" w:rsidP="00783E9A">
            <w:pPr>
              <w:rPr>
                <w:lang w:val="en-CA" w:eastAsia="de-DE"/>
                <w:rPrChange w:id="8132" w:author="Jens-Rainer Ohm" w:date="2026-07-18T09:33:00Z">
                  <w:rPr>
                    <w:lang w:val="en-CA" w:eastAsia="de-DE"/>
                  </w:rPr>
                </w:rPrChange>
              </w:rPr>
            </w:pPr>
            <w:proofErr w:type="spellStart"/>
            <w:r w:rsidRPr="006F1EFE">
              <w:rPr>
                <w:lang w:val="en-CA" w:eastAsia="de-DE"/>
                <w:rPrChange w:id="8133" w:author="Jens-Rainer Ohm" w:date="2026-07-18T09:33:00Z">
                  <w:rPr>
                    <w:lang w:val="en-CA" w:eastAsia="de-DE"/>
                  </w:rPr>
                </w:rPrChange>
              </w:rPr>
              <w:t>EncVmPeak</w:t>
            </w:r>
            <w:proofErr w:type="spellEnd"/>
          </w:p>
        </w:tc>
        <w:tc>
          <w:tcPr>
            <w:tcW w:w="1469" w:type="dxa"/>
            <w:tcBorders>
              <w:top w:val="nil"/>
              <w:left w:val="single" w:sz="4" w:space="0" w:color="auto"/>
              <w:bottom w:val="single" w:sz="8" w:space="0" w:color="auto"/>
              <w:right w:val="single" w:sz="8" w:space="0" w:color="auto"/>
            </w:tcBorders>
            <w:noWrap/>
            <w:vAlign w:val="center"/>
            <w:hideMark/>
          </w:tcPr>
          <w:p w14:paraId="5E03B59B" w14:textId="77777777" w:rsidR="00783E9A" w:rsidRPr="006F1EFE" w:rsidRDefault="00783E9A" w:rsidP="00783E9A">
            <w:pPr>
              <w:rPr>
                <w:lang w:val="en-CA" w:eastAsia="de-DE"/>
                <w:rPrChange w:id="8134" w:author="Jens-Rainer Ohm" w:date="2026-07-18T09:33:00Z">
                  <w:rPr>
                    <w:lang w:val="en-CA" w:eastAsia="de-DE"/>
                  </w:rPr>
                </w:rPrChange>
              </w:rPr>
            </w:pPr>
            <w:proofErr w:type="spellStart"/>
            <w:r w:rsidRPr="006F1EFE">
              <w:rPr>
                <w:lang w:val="en-CA" w:eastAsia="de-DE"/>
                <w:rPrChange w:id="8135" w:author="Jens-Rainer Ohm" w:date="2026-07-18T09:33:00Z">
                  <w:rPr>
                    <w:lang w:val="en-CA" w:eastAsia="de-DE"/>
                  </w:rPr>
                </w:rPrChange>
              </w:rPr>
              <w:t>DecVmPeak</w:t>
            </w:r>
            <w:proofErr w:type="spellEnd"/>
          </w:p>
        </w:tc>
      </w:tr>
      <w:tr w:rsidR="00783E9A" w:rsidRPr="006F1EFE" w14:paraId="05C5A6AA"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BDDB6E5" w14:textId="77777777" w:rsidR="00783E9A" w:rsidRPr="006F1EFE" w:rsidRDefault="00783E9A" w:rsidP="00783E9A">
            <w:pPr>
              <w:rPr>
                <w:lang w:val="en-CA" w:eastAsia="de-DE"/>
                <w:rPrChange w:id="8136" w:author="Jens-Rainer Ohm" w:date="2026-07-18T09:33:00Z">
                  <w:rPr>
                    <w:lang w:val="en-CA" w:eastAsia="de-DE"/>
                  </w:rPr>
                </w:rPrChange>
              </w:rPr>
            </w:pPr>
            <w:r w:rsidRPr="006F1EFE">
              <w:rPr>
                <w:lang w:val="en-CA" w:eastAsia="de-DE"/>
                <w:rPrChange w:id="8137" w:author="Jens-Rainer Ohm" w:date="2026-07-18T09:33:00Z">
                  <w:rPr>
                    <w:lang w:val="en-CA" w:eastAsia="de-DE"/>
                  </w:rPr>
                </w:rPrChange>
              </w:rPr>
              <w:t>Class A1</w:t>
            </w:r>
          </w:p>
        </w:tc>
        <w:tc>
          <w:tcPr>
            <w:tcW w:w="857" w:type="dxa"/>
            <w:tcBorders>
              <w:top w:val="nil"/>
              <w:left w:val="nil"/>
              <w:bottom w:val="nil"/>
              <w:right w:val="nil"/>
            </w:tcBorders>
            <w:noWrap/>
            <w:vAlign w:val="center"/>
            <w:hideMark/>
          </w:tcPr>
          <w:p w14:paraId="33BE643B" w14:textId="77777777" w:rsidR="00783E9A" w:rsidRPr="006F1EFE" w:rsidRDefault="00783E9A" w:rsidP="00783E9A">
            <w:pPr>
              <w:rPr>
                <w:lang w:val="en-CA" w:eastAsia="de-DE"/>
                <w:rPrChange w:id="8138" w:author="Jens-Rainer Ohm" w:date="2026-07-18T09:33:00Z">
                  <w:rPr>
                    <w:lang w:val="en-CA" w:eastAsia="de-DE"/>
                  </w:rPr>
                </w:rPrChange>
              </w:rPr>
            </w:pPr>
            <w:r w:rsidRPr="006F1EFE">
              <w:rPr>
                <w:lang w:val="en-CA" w:eastAsia="de-DE"/>
                <w:rPrChange w:id="8139" w:author="Jens-Rainer Ohm" w:date="2026-07-18T09:33:00Z">
                  <w:rPr>
                    <w:lang w:val="en-CA" w:eastAsia="de-DE"/>
                  </w:rPr>
                </w:rPrChange>
              </w:rPr>
              <w:t> </w:t>
            </w:r>
          </w:p>
        </w:tc>
        <w:tc>
          <w:tcPr>
            <w:tcW w:w="857" w:type="dxa"/>
            <w:tcBorders>
              <w:top w:val="nil"/>
              <w:left w:val="nil"/>
              <w:bottom w:val="nil"/>
              <w:right w:val="nil"/>
            </w:tcBorders>
            <w:noWrap/>
            <w:vAlign w:val="center"/>
            <w:hideMark/>
          </w:tcPr>
          <w:p w14:paraId="2A17FAC9" w14:textId="77777777" w:rsidR="00783E9A" w:rsidRPr="006F1EFE" w:rsidRDefault="00783E9A" w:rsidP="00783E9A">
            <w:pPr>
              <w:rPr>
                <w:lang w:val="en-CA" w:eastAsia="de-DE"/>
                <w:rPrChange w:id="8140" w:author="Jens-Rainer Ohm" w:date="2026-07-18T09:33:00Z">
                  <w:rPr>
                    <w:lang w:val="en-CA" w:eastAsia="de-DE"/>
                  </w:rPr>
                </w:rPrChange>
              </w:rPr>
            </w:pPr>
            <w:r w:rsidRPr="006F1EFE">
              <w:rPr>
                <w:lang w:val="en-CA" w:eastAsia="de-DE"/>
                <w:rPrChange w:id="8141" w:author="Jens-Rainer Ohm" w:date="2026-07-18T09:33:00Z">
                  <w:rPr>
                    <w:lang w:val="en-CA" w:eastAsia="de-DE"/>
                  </w:rPr>
                </w:rPrChange>
              </w:rPr>
              <w:t> </w:t>
            </w:r>
          </w:p>
        </w:tc>
        <w:tc>
          <w:tcPr>
            <w:tcW w:w="856" w:type="dxa"/>
            <w:tcBorders>
              <w:top w:val="nil"/>
              <w:left w:val="nil"/>
              <w:bottom w:val="nil"/>
              <w:right w:val="single" w:sz="4" w:space="0" w:color="auto"/>
            </w:tcBorders>
            <w:noWrap/>
            <w:vAlign w:val="center"/>
            <w:hideMark/>
          </w:tcPr>
          <w:p w14:paraId="74FCB234" w14:textId="77777777" w:rsidR="00783E9A" w:rsidRPr="006F1EFE" w:rsidRDefault="00783E9A" w:rsidP="00783E9A">
            <w:pPr>
              <w:rPr>
                <w:lang w:val="en-CA" w:eastAsia="de-DE"/>
                <w:rPrChange w:id="8142" w:author="Jens-Rainer Ohm" w:date="2026-07-18T09:33:00Z">
                  <w:rPr>
                    <w:lang w:val="en-CA" w:eastAsia="de-DE"/>
                  </w:rPr>
                </w:rPrChange>
              </w:rPr>
            </w:pPr>
            <w:r w:rsidRPr="006F1EFE">
              <w:rPr>
                <w:lang w:val="en-CA" w:eastAsia="de-DE"/>
                <w:rPrChange w:id="8143"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1D4D7625" w14:textId="77777777" w:rsidR="00783E9A" w:rsidRPr="006F1EFE" w:rsidRDefault="00783E9A" w:rsidP="00783E9A">
            <w:pPr>
              <w:rPr>
                <w:lang w:val="en-CA" w:eastAsia="de-DE"/>
                <w:rPrChange w:id="8144" w:author="Jens-Rainer Ohm" w:date="2026-07-18T09:33:00Z">
                  <w:rPr>
                    <w:lang w:val="en-CA" w:eastAsia="de-DE"/>
                  </w:rPr>
                </w:rPrChange>
              </w:rPr>
            </w:pPr>
            <w:r w:rsidRPr="006F1EFE">
              <w:rPr>
                <w:lang w:val="en-CA" w:eastAsia="de-DE"/>
                <w:rPrChange w:id="8145"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3FBA29A8" w14:textId="77777777" w:rsidR="00783E9A" w:rsidRPr="006F1EFE" w:rsidRDefault="00783E9A" w:rsidP="00783E9A">
            <w:pPr>
              <w:rPr>
                <w:lang w:val="en-CA" w:eastAsia="de-DE"/>
                <w:rPrChange w:id="8146" w:author="Jens-Rainer Ohm" w:date="2026-07-18T09:33:00Z">
                  <w:rPr>
                    <w:lang w:val="en-CA" w:eastAsia="de-DE"/>
                  </w:rPr>
                </w:rPrChange>
              </w:rPr>
            </w:pPr>
            <w:r w:rsidRPr="006F1EFE">
              <w:rPr>
                <w:lang w:val="en-CA" w:eastAsia="de-DE"/>
                <w:rPrChange w:id="8147" w:author="Jens-Rainer Ohm" w:date="2026-07-18T09:33:00Z">
                  <w:rPr>
                    <w:lang w:val="en-CA" w:eastAsia="de-DE"/>
                  </w:rPr>
                </w:rPrChange>
              </w:rPr>
              <w:t> </w:t>
            </w:r>
          </w:p>
        </w:tc>
        <w:tc>
          <w:tcPr>
            <w:tcW w:w="1455" w:type="dxa"/>
            <w:tcBorders>
              <w:top w:val="nil"/>
              <w:left w:val="single" w:sz="4" w:space="0" w:color="auto"/>
              <w:bottom w:val="nil"/>
              <w:right w:val="nil"/>
            </w:tcBorders>
            <w:noWrap/>
            <w:vAlign w:val="center"/>
            <w:hideMark/>
          </w:tcPr>
          <w:p w14:paraId="63DCDF0E" w14:textId="77777777" w:rsidR="00783E9A" w:rsidRPr="006F1EFE" w:rsidRDefault="00783E9A" w:rsidP="00783E9A">
            <w:pPr>
              <w:rPr>
                <w:lang w:val="en-CA" w:eastAsia="de-DE"/>
                <w:rPrChange w:id="8148" w:author="Jens-Rainer Ohm" w:date="2026-07-18T09:33:00Z">
                  <w:rPr>
                    <w:lang w:val="en-CA" w:eastAsia="de-DE"/>
                  </w:rPr>
                </w:rPrChange>
              </w:rPr>
            </w:pPr>
            <w:r w:rsidRPr="006F1EFE">
              <w:rPr>
                <w:lang w:val="en-CA" w:eastAsia="de-DE"/>
                <w:rPrChange w:id="8149" w:author="Jens-Rainer Ohm" w:date="2026-07-18T09:33:00Z">
                  <w:rPr>
                    <w:lang w:val="en-CA" w:eastAsia="de-DE"/>
                  </w:rPr>
                </w:rPrChange>
              </w:rPr>
              <w:t> </w:t>
            </w:r>
          </w:p>
        </w:tc>
        <w:tc>
          <w:tcPr>
            <w:tcW w:w="1469" w:type="dxa"/>
            <w:tcBorders>
              <w:top w:val="nil"/>
              <w:left w:val="nil"/>
              <w:bottom w:val="nil"/>
              <w:right w:val="single" w:sz="8" w:space="0" w:color="auto"/>
            </w:tcBorders>
            <w:noWrap/>
            <w:vAlign w:val="center"/>
            <w:hideMark/>
          </w:tcPr>
          <w:p w14:paraId="2B6611CD" w14:textId="77777777" w:rsidR="00783E9A" w:rsidRPr="006F1EFE" w:rsidRDefault="00783E9A" w:rsidP="00783E9A">
            <w:pPr>
              <w:rPr>
                <w:lang w:val="en-CA" w:eastAsia="de-DE"/>
                <w:rPrChange w:id="8150" w:author="Jens-Rainer Ohm" w:date="2026-07-18T09:33:00Z">
                  <w:rPr>
                    <w:lang w:val="en-CA" w:eastAsia="de-DE"/>
                  </w:rPr>
                </w:rPrChange>
              </w:rPr>
            </w:pPr>
            <w:r w:rsidRPr="006F1EFE">
              <w:rPr>
                <w:lang w:val="en-CA" w:eastAsia="de-DE"/>
                <w:rPrChange w:id="8151" w:author="Jens-Rainer Ohm" w:date="2026-07-18T09:33:00Z">
                  <w:rPr>
                    <w:lang w:val="en-CA" w:eastAsia="de-DE"/>
                  </w:rPr>
                </w:rPrChange>
              </w:rPr>
              <w:t> </w:t>
            </w:r>
          </w:p>
        </w:tc>
      </w:tr>
      <w:tr w:rsidR="00783E9A" w:rsidRPr="006F1EFE" w14:paraId="273959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977C49" w14:textId="77777777" w:rsidR="00783E9A" w:rsidRPr="006F1EFE" w:rsidRDefault="00783E9A" w:rsidP="00783E9A">
            <w:pPr>
              <w:rPr>
                <w:lang w:val="en-CA" w:eastAsia="de-DE"/>
                <w:rPrChange w:id="8152" w:author="Jens-Rainer Ohm" w:date="2026-07-18T09:33:00Z">
                  <w:rPr>
                    <w:lang w:val="en-CA" w:eastAsia="de-DE"/>
                  </w:rPr>
                </w:rPrChange>
              </w:rPr>
            </w:pPr>
            <w:r w:rsidRPr="006F1EFE">
              <w:rPr>
                <w:lang w:val="en-CA" w:eastAsia="de-DE"/>
                <w:rPrChange w:id="8153" w:author="Jens-Rainer Ohm" w:date="2026-07-18T09:33:00Z">
                  <w:rPr>
                    <w:lang w:val="en-CA" w:eastAsia="de-DE"/>
                  </w:rPr>
                </w:rPrChange>
              </w:rPr>
              <w:t>Class A2</w:t>
            </w:r>
          </w:p>
        </w:tc>
        <w:tc>
          <w:tcPr>
            <w:tcW w:w="857" w:type="dxa"/>
            <w:tcBorders>
              <w:top w:val="nil"/>
              <w:left w:val="nil"/>
              <w:bottom w:val="nil"/>
              <w:right w:val="nil"/>
            </w:tcBorders>
            <w:noWrap/>
            <w:vAlign w:val="center"/>
            <w:hideMark/>
          </w:tcPr>
          <w:p w14:paraId="7087BCA8" w14:textId="77777777" w:rsidR="00783E9A" w:rsidRPr="006F1EFE" w:rsidRDefault="00783E9A" w:rsidP="00783E9A">
            <w:pPr>
              <w:rPr>
                <w:lang w:val="en-CA" w:eastAsia="de-DE"/>
                <w:rPrChange w:id="8154" w:author="Jens-Rainer Ohm" w:date="2026-07-18T09:33:00Z">
                  <w:rPr>
                    <w:lang w:val="en-CA" w:eastAsia="de-DE"/>
                  </w:rPr>
                </w:rPrChange>
              </w:rPr>
            </w:pPr>
            <w:r w:rsidRPr="006F1EFE">
              <w:rPr>
                <w:lang w:val="en-CA" w:eastAsia="de-DE"/>
                <w:rPrChange w:id="8155" w:author="Jens-Rainer Ohm" w:date="2026-07-18T09:33:00Z">
                  <w:rPr>
                    <w:lang w:val="en-CA" w:eastAsia="de-DE"/>
                  </w:rPr>
                </w:rPrChange>
              </w:rPr>
              <w:t> </w:t>
            </w:r>
          </w:p>
        </w:tc>
        <w:tc>
          <w:tcPr>
            <w:tcW w:w="857" w:type="dxa"/>
            <w:tcBorders>
              <w:top w:val="nil"/>
              <w:left w:val="nil"/>
              <w:bottom w:val="nil"/>
              <w:right w:val="nil"/>
            </w:tcBorders>
            <w:noWrap/>
            <w:vAlign w:val="center"/>
            <w:hideMark/>
          </w:tcPr>
          <w:p w14:paraId="225D6574" w14:textId="77777777" w:rsidR="00783E9A" w:rsidRPr="006F1EFE" w:rsidRDefault="00783E9A" w:rsidP="00783E9A">
            <w:pPr>
              <w:rPr>
                <w:lang w:val="en-CA" w:eastAsia="de-DE"/>
                <w:rPrChange w:id="8156" w:author="Jens-Rainer Ohm" w:date="2026-07-18T09:33:00Z">
                  <w:rPr>
                    <w:lang w:val="en-CA" w:eastAsia="de-DE"/>
                  </w:rPr>
                </w:rPrChange>
              </w:rPr>
            </w:pPr>
          </w:p>
        </w:tc>
        <w:tc>
          <w:tcPr>
            <w:tcW w:w="856" w:type="dxa"/>
            <w:tcBorders>
              <w:top w:val="nil"/>
              <w:left w:val="nil"/>
              <w:bottom w:val="nil"/>
              <w:right w:val="single" w:sz="4" w:space="0" w:color="auto"/>
            </w:tcBorders>
            <w:noWrap/>
            <w:vAlign w:val="center"/>
            <w:hideMark/>
          </w:tcPr>
          <w:p w14:paraId="7409E6AF" w14:textId="77777777" w:rsidR="00783E9A" w:rsidRPr="006F1EFE" w:rsidRDefault="00783E9A" w:rsidP="00783E9A">
            <w:pPr>
              <w:rPr>
                <w:lang w:val="en-CA" w:eastAsia="de-DE"/>
                <w:rPrChange w:id="8157" w:author="Jens-Rainer Ohm" w:date="2026-07-18T09:33:00Z">
                  <w:rPr>
                    <w:lang w:val="en-CA" w:eastAsia="de-DE"/>
                  </w:rPr>
                </w:rPrChange>
              </w:rPr>
            </w:pPr>
            <w:r w:rsidRPr="006F1EFE">
              <w:rPr>
                <w:lang w:val="en-CA" w:eastAsia="de-DE"/>
                <w:rPrChange w:id="8158"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3AE3B5B8" w14:textId="77777777" w:rsidR="00783E9A" w:rsidRPr="006F1EFE" w:rsidRDefault="00783E9A" w:rsidP="00783E9A">
            <w:pPr>
              <w:rPr>
                <w:lang w:val="en-CA" w:eastAsia="de-DE"/>
                <w:rPrChange w:id="8159" w:author="Jens-Rainer Ohm" w:date="2026-07-18T09:33:00Z">
                  <w:rPr>
                    <w:lang w:val="en-CA" w:eastAsia="de-DE"/>
                  </w:rPr>
                </w:rPrChange>
              </w:rPr>
            </w:pPr>
            <w:r w:rsidRPr="006F1EFE">
              <w:rPr>
                <w:lang w:val="en-CA" w:eastAsia="de-DE"/>
                <w:rPrChange w:id="8160" w:author="Jens-Rainer Ohm" w:date="2026-07-18T09:33:00Z">
                  <w:rPr>
                    <w:lang w:val="en-CA" w:eastAsia="de-DE"/>
                  </w:rPr>
                </w:rPrChange>
              </w:rPr>
              <w:t> </w:t>
            </w:r>
          </w:p>
        </w:tc>
        <w:tc>
          <w:tcPr>
            <w:tcW w:w="913" w:type="dxa"/>
            <w:tcBorders>
              <w:top w:val="nil"/>
              <w:left w:val="nil"/>
              <w:bottom w:val="nil"/>
              <w:right w:val="nil"/>
            </w:tcBorders>
            <w:noWrap/>
            <w:vAlign w:val="center"/>
            <w:hideMark/>
          </w:tcPr>
          <w:p w14:paraId="4CBF2E48" w14:textId="77777777" w:rsidR="00783E9A" w:rsidRPr="006F1EFE" w:rsidRDefault="00783E9A" w:rsidP="00783E9A">
            <w:pPr>
              <w:rPr>
                <w:lang w:val="en-CA" w:eastAsia="de-DE"/>
                <w:rPrChange w:id="8161" w:author="Jens-Rainer Ohm" w:date="2026-07-18T09:33:00Z">
                  <w:rPr>
                    <w:lang w:val="en-CA" w:eastAsia="de-DE"/>
                  </w:rPr>
                </w:rPrChange>
              </w:rPr>
            </w:pPr>
          </w:p>
        </w:tc>
        <w:tc>
          <w:tcPr>
            <w:tcW w:w="1455" w:type="dxa"/>
            <w:tcBorders>
              <w:top w:val="nil"/>
              <w:left w:val="single" w:sz="4" w:space="0" w:color="auto"/>
              <w:bottom w:val="nil"/>
              <w:right w:val="nil"/>
            </w:tcBorders>
            <w:noWrap/>
            <w:vAlign w:val="center"/>
            <w:hideMark/>
          </w:tcPr>
          <w:p w14:paraId="5D5F6336" w14:textId="77777777" w:rsidR="00783E9A" w:rsidRPr="006F1EFE" w:rsidRDefault="00783E9A" w:rsidP="00783E9A">
            <w:pPr>
              <w:rPr>
                <w:lang w:val="en-CA" w:eastAsia="de-DE"/>
                <w:rPrChange w:id="8162" w:author="Jens-Rainer Ohm" w:date="2026-07-18T09:33:00Z">
                  <w:rPr>
                    <w:lang w:val="en-CA" w:eastAsia="de-DE"/>
                  </w:rPr>
                </w:rPrChange>
              </w:rPr>
            </w:pPr>
            <w:r w:rsidRPr="006F1EFE">
              <w:rPr>
                <w:lang w:val="en-CA" w:eastAsia="de-DE"/>
                <w:rPrChange w:id="8163" w:author="Jens-Rainer Ohm" w:date="2026-07-18T09:33:00Z">
                  <w:rPr>
                    <w:lang w:val="en-CA" w:eastAsia="de-DE"/>
                  </w:rPr>
                </w:rPrChange>
              </w:rPr>
              <w:t> </w:t>
            </w:r>
          </w:p>
        </w:tc>
        <w:tc>
          <w:tcPr>
            <w:tcW w:w="1469" w:type="dxa"/>
            <w:tcBorders>
              <w:top w:val="nil"/>
              <w:left w:val="nil"/>
              <w:bottom w:val="nil"/>
              <w:right w:val="single" w:sz="8" w:space="0" w:color="auto"/>
            </w:tcBorders>
            <w:noWrap/>
            <w:vAlign w:val="center"/>
            <w:hideMark/>
          </w:tcPr>
          <w:p w14:paraId="2F6DED67" w14:textId="77777777" w:rsidR="00783E9A" w:rsidRPr="006F1EFE" w:rsidRDefault="00783E9A" w:rsidP="00783E9A">
            <w:pPr>
              <w:rPr>
                <w:lang w:val="en-CA" w:eastAsia="de-DE"/>
                <w:rPrChange w:id="8164" w:author="Jens-Rainer Ohm" w:date="2026-07-18T09:33:00Z">
                  <w:rPr>
                    <w:lang w:val="en-CA" w:eastAsia="de-DE"/>
                  </w:rPr>
                </w:rPrChange>
              </w:rPr>
            </w:pPr>
            <w:r w:rsidRPr="006F1EFE">
              <w:rPr>
                <w:lang w:val="en-CA" w:eastAsia="de-DE"/>
                <w:rPrChange w:id="8165" w:author="Jens-Rainer Ohm" w:date="2026-07-18T09:33:00Z">
                  <w:rPr>
                    <w:lang w:val="en-CA" w:eastAsia="de-DE"/>
                  </w:rPr>
                </w:rPrChange>
              </w:rPr>
              <w:t> </w:t>
            </w:r>
          </w:p>
        </w:tc>
      </w:tr>
      <w:tr w:rsidR="00783E9A" w:rsidRPr="006F1EFE" w14:paraId="68168419"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E30BE85" w14:textId="77777777" w:rsidR="00783E9A" w:rsidRPr="006F1EFE" w:rsidRDefault="00783E9A" w:rsidP="00783E9A">
            <w:pPr>
              <w:rPr>
                <w:lang w:val="en-CA" w:eastAsia="de-DE"/>
                <w:rPrChange w:id="8166" w:author="Jens-Rainer Ohm" w:date="2026-07-18T09:33:00Z">
                  <w:rPr>
                    <w:lang w:val="en-CA" w:eastAsia="de-DE"/>
                  </w:rPr>
                </w:rPrChange>
              </w:rPr>
            </w:pPr>
            <w:r w:rsidRPr="006F1EFE">
              <w:rPr>
                <w:lang w:val="en-CA" w:eastAsia="de-DE"/>
                <w:rPrChange w:id="8167" w:author="Jens-Rainer Ohm" w:date="2026-07-18T09:33:00Z">
                  <w:rPr>
                    <w:lang w:val="en-CA" w:eastAsia="de-DE"/>
                  </w:rPr>
                </w:rPrChange>
              </w:rPr>
              <w:t>Class B</w:t>
            </w:r>
          </w:p>
        </w:tc>
        <w:tc>
          <w:tcPr>
            <w:tcW w:w="857" w:type="dxa"/>
            <w:tcBorders>
              <w:top w:val="nil"/>
              <w:left w:val="nil"/>
              <w:bottom w:val="nil"/>
              <w:right w:val="nil"/>
            </w:tcBorders>
            <w:noWrap/>
            <w:vAlign w:val="center"/>
            <w:hideMark/>
          </w:tcPr>
          <w:p w14:paraId="0F09DB45" w14:textId="77777777" w:rsidR="00783E9A" w:rsidRPr="006F1EFE" w:rsidRDefault="00783E9A" w:rsidP="00783E9A">
            <w:pPr>
              <w:rPr>
                <w:lang w:val="en-CA" w:eastAsia="de-DE"/>
                <w:rPrChange w:id="8168" w:author="Jens-Rainer Ohm" w:date="2026-07-18T09:33:00Z">
                  <w:rPr>
                    <w:lang w:val="en-CA" w:eastAsia="de-DE"/>
                  </w:rPr>
                </w:rPrChange>
              </w:rPr>
            </w:pPr>
            <w:r w:rsidRPr="006F1EFE">
              <w:rPr>
                <w:lang w:val="en-CA" w:eastAsia="de-DE"/>
                <w:rPrChange w:id="8169" w:author="Jens-Rainer Ohm" w:date="2026-07-18T09:33:00Z">
                  <w:rPr>
                    <w:lang w:val="en-CA" w:eastAsia="de-DE"/>
                  </w:rPr>
                </w:rPrChange>
              </w:rPr>
              <w:t>-0.03%</w:t>
            </w:r>
          </w:p>
        </w:tc>
        <w:tc>
          <w:tcPr>
            <w:tcW w:w="857" w:type="dxa"/>
            <w:tcBorders>
              <w:top w:val="nil"/>
              <w:left w:val="nil"/>
              <w:bottom w:val="nil"/>
              <w:right w:val="nil"/>
            </w:tcBorders>
            <w:noWrap/>
            <w:vAlign w:val="center"/>
            <w:hideMark/>
          </w:tcPr>
          <w:p w14:paraId="082DAF93" w14:textId="77777777" w:rsidR="00783E9A" w:rsidRPr="006F1EFE" w:rsidRDefault="00783E9A" w:rsidP="00783E9A">
            <w:pPr>
              <w:rPr>
                <w:lang w:val="en-CA" w:eastAsia="de-DE"/>
                <w:rPrChange w:id="8170" w:author="Jens-Rainer Ohm" w:date="2026-07-18T09:33:00Z">
                  <w:rPr>
                    <w:lang w:val="en-CA" w:eastAsia="de-DE"/>
                  </w:rPr>
                </w:rPrChange>
              </w:rPr>
            </w:pPr>
            <w:r w:rsidRPr="006F1EFE">
              <w:rPr>
                <w:lang w:val="en-CA" w:eastAsia="de-DE"/>
                <w:rPrChange w:id="8171" w:author="Jens-Rainer Ohm" w:date="2026-07-18T09:33:00Z">
                  <w:rPr>
                    <w:lang w:val="en-CA" w:eastAsia="de-DE"/>
                  </w:rPr>
                </w:rPrChange>
              </w:rPr>
              <w:t>-0.33%</w:t>
            </w:r>
          </w:p>
        </w:tc>
        <w:tc>
          <w:tcPr>
            <w:tcW w:w="856" w:type="dxa"/>
            <w:tcBorders>
              <w:top w:val="nil"/>
              <w:left w:val="nil"/>
              <w:bottom w:val="nil"/>
              <w:right w:val="single" w:sz="4" w:space="0" w:color="auto"/>
            </w:tcBorders>
            <w:noWrap/>
            <w:vAlign w:val="center"/>
            <w:hideMark/>
          </w:tcPr>
          <w:p w14:paraId="5BB55525" w14:textId="77777777" w:rsidR="00783E9A" w:rsidRPr="006F1EFE" w:rsidRDefault="00783E9A" w:rsidP="00783E9A">
            <w:pPr>
              <w:rPr>
                <w:lang w:val="en-CA" w:eastAsia="de-DE"/>
                <w:rPrChange w:id="8172" w:author="Jens-Rainer Ohm" w:date="2026-07-18T09:33:00Z">
                  <w:rPr>
                    <w:lang w:val="en-CA" w:eastAsia="de-DE"/>
                  </w:rPr>
                </w:rPrChange>
              </w:rPr>
            </w:pPr>
            <w:r w:rsidRPr="006F1EFE">
              <w:rPr>
                <w:lang w:val="en-CA" w:eastAsia="de-DE"/>
                <w:rPrChange w:id="8173" w:author="Jens-Rainer Ohm" w:date="2026-07-18T09:33:00Z">
                  <w:rPr>
                    <w:lang w:val="en-CA" w:eastAsia="de-DE"/>
                  </w:rPr>
                </w:rPrChange>
              </w:rPr>
              <w:t>-0.77%</w:t>
            </w:r>
          </w:p>
        </w:tc>
        <w:tc>
          <w:tcPr>
            <w:tcW w:w="913" w:type="dxa"/>
            <w:tcBorders>
              <w:top w:val="nil"/>
              <w:left w:val="nil"/>
              <w:bottom w:val="nil"/>
              <w:right w:val="nil"/>
            </w:tcBorders>
            <w:noWrap/>
            <w:vAlign w:val="center"/>
            <w:hideMark/>
          </w:tcPr>
          <w:p w14:paraId="569055DD" w14:textId="77777777" w:rsidR="00783E9A" w:rsidRPr="006F1EFE" w:rsidRDefault="00783E9A" w:rsidP="00783E9A">
            <w:pPr>
              <w:rPr>
                <w:lang w:val="en-CA" w:eastAsia="de-DE"/>
                <w:rPrChange w:id="8174" w:author="Jens-Rainer Ohm" w:date="2026-07-18T09:33:00Z">
                  <w:rPr>
                    <w:lang w:val="en-CA" w:eastAsia="de-DE"/>
                  </w:rPr>
                </w:rPrChange>
              </w:rPr>
            </w:pPr>
            <w:r w:rsidRPr="006F1EFE">
              <w:rPr>
                <w:lang w:val="en-CA" w:eastAsia="de-DE"/>
                <w:rPrChange w:id="8175" w:author="Jens-Rainer Ohm" w:date="2026-07-18T09:33:00Z">
                  <w:rPr>
                    <w:lang w:val="en-CA" w:eastAsia="de-DE"/>
                  </w:rPr>
                </w:rPrChange>
              </w:rPr>
              <w:t>103.7%</w:t>
            </w:r>
          </w:p>
        </w:tc>
        <w:tc>
          <w:tcPr>
            <w:tcW w:w="913" w:type="dxa"/>
            <w:tcBorders>
              <w:top w:val="nil"/>
              <w:left w:val="nil"/>
              <w:bottom w:val="nil"/>
              <w:right w:val="nil"/>
            </w:tcBorders>
            <w:noWrap/>
            <w:vAlign w:val="center"/>
            <w:hideMark/>
          </w:tcPr>
          <w:p w14:paraId="7A3AEEED" w14:textId="77777777" w:rsidR="00783E9A" w:rsidRPr="006F1EFE" w:rsidRDefault="00783E9A" w:rsidP="00783E9A">
            <w:pPr>
              <w:rPr>
                <w:lang w:val="en-CA" w:eastAsia="de-DE"/>
                <w:rPrChange w:id="8176" w:author="Jens-Rainer Ohm" w:date="2026-07-18T09:33:00Z">
                  <w:rPr>
                    <w:lang w:val="en-CA" w:eastAsia="de-DE"/>
                  </w:rPr>
                </w:rPrChange>
              </w:rPr>
            </w:pPr>
            <w:r w:rsidRPr="006F1EFE">
              <w:rPr>
                <w:lang w:val="en-CA" w:eastAsia="de-DE"/>
                <w:rPrChange w:id="8177" w:author="Jens-Rainer Ohm" w:date="2026-07-18T09:33:00Z">
                  <w:rPr>
                    <w:lang w:val="en-CA" w:eastAsia="de-DE"/>
                  </w:rPr>
                </w:rPrChange>
              </w:rPr>
              <w:t>105.6%</w:t>
            </w:r>
          </w:p>
        </w:tc>
        <w:tc>
          <w:tcPr>
            <w:tcW w:w="1455" w:type="dxa"/>
            <w:tcBorders>
              <w:top w:val="nil"/>
              <w:left w:val="single" w:sz="4" w:space="0" w:color="auto"/>
              <w:bottom w:val="nil"/>
              <w:right w:val="nil"/>
            </w:tcBorders>
            <w:noWrap/>
            <w:vAlign w:val="center"/>
            <w:hideMark/>
          </w:tcPr>
          <w:p w14:paraId="41ECECAA" w14:textId="77777777" w:rsidR="00783E9A" w:rsidRPr="006F1EFE" w:rsidRDefault="00783E9A" w:rsidP="00783E9A">
            <w:pPr>
              <w:rPr>
                <w:lang w:val="en-CA" w:eastAsia="de-DE"/>
                <w:rPrChange w:id="8178" w:author="Jens-Rainer Ohm" w:date="2026-07-18T09:33:00Z">
                  <w:rPr>
                    <w:lang w:val="en-CA" w:eastAsia="de-DE"/>
                  </w:rPr>
                </w:rPrChange>
              </w:rPr>
            </w:pPr>
            <w:r w:rsidRPr="006F1EFE">
              <w:rPr>
                <w:lang w:val="en-CA" w:eastAsia="de-DE"/>
                <w:rPrChange w:id="8179"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39400542" w14:textId="77777777" w:rsidR="00783E9A" w:rsidRPr="006F1EFE" w:rsidRDefault="00783E9A" w:rsidP="00783E9A">
            <w:pPr>
              <w:rPr>
                <w:lang w:val="en-CA" w:eastAsia="de-DE"/>
                <w:rPrChange w:id="8180" w:author="Jens-Rainer Ohm" w:date="2026-07-18T09:33:00Z">
                  <w:rPr>
                    <w:lang w:val="en-CA" w:eastAsia="de-DE"/>
                  </w:rPr>
                </w:rPrChange>
              </w:rPr>
            </w:pPr>
            <w:r w:rsidRPr="006F1EFE">
              <w:rPr>
                <w:lang w:val="en-CA" w:eastAsia="de-DE"/>
                <w:rPrChange w:id="8181" w:author="Jens-Rainer Ohm" w:date="2026-07-18T09:33:00Z">
                  <w:rPr>
                    <w:lang w:val="en-CA" w:eastAsia="de-DE"/>
                  </w:rPr>
                </w:rPrChange>
              </w:rPr>
              <w:t>100.4%</w:t>
            </w:r>
          </w:p>
        </w:tc>
      </w:tr>
      <w:tr w:rsidR="00783E9A" w:rsidRPr="006F1EFE" w14:paraId="036EC4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2D6AC17" w14:textId="77777777" w:rsidR="00783E9A" w:rsidRPr="006F1EFE" w:rsidRDefault="00783E9A" w:rsidP="00783E9A">
            <w:pPr>
              <w:rPr>
                <w:lang w:val="en-CA" w:eastAsia="de-DE"/>
                <w:rPrChange w:id="8182" w:author="Jens-Rainer Ohm" w:date="2026-07-18T09:33:00Z">
                  <w:rPr>
                    <w:lang w:val="en-CA" w:eastAsia="de-DE"/>
                  </w:rPr>
                </w:rPrChange>
              </w:rPr>
            </w:pPr>
            <w:r w:rsidRPr="006F1EFE">
              <w:rPr>
                <w:lang w:val="en-CA" w:eastAsia="de-DE"/>
                <w:rPrChange w:id="8183" w:author="Jens-Rainer Ohm" w:date="2026-07-18T09:33:00Z">
                  <w:rPr>
                    <w:lang w:val="en-CA" w:eastAsia="de-DE"/>
                  </w:rPr>
                </w:rPrChange>
              </w:rPr>
              <w:t>Class C</w:t>
            </w:r>
          </w:p>
        </w:tc>
        <w:tc>
          <w:tcPr>
            <w:tcW w:w="857" w:type="dxa"/>
            <w:tcBorders>
              <w:top w:val="nil"/>
              <w:left w:val="nil"/>
              <w:bottom w:val="nil"/>
              <w:right w:val="nil"/>
            </w:tcBorders>
            <w:noWrap/>
            <w:vAlign w:val="center"/>
            <w:hideMark/>
          </w:tcPr>
          <w:p w14:paraId="4094D59B" w14:textId="77777777" w:rsidR="00783E9A" w:rsidRPr="006F1EFE" w:rsidRDefault="00783E9A" w:rsidP="00783E9A">
            <w:pPr>
              <w:rPr>
                <w:lang w:val="en-CA" w:eastAsia="de-DE"/>
                <w:rPrChange w:id="8184" w:author="Jens-Rainer Ohm" w:date="2026-07-18T09:33:00Z">
                  <w:rPr>
                    <w:lang w:val="en-CA" w:eastAsia="de-DE"/>
                  </w:rPr>
                </w:rPrChange>
              </w:rPr>
            </w:pPr>
            <w:r w:rsidRPr="006F1EFE">
              <w:rPr>
                <w:lang w:val="en-CA" w:eastAsia="de-DE"/>
                <w:rPrChange w:id="8185" w:author="Jens-Rainer Ohm" w:date="2026-07-18T09:33:00Z">
                  <w:rPr>
                    <w:lang w:val="en-CA" w:eastAsia="de-DE"/>
                  </w:rPr>
                </w:rPrChange>
              </w:rPr>
              <w:t>-0.06%</w:t>
            </w:r>
          </w:p>
        </w:tc>
        <w:tc>
          <w:tcPr>
            <w:tcW w:w="857" w:type="dxa"/>
            <w:tcBorders>
              <w:top w:val="nil"/>
              <w:left w:val="nil"/>
              <w:bottom w:val="nil"/>
              <w:right w:val="nil"/>
            </w:tcBorders>
            <w:noWrap/>
            <w:vAlign w:val="center"/>
            <w:hideMark/>
          </w:tcPr>
          <w:p w14:paraId="28D380B0" w14:textId="77777777" w:rsidR="00783E9A" w:rsidRPr="006F1EFE" w:rsidRDefault="00783E9A" w:rsidP="00783E9A">
            <w:pPr>
              <w:rPr>
                <w:lang w:val="en-CA" w:eastAsia="de-DE"/>
                <w:rPrChange w:id="8186" w:author="Jens-Rainer Ohm" w:date="2026-07-18T09:33:00Z">
                  <w:rPr>
                    <w:lang w:val="en-CA" w:eastAsia="de-DE"/>
                  </w:rPr>
                </w:rPrChange>
              </w:rPr>
            </w:pPr>
            <w:r w:rsidRPr="006F1EFE">
              <w:rPr>
                <w:lang w:val="en-CA" w:eastAsia="de-DE"/>
                <w:rPrChange w:id="8187" w:author="Jens-Rainer Ohm" w:date="2026-07-18T09:33:00Z">
                  <w:rPr>
                    <w:lang w:val="en-CA" w:eastAsia="de-DE"/>
                  </w:rPr>
                </w:rPrChange>
              </w:rPr>
              <w:t>-0.55%</w:t>
            </w:r>
          </w:p>
        </w:tc>
        <w:tc>
          <w:tcPr>
            <w:tcW w:w="856" w:type="dxa"/>
            <w:tcBorders>
              <w:top w:val="nil"/>
              <w:left w:val="nil"/>
              <w:bottom w:val="nil"/>
              <w:right w:val="single" w:sz="4" w:space="0" w:color="auto"/>
            </w:tcBorders>
            <w:noWrap/>
            <w:vAlign w:val="center"/>
            <w:hideMark/>
          </w:tcPr>
          <w:p w14:paraId="54FCB08F" w14:textId="77777777" w:rsidR="00783E9A" w:rsidRPr="006F1EFE" w:rsidRDefault="00783E9A" w:rsidP="00783E9A">
            <w:pPr>
              <w:rPr>
                <w:lang w:val="en-CA" w:eastAsia="de-DE"/>
                <w:rPrChange w:id="8188" w:author="Jens-Rainer Ohm" w:date="2026-07-18T09:33:00Z">
                  <w:rPr>
                    <w:lang w:val="en-CA" w:eastAsia="de-DE"/>
                  </w:rPr>
                </w:rPrChange>
              </w:rPr>
            </w:pPr>
            <w:r w:rsidRPr="006F1EFE">
              <w:rPr>
                <w:lang w:val="en-CA" w:eastAsia="de-DE"/>
                <w:rPrChange w:id="8189" w:author="Jens-Rainer Ohm" w:date="2026-07-18T09:33:00Z">
                  <w:rPr>
                    <w:lang w:val="en-CA" w:eastAsia="de-DE"/>
                  </w:rPr>
                </w:rPrChange>
              </w:rPr>
              <w:t>-0.26%</w:t>
            </w:r>
          </w:p>
        </w:tc>
        <w:tc>
          <w:tcPr>
            <w:tcW w:w="913" w:type="dxa"/>
            <w:tcBorders>
              <w:top w:val="nil"/>
              <w:left w:val="nil"/>
              <w:bottom w:val="nil"/>
              <w:right w:val="nil"/>
            </w:tcBorders>
            <w:noWrap/>
            <w:vAlign w:val="center"/>
            <w:hideMark/>
          </w:tcPr>
          <w:p w14:paraId="7D0E48DE" w14:textId="77777777" w:rsidR="00783E9A" w:rsidRPr="006F1EFE" w:rsidRDefault="00783E9A" w:rsidP="00783E9A">
            <w:pPr>
              <w:rPr>
                <w:lang w:val="en-CA" w:eastAsia="de-DE"/>
                <w:rPrChange w:id="8190" w:author="Jens-Rainer Ohm" w:date="2026-07-18T09:33:00Z">
                  <w:rPr>
                    <w:lang w:val="en-CA" w:eastAsia="de-DE"/>
                  </w:rPr>
                </w:rPrChange>
              </w:rPr>
            </w:pPr>
            <w:r w:rsidRPr="006F1EFE">
              <w:rPr>
                <w:lang w:val="en-CA" w:eastAsia="de-DE"/>
                <w:rPrChange w:id="8191" w:author="Jens-Rainer Ohm" w:date="2026-07-18T09:33:00Z">
                  <w:rPr>
                    <w:lang w:val="en-CA" w:eastAsia="de-DE"/>
                  </w:rPr>
                </w:rPrChange>
              </w:rPr>
              <w:t>98.2%</w:t>
            </w:r>
          </w:p>
        </w:tc>
        <w:tc>
          <w:tcPr>
            <w:tcW w:w="913" w:type="dxa"/>
            <w:tcBorders>
              <w:top w:val="nil"/>
              <w:left w:val="nil"/>
              <w:bottom w:val="nil"/>
              <w:right w:val="nil"/>
            </w:tcBorders>
            <w:noWrap/>
            <w:vAlign w:val="center"/>
            <w:hideMark/>
          </w:tcPr>
          <w:p w14:paraId="280E7492" w14:textId="77777777" w:rsidR="00783E9A" w:rsidRPr="006F1EFE" w:rsidRDefault="00783E9A" w:rsidP="00783E9A">
            <w:pPr>
              <w:rPr>
                <w:lang w:val="en-CA" w:eastAsia="de-DE"/>
                <w:rPrChange w:id="8192" w:author="Jens-Rainer Ohm" w:date="2026-07-18T09:33:00Z">
                  <w:rPr>
                    <w:lang w:val="en-CA" w:eastAsia="de-DE"/>
                  </w:rPr>
                </w:rPrChange>
              </w:rPr>
            </w:pPr>
            <w:r w:rsidRPr="006F1EFE">
              <w:rPr>
                <w:lang w:val="en-CA" w:eastAsia="de-DE"/>
                <w:rPrChange w:id="8193" w:author="Jens-Rainer Ohm" w:date="2026-07-18T09:33:00Z">
                  <w:rPr>
                    <w:lang w:val="en-CA" w:eastAsia="de-DE"/>
                  </w:rPr>
                </w:rPrChange>
              </w:rPr>
              <w:t>103.0%</w:t>
            </w:r>
          </w:p>
        </w:tc>
        <w:tc>
          <w:tcPr>
            <w:tcW w:w="1455" w:type="dxa"/>
            <w:tcBorders>
              <w:top w:val="nil"/>
              <w:left w:val="single" w:sz="4" w:space="0" w:color="auto"/>
              <w:bottom w:val="nil"/>
              <w:right w:val="nil"/>
            </w:tcBorders>
            <w:noWrap/>
            <w:vAlign w:val="center"/>
            <w:hideMark/>
          </w:tcPr>
          <w:p w14:paraId="4D9ACBB2" w14:textId="77777777" w:rsidR="00783E9A" w:rsidRPr="006F1EFE" w:rsidRDefault="00783E9A" w:rsidP="00783E9A">
            <w:pPr>
              <w:rPr>
                <w:lang w:val="en-CA" w:eastAsia="de-DE"/>
                <w:rPrChange w:id="8194" w:author="Jens-Rainer Ohm" w:date="2026-07-18T09:33:00Z">
                  <w:rPr>
                    <w:lang w:val="en-CA" w:eastAsia="de-DE"/>
                  </w:rPr>
                </w:rPrChange>
              </w:rPr>
            </w:pPr>
            <w:r w:rsidRPr="006F1EFE">
              <w:rPr>
                <w:lang w:val="en-CA" w:eastAsia="de-DE"/>
                <w:rPrChange w:id="8195" w:author="Jens-Rainer Ohm" w:date="2026-07-18T09:33:00Z">
                  <w:rPr>
                    <w:lang w:val="en-CA" w:eastAsia="de-DE"/>
                  </w:rPr>
                </w:rPrChange>
              </w:rPr>
              <w:t>100.2%</w:t>
            </w:r>
          </w:p>
        </w:tc>
        <w:tc>
          <w:tcPr>
            <w:tcW w:w="1469" w:type="dxa"/>
            <w:tcBorders>
              <w:top w:val="nil"/>
              <w:left w:val="nil"/>
              <w:bottom w:val="nil"/>
              <w:right w:val="single" w:sz="8" w:space="0" w:color="auto"/>
            </w:tcBorders>
            <w:noWrap/>
            <w:vAlign w:val="center"/>
            <w:hideMark/>
          </w:tcPr>
          <w:p w14:paraId="46855084" w14:textId="77777777" w:rsidR="00783E9A" w:rsidRPr="006F1EFE" w:rsidRDefault="00783E9A" w:rsidP="00783E9A">
            <w:pPr>
              <w:rPr>
                <w:lang w:val="en-CA" w:eastAsia="de-DE"/>
                <w:rPrChange w:id="8196" w:author="Jens-Rainer Ohm" w:date="2026-07-18T09:33:00Z">
                  <w:rPr>
                    <w:lang w:val="en-CA" w:eastAsia="de-DE"/>
                  </w:rPr>
                </w:rPrChange>
              </w:rPr>
            </w:pPr>
            <w:r w:rsidRPr="006F1EFE">
              <w:rPr>
                <w:lang w:val="en-CA" w:eastAsia="de-DE"/>
                <w:rPrChange w:id="8197" w:author="Jens-Rainer Ohm" w:date="2026-07-18T09:33:00Z">
                  <w:rPr>
                    <w:lang w:val="en-CA" w:eastAsia="de-DE"/>
                  </w:rPr>
                </w:rPrChange>
              </w:rPr>
              <w:t>100.2%</w:t>
            </w:r>
          </w:p>
        </w:tc>
      </w:tr>
      <w:tr w:rsidR="00783E9A" w:rsidRPr="006F1EFE" w14:paraId="36A0C58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B762A16" w14:textId="77777777" w:rsidR="00783E9A" w:rsidRPr="006F1EFE" w:rsidRDefault="00783E9A" w:rsidP="00783E9A">
            <w:pPr>
              <w:rPr>
                <w:lang w:val="en-CA" w:eastAsia="de-DE"/>
                <w:rPrChange w:id="8198" w:author="Jens-Rainer Ohm" w:date="2026-07-18T09:33:00Z">
                  <w:rPr>
                    <w:lang w:val="en-CA" w:eastAsia="de-DE"/>
                  </w:rPr>
                </w:rPrChange>
              </w:rPr>
            </w:pPr>
            <w:r w:rsidRPr="006F1EFE">
              <w:rPr>
                <w:lang w:val="en-CA" w:eastAsia="de-DE"/>
                <w:rPrChange w:id="8199" w:author="Jens-Rainer Ohm" w:date="2026-07-18T09:33:00Z">
                  <w:rPr>
                    <w:lang w:val="en-CA" w:eastAsia="de-DE"/>
                  </w:rPr>
                </w:rPrChange>
              </w:rPr>
              <w:t>Class E</w:t>
            </w:r>
          </w:p>
        </w:tc>
        <w:tc>
          <w:tcPr>
            <w:tcW w:w="857" w:type="dxa"/>
            <w:tcBorders>
              <w:top w:val="nil"/>
              <w:left w:val="nil"/>
              <w:bottom w:val="nil"/>
              <w:right w:val="nil"/>
            </w:tcBorders>
            <w:noWrap/>
            <w:vAlign w:val="center"/>
            <w:hideMark/>
          </w:tcPr>
          <w:p w14:paraId="0F396CEE" w14:textId="77777777" w:rsidR="00783E9A" w:rsidRPr="006F1EFE" w:rsidRDefault="00783E9A" w:rsidP="00783E9A">
            <w:pPr>
              <w:rPr>
                <w:lang w:val="en-CA" w:eastAsia="de-DE"/>
                <w:rPrChange w:id="8200" w:author="Jens-Rainer Ohm" w:date="2026-07-18T09:33:00Z">
                  <w:rPr>
                    <w:lang w:val="en-CA" w:eastAsia="de-DE"/>
                  </w:rPr>
                </w:rPrChange>
              </w:rPr>
            </w:pPr>
            <w:r w:rsidRPr="006F1EFE">
              <w:rPr>
                <w:lang w:val="en-CA" w:eastAsia="de-DE"/>
                <w:rPrChange w:id="8201" w:author="Jens-Rainer Ohm" w:date="2026-07-18T09:33:00Z">
                  <w:rPr>
                    <w:lang w:val="en-CA" w:eastAsia="de-DE"/>
                  </w:rPr>
                </w:rPrChange>
              </w:rPr>
              <w:t>-0.03%</w:t>
            </w:r>
          </w:p>
        </w:tc>
        <w:tc>
          <w:tcPr>
            <w:tcW w:w="857" w:type="dxa"/>
            <w:tcBorders>
              <w:top w:val="nil"/>
              <w:left w:val="nil"/>
              <w:bottom w:val="nil"/>
              <w:right w:val="nil"/>
            </w:tcBorders>
            <w:noWrap/>
            <w:vAlign w:val="center"/>
            <w:hideMark/>
          </w:tcPr>
          <w:p w14:paraId="29149F42" w14:textId="77777777" w:rsidR="00783E9A" w:rsidRPr="006F1EFE" w:rsidRDefault="00783E9A" w:rsidP="00783E9A">
            <w:pPr>
              <w:rPr>
                <w:lang w:val="en-CA" w:eastAsia="de-DE"/>
                <w:rPrChange w:id="8202" w:author="Jens-Rainer Ohm" w:date="2026-07-18T09:33:00Z">
                  <w:rPr>
                    <w:lang w:val="en-CA" w:eastAsia="de-DE"/>
                  </w:rPr>
                </w:rPrChange>
              </w:rPr>
            </w:pPr>
            <w:r w:rsidRPr="006F1EFE">
              <w:rPr>
                <w:lang w:val="en-CA" w:eastAsia="de-DE"/>
                <w:rPrChange w:id="8203" w:author="Jens-Rainer Ohm" w:date="2026-07-18T09:33:00Z">
                  <w:rPr>
                    <w:lang w:val="en-CA" w:eastAsia="de-DE"/>
                  </w:rPr>
                </w:rPrChange>
              </w:rPr>
              <w:t>-1.04%</w:t>
            </w:r>
          </w:p>
        </w:tc>
        <w:tc>
          <w:tcPr>
            <w:tcW w:w="856" w:type="dxa"/>
            <w:tcBorders>
              <w:top w:val="nil"/>
              <w:left w:val="nil"/>
              <w:bottom w:val="nil"/>
              <w:right w:val="single" w:sz="4" w:space="0" w:color="auto"/>
            </w:tcBorders>
            <w:noWrap/>
            <w:vAlign w:val="center"/>
            <w:hideMark/>
          </w:tcPr>
          <w:p w14:paraId="172E74AE" w14:textId="77777777" w:rsidR="00783E9A" w:rsidRPr="006F1EFE" w:rsidRDefault="00783E9A" w:rsidP="00783E9A">
            <w:pPr>
              <w:rPr>
                <w:lang w:val="en-CA" w:eastAsia="de-DE"/>
                <w:rPrChange w:id="8204" w:author="Jens-Rainer Ohm" w:date="2026-07-18T09:33:00Z">
                  <w:rPr>
                    <w:lang w:val="en-CA" w:eastAsia="de-DE"/>
                  </w:rPr>
                </w:rPrChange>
              </w:rPr>
            </w:pPr>
            <w:r w:rsidRPr="006F1EFE">
              <w:rPr>
                <w:lang w:val="en-CA" w:eastAsia="de-DE"/>
                <w:rPrChange w:id="8205" w:author="Jens-Rainer Ohm" w:date="2026-07-18T09:33:00Z">
                  <w:rPr>
                    <w:lang w:val="en-CA" w:eastAsia="de-DE"/>
                  </w:rPr>
                </w:rPrChange>
              </w:rPr>
              <w:t>-1.47%</w:t>
            </w:r>
          </w:p>
        </w:tc>
        <w:tc>
          <w:tcPr>
            <w:tcW w:w="913" w:type="dxa"/>
            <w:tcBorders>
              <w:top w:val="nil"/>
              <w:left w:val="nil"/>
              <w:bottom w:val="nil"/>
              <w:right w:val="nil"/>
            </w:tcBorders>
            <w:noWrap/>
            <w:vAlign w:val="center"/>
            <w:hideMark/>
          </w:tcPr>
          <w:p w14:paraId="6C3EF88C" w14:textId="77777777" w:rsidR="00783E9A" w:rsidRPr="006F1EFE" w:rsidRDefault="00783E9A" w:rsidP="00783E9A">
            <w:pPr>
              <w:rPr>
                <w:lang w:val="en-CA" w:eastAsia="de-DE"/>
                <w:rPrChange w:id="8206" w:author="Jens-Rainer Ohm" w:date="2026-07-18T09:33:00Z">
                  <w:rPr>
                    <w:lang w:val="en-CA" w:eastAsia="de-DE"/>
                  </w:rPr>
                </w:rPrChange>
              </w:rPr>
            </w:pPr>
            <w:r w:rsidRPr="006F1EFE">
              <w:rPr>
                <w:lang w:val="en-CA" w:eastAsia="de-DE"/>
                <w:rPrChange w:id="8207" w:author="Jens-Rainer Ohm" w:date="2026-07-18T09:33:00Z">
                  <w:rPr>
                    <w:lang w:val="en-CA" w:eastAsia="de-DE"/>
                  </w:rPr>
                </w:rPrChange>
              </w:rPr>
              <w:t>97.8%</w:t>
            </w:r>
          </w:p>
        </w:tc>
        <w:tc>
          <w:tcPr>
            <w:tcW w:w="913" w:type="dxa"/>
            <w:tcBorders>
              <w:top w:val="nil"/>
              <w:left w:val="nil"/>
              <w:bottom w:val="nil"/>
              <w:right w:val="nil"/>
            </w:tcBorders>
            <w:noWrap/>
            <w:vAlign w:val="center"/>
            <w:hideMark/>
          </w:tcPr>
          <w:p w14:paraId="46D1FBAF" w14:textId="77777777" w:rsidR="00783E9A" w:rsidRPr="006F1EFE" w:rsidRDefault="00783E9A" w:rsidP="00783E9A">
            <w:pPr>
              <w:rPr>
                <w:lang w:val="en-CA" w:eastAsia="de-DE"/>
                <w:rPrChange w:id="8208" w:author="Jens-Rainer Ohm" w:date="2026-07-18T09:33:00Z">
                  <w:rPr>
                    <w:lang w:val="en-CA" w:eastAsia="de-DE"/>
                  </w:rPr>
                </w:rPrChange>
              </w:rPr>
            </w:pPr>
            <w:r w:rsidRPr="006F1EFE">
              <w:rPr>
                <w:lang w:val="en-CA" w:eastAsia="de-DE"/>
                <w:rPrChange w:id="8209" w:author="Jens-Rainer Ohm" w:date="2026-07-18T09:33:00Z">
                  <w:rPr>
                    <w:lang w:val="en-CA" w:eastAsia="de-DE"/>
                  </w:rPr>
                </w:rPrChange>
              </w:rPr>
              <w:t>100.4%</w:t>
            </w:r>
          </w:p>
        </w:tc>
        <w:tc>
          <w:tcPr>
            <w:tcW w:w="1455" w:type="dxa"/>
            <w:tcBorders>
              <w:top w:val="nil"/>
              <w:left w:val="single" w:sz="4" w:space="0" w:color="auto"/>
              <w:bottom w:val="nil"/>
              <w:right w:val="nil"/>
            </w:tcBorders>
            <w:noWrap/>
            <w:vAlign w:val="center"/>
            <w:hideMark/>
          </w:tcPr>
          <w:p w14:paraId="00B146EA" w14:textId="77777777" w:rsidR="00783E9A" w:rsidRPr="006F1EFE" w:rsidRDefault="00783E9A" w:rsidP="00783E9A">
            <w:pPr>
              <w:rPr>
                <w:lang w:val="en-CA" w:eastAsia="de-DE"/>
                <w:rPrChange w:id="8210" w:author="Jens-Rainer Ohm" w:date="2026-07-18T09:33:00Z">
                  <w:rPr>
                    <w:lang w:val="en-CA" w:eastAsia="de-DE"/>
                  </w:rPr>
                </w:rPrChange>
              </w:rPr>
            </w:pPr>
            <w:r w:rsidRPr="006F1EFE">
              <w:rPr>
                <w:lang w:val="en-CA" w:eastAsia="de-DE"/>
                <w:rPrChange w:id="8211" w:author="Jens-Rainer Ohm" w:date="2026-07-18T09:33:00Z">
                  <w:rPr>
                    <w:lang w:val="en-CA" w:eastAsia="de-DE"/>
                  </w:rPr>
                </w:rPrChange>
              </w:rPr>
              <w:t>100.1%</w:t>
            </w:r>
          </w:p>
        </w:tc>
        <w:tc>
          <w:tcPr>
            <w:tcW w:w="1469" w:type="dxa"/>
            <w:tcBorders>
              <w:top w:val="nil"/>
              <w:left w:val="nil"/>
              <w:bottom w:val="nil"/>
              <w:right w:val="single" w:sz="8" w:space="0" w:color="auto"/>
            </w:tcBorders>
            <w:noWrap/>
            <w:vAlign w:val="center"/>
            <w:hideMark/>
          </w:tcPr>
          <w:p w14:paraId="2BFA266C" w14:textId="77777777" w:rsidR="00783E9A" w:rsidRPr="006F1EFE" w:rsidRDefault="00783E9A" w:rsidP="00783E9A">
            <w:pPr>
              <w:rPr>
                <w:lang w:val="en-CA" w:eastAsia="de-DE"/>
                <w:rPrChange w:id="8212" w:author="Jens-Rainer Ohm" w:date="2026-07-18T09:33:00Z">
                  <w:rPr>
                    <w:lang w:val="en-CA" w:eastAsia="de-DE"/>
                  </w:rPr>
                </w:rPrChange>
              </w:rPr>
            </w:pPr>
            <w:r w:rsidRPr="006F1EFE">
              <w:rPr>
                <w:lang w:val="en-CA" w:eastAsia="de-DE"/>
                <w:rPrChange w:id="8213" w:author="Jens-Rainer Ohm" w:date="2026-07-18T09:33:00Z">
                  <w:rPr>
                    <w:lang w:val="en-CA" w:eastAsia="de-DE"/>
                  </w:rPr>
                </w:rPrChange>
              </w:rPr>
              <w:t>100.2%</w:t>
            </w:r>
          </w:p>
        </w:tc>
      </w:tr>
      <w:tr w:rsidR="00783E9A" w:rsidRPr="006F1EFE" w14:paraId="10B18D1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C72F56" w14:textId="77777777" w:rsidR="00783E9A" w:rsidRPr="006F1EFE" w:rsidRDefault="00783E9A" w:rsidP="00783E9A">
            <w:pPr>
              <w:rPr>
                <w:b/>
                <w:bCs/>
                <w:lang w:val="en-CA" w:eastAsia="de-DE"/>
                <w:rPrChange w:id="8214" w:author="Jens-Rainer Ohm" w:date="2026-07-18T09:33:00Z">
                  <w:rPr>
                    <w:b/>
                    <w:bCs/>
                    <w:lang w:val="en-CA" w:eastAsia="de-DE"/>
                  </w:rPr>
                </w:rPrChange>
              </w:rPr>
            </w:pPr>
            <w:r w:rsidRPr="006F1EFE">
              <w:rPr>
                <w:b/>
                <w:bCs/>
                <w:lang w:val="en-CA" w:eastAsia="de-DE"/>
                <w:rPrChange w:id="8215" w:author="Jens-Rainer Ohm" w:date="2026-07-18T09:33:00Z">
                  <w:rPr>
                    <w:b/>
                    <w:bCs/>
                    <w:lang w:val="en-CA" w:eastAsia="de-DE"/>
                  </w:rPr>
                </w:rPrChange>
              </w:rPr>
              <w:t>Overall</w:t>
            </w:r>
          </w:p>
        </w:tc>
        <w:tc>
          <w:tcPr>
            <w:tcW w:w="857" w:type="dxa"/>
            <w:tcBorders>
              <w:top w:val="single" w:sz="8" w:space="0" w:color="auto"/>
              <w:left w:val="nil"/>
              <w:bottom w:val="nil"/>
              <w:right w:val="nil"/>
            </w:tcBorders>
            <w:noWrap/>
            <w:vAlign w:val="center"/>
            <w:hideMark/>
          </w:tcPr>
          <w:p w14:paraId="046FE37E" w14:textId="77777777" w:rsidR="00783E9A" w:rsidRPr="006F1EFE" w:rsidRDefault="00783E9A" w:rsidP="00783E9A">
            <w:pPr>
              <w:rPr>
                <w:lang w:val="en-CA" w:eastAsia="de-DE"/>
                <w:rPrChange w:id="8216" w:author="Jens-Rainer Ohm" w:date="2026-07-18T09:33:00Z">
                  <w:rPr>
                    <w:lang w:val="en-CA" w:eastAsia="de-DE"/>
                  </w:rPr>
                </w:rPrChange>
              </w:rPr>
            </w:pPr>
            <w:r w:rsidRPr="006F1EFE">
              <w:rPr>
                <w:lang w:val="en-CA" w:eastAsia="de-DE"/>
                <w:rPrChange w:id="8217" w:author="Jens-Rainer Ohm" w:date="2026-07-18T09:33:00Z">
                  <w:rPr>
                    <w:lang w:val="en-CA" w:eastAsia="de-DE"/>
                  </w:rPr>
                </w:rPrChange>
              </w:rPr>
              <w:t>-0.04%</w:t>
            </w:r>
          </w:p>
        </w:tc>
        <w:tc>
          <w:tcPr>
            <w:tcW w:w="857" w:type="dxa"/>
            <w:tcBorders>
              <w:top w:val="single" w:sz="8" w:space="0" w:color="auto"/>
              <w:left w:val="nil"/>
              <w:bottom w:val="nil"/>
              <w:right w:val="nil"/>
            </w:tcBorders>
            <w:noWrap/>
            <w:vAlign w:val="center"/>
            <w:hideMark/>
          </w:tcPr>
          <w:p w14:paraId="537705CE" w14:textId="77777777" w:rsidR="00783E9A" w:rsidRPr="006F1EFE" w:rsidRDefault="00783E9A" w:rsidP="00783E9A">
            <w:pPr>
              <w:rPr>
                <w:lang w:val="en-CA" w:eastAsia="de-DE"/>
                <w:rPrChange w:id="8218" w:author="Jens-Rainer Ohm" w:date="2026-07-18T09:33:00Z">
                  <w:rPr>
                    <w:lang w:val="en-CA" w:eastAsia="de-DE"/>
                  </w:rPr>
                </w:rPrChange>
              </w:rPr>
            </w:pPr>
            <w:r w:rsidRPr="006F1EFE">
              <w:rPr>
                <w:lang w:val="en-CA" w:eastAsia="de-DE"/>
                <w:rPrChange w:id="8219" w:author="Jens-Rainer Ohm" w:date="2026-07-18T09:33:00Z">
                  <w:rPr>
                    <w:lang w:val="en-CA" w:eastAsia="de-DE"/>
                  </w:rPr>
                </w:rPrChange>
              </w:rPr>
              <w:t>-0.58%</w:t>
            </w:r>
          </w:p>
        </w:tc>
        <w:tc>
          <w:tcPr>
            <w:tcW w:w="856" w:type="dxa"/>
            <w:tcBorders>
              <w:top w:val="single" w:sz="8" w:space="0" w:color="auto"/>
              <w:left w:val="nil"/>
              <w:bottom w:val="nil"/>
              <w:right w:val="single" w:sz="4" w:space="0" w:color="auto"/>
            </w:tcBorders>
            <w:noWrap/>
            <w:vAlign w:val="center"/>
            <w:hideMark/>
          </w:tcPr>
          <w:p w14:paraId="1826900C" w14:textId="77777777" w:rsidR="00783E9A" w:rsidRPr="006F1EFE" w:rsidRDefault="00783E9A" w:rsidP="00783E9A">
            <w:pPr>
              <w:rPr>
                <w:lang w:val="en-CA" w:eastAsia="de-DE"/>
                <w:rPrChange w:id="8220" w:author="Jens-Rainer Ohm" w:date="2026-07-18T09:33:00Z">
                  <w:rPr>
                    <w:lang w:val="en-CA" w:eastAsia="de-DE"/>
                  </w:rPr>
                </w:rPrChange>
              </w:rPr>
            </w:pPr>
            <w:r w:rsidRPr="006F1EFE">
              <w:rPr>
                <w:lang w:val="en-CA" w:eastAsia="de-DE"/>
                <w:rPrChange w:id="8221" w:author="Jens-Rainer Ohm" w:date="2026-07-18T09:33:00Z">
                  <w:rPr>
                    <w:lang w:val="en-CA" w:eastAsia="de-DE"/>
                  </w:rPr>
                </w:rPrChange>
              </w:rPr>
              <w:t>-0.78%</w:t>
            </w:r>
          </w:p>
        </w:tc>
        <w:tc>
          <w:tcPr>
            <w:tcW w:w="913" w:type="dxa"/>
            <w:tcBorders>
              <w:top w:val="single" w:sz="8" w:space="0" w:color="auto"/>
              <w:left w:val="nil"/>
              <w:bottom w:val="nil"/>
              <w:right w:val="nil"/>
            </w:tcBorders>
            <w:noWrap/>
            <w:vAlign w:val="center"/>
            <w:hideMark/>
          </w:tcPr>
          <w:p w14:paraId="1A70D888" w14:textId="77777777" w:rsidR="00783E9A" w:rsidRPr="006F1EFE" w:rsidRDefault="00783E9A" w:rsidP="00783E9A">
            <w:pPr>
              <w:rPr>
                <w:lang w:val="en-CA" w:eastAsia="de-DE"/>
                <w:rPrChange w:id="8222" w:author="Jens-Rainer Ohm" w:date="2026-07-18T09:33:00Z">
                  <w:rPr>
                    <w:lang w:val="en-CA" w:eastAsia="de-DE"/>
                  </w:rPr>
                </w:rPrChange>
              </w:rPr>
            </w:pPr>
            <w:r w:rsidRPr="006F1EFE">
              <w:rPr>
                <w:lang w:val="en-CA" w:eastAsia="de-DE"/>
                <w:rPrChange w:id="8223" w:author="Jens-Rainer Ohm" w:date="2026-07-18T09:33:00Z">
                  <w:rPr>
                    <w:lang w:val="en-CA" w:eastAsia="de-DE"/>
                  </w:rPr>
                </w:rPrChange>
              </w:rPr>
              <w:t>100.3%</w:t>
            </w:r>
          </w:p>
        </w:tc>
        <w:tc>
          <w:tcPr>
            <w:tcW w:w="913" w:type="dxa"/>
            <w:tcBorders>
              <w:top w:val="single" w:sz="8" w:space="0" w:color="auto"/>
              <w:left w:val="nil"/>
              <w:bottom w:val="nil"/>
              <w:right w:val="nil"/>
            </w:tcBorders>
            <w:noWrap/>
            <w:vAlign w:val="center"/>
            <w:hideMark/>
          </w:tcPr>
          <w:p w14:paraId="762F8769" w14:textId="77777777" w:rsidR="00783E9A" w:rsidRPr="006F1EFE" w:rsidRDefault="00783E9A" w:rsidP="00783E9A">
            <w:pPr>
              <w:rPr>
                <w:lang w:val="en-CA" w:eastAsia="de-DE"/>
                <w:rPrChange w:id="8224" w:author="Jens-Rainer Ohm" w:date="2026-07-18T09:33:00Z">
                  <w:rPr>
                    <w:lang w:val="en-CA" w:eastAsia="de-DE"/>
                  </w:rPr>
                </w:rPrChange>
              </w:rPr>
            </w:pPr>
            <w:r w:rsidRPr="006F1EFE">
              <w:rPr>
                <w:lang w:val="en-CA" w:eastAsia="de-DE"/>
                <w:rPrChange w:id="8225" w:author="Jens-Rainer Ohm" w:date="2026-07-18T09:33:00Z">
                  <w:rPr>
                    <w:lang w:val="en-CA" w:eastAsia="de-DE"/>
                  </w:rPr>
                </w:rPrChange>
              </w:rPr>
              <w:t>103.4%</w:t>
            </w:r>
          </w:p>
        </w:tc>
        <w:tc>
          <w:tcPr>
            <w:tcW w:w="1455" w:type="dxa"/>
            <w:tcBorders>
              <w:top w:val="single" w:sz="8" w:space="0" w:color="auto"/>
              <w:left w:val="single" w:sz="4" w:space="0" w:color="auto"/>
              <w:bottom w:val="single" w:sz="8" w:space="0" w:color="auto"/>
              <w:right w:val="nil"/>
            </w:tcBorders>
            <w:noWrap/>
            <w:vAlign w:val="center"/>
            <w:hideMark/>
          </w:tcPr>
          <w:p w14:paraId="186AB538" w14:textId="77777777" w:rsidR="00783E9A" w:rsidRPr="006F1EFE" w:rsidRDefault="00783E9A" w:rsidP="00783E9A">
            <w:pPr>
              <w:rPr>
                <w:lang w:val="en-CA" w:eastAsia="de-DE"/>
                <w:rPrChange w:id="8226" w:author="Jens-Rainer Ohm" w:date="2026-07-18T09:33:00Z">
                  <w:rPr>
                    <w:lang w:val="en-CA" w:eastAsia="de-DE"/>
                  </w:rPr>
                </w:rPrChange>
              </w:rPr>
            </w:pPr>
            <w:r w:rsidRPr="006F1EFE">
              <w:rPr>
                <w:lang w:val="en-CA" w:eastAsia="de-DE"/>
                <w:rPrChange w:id="8227" w:author="Jens-Rainer Ohm" w:date="2026-07-18T09:33:00Z">
                  <w:rPr>
                    <w:lang w:val="en-CA" w:eastAsia="de-DE"/>
                  </w:rPr>
                </w:rPrChange>
              </w:rPr>
              <w:t>100.2%</w:t>
            </w:r>
          </w:p>
        </w:tc>
        <w:tc>
          <w:tcPr>
            <w:tcW w:w="1469" w:type="dxa"/>
            <w:tcBorders>
              <w:top w:val="single" w:sz="8" w:space="0" w:color="auto"/>
              <w:left w:val="nil"/>
              <w:bottom w:val="single" w:sz="8" w:space="0" w:color="auto"/>
              <w:right w:val="single" w:sz="8" w:space="0" w:color="auto"/>
            </w:tcBorders>
            <w:noWrap/>
            <w:vAlign w:val="center"/>
            <w:hideMark/>
          </w:tcPr>
          <w:p w14:paraId="50B6D260" w14:textId="77777777" w:rsidR="00783E9A" w:rsidRPr="006F1EFE" w:rsidRDefault="00783E9A" w:rsidP="00783E9A">
            <w:pPr>
              <w:rPr>
                <w:lang w:val="en-CA" w:eastAsia="de-DE"/>
                <w:rPrChange w:id="8228" w:author="Jens-Rainer Ohm" w:date="2026-07-18T09:33:00Z">
                  <w:rPr>
                    <w:lang w:val="en-CA" w:eastAsia="de-DE"/>
                  </w:rPr>
                </w:rPrChange>
              </w:rPr>
            </w:pPr>
            <w:r w:rsidRPr="006F1EFE">
              <w:rPr>
                <w:lang w:val="en-CA" w:eastAsia="de-DE"/>
                <w:rPrChange w:id="8229" w:author="Jens-Rainer Ohm" w:date="2026-07-18T09:33:00Z">
                  <w:rPr>
                    <w:lang w:val="en-CA" w:eastAsia="de-DE"/>
                  </w:rPr>
                </w:rPrChange>
              </w:rPr>
              <w:t>100.3%</w:t>
            </w:r>
          </w:p>
        </w:tc>
      </w:tr>
      <w:tr w:rsidR="00783E9A" w:rsidRPr="006F1EFE" w14:paraId="36E1A87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67E412A" w14:textId="77777777" w:rsidR="00783E9A" w:rsidRPr="006F1EFE" w:rsidRDefault="00783E9A" w:rsidP="00783E9A">
            <w:pPr>
              <w:rPr>
                <w:lang w:val="en-CA" w:eastAsia="de-DE"/>
                <w:rPrChange w:id="8230" w:author="Jens-Rainer Ohm" w:date="2026-07-18T09:33:00Z">
                  <w:rPr>
                    <w:lang w:val="en-CA" w:eastAsia="de-DE"/>
                  </w:rPr>
                </w:rPrChange>
              </w:rPr>
            </w:pPr>
            <w:r w:rsidRPr="006F1EFE">
              <w:rPr>
                <w:lang w:val="en-CA" w:eastAsia="de-DE"/>
                <w:rPrChange w:id="8231" w:author="Jens-Rainer Ohm" w:date="2026-07-18T09:33:00Z">
                  <w:rPr>
                    <w:lang w:val="en-CA" w:eastAsia="de-DE"/>
                  </w:rPr>
                </w:rPrChange>
              </w:rPr>
              <w:t>Class D</w:t>
            </w:r>
          </w:p>
        </w:tc>
        <w:tc>
          <w:tcPr>
            <w:tcW w:w="857" w:type="dxa"/>
            <w:tcBorders>
              <w:top w:val="single" w:sz="8" w:space="0" w:color="auto"/>
              <w:left w:val="nil"/>
              <w:bottom w:val="nil"/>
              <w:right w:val="nil"/>
            </w:tcBorders>
            <w:noWrap/>
            <w:vAlign w:val="center"/>
            <w:hideMark/>
          </w:tcPr>
          <w:p w14:paraId="34969644" w14:textId="77777777" w:rsidR="00783E9A" w:rsidRPr="006F1EFE" w:rsidRDefault="00783E9A" w:rsidP="00783E9A">
            <w:pPr>
              <w:rPr>
                <w:lang w:val="en-CA" w:eastAsia="de-DE"/>
                <w:rPrChange w:id="8232" w:author="Jens-Rainer Ohm" w:date="2026-07-18T09:33:00Z">
                  <w:rPr>
                    <w:lang w:val="en-CA" w:eastAsia="de-DE"/>
                  </w:rPr>
                </w:rPrChange>
              </w:rPr>
            </w:pPr>
            <w:r w:rsidRPr="006F1EFE">
              <w:rPr>
                <w:lang w:val="en-CA" w:eastAsia="de-DE"/>
                <w:rPrChange w:id="8233" w:author="Jens-Rainer Ohm" w:date="2026-07-18T09:33:00Z">
                  <w:rPr>
                    <w:lang w:val="en-CA" w:eastAsia="de-DE"/>
                  </w:rPr>
                </w:rPrChange>
              </w:rPr>
              <w:t>0.00%</w:t>
            </w:r>
          </w:p>
        </w:tc>
        <w:tc>
          <w:tcPr>
            <w:tcW w:w="857" w:type="dxa"/>
            <w:tcBorders>
              <w:top w:val="single" w:sz="8" w:space="0" w:color="auto"/>
              <w:left w:val="nil"/>
              <w:bottom w:val="nil"/>
              <w:right w:val="nil"/>
            </w:tcBorders>
            <w:noWrap/>
            <w:vAlign w:val="center"/>
            <w:hideMark/>
          </w:tcPr>
          <w:p w14:paraId="100F766A" w14:textId="77777777" w:rsidR="00783E9A" w:rsidRPr="006F1EFE" w:rsidRDefault="00783E9A" w:rsidP="00783E9A">
            <w:pPr>
              <w:rPr>
                <w:lang w:val="en-CA" w:eastAsia="de-DE"/>
                <w:rPrChange w:id="8234" w:author="Jens-Rainer Ohm" w:date="2026-07-18T09:33:00Z">
                  <w:rPr>
                    <w:lang w:val="en-CA" w:eastAsia="de-DE"/>
                  </w:rPr>
                </w:rPrChange>
              </w:rPr>
            </w:pPr>
            <w:r w:rsidRPr="006F1EFE">
              <w:rPr>
                <w:lang w:val="en-CA" w:eastAsia="de-DE"/>
                <w:rPrChange w:id="8235" w:author="Jens-Rainer Ohm" w:date="2026-07-18T09:33:00Z">
                  <w:rPr>
                    <w:lang w:val="en-CA" w:eastAsia="de-DE"/>
                  </w:rPr>
                </w:rPrChange>
              </w:rPr>
              <w:t>0.10%</w:t>
            </w:r>
          </w:p>
        </w:tc>
        <w:tc>
          <w:tcPr>
            <w:tcW w:w="856" w:type="dxa"/>
            <w:tcBorders>
              <w:top w:val="single" w:sz="8" w:space="0" w:color="auto"/>
              <w:left w:val="nil"/>
              <w:bottom w:val="nil"/>
              <w:right w:val="single" w:sz="4" w:space="0" w:color="auto"/>
            </w:tcBorders>
            <w:noWrap/>
            <w:vAlign w:val="center"/>
            <w:hideMark/>
          </w:tcPr>
          <w:p w14:paraId="3C3E6D77" w14:textId="77777777" w:rsidR="00783E9A" w:rsidRPr="006F1EFE" w:rsidRDefault="00783E9A" w:rsidP="00783E9A">
            <w:pPr>
              <w:rPr>
                <w:lang w:val="en-CA" w:eastAsia="de-DE"/>
                <w:rPrChange w:id="8236" w:author="Jens-Rainer Ohm" w:date="2026-07-18T09:33:00Z">
                  <w:rPr>
                    <w:lang w:val="en-CA" w:eastAsia="de-DE"/>
                  </w:rPr>
                </w:rPrChange>
              </w:rPr>
            </w:pPr>
            <w:r w:rsidRPr="006F1EFE">
              <w:rPr>
                <w:lang w:val="en-CA" w:eastAsia="de-DE"/>
                <w:rPrChange w:id="8237" w:author="Jens-Rainer Ohm" w:date="2026-07-18T09:33:00Z">
                  <w:rPr>
                    <w:lang w:val="en-CA" w:eastAsia="de-DE"/>
                  </w:rPr>
                </w:rPrChange>
              </w:rPr>
              <w:t>-0.32%</w:t>
            </w:r>
          </w:p>
        </w:tc>
        <w:tc>
          <w:tcPr>
            <w:tcW w:w="913" w:type="dxa"/>
            <w:tcBorders>
              <w:top w:val="single" w:sz="8" w:space="0" w:color="auto"/>
              <w:left w:val="nil"/>
              <w:bottom w:val="nil"/>
              <w:right w:val="nil"/>
            </w:tcBorders>
            <w:noWrap/>
            <w:vAlign w:val="center"/>
            <w:hideMark/>
          </w:tcPr>
          <w:p w14:paraId="41FA4778" w14:textId="77777777" w:rsidR="00783E9A" w:rsidRPr="006F1EFE" w:rsidRDefault="00783E9A" w:rsidP="00783E9A">
            <w:pPr>
              <w:rPr>
                <w:lang w:val="en-CA" w:eastAsia="de-DE"/>
                <w:rPrChange w:id="8238" w:author="Jens-Rainer Ohm" w:date="2026-07-18T09:33:00Z">
                  <w:rPr>
                    <w:lang w:val="en-CA" w:eastAsia="de-DE"/>
                  </w:rPr>
                </w:rPrChange>
              </w:rPr>
            </w:pPr>
            <w:r w:rsidRPr="006F1EFE">
              <w:rPr>
                <w:lang w:val="en-CA" w:eastAsia="de-DE"/>
                <w:rPrChange w:id="8239" w:author="Jens-Rainer Ohm" w:date="2026-07-18T09:33:00Z">
                  <w:rPr>
                    <w:lang w:val="en-CA" w:eastAsia="de-DE"/>
                  </w:rPr>
                </w:rPrChange>
              </w:rPr>
              <w:t>97.5%</w:t>
            </w:r>
          </w:p>
        </w:tc>
        <w:tc>
          <w:tcPr>
            <w:tcW w:w="913" w:type="dxa"/>
            <w:tcBorders>
              <w:top w:val="single" w:sz="8" w:space="0" w:color="auto"/>
              <w:left w:val="nil"/>
              <w:bottom w:val="nil"/>
              <w:right w:val="nil"/>
            </w:tcBorders>
            <w:noWrap/>
            <w:vAlign w:val="center"/>
            <w:hideMark/>
          </w:tcPr>
          <w:p w14:paraId="3994AD3F" w14:textId="77777777" w:rsidR="00783E9A" w:rsidRPr="006F1EFE" w:rsidRDefault="00783E9A" w:rsidP="00783E9A">
            <w:pPr>
              <w:rPr>
                <w:lang w:val="en-CA" w:eastAsia="de-DE"/>
                <w:rPrChange w:id="8240" w:author="Jens-Rainer Ohm" w:date="2026-07-18T09:33:00Z">
                  <w:rPr>
                    <w:lang w:val="en-CA" w:eastAsia="de-DE"/>
                  </w:rPr>
                </w:rPrChange>
              </w:rPr>
            </w:pPr>
            <w:r w:rsidRPr="006F1EFE">
              <w:rPr>
                <w:lang w:val="en-CA" w:eastAsia="de-DE"/>
                <w:rPrChange w:id="8241" w:author="Jens-Rainer Ohm" w:date="2026-07-18T09:33:00Z">
                  <w:rPr>
                    <w:lang w:val="en-CA" w:eastAsia="de-DE"/>
                  </w:rPr>
                </w:rPrChange>
              </w:rPr>
              <w:t>94.9%</w:t>
            </w:r>
          </w:p>
        </w:tc>
        <w:tc>
          <w:tcPr>
            <w:tcW w:w="1455" w:type="dxa"/>
            <w:tcBorders>
              <w:top w:val="nil"/>
              <w:left w:val="single" w:sz="4" w:space="0" w:color="auto"/>
              <w:bottom w:val="nil"/>
              <w:right w:val="nil"/>
            </w:tcBorders>
            <w:noWrap/>
            <w:vAlign w:val="center"/>
            <w:hideMark/>
          </w:tcPr>
          <w:p w14:paraId="17C71DE2" w14:textId="77777777" w:rsidR="00783E9A" w:rsidRPr="006F1EFE" w:rsidRDefault="00783E9A" w:rsidP="00783E9A">
            <w:pPr>
              <w:rPr>
                <w:lang w:val="en-CA" w:eastAsia="de-DE"/>
                <w:rPrChange w:id="8242" w:author="Jens-Rainer Ohm" w:date="2026-07-18T09:33:00Z">
                  <w:rPr>
                    <w:lang w:val="en-CA" w:eastAsia="de-DE"/>
                  </w:rPr>
                </w:rPrChange>
              </w:rPr>
            </w:pPr>
            <w:r w:rsidRPr="006F1EFE">
              <w:rPr>
                <w:lang w:val="en-CA" w:eastAsia="de-DE"/>
                <w:rPrChange w:id="8243" w:author="Jens-Rainer Ohm" w:date="2026-07-18T09:33:00Z">
                  <w:rPr>
                    <w:lang w:val="en-CA" w:eastAsia="de-DE"/>
                  </w:rPr>
                </w:rPrChange>
              </w:rPr>
              <w:t>99.9%</w:t>
            </w:r>
          </w:p>
        </w:tc>
        <w:tc>
          <w:tcPr>
            <w:tcW w:w="1469" w:type="dxa"/>
            <w:tcBorders>
              <w:top w:val="nil"/>
              <w:left w:val="nil"/>
              <w:bottom w:val="nil"/>
              <w:right w:val="single" w:sz="8" w:space="0" w:color="auto"/>
            </w:tcBorders>
            <w:noWrap/>
            <w:vAlign w:val="center"/>
            <w:hideMark/>
          </w:tcPr>
          <w:p w14:paraId="4CD23254" w14:textId="77777777" w:rsidR="00783E9A" w:rsidRPr="006F1EFE" w:rsidRDefault="00783E9A" w:rsidP="00783E9A">
            <w:pPr>
              <w:rPr>
                <w:lang w:val="en-CA" w:eastAsia="de-DE"/>
                <w:rPrChange w:id="8244" w:author="Jens-Rainer Ohm" w:date="2026-07-18T09:33:00Z">
                  <w:rPr>
                    <w:lang w:val="en-CA" w:eastAsia="de-DE"/>
                  </w:rPr>
                </w:rPrChange>
              </w:rPr>
            </w:pPr>
            <w:r w:rsidRPr="006F1EFE">
              <w:rPr>
                <w:lang w:val="en-CA" w:eastAsia="de-DE"/>
                <w:rPrChange w:id="8245" w:author="Jens-Rainer Ohm" w:date="2026-07-18T09:33:00Z">
                  <w:rPr>
                    <w:lang w:val="en-CA" w:eastAsia="de-DE"/>
                  </w:rPr>
                </w:rPrChange>
              </w:rPr>
              <w:t>100.1%</w:t>
            </w:r>
          </w:p>
        </w:tc>
      </w:tr>
      <w:tr w:rsidR="00783E9A" w:rsidRPr="006F1EFE" w14:paraId="6C7FE47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A07CE6C" w14:textId="77777777" w:rsidR="00783E9A" w:rsidRPr="006F1EFE" w:rsidRDefault="00783E9A" w:rsidP="00783E9A">
            <w:pPr>
              <w:rPr>
                <w:lang w:val="en-CA" w:eastAsia="de-DE"/>
                <w:rPrChange w:id="8246" w:author="Jens-Rainer Ohm" w:date="2026-07-18T09:33:00Z">
                  <w:rPr>
                    <w:lang w:val="en-CA" w:eastAsia="de-DE"/>
                  </w:rPr>
                </w:rPrChange>
              </w:rPr>
            </w:pPr>
            <w:r w:rsidRPr="006F1EFE">
              <w:rPr>
                <w:lang w:val="en-CA" w:eastAsia="de-DE"/>
                <w:rPrChange w:id="8247" w:author="Jens-Rainer Ohm" w:date="2026-07-18T09:33:00Z">
                  <w:rPr>
                    <w:lang w:val="en-CA" w:eastAsia="de-DE"/>
                  </w:rPr>
                </w:rPrChange>
              </w:rPr>
              <w:t>Class F</w:t>
            </w:r>
          </w:p>
        </w:tc>
        <w:tc>
          <w:tcPr>
            <w:tcW w:w="857" w:type="dxa"/>
            <w:tcBorders>
              <w:top w:val="nil"/>
              <w:left w:val="nil"/>
              <w:bottom w:val="nil"/>
              <w:right w:val="nil"/>
            </w:tcBorders>
            <w:noWrap/>
            <w:vAlign w:val="center"/>
            <w:hideMark/>
          </w:tcPr>
          <w:p w14:paraId="6886B0C4" w14:textId="77777777" w:rsidR="00783E9A" w:rsidRPr="006F1EFE" w:rsidRDefault="00783E9A" w:rsidP="00783E9A">
            <w:pPr>
              <w:rPr>
                <w:lang w:val="en-CA" w:eastAsia="de-DE"/>
                <w:rPrChange w:id="8248" w:author="Jens-Rainer Ohm" w:date="2026-07-18T09:33:00Z">
                  <w:rPr>
                    <w:lang w:val="en-CA" w:eastAsia="de-DE"/>
                  </w:rPr>
                </w:rPrChange>
              </w:rPr>
            </w:pPr>
            <w:r w:rsidRPr="006F1EFE">
              <w:rPr>
                <w:lang w:val="en-CA" w:eastAsia="de-DE"/>
                <w:rPrChange w:id="8249" w:author="Jens-Rainer Ohm" w:date="2026-07-18T09:33:00Z">
                  <w:rPr>
                    <w:lang w:val="en-CA" w:eastAsia="de-DE"/>
                  </w:rPr>
                </w:rPrChange>
              </w:rPr>
              <w:t>-0.03%</w:t>
            </w:r>
          </w:p>
        </w:tc>
        <w:tc>
          <w:tcPr>
            <w:tcW w:w="857" w:type="dxa"/>
            <w:tcBorders>
              <w:top w:val="nil"/>
              <w:left w:val="nil"/>
              <w:bottom w:val="nil"/>
              <w:right w:val="nil"/>
            </w:tcBorders>
            <w:noWrap/>
            <w:vAlign w:val="center"/>
            <w:hideMark/>
          </w:tcPr>
          <w:p w14:paraId="12383D80" w14:textId="77777777" w:rsidR="00783E9A" w:rsidRPr="006F1EFE" w:rsidRDefault="00783E9A" w:rsidP="00783E9A">
            <w:pPr>
              <w:rPr>
                <w:lang w:val="en-CA" w:eastAsia="de-DE"/>
                <w:rPrChange w:id="8250" w:author="Jens-Rainer Ohm" w:date="2026-07-18T09:33:00Z">
                  <w:rPr>
                    <w:lang w:val="en-CA" w:eastAsia="de-DE"/>
                  </w:rPr>
                </w:rPrChange>
              </w:rPr>
            </w:pPr>
            <w:r w:rsidRPr="006F1EFE">
              <w:rPr>
                <w:lang w:val="en-CA" w:eastAsia="de-DE"/>
                <w:rPrChange w:id="8251" w:author="Jens-Rainer Ohm" w:date="2026-07-18T09:33:00Z">
                  <w:rPr>
                    <w:lang w:val="en-CA" w:eastAsia="de-DE"/>
                  </w:rPr>
                </w:rPrChange>
              </w:rPr>
              <w:t>-0.37%</w:t>
            </w:r>
          </w:p>
        </w:tc>
        <w:tc>
          <w:tcPr>
            <w:tcW w:w="856" w:type="dxa"/>
            <w:tcBorders>
              <w:top w:val="nil"/>
              <w:left w:val="nil"/>
              <w:bottom w:val="nil"/>
              <w:right w:val="single" w:sz="4" w:space="0" w:color="auto"/>
            </w:tcBorders>
            <w:noWrap/>
            <w:vAlign w:val="center"/>
            <w:hideMark/>
          </w:tcPr>
          <w:p w14:paraId="129C195D" w14:textId="77777777" w:rsidR="00783E9A" w:rsidRPr="006F1EFE" w:rsidRDefault="00783E9A" w:rsidP="00783E9A">
            <w:pPr>
              <w:rPr>
                <w:lang w:val="en-CA" w:eastAsia="de-DE"/>
                <w:rPrChange w:id="8252" w:author="Jens-Rainer Ohm" w:date="2026-07-18T09:33:00Z">
                  <w:rPr>
                    <w:lang w:val="en-CA" w:eastAsia="de-DE"/>
                  </w:rPr>
                </w:rPrChange>
              </w:rPr>
            </w:pPr>
            <w:r w:rsidRPr="006F1EFE">
              <w:rPr>
                <w:lang w:val="en-CA" w:eastAsia="de-DE"/>
                <w:rPrChange w:id="8253" w:author="Jens-Rainer Ohm" w:date="2026-07-18T09:33:00Z">
                  <w:rPr>
                    <w:lang w:val="en-CA" w:eastAsia="de-DE"/>
                  </w:rPr>
                </w:rPrChange>
              </w:rPr>
              <w:t>-0.86%</w:t>
            </w:r>
          </w:p>
        </w:tc>
        <w:tc>
          <w:tcPr>
            <w:tcW w:w="913" w:type="dxa"/>
            <w:tcBorders>
              <w:top w:val="nil"/>
              <w:left w:val="nil"/>
              <w:bottom w:val="nil"/>
              <w:right w:val="nil"/>
            </w:tcBorders>
            <w:noWrap/>
            <w:vAlign w:val="center"/>
            <w:hideMark/>
          </w:tcPr>
          <w:p w14:paraId="0985D1AA" w14:textId="77777777" w:rsidR="00783E9A" w:rsidRPr="006F1EFE" w:rsidRDefault="00783E9A" w:rsidP="00783E9A">
            <w:pPr>
              <w:rPr>
                <w:lang w:val="en-CA" w:eastAsia="de-DE"/>
                <w:rPrChange w:id="8254" w:author="Jens-Rainer Ohm" w:date="2026-07-18T09:33:00Z">
                  <w:rPr>
                    <w:lang w:val="en-CA" w:eastAsia="de-DE"/>
                  </w:rPr>
                </w:rPrChange>
              </w:rPr>
            </w:pPr>
            <w:r w:rsidRPr="006F1EFE">
              <w:rPr>
                <w:lang w:val="en-CA" w:eastAsia="de-DE"/>
                <w:rPrChange w:id="8255" w:author="Jens-Rainer Ohm" w:date="2026-07-18T09:33:00Z">
                  <w:rPr>
                    <w:lang w:val="en-CA" w:eastAsia="de-DE"/>
                  </w:rPr>
                </w:rPrChange>
              </w:rPr>
              <w:t>108.0%</w:t>
            </w:r>
          </w:p>
        </w:tc>
        <w:tc>
          <w:tcPr>
            <w:tcW w:w="913" w:type="dxa"/>
            <w:tcBorders>
              <w:top w:val="nil"/>
              <w:left w:val="nil"/>
              <w:bottom w:val="nil"/>
              <w:right w:val="nil"/>
            </w:tcBorders>
            <w:noWrap/>
            <w:vAlign w:val="center"/>
            <w:hideMark/>
          </w:tcPr>
          <w:p w14:paraId="6DC9282B" w14:textId="77777777" w:rsidR="00783E9A" w:rsidRPr="006F1EFE" w:rsidRDefault="00783E9A" w:rsidP="00783E9A">
            <w:pPr>
              <w:rPr>
                <w:lang w:val="en-CA" w:eastAsia="de-DE"/>
                <w:rPrChange w:id="8256" w:author="Jens-Rainer Ohm" w:date="2026-07-18T09:33:00Z">
                  <w:rPr>
                    <w:lang w:val="en-CA" w:eastAsia="de-DE"/>
                  </w:rPr>
                </w:rPrChange>
              </w:rPr>
            </w:pPr>
            <w:r w:rsidRPr="006F1EFE">
              <w:rPr>
                <w:lang w:val="en-CA" w:eastAsia="de-DE"/>
                <w:rPrChange w:id="8257" w:author="Jens-Rainer Ohm" w:date="2026-07-18T09:33:00Z">
                  <w:rPr>
                    <w:lang w:val="en-CA" w:eastAsia="de-DE"/>
                  </w:rPr>
                </w:rPrChange>
              </w:rPr>
              <w:t>113.3%</w:t>
            </w:r>
          </w:p>
        </w:tc>
        <w:tc>
          <w:tcPr>
            <w:tcW w:w="1455" w:type="dxa"/>
            <w:tcBorders>
              <w:top w:val="nil"/>
              <w:left w:val="single" w:sz="4" w:space="0" w:color="auto"/>
              <w:bottom w:val="nil"/>
              <w:right w:val="nil"/>
            </w:tcBorders>
            <w:noWrap/>
            <w:vAlign w:val="center"/>
            <w:hideMark/>
          </w:tcPr>
          <w:p w14:paraId="5916E96A" w14:textId="77777777" w:rsidR="00783E9A" w:rsidRPr="006F1EFE" w:rsidRDefault="00783E9A" w:rsidP="00783E9A">
            <w:pPr>
              <w:rPr>
                <w:lang w:val="en-CA" w:eastAsia="de-DE"/>
                <w:rPrChange w:id="8258" w:author="Jens-Rainer Ohm" w:date="2026-07-18T09:33:00Z">
                  <w:rPr>
                    <w:lang w:val="en-CA" w:eastAsia="de-DE"/>
                  </w:rPr>
                </w:rPrChange>
              </w:rPr>
            </w:pPr>
            <w:r w:rsidRPr="006F1EFE">
              <w:rPr>
                <w:lang w:val="en-CA" w:eastAsia="de-DE"/>
                <w:rPrChange w:id="8259" w:author="Jens-Rainer Ohm" w:date="2026-07-18T09:33:00Z">
                  <w:rPr>
                    <w:lang w:val="en-CA" w:eastAsia="de-DE"/>
                  </w:rPr>
                </w:rPrChange>
              </w:rPr>
              <w:t>100.8%</w:t>
            </w:r>
          </w:p>
        </w:tc>
        <w:tc>
          <w:tcPr>
            <w:tcW w:w="1469" w:type="dxa"/>
            <w:tcBorders>
              <w:top w:val="nil"/>
              <w:left w:val="nil"/>
              <w:bottom w:val="nil"/>
              <w:right w:val="single" w:sz="8" w:space="0" w:color="auto"/>
            </w:tcBorders>
            <w:noWrap/>
            <w:vAlign w:val="center"/>
            <w:hideMark/>
          </w:tcPr>
          <w:p w14:paraId="5F0561A5" w14:textId="77777777" w:rsidR="00783E9A" w:rsidRPr="006F1EFE" w:rsidRDefault="00783E9A" w:rsidP="00783E9A">
            <w:pPr>
              <w:rPr>
                <w:lang w:val="en-CA" w:eastAsia="de-DE"/>
                <w:rPrChange w:id="8260" w:author="Jens-Rainer Ohm" w:date="2026-07-18T09:33:00Z">
                  <w:rPr>
                    <w:lang w:val="en-CA" w:eastAsia="de-DE"/>
                  </w:rPr>
                </w:rPrChange>
              </w:rPr>
            </w:pPr>
            <w:r w:rsidRPr="006F1EFE">
              <w:rPr>
                <w:lang w:val="en-CA" w:eastAsia="de-DE"/>
                <w:rPrChange w:id="8261" w:author="Jens-Rainer Ohm" w:date="2026-07-18T09:33:00Z">
                  <w:rPr>
                    <w:lang w:val="en-CA" w:eastAsia="de-DE"/>
                  </w:rPr>
                </w:rPrChange>
              </w:rPr>
              <w:t>100.2%</w:t>
            </w:r>
          </w:p>
        </w:tc>
      </w:tr>
      <w:tr w:rsidR="00783E9A" w:rsidRPr="006F1EFE" w14:paraId="0A12C0FA"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16D5852" w14:textId="77777777" w:rsidR="00783E9A" w:rsidRPr="006F1EFE" w:rsidRDefault="00783E9A" w:rsidP="00783E9A">
            <w:pPr>
              <w:rPr>
                <w:lang w:val="en-CA" w:eastAsia="de-DE"/>
                <w:rPrChange w:id="8262" w:author="Jens-Rainer Ohm" w:date="2026-07-18T09:33:00Z">
                  <w:rPr>
                    <w:lang w:val="en-CA" w:eastAsia="de-DE"/>
                  </w:rPr>
                </w:rPrChange>
              </w:rPr>
            </w:pPr>
            <w:r w:rsidRPr="006F1EFE">
              <w:rPr>
                <w:lang w:val="en-CA" w:eastAsia="de-DE"/>
                <w:rPrChange w:id="8263" w:author="Jens-Rainer Ohm" w:date="2026-07-18T09:33:00Z">
                  <w:rPr>
                    <w:lang w:val="en-CA" w:eastAsia="de-DE"/>
                  </w:rPr>
                </w:rPrChange>
              </w:rPr>
              <w:t>Class TGM</w:t>
            </w:r>
          </w:p>
        </w:tc>
        <w:tc>
          <w:tcPr>
            <w:tcW w:w="857" w:type="dxa"/>
            <w:tcBorders>
              <w:top w:val="nil"/>
              <w:left w:val="nil"/>
              <w:bottom w:val="single" w:sz="8" w:space="0" w:color="auto"/>
              <w:right w:val="nil"/>
            </w:tcBorders>
            <w:noWrap/>
            <w:vAlign w:val="center"/>
            <w:hideMark/>
          </w:tcPr>
          <w:p w14:paraId="5AE1EB39" w14:textId="77777777" w:rsidR="00783E9A" w:rsidRPr="006F1EFE" w:rsidRDefault="00783E9A" w:rsidP="00783E9A">
            <w:pPr>
              <w:rPr>
                <w:lang w:val="en-CA" w:eastAsia="de-DE"/>
                <w:rPrChange w:id="8264" w:author="Jens-Rainer Ohm" w:date="2026-07-18T09:33:00Z">
                  <w:rPr>
                    <w:lang w:val="en-CA" w:eastAsia="de-DE"/>
                  </w:rPr>
                </w:rPrChange>
              </w:rPr>
            </w:pPr>
            <w:r w:rsidRPr="006F1EFE">
              <w:rPr>
                <w:lang w:val="en-CA" w:eastAsia="de-DE"/>
                <w:rPrChange w:id="8265" w:author="Jens-Rainer Ohm" w:date="2026-07-18T09:33:00Z">
                  <w:rPr>
                    <w:lang w:val="en-CA" w:eastAsia="de-DE"/>
                  </w:rPr>
                </w:rPrChange>
              </w:rPr>
              <w:t>-0.02%</w:t>
            </w:r>
          </w:p>
        </w:tc>
        <w:tc>
          <w:tcPr>
            <w:tcW w:w="857" w:type="dxa"/>
            <w:tcBorders>
              <w:top w:val="nil"/>
              <w:left w:val="nil"/>
              <w:bottom w:val="single" w:sz="8" w:space="0" w:color="auto"/>
              <w:right w:val="nil"/>
            </w:tcBorders>
            <w:noWrap/>
            <w:vAlign w:val="center"/>
            <w:hideMark/>
          </w:tcPr>
          <w:p w14:paraId="2809D4B5" w14:textId="77777777" w:rsidR="00783E9A" w:rsidRPr="006F1EFE" w:rsidRDefault="00783E9A" w:rsidP="00783E9A">
            <w:pPr>
              <w:rPr>
                <w:lang w:val="en-CA" w:eastAsia="de-DE"/>
                <w:rPrChange w:id="8266" w:author="Jens-Rainer Ohm" w:date="2026-07-18T09:33:00Z">
                  <w:rPr>
                    <w:lang w:val="en-CA" w:eastAsia="de-DE"/>
                  </w:rPr>
                </w:rPrChange>
              </w:rPr>
            </w:pPr>
            <w:r w:rsidRPr="006F1EFE">
              <w:rPr>
                <w:lang w:val="en-CA" w:eastAsia="de-DE"/>
                <w:rPrChange w:id="8267" w:author="Jens-Rainer Ohm" w:date="2026-07-18T09:33:00Z">
                  <w:rPr>
                    <w:lang w:val="en-CA" w:eastAsia="de-DE"/>
                  </w:rPr>
                </w:rPrChange>
              </w:rPr>
              <w:t>-0.05%</w:t>
            </w:r>
          </w:p>
        </w:tc>
        <w:tc>
          <w:tcPr>
            <w:tcW w:w="856" w:type="dxa"/>
            <w:tcBorders>
              <w:top w:val="nil"/>
              <w:left w:val="nil"/>
              <w:bottom w:val="single" w:sz="8" w:space="0" w:color="auto"/>
              <w:right w:val="single" w:sz="4" w:space="0" w:color="auto"/>
            </w:tcBorders>
            <w:noWrap/>
            <w:vAlign w:val="center"/>
            <w:hideMark/>
          </w:tcPr>
          <w:p w14:paraId="1C31F162" w14:textId="77777777" w:rsidR="00783E9A" w:rsidRPr="006F1EFE" w:rsidRDefault="00783E9A" w:rsidP="00783E9A">
            <w:pPr>
              <w:rPr>
                <w:lang w:val="en-CA" w:eastAsia="de-DE"/>
                <w:rPrChange w:id="8268" w:author="Jens-Rainer Ohm" w:date="2026-07-18T09:33:00Z">
                  <w:rPr>
                    <w:lang w:val="en-CA" w:eastAsia="de-DE"/>
                  </w:rPr>
                </w:rPrChange>
              </w:rPr>
            </w:pPr>
            <w:r w:rsidRPr="006F1EFE">
              <w:rPr>
                <w:lang w:val="en-CA" w:eastAsia="de-DE"/>
                <w:rPrChange w:id="8269" w:author="Jens-Rainer Ohm" w:date="2026-07-18T09:33:00Z">
                  <w:rPr>
                    <w:lang w:val="en-CA" w:eastAsia="de-DE"/>
                  </w:rPr>
                </w:rPrChange>
              </w:rPr>
              <w:t>-0.18%</w:t>
            </w:r>
          </w:p>
        </w:tc>
        <w:tc>
          <w:tcPr>
            <w:tcW w:w="913" w:type="dxa"/>
            <w:tcBorders>
              <w:top w:val="nil"/>
              <w:left w:val="nil"/>
              <w:bottom w:val="single" w:sz="8" w:space="0" w:color="auto"/>
              <w:right w:val="nil"/>
            </w:tcBorders>
            <w:noWrap/>
            <w:vAlign w:val="center"/>
            <w:hideMark/>
          </w:tcPr>
          <w:p w14:paraId="4305F6F9" w14:textId="77777777" w:rsidR="00783E9A" w:rsidRPr="006F1EFE" w:rsidRDefault="00783E9A" w:rsidP="00783E9A">
            <w:pPr>
              <w:rPr>
                <w:lang w:val="en-CA" w:eastAsia="de-DE"/>
                <w:rPrChange w:id="8270" w:author="Jens-Rainer Ohm" w:date="2026-07-18T09:33:00Z">
                  <w:rPr>
                    <w:lang w:val="en-CA" w:eastAsia="de-DE"/>
                  </w:rPr>
                </w:rPrChange>
              </w:rPr>
            </w:pPr>
            <w:r w:rsidRPr="006F1EFE">
              <w:rPr>
                <w:lang w:val="en-CA" w:eastAsia="de-DE"/>
                <w:rPrChange w:id="8271" w:author="Jens-Rainer Ohm" w:date="2026-07-18T09:33:00Z">
                  <w:rPr>
                    <w:lang w:val="en-CA" w:eastAsia="de-DE"/>
                  </w:rPr>
                </w:rPrChange>
              </w:rPr>
              <w:t>111.7%</w:t>
            </w:r>
          </w:p>
        </w:tc>
        <w:tc>
          <w:tcPr>
            <w:tcW w:w="913" w:type="dxa"/>
            <w:tcBorders>
              <w:top w:val="nil"/>
              <w:left w:val="nil"/>
              <w:bottom w:val="single" w:sz="8" w:space="0" w:color="auto"/>
              <w:right w:val="nil"/>
            </w:tcBorders>
            <w:noWrap/>
            <w:vAlign w:val="center"/>
            <w:hideMark/>
          </w:tcPr>
          <w:p w14:paraId="56E0750A" w14:textId="77777777" w:rsidR="00783E9A" w:rsidRPr="006F1EFE" w:rsidRDefault="00783E9A" w:rsidP="00783E9A">
            <w:pPr>
              <w:rPr>
                <w:lang w:val="en-CA" w:eastAsia="de-DE"/>
                <w:rPrChange w:id="8272" w:author="Jens-Rainer Ohm" w:date="2026-07-18T09:33:00Z">
                  <w:rPr>
                    <w:lang w:val="en-CA" w:eastAsia="de-DE"/>
                  </w:rPr>
                </w:rPrChange>
              </w:rPr>
            </w:pPr>
            <w:r w:rsidRPr="006F1EFE">
              <w:rPr>
                <w:lang w:val="en-CA" w:eastAsia="de-DE"/>
                <w:rPrChange w:id="8273" w:author="Jens-Rainer Ohm" w:date="2026-07-18T09:33:00Z">
                  <w:rPr>
                    <w:lang w:val="en-CA" w:eastAsia="de-DE"/>
                  </w:rPr>
                </w:rPrChange>
              </w:rPr>
              <w:t>112.2%</w:t>
            </w:r>
          </w:p>
        </w:tc>
        <w:tc>
          <w:tcPr>
            <w:tcW w:w="1455" w:type="dxa"/>
            <w:tcBorders>
              <w:top w:val="nil"/>
              <w:left w:val="single" w:sz="4" w:space="0" w:color="auto"/>
              <w:bottom w:val="single" w:sz="8" w:space="0" w:color="auto"/>
              <w:right w:val="nil"/>
            </w:tcBorders>
            <w:noWrap/>
            <w:vAlign w:val="center"/>
            <w:hideMark/>
          </w:tcPr>
          <w:p w14:paraId="7BF6DE84" w14:textId="77777777" w:rsidR="00783E9A" w:rsidRPr="006F1EFE" w:rsidRDefault="00783E9A" w:rsidP="00783E9A">
            <w:pPr>
              <w:rPr>
                <w:lang w:val="en-CA" w:eastAsia="de-DE"/>
                <w:rPrChange w:id="8274" w:author="Jens-Rainer Ohm" w:date="2026-07-18T09:33:00Z">
                  <w:rPr>
                    <w:lang w:val="en-CA" w:eastAsia="de-DE"/>
                  </w:rPr>
                </w:rPrChange>
              </w:rPr>
            </w:pPr>
            <w:r w:rsidRPr="006F1EFE">
              <w:rPr>
                <w:lang w:val="en-CA" w:eastAsia="de-DE"/>
                <w:rPrChange w:id="8275" w:author="Jens-Rainer Ohm" w:date="2026-07-18T09:33:00Z">
                  <w:rPr>
                    <w:lang w:val="en-CA" w:eastAsia="de-DE"/>
                  </w:rPr>
                </w:rPrChange>
              </w:rPr>
              <w:t>100.5%</w:t>
            </w:r>
          </w:p>
        </w:tc>
        <w:tc>
          <w:tcPr>
            <w:tcW w:w="1469" w:type="dxa"/>
            <w:tcBorders>
              <w:top w:val="nil"/>
              <w:left w:val="nil"/>
              <w:bottom w:val="single" w:sz="8" w:space="0" w:color="auto"/>
              <w:right w:val="single" w:sz="8" w:space="0" w:color="auto"/>
            </w:tcBorders>
            <w:noWrap/>
            <w:vAlign w:val="center"/>
            <w:hideMark/>
          </w:tcPr>
          <w:p w14:paraId="48C35EA5" w14:textId="77777777" w:rsidR="00783E9A" w:rsidRPr="006F1EFE" w:rsidRDefault="00783E9A" w:rsidP="00783E9A">
            <w:pPr>
              <w:rPr>
                <w:lang w:val="en-CA" w:eastAsia="de-DE"/>
                <w:rPrChange w:id="8276" w:author="Jens-Rainer Ohm" w:date="2026-07-18T09:33:00Z">
                  <w:rPr>
                    <w:lang w:val="en-CA" w:eastAsia="de-DE"/>
                  </w:rPr>
                </w:rPrChange>
              </w:rPr>
            </w:pPr>
            <w:r w:rsidRPr="006F1EFE">
              <w:rPr>
                <w:lang w:val="en-CA" w:eastAsia="de-DE"/>
                <w:rPrChange w:id="8277" w:author="Jens-Rainer Ohm" w:date="2026-07-18T09:33:00Z">
                  <w:rPr>
                    <w:lang w:val="en-CA" w:eastAsia="de-DE"/>
                  </w:rPr>
                </w:rPrChange>
              </w:rPr>
              <w:t>99.8%</w:t>
            </w:r>
          </w:p>
        </w:tc>
      </w:tr>
    </w:tbl>
    <w:p w14:paraId="0C81F2EB" w14:textId="77777777" w:rsidR="00783E9A" w:rsidRPr="006F1EFE" w:rsidRDefault="00783E9A" w:rsidP="00783E9A">
      <w:pPr>
        <w:rPr>
          <w:lang w:val="en-CA" w:eastAsia="de-DE"/>
          <w:rPrChange w:id="8278" w:author="Jens-Rainer Ohm" w:date="2026-07-18T09:33:00Z">
            <w:rPr>
              <w:lang w:val="en-CA" w:eastAsia="de-DE"/>
            </w:rPr>
          </w:rPrChange>
        </w:rPr>
      </w:pPr>
    </w:p>
    <w:p w14:paraId="7050C868" w14:textId="77777777" w:rsidR="00783E9A" w:rsidRPr="006F1EFE" w:rsidRDefault="00783E9A" w:rsidP="00783E9A">
      <w:pPr>
        <w:rPr>
          <w:lang w:val="en-CA" w:eastAsia="de-DE"/>
          <w:rPrChange w:id="8279" w:author="Jens-Rainer Ohm" w:date="2026-07-18T09:33:00Z">
            <w:rPr>
              <w:lang w:val="en-CA" w:eastAsia="de-DE"/>
            </w:rPr>
          </w:rPrChange>
        </w:rPr>
      </w:pPr>
      <w:r w:rsidRPr="006F1EFE">
        <w:rPr>
          <w:lang w:val="en-CA" w:eastAsia="de-DE"/>
          <w:rPrChange w:id="8280" w:author="Jens-Rainer Ohm" w:date="2026-07-18T09:33:00Z">
            <w:rPr>
              <w:lang w:val="en-CA" w:eastAsia="de-DE"/>
            </w:rPr>
          </w:rPrChange>
        </w:rPr>
        <w:t>The below tables show ECM-20.0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783E9A" w:rsidRPr="006F1EFE" w14:paraId="2569EA2E" w14:textId="77777777" w:rsidTr="008E517E">
        <w:trPr>
          <w:trHeight w:val="255"/>
          <w:jc w:val="center"/>
        </w:trPr>
        <w:tc>
          <w:tcPr>
            <w:tcW w:w="1040" w:type="dxa"/>
            <w:tcBorders>
              <w:top w:val="nil"/>
              <w:left w:val="nil"/>
              <w:bottom w:val="nil"/>
              <w:right w:val="nil"/>
            </w:tcBorders>
            <w:noWrap/>
            <w:vAlign w:val="center"/>
            <w:hideMark/>
          </w:tcPr>
          <w:p w14:paraId="66252FF8" w14:textId="77777777" w:rsidR="00783E9A" w:rsidRPr="006F1EFE" w:rsidRDefault="00783E9A" w:rsidP="00783E9A">
            <w:pPr>
              <w:rPr>
                <w:lang w:val="en-CA" w:eastAsia="de-DE"/>
                <w:rPrChange w:id="8281"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BAE3667" w14:textId="77777777" w:rsidR="00783E9A" w:rsidRPr="006F1EFE" w:rsidRDefault="00783E9A" w:rsidP="00783E9A">
            <w:pPr>
              <w:rPr>
                <w:b/>
                <w:bCs/>
                <w:lang w:val="en-CA" w:eastAsia="de-DE"/>
                <w:rPrChange w:id="8282" w:author="Jens-Rainer Ohm" w:date="2026-07-18T09:33:00Z">
                  <w:rPr>
                    <w:b/>
                    <w:bCs/>
                    <w:lang w:val="en-CA" w:eastAsia="de-DE"/>
                  </w:rPr>
                </w:rPrChange>
              </w:rPr>
            </w:pPr>
            <w:r w:rsidRPr="006F1EFE">
              <w:rPr>
                <w:b/>
                <w:bCs/>
                <w:lang w:val="en-CA" w:eastAsia="de-DE"/>
                <w:rPrChange w:id="8283" w:author="Jens-Rainer Ohm" w:date="2026-07-18T09:33:00Z">
                  <w:rPr>
                    <w:b/>
                    <w:bCs/>
                    <w:lang w:val="en-CA" w:eastAsia="de-DE"/>
                  </w:rPr>
                </w:rPrChange>
              </w:rPr>
              <w:t xml:space="preserve">All Intra Main 10 </w:t>
            </w:r>
          </w:p>
        </w:tc>
      </w:tr>
      <w:tr w:rsidR="00783E9A" w:rsidRPr="006F1EFE" w14:paraId="01F087CD" w14:textId="77777777" w:rsidTr="008E517E">
        <w:trPr>
          <w:trHeight w:val="255"/>
          <w:jc w:val="center"/>
        </w:trPr>
        <w:tc>
          <w:tcPr>
            <w:tcW w:w="1040" w:type="dxa"/>
            <w:tcBorders>
              <w:top w:val="nil"/>
              <w:left w:val="nil"/>
              <w:bottom w:val="nil"/>
              <w:right w:val="nil"/>
            </w:tcBorders>
            <w:noWrap/>
            <w:vAlign w:val="center"/>
            <w:hideMark/>
          </w:tcPr>
          <w:p w14:paraId="6B49BB9A" w14:textId="77777777" w:rsidR="00783E9A" w:rsidRPr="006F1EFE" w:rsidRDefault="00783E9A" w:rsidP="00783E9A">
            <w:pPr>
              <w:rPr>
                <w:b/>
                <w:bCs/>
                <w:lang w:val="en-CA" w:eastAsia="de-DE"/>
                <w:rPrChange w:id="8284"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06AEFB6F" w14:textId="77777777" w:rsidR="00783E9A" w:rsidRPr="006F1EFE" w:rsidRDefault="00783E9A" w:rsidP="00783E9A">
            <w:pPr>
              <w:rPr>
                <w:b/>
                <w:bCs/>
                <w:lang w:val="en-CA" w:eastAsia="de-DE"/>
                <w:rPrChange w:id="8285" w:author="Jens-Rainer Ohm" w:date="2026-07-18T09:33:00Z">
                  <w:rPr>
                    <w:b/>
                    <w:bCs/>
                    <w:lang w:val="en-CA" w:eastAsia="de-DE"/>
                  </w:rPr>
                </w:rPrChange>
              </w:rPr>
            </w:pPr>
            <w:r w:rsidRPr="006F1EFE">
              <w:rPr>
                <w:b/>
                <w:bCs/>
                <w:lang w:val="en-CA" w:eastAsia="de-DE"/>
                <w:rPrChange w:id="8286" w:author="Jens-Rainer Ohm" w:date="2026-07-18T09:33:00Z">
                  <w:rPr>
                    <w:b/>
                    <w:bCs/>
                    <w:lang w:val="en-CA" w:eastAsia="de-DE"/>
                  </w:rPr>
                </w:rPrChange>
              </w:rPr>
              <w:t>Over VTM-11.0ecm19.0</w:t>
            </w:r>
          </w:p>
        </w:tc>
      </w:tr>
      <w:tr w:rsidR="00783E9A" w:rsidRPr="006F1EFE" w14:paraId="4CA95619" w14:textId="77777777" w:rsidTr="008E517E">
        <w:trPr>
          <w:trHeight w:val="255"/>
          <w:jc w:val="center"/>
        </w:trPr>
        <w:tc>
          <w:tcPr>
            <w:tcW w:w="1040" w:type="dxa"/>
            <w:tcBorders>
              <w:top w:val="nil"/>
              <w:left w:val="nil"/>
              <w:bottom w:val="nil"/>
              <w:right w:val="nil"/>
            </w:tcBorders>
            <w:noWrap/>
            <w:vAlign w:val="center"/>
            <w:hideMark/>
          </w:tcPr>
          <w:p w14:paraId="039678FA" w14:textId="77777777" w:rsidR="00783E9A" w:rsidRPr="006F1EFE" w:rsidRDefault="00783E9A" w:rsidP="00783E9A">
            <w:pPr>
              <w:rPr>
                <w:b/>
                <w:bCs/>
                <w:lang w:val="en-CA" w:eastAsia="de-DE"/>
                <w:rPrChange w:id="8287" w:author="Jens-Rainer Ohm" w:date="2026-07-18T09:33:00Z">
                  <w:rPr>
                    <w:b/>
                    <w:bCs/>
                    <w:lang w:val="en-CA" w:eastAsia="de-DE"/>
                  </w:rPr>
                </w:rPrChange>
              </w:rPr>
            </w:pPr>
          </w:p>
        </w:tc>
        <w:tc>
          <w:tcPr>
            <w:tcW w:w="911" w:type="dxa"/>
            <w:tcBorders>
              <w:top w:val="nil"/>
              <w:left w:val="single" w:sz="8" w:space="0" w:color="auto"/>
              <w:bottom w:val="single" w:sz="8" w:space="0" w:color="auto"/>
              <w:right w:val="nil"/>
            </w:tcBorders>
            <w:noWrap/>
            <w:vAlign w:val="center"/>
            <w:hideMark/>
          </w:tcPr>
          <w:p w14:paraId="3EABB676" w14:textId="77777777" w:rsidR="00783E9A" w:rsidRPr="006F1EFE" w:rsidRDefault="00783E9A" w:rsidP="00783E9A">
            <w:pPr>
              <w:rPr>
                <w:lang w:val="en-CA" w:eastAsia="de-DE"/>
                <w:rPrChange w:id="8288" w:author="Jens-Rainer Ohm" w:date="2026-07-18T09:33:00Z">
                  <w:rPr>
                    <w:lang w:val="en-CA" w:eastAsia="de-DE"/>
                  </w:rPr>
                </w:rPrChange>
              </w:rPr>
            </w:pPr>
            <w:r w:rsidRPr="006F1EFE">
              <w:rPr>
                <w:lang w:val="en-CA" w:eastAsia="de-DE"/>
                <w:rPrChange w:id="8289" w:author="Jens-Rainer Ohm" w:date="2026-07-18T09:33:00Z">
                  <w:rPr>
                    <w:lang w:val="en-CA" w:eastAsia="de-DE"/>
                  </w:rPr>
                </w:rPrChange>
              </w:rPr>
              <w:t>Y</w:t>
            </w:r>
          </w:p>
        </w:tc>
        <w:tc>
          <w:tcPr>
            <w:tcW w:w="910" w:type="dxa"/>
            <w:tcBorders>
              <w:top w:val="nil"/>
              <w:left w:val="nil"/>
              <w:bottom w:val="single" w:sz="8" w:space="0" w:color="auto"/>
              <w:right w:val="nil"/>
            </w:tcBorders>
            <w:noWrap/>
            <w:vAlign w:val="center"/>
            <w:hideMark/>
          </w:tcPr>
          <w:p w14:paraId="5C839AB5" w14:textId="77777777" w:rsidR="00783E9A" w:rsidRPr="006F1EFE" w:rsidRDefault="00783E9A" w:rsidP="00783E9A">
            <w:pPr>
              <w:rPr>
                <w:lang w:val="en-CA" w:eastAsia="de-DE"/>
                <w:rPrChange w:id="8290" w:author="Jens-Rainer Ohm" w:date="2026-07-18T09:33:00Z">
                  <w:rPr>
                    <w:lang w:val="en-CA" w:eastAsia="de-DE"/>
                  </w:rPr>
                </w:rPrChange>
              </w:rPr>
            </w:pPr>
            <w:r w:rsidRPr="006F1EFE">
              <w:rPr>
                <w:lang w:val="en-CA" w:eastAsia="de-DE"/>
                <w:rPrChange w:id="8291" w:author="Jens-Rainer Ohm" w:date="2026-07-18T09:33:00Z">
                  <w:rPr>
                    <w:lang w:val="en-CA" w:eastAsia="de-DE"/>
                  </w:rPr>
                </w:rPrChange>
              </w:rPr>
              <w:t>U</w:t>
            </w:r>
          </w:p>
        </w:tc>
        <w:tc>
          <w:tcPr>
            <w:tcW w:w="910" w:type="dxa"/>
            <w:tcBorders>
              <w:top w:val="nil"/>
              <w:left w:val="nil"/>
              <w:bottom w:val="single" w:sz="8" w:space="0" w:color="auto"/>
              <w:right w:val="single" w:sz="4" w:space="0" w:color="auto"/>
            </w:tcBorders>
            <w:noWrap/>
            <w:vAlign w:val="center"/>
            <w:hideMark/>
          </w:tcPr>
          <w:p w14:paraId="3FD2F81B" w14:textId="77777777" w:rsidR="00783E9A" w:rsidRPr="006F1EFE" w:rsidRDefault="00783E9A" w:rsidP="00783E9A">
            <w:pPr>
              <w:rPr>
                <w:lang w:val="en-CA" w:eastAsia="de-DE"/>
                <w:rPrChange w:id="8292" w:author="Jens-Rainer Ohm" w:date="2026-07-18T09:33:00Z">
                  <w:rPr>
                    <w:lang w:val="en-CA" w:eastAsia="de-DE"/>
                  </w:rPr>
                </w:rPrChange>
              </w:rPr>
            </w:pPr>
            <w:r w:rsidRPr="006F1EFE">
              <w:rPr>
                <w:lang w:val="en-CA" w:eastAsia="de-DE"/>
                <w:rPrChange w:id="8293" w:author="Jens-Rainer Ohm" w:date="2026-07-18T09:33:00Z">
                  <w:rPr>
                    <w:lang w:val="en-CA" w:eastAsia="de-DE"/>
                  </w:rPr>
                </w:rPrChange>
              </w:rPr>
              <w:t>V</w:t>
            </w:r>
          </w:p>
        </w:tc>
        <w:tc>
          <w:tcPr>
            <w:tcW w:w="962" w:type="dxa"/>
            <w:tcBorders>
              <w:top w:val="nil"/>
              <w:left w:val="nil"/>
              <w:bottom w:val="single" w:sz="8" w:space="0" w:color="auto"/>
              <w:right w:val="nil"/>
            </w:tcBorders>
            <w:noWrap/>
            <w:vAlign w:val="center"/>
            <w:hideMark/>
          </w:tcPr>
          <w:p w14:paraId="1B85024C" w14:textId="77777777" w:rsidR="00783E9A" w:rsidRPr="006F1EFE" w:rsidRDefault="00783E9A" w:rsidP="00783E9A">
            <w:pPr>
              <w:rPr>
                <w:lang w:val="en-CA" w:eastAsia="de-DE"/>
                <w:rPrChange w:id="8294" w:author="Jens-Rainer Ohm" w:date="2026-07-18T09:33:00Z">
                  <w:rPr>
                    <w:lang w:val="en-CA" w:eastAsia="de-DE"/>
                  </w:rPr>
                </w:rPrChange>
              </w:rPr>
            </w:pPr>
            <w:proofErr w:type="spellStart"/>
            <w:r w:rsidRPr="006F1EFE">
              <w:rPr>
                <w:lang w:val="en-CA" w:eastAsia="de-DE"/>
                <w:rPrChange w:id="8295" w:author="Jens-Rainer Ohm" w:date="2026-07-18T09:33:00Z">
                  <w:rPr>
                    <w:lang w:val="en-CA" w:eastAsia="de-DE"/>
                  </w:rPr>
                </w:rPrChange>
              </w:rPr>
              <w:t>EncT</w:t>
            </w:r>
            <w:proofErr w:type="spellEnd"/>
          </w:p>
        </w:tc>
        <w:tc>
          <w:tcPr>
            <w:tcW w:w="962" w:type="dxa"/>
            <w:tcBorders>
              <w:top w:val="nil"/>
              <w:left w:val="nil"/>
              <w:bottom w:val="single" w:sz="8" w:space="0" w:color="auto"/>
              <w:right w:val="nil"/>
            </w:tcBorders>
            <w:noWrap/>
            <w:vAlign w:val="center"/>
            <w:hideMark/>
          </w:tcPr>
          <w:p w14:paraId="58B5D2F5" w14:textId="77777777" w:rsidR="00783E9A" w:rsidRPr="006F1EFE" w:rsidRDefault="00783E9A" w:rsidP="00783E9A">
            <w:pPr>
              <w:rPr>
                <w:lang w:val="en-CA" w:eastAsia="de-DE"/>
                <w:rPrChange w:id="8296" w:author="Jens-Rainer Ohm" w:date="2026-07-18T09:33:00Z">
                  <w:rPr>
                    <w:lang w:val="en-CA" w:eastAsia="de-DE"/>
                  </w:rPr>
                </w:rPrChange>
              </w:rPr>
            </w:pPr>
            <w:proofErr w:type="spellStart"/>
            <w:r w:rsidRPr="006F1EFE">
              <w:rPr>
                <w:lang w:val="en-CA" w:eastAsia="de-DE"/>
                <w:rPrChange w:id="8297" w:author="Jens-Rainer Ohm" w:date="2026-07-18T09:33:00Z">
                  <w:rPr>
                    <w:lang w:val="en-CA"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526AE76E" w14:textId="77777777" w:rsidR="00783E9A" w:rsidRPr="006F1EFE" w:rsidRDefault="00783E9A" w:rsidP="00783E9A">
            <w:pPr>
              <w:rPr>
                <w:lang w:val="en-CA" w:eastAsia="de-DE"/>
                <w:rPrChange w:id="8298" w:author="Jens-Rainer Ohm" w:date="2026-07-18T09:33:00Z">
                  <w:rPr>
                    <w:lang w:val="en-CA" w:eastAsia="de-DE"/>
                  </w:rPr>
                </w:rPrChange>
              </w:rPr>
            </w:pPr>
            <w:proofErr w:type="spellStart"/>
            <w:r w:rsidRPr="006F1EFE">
              <w:rPr>
                <w:lang w:val="en-CA" w:eastAsia="de-DE"/>
                <w:rPrChange w:id="8299" w:author="Jens-Rainer Ohm" w:date="2026-07-18T09:33:00Z">
                  <w:rPr>
                    <w:lang w:val="en-CA"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A3D4C69" w14:textId="77777777" w:rsidR="00783E9A" w:rsidRPr="006F1EFE" w:rsidRDefault="00783E9A" w:rsidP="00783E9A">
            <w:pPr>
              <w:rPr>
                <w:lang w:val="en-CA" w:eastAsia="de-DE"/>
                <w:rPrChange w:id="8300" w:author="Jens-Rainer Ohm" w:date="2026-07-18T09:33:00Z">
                  <w:rPr>
                    <w:lang w:val="en-CA" w:eastAsia="de-DE"/>
                  </w:rPr>
                </w:rPrChange>
              </w:rPr>
            </w:pPr>
            <w:proofErr w:type="spellStart"/>
            <w:r w:rsidRPr="006F1EFE">
              <w:rPr>
                <w:lang w:val="en-CA" w:eastAsia="de-DE"/>
                <w:rPrChange w:id="8301" w:author="Jens-Rainer Ohm" w:date="2026-07-18T09:33:00Z">
                  <w:rPr>
                    <w:lang w:val="en-CA" w:eastAsia="de-DE"/>
                  </w:rPr>
                </w:rPrChange>
              </w:rPr>
              <w:t>DecVmPeak</w:t>
            </w:r>
            <w:proofErr w:type="spellEnd"/>
          </w:p>
        </w:tc>
      </w:tr>
      <w:tr w:rsidR="00783E9A" w:rsidRPr="006F1EFE" w14:paraId="551459DF"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758E3E3" w14:textId="77777777" w:rsidR="00783E9A" w:rsidRPr="006F1EFE" w:rsidRDefault="00783E9A" w:rsidP="00783E9A">
            <w:pPr>
              <w:rPr>
                <w:lang w:val="en-CA" w:eastAsia="de-DE"/>
                <w:rPrChange w:id="8302" w:author="Jens-Rainer Ohm" w:date="2026-07-18T09:33:00Z">
                  <w:rPr>
                    <w:lang w:val="en-CA" w:eastAsia="de-DE"/>
                  </w:rPr>
                </w:rPrChange>
              </w:rPr>
            </w:pPr>
            <w:r w:rsidRPr="006F1EFE">
              <w:rPr>
                <w:lang w:val="en-CA" w:eastAsia="de-DE"/>
                <w:rPrChange w:id="8303" w:author="Jens-Rainer Ohm" w:date="2026-07-18T09:33:00Z">
                  <w:rPr>
                    <w:lang w:val="en-CA" w:eastAsia="de-DE"/>
                  </w:rPr>
                </w:rPrChang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482B3708" w14:textId="77777777" w:rsidR="00783E9A" w:rsidRPr="006F1EFE" w:rsidRDefault="00783E9A" w:rsidP="00783E9A">
            <w:pPr>
              <w:rPr>
                <w:lang w:val="en-CA" w:eastAsia="de-DE"/>
                <w:rPrChange w:id="8304" w:author="Jens-Rainer Ohm" w:date="2026-07-18T09:33:00Z">
                  <w:rPr>
                    <w:lang w:val="en-CA" w:eastAsia="de-DE"/>
                  </w:rPr>
                </w:rPrChange>
              </w:rPr>
            </w:pPr>
            <w:r w:rsidRPr="006F1EFE">
              <w:rPr>
                <w:lang w:val="en-CA" w:eastAsia="de-DE"/>
                <w:rPrChange w:id="8305" w:author="Jens-Rainer Ohm" w:date="2026-07-18T09:33:00Z">
                  <w:rPr>
                    <w:lang w:val="en-CA" w:eastAsia="de-DE"/>
                  </w:rPr>
                </w:rPrChange>
              </w:rPr>
              <w:t>-14.90%</w:t>
            </w:r>
          </w:p>
        </w:tc>
        <w:tc>
          <w:tcPr>
            <w:tcW w:w="910" w:type="dxa"/>
            <w:tcBorders>
              <w:top w:val="single" w:sz="8" w:space="0" w:color="auto"/>
              <w:left w:val="nil"/>
              <w:bottom w:val="nil"/>
              <w:right w:val="nil"/>
            </w:tcBorders>
            <w:shd w:val="clear" w:color="000000" w:fill="CCFFCC"/>
            <w:noWrap/>
            <w:vAlign w:val="center"/>
            <w:hideMark/>
          </w:tcPr>
          <w:p w14:paraId="3CEB1742" w14:textId="77777777" w:rsidR="00783E9A" w:rsidRPr="006F1EFE" w:rsidRDefault="00783E9A" w:rsidP="00783E9A">
            <w:pPr>
              <w:rPr>
                <w:lang w:val="en-CA" w:eastAsia="de-DE"/>
                <w:rPrChange w:id="8306" w:author="Jens-Rainer Ohm" w:date="2026-07-18T09:33:00Z">
                  <w:rPr>
                    <w:lang w:val="en-CA" w:eastAsia="de-DE"/>
                  </w:rPr>
                </w:rPrChange>
              </w:rPr>
            </w:pPr>
            <w:r w:rsidRPr="006F1EFE">
              <w:rPr>
                <w:lang w:val="en-CA" w:eastAsia="de-DE"/>
                <w:rPrChange w:id="8307" w:author="Jens-Rainer Ohm" w:date="2026-07-18T09:33:00Z">
                  <w:rPr>
                    <w:lang w:val="en-CA" w:eastAsia="de-DE"/>
                  </w:rPr>
                </w:rPrChange>
              </w:rPr>
              <w:t>-16.51%</w:t>
            </w:r>
          </w:p>
        </w:tc>
        <w:tc>
          <w:tcPr>
            <w:tcW w:w="910" w:type="dxa"/>
            <w:tcBorders>
              <w:top w:val="single" w:sz="8" w:space="0" w:color="auto"/>
              <w:left w:val="nil"/>
              <w:bottom w:val="nil"/>
              <w:right w:val="single" w:sz="4" w:space="0" w:color="auto"/>
            </w:tcBorders>
            <w:shd w:val="clear" w:color="000000" w:fill="CCFFCC"/>
            <w:noWrap/>
            <w:vAlign w:val="center"/>
            <w:hideMark/>
          </w:tcPr>
          <w:p w14:paraId="21E8014A" w14:textId="77777777" w:rsidR="00783E9A" w:rsidRPr="006F1EFE" w:rsidRDefault="00783E9A" w:rsidP="00783E9A">
            <w:pPr>
              <w:rPr>
                <w:lang w:val="en-CA" w:eastAsia="de-DE"/>
                <w:rPrChange w:id="8308" w:author="Jens-Rainer Ohm" w:date="2026-07-18T09:33:00Z">
                  <w:rPr>
                    <w:lang w:val="en-CA" w:eastAsia="de-DE"/>
                  </w:rPr>
                </w:rPrChange>
              </w:rPr>
            </w:pPr>
            <w:r w:rsidRPr="006F1EFE">
              <w:rPr>
                <w:lang w:val="en-CA" w:eastAsia="de-DE"/>
                <w:rPrChange w:id="8309" w:author="Jens-Rainer Ohm" w:date="2026-07-18T09:33:00Z">
                  <w:rPr>
                    <w:lang w:val="en-CA" w:eastAsia="de-DE"/>
                  </w:rPr>
                </w:rPrChange>
              </w:rPr>
              <w:t>-27.38%</w:t>
            </w:r>
          </w:p>
        </w:tc>
        <w:tc>
          <w:tcPr>
            <w:tcW w:w="962" w:type="dxa"/>
            <w:tcBorders>
              <w:top w:val="nil"/>
              <w:left w:val="nil"/>
              <w:bottom w:val="nil"/>
              <w:right w:val="nil"/>
            </w:tcBorders>
            <w:noWrap/>
            <w:vAlign w:val="center"/>
            <w:hideMark/>
          </w:tcPr>
          <w:p w14:paraId="5C864434" w14:textId="77777777" w:rsidR="00783E9A" w:rsidRPr="006F1EFE" w:rsidRDefault="00783E9A" w:rsidP="00783E9A">
            <w:pPr>
              <w:rPr>
                <w:lang w:val="en-CA" w:eastAsia="de-DE"/>
                <w:rPrChange w:id="8310" w:author="Jens-Rainer Ohm" w:date="2026-07-18T09:33:00Z">
                  <w:rPr>
                    <w:lang w:val="en-CA" w:eastAsia="de-DE"/>
                  </w:rPr>
                </w:rPrChange>
              </w:rPr>
            </w:pPr>
            <w:r w:rsidRPr="006F1EFE">
              <w:rPr>
                <w:lang w:val="en-CA" w:eastAsia="de-DE"/>
                <w:rPrChange w:id="8311" w:author="Jens-Rainer Ohm" w:date="2026-07-18T09:33:00Z">
                  <w:rPr>
                    <w:lang w:val="en-CA" w:eastAsia="de-DE"/>
                  </w:rPr>
                </w:rPrChange>
              </w:rPr>
              <w:t>1214.6%</w:t>
            </w:r>
          </w:p>
        </w:tc>
        <w:tc>
          <w:tcPr>
            <w:tcW w:w="962" w:type="dxa"/>
            <w:tcBorders>
              <w:top w:val="nil"/>
              <w:left w:val="nil"/>
              <w:bottom w:val="nil"/>
              <w:right w:val="nil"/>
            </w:tcBorders>
            <w:noWrap/>
            <w:vAlign w:val="center"/>
            <w:hideMark/>
          </w:tcPr>
          <w:p w14:paraId="25F3744E" w14:textId="77777777" w:rsidR="00783E9A" w:rsidRPr="006F1EFE" w:rsidRDefault="00783E9A" w:rsidP="00783E9A">
            <w:pPr>
              <w:rPr>
                <w:lang w:val="en-CA" w:eastAsia="de-DE"/>
                <w:rPrChange w:id="8312" w:author="Jens-Rainer Ohm" w:date="2026-07-18T09:33:00Z">
                  <w:rPr>
                    <w:lang w:val="en-CA" w:eastAsia="de-DE"/>
                  </w:rPr>
                </w:rPrChange>
              </w:rPr>
            </w:pPr>
            <w:r w:rsidRPr="006F1EFE">
              <w:rPr>
                <w:lang w:val="en-CA" w:eastAsia="de-DE"/>
                <w:rPrChange w:id="8313" w:author="Jens-Rainer Ohm" w:date="2026-07-18T09:33:00Z">
                  <w:rPr>
                    <w:lang w:val="en-CA" w:eastAsia="de-DE"/>
                  </w:rPr>
                </w:rPrChange>
              </w:rPr>
              <w:t>584.7%</w:t>
            </w:r>
          </w:p>
        </w:tc>
        <w:tc>
          <w:tcPr>
            <w:tcW w:w="1326" w:type="dxa"/>
            <w:tcBorders>
              <w:top w:val="nil"/>
              <w:left w:val="single" w:sz="4" w:space="0" w:color="auto"/>
              <w:bottom w:val="nil"/>
              <w:right w:val="nil"/>
            </w:tcBorders>
            <w:noWrap/>
            <w:vAlign w:val="center"/>
            <w:hideMark/>
          </w:tcPr>
          <w:p w14:paraId="07C1A004" w14:textId="77777777" w:rsidR="00783E9A" w:rsidRPr="006F1EFE" w:rsidRDefault="00783E9A" w:rsidP="00783E9A">
            <w:pPr>
              <w:rPr>
                <w:lang w:val="en-CA" w:eastAsia="de-DE"/>
                <w:rPrChange w:id="8314" w:author="Jens-Rainer Ohm" w:date="2026-07-18T09:33:00Z">
                  <w:rPr>
                    <w:lang w:val="en-CA" w:eastAsia="de-DE"/>
                  </w:rPr>
                </w:rPrChange>
              </w:rPr>
            </w:pPr>
            <w:r w:rsidRPr="006F1EFE">
              <w:rPr>
                <w:lang w:val="en-CA" w:eastAsia="de-DE"/>
                <w:rPrChange w:id="8315" w:author="Jens-Rainer Ohm" w:date="2026-07-18T09:33:00Z">
                  <w:rPr>
                    <w:lang w:val="en-CA" w:eastAsia="de-DE"/>
                  </w:rPr>
                </w:rPrChange>
              </w:rPr>
              <w:t>238.1%</w:t>
            </w:r>
          </w:p>
        </w:tc>
        <w:tc>
          <w:tcPr>
            <w:tcW w:w="1339" w:type="dxa"/>
            <w:tcBorders>
              <w:top w:val="nil"/>
              <w:left w:val="nil"/>
              <w:bottom w:val="nil"/>
              <w:right w:val="single" w:sz="8" w:space="0" w:color="auto"/>
            </w:tcBorders>
            <w:noWrap/>
            <w:vAlign w:val="center"/>
            <w:hideMark/>
          </w:tcPr>
          <w:p w14:paraId="2A247E77" w14:textId="77777777" w:rsidR="00783E9A" w:rsidRPr="006F1EFE" w:rsidRDefault="00783E9A" w:rsidP="00783E9A">
            <w:pPr>
              <w:rPr>
                <w:lang w:val="en-CA" w:eastAsia="de-DE"/>
                <w:rPrChange w:id="8316" w:author="Jens-Rainer Ohm" w:date="2026-07-18T09:33:00Z">
                  <w:rPr>
                    <w:lang w:val="en-CA" w:eastAsia="de-DE"/>
                  </w:rPr>
                </w:rPrChange>
              </w:rPr>
            </w:pPr>
            <w:r w:rsidRPr="006F1EFE">
              <w:rPr>
                <w:lang w:val="en-CA" w:eastAsia="de-DE"/>
                <w:rPrChange w:id="8317" w:author="Jens-Rainer Ohm" w:date="2026-07-18T09:33:00Z">
                  <w:rPr>
                    <w:lang w:val="en-CA" w:eastAsia="de-DE"/>
                  </w:rPr>
                </w:rPrChange>
              </w:rPr>
              <w:t>327.1%</w:t>
            </w:r>
          </w:p>
        </w:tc>
      </w:tr>
      <w:tr w:rsidR="00783E9A" w:rsidRPr="006F1EFE" w14:paraId="5D393DE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C89429" w14:textId="77777777" w:rsidR="00783E9A" w:rsidRPr="006F1EFE" w:rsidRDefault="00783E9A" w:rsidP="00783E9A">
            <w:pPr>
              <w:rPr>
                <w:lang w:val="en-CA" w:eastAsia="de-DE"/>
                <w:rPrChange w:id="8318" w:author="Jens-Rainer Ohm" w:date="2026-07-18T09:33:00Z">
                  <w:rPr>
                    <w:lang w:val="en-CA" w:eastAsia="de-DE"/>
                  </w:rPr>
                </w:rPrChange>
              </w:rPr>
            </w:pPr>
            <w:r w:rsidRPr="006F1EFE">
              <w:rPr>
                <w:lang w:val="en-CA" w:eastAsia="de-DE"/>
                <w:rPrChange w:id="8319" w:author="Jens-Rainer Ohm" w:date="2026-07-18T09:33:00Z">
                  <w:rPr>
                    <w:lang w:val="en-CA" w:eastAsia="de-DE"/>
                  </w:rPr>
                </w:rPrChange>
              </w:rPr>
              <w:t>Class A2</w:t>
            </w:r>
          </w:p>
        </w:tc>
        <w:tc>
          <w:tcPr>
            <w:tcW w:w="911" w:type="dxa"/>
            <w:tcBorders>
              <w:top w:val="nil"/>
              <w:left w:val="single" w:sz="8" w:space="0" w:color="auto"/>
              <w:bottom w:val="nil"/>
              <w:right w:val="nil"/>
            </w:tcBorders>
            <w:shd w:val="clear" w:color="000000" w:fill="CCFFCC"/>
            <w:noWrap/>
            <w:vAlign w:val="center"/>
            <w:hideMark/>
          </w:tcPr>
          <w:p w14:paraId="11E89BB3" w14:textId="77777777" w:rsidR="00783E9A" w:rsidRPr="006F1EFE" w:rsidRDefault="00783E9A" w:rsidP="00783E9A">
            <w:pPr>
              <w:rPr>
                <w:lang w:val="en-CA" w:eastAsia="de-DE"/>
                <w:rPrChange w:id="8320" w:author="Jens-Rainer Ohm" w:date="2026-07-18T09:33:00Z">
                  <w:rPr>
                    <w:lang w:val="en-CA" w:eastAsia="de-DE"/>
                  </w:rPr>
                </w:rPrChange>
              </w:rPr>
            </w:pPr>
            <w:r w:rsidRPr="006F1EFE">
              <w:rPr>
                <w:lang w:val="en-CA" w:eastAsia="de-DE"/>
                <w:rPrChange w:id="8321" w:author="Jens-Rainer Ohm" w:date="2026-07-18T09:33:00Z">
                  <w:rPr>
                    <w:lang w:val="en-CA" w:eastAsia="de-DE"/>
                  </w:rPr>
                </w:rPrChange>
              </w:rPr>
              <w:t>-21.55%</w:t>
            </w:r>
          </w:p>
        </w:tc>
        <w:tc>
          <w:tcPr>
            <w:tcW w:w="910" w:type="dxa"/>
            <w:tcBorders>
              <w:top w:val="nil"/>
              <w:left w:val="nil"/>
              <w:bottom w:val="nil"/>
              <w:right w:val="nil"/>
            </w:tcBorders>
            <w:shd w:val="clear" w:color="000000" w:fill="CCFFCC"/>
            <w:noWrap/>
            <w:vAlign w:val="center"/>
            <w:hideMark/>
          </w:tcPr>
          <w:p w14:paraId="23A9DB59" w14:textId="77777777" w:rsidR="00783E9A" w:rsidRPr="006F1EFE" w:rsidRDefault="00783E9A" w:rsidP="00783E9A">
            <w:pPr>
              <w:rPr>
                <w:lang w:val="en-CA" w:eastAsia="de-DE"/>
                <w:rPrChange w:id="8322" w:author="Jens-Rainer Ohm" w:date="2026-07-18T09:33:00Z">
                  <w:rPr>
                    <w:lang w:val="en-CA" w:eastAsia="de-DE"/>
                  </w:rPr>
                </w:rPrChange>
              </w:rPr>
            </w:pPr>
            <w:r w:rsidRPr="006F1EFE">
              <w:rPr>
                <w:lang w:val="en-CA" w:eastAsia="de-DE"/>
                <w:rPrChange w:id="8323" w:author="Jens-Rainer Ohm" w:date="2026-07-18T09:33:00Z">
                  <w:rPr>
                    <w:lang w:val="en-CA" w:eastAsia="de-DE"/>
                  </w:rPr>
                </w:rPrChange>
              </w:rPr>
              <w:t>-25.07%</w:t>
            </w:r>
          </w:p>
        </w:tc>
        <w:tc>
          <w:tcPr>
            <w:tcW w:w="910" w:type="dxa"/>
            <w:tcBorders>
              <w:top w:val="nil"/>
              <w:left w:val="nil"/>
              <w:bottom w:val="nil"/>
              <w:right w:val="single" w:sz="4" w:space="0" w:color="auto"/>
            </w:tcBorders>
            <w:shd w:val="clear" w:color="000000" w:fill="CCFFCC"/>
            <w:noWrap/>
            <w:vAlign w:val="center"/>
            <w:hideMark/>
          </w:tcPr>
          <w:p w14:paraId="4650BD73" w14:textId="77777777" w:rsidR="00783E9A" w:rsidRPr="006F1EFE" w:rsidRDefault="00783E9A" w:rsidP="00783E9A">
            <w:pPr>
              <w:rPr>
                <w:lang w:val="en-CA" w:eastAsia="de-DE"/>
                <w:rPrChange w:id="8324" w:author="Jens-Rainer Ohm" w:date="2026-07-18T09:33:00Z">
                  <w:rPr>
                    <w:lang w:val="en-CA" w:eastAsia="de-DE"/>
                  </w:rPr>
                </w:rPrChange>
              </w:rPr>
            </w:pPr>
            <w:r w:rsidRPr="006F1EFE">
              <w:rPr>
                <w:lang w:val="en-CA" w:eastAsia="de-DE"/>
                <w:rPrChange w:id="8325" w:author="Jens-Rainer Ohm" w:date="2026-07-18T09:33:00Z">
                  <w:rPr>
                    <w:lang w:val="en-CA" w:eastAsia="de-DE"/>
                  </w:rPr>
                </w:rPrChange>
              </w:rPr>
              <w:t>-29.33%</w:t>
            </w:r>
          </w:p>
        </w:tc>
        <w:tc>
          <w:tcPr>
            <w:tcW w:w="962" w:type="dxa"/>
            <w:tcBorders>
              <w:top w:val="nil"/>
              <w:left w:val="nil"/>
              <w:bottom w:val="nil"/>
              <w:right w:val="nil"/>
            </w:tcBorders>
            <w:noWrap/>
            <w:vAlign w:val="center"/>
            <w:hideMark/>
          </w:tcPr>
          <w:p w14:paraId="2280AFA2" w14:textId="77777777" w:rsidR="00783E9A" w:rsidRPr="006F1EFE" w:rsidRDefault="00783E9A" w:rsidP="00783E9A">
            <w:pPr>
              <w:rPr>
                <w:lang w:val="en-CA" w:eastAsia="de-DE"/>
                <w:rPrChange w:id="8326" w:author="Jens-Rainer Ohm" w:date="2026-07-18T09:33:00Z">
                  <w:rPr>
                    <w:lang w:val="en-CA" w:eastAsia="de-DE"/>
                  </w:rPr>
                </w:rPrChange>
              </w:rPr>
            </w:pPr>
            <w:r w:rsidRPr="006F1EFE">
              <w:rPr>
                <w:lang w:val="en-CA" w:eastAsia="de-DE"/>
                <w:rPrChange w:id="8327" w:author="Jens-Rainer Ohm" w:date="2026-07-18T09:33:00Z">
                  <w:rPr>
                    <w:lang w:val="en-CA" w:eastAsia="de-DE"/>
                  </w:rPr>
                </w:rPrChange>
              </w:rPr>
              <w:t>1148.4%</w:t>
            </w:r>
          </w:p>
        </w:tc>
        <w:tc>
          <w:tcPr>
            <w:tcW w:w="962" w:type="dxa"/>
            <w:tcBorders>
              <w:top w:val="nil"/>
              <w:left w:val="nil"/>
              <w:bottom w:val="nil"/>
              <w:right w:val="nil"/>
            </w:tcBorders>
            <w:noWrap/>
            <w:vAlign w:val="center"/>
            <w:hideMark/>
          </w:tcPr>
          <w:p w14:paraId="3DDE9EF0" w14:textId="77777777" w:rsidR="00783E9A" w:rsidRPr="006F1EFE" w:rsidRDefault="00783E9A" w:rsidP="00783E9A">
            <w:pPr>
              <w:rPr>
                <w:lang w:val="en-CA" w:eastAsia="de-DE"/>
                <w:rPrChange w:id="8328" w:author="Jens-Rainer Ohm" w:date="2026-07-18T09:33:00Z">
                  <w:rPr>
                    <w:lang w:val="en-CA" w:eastAsia="de-DE"/>
                  </w:rPr>
                </w:rPrChange>
              </w:rPr>
            </w:pPr>
            <w:r w:rsidRPr="006F1EFE">
              <w:rPr>
                <w:lang w:val="en-CA" w:eastAsia="de-DE"/>
                <w:rPrChange w:id="8329" w:author="Jens-Rainer Ohm" w:date="2026-07-18T09:33:00Z">
                  <w:rPr>
                    <w:lang w:val="en-CA" w:eastAsia="de-DE"/>
                  </w:rPr>
                </w:rPrChange>
              </w:rPr>
              <w:t>632.4%</w:t>
            </w:r>
          </w:p>
        </w:tc>
        <w:tc>
          <w:tcPr>
            <w:tcW w:w="1326" w:type="dxa"/>
            <w:tcBorders>
              <w:top w:val="nil"/>
              <w:left w:val="single" w:sz="4" w:space="0" w:color="auto"/>
              <w:bottom w:val="nil"/>
              <w:right w:val="nil"/>
            </w:tcBorders>
            <w:noWrap/>
            <w:vAlign w:val="center"/>
            <w:hideMark/>
          </w:tcPr>
          <w:p w14:paraId="208422CC" w14:textId="77777777" w:rsidR="00783E9A" w:rsidRPr="006F1EFE" w:rsidRDefault="00783E9A" w:rsidP="00783E9A">
            <w:pPr>
              <w:rPr>
                <w:lang w:val="en-CA" w:eastAsia="de-DE"/>
                <w:rPrChange w:id="8330" w:author="Jens-Rainer Ohm" w:date="2026-07-18T09:33:00Z">
                  <w:rPr>
                    <w:lang w:val="en-CA" w:eastAsia="de-DE"/>
                  </w:rPr>
                </w:rPrChange>
              </w:rPr>
            </w:pPr>
            <w:r w:rsidRPr="006F1EFE">
              <w:rPr>
                <w:lang w:val="en-CA" w:eastAsia="de-DE"/>
                <w:rPrChange w:id="8331" w:author="Jens-Rainer Ohm" w:date="2026-07-18T09:33:00Z">
                  <w:rPr>
                    <w:lang w:val="en-CA" w:eastAsia="de-DE"/>
                  </w:rPr>
                </w:rPrChange>
              </w:rPr>
              <w:t>239.4%</w:t>
            </w:r>
          </w:p>
        </w:tc>
        <w:tc>
          <w:tcPr>
            <w:tcW w:w="1339" w:type="dxa"/>
            <w:tcBorders>
              <w:top w:val="nil"/>
              <w:left w:val="nil"/>
              <w:bottom w:val="nil"/>
              <w:right w:val="single" w:sz="8" w:space="0" w:color="auto"/>
            </w:tcBorders>
            <w:noWrap/>
            <w:vAlign w:val="center"/>
            <w:hideMark/>
          </w:tcPr>
          <w:p w14:paraId="0837BC23" w14:textId="77777777" w:rsidR="00783E9A" w:rsidRPr="006F1EFE" w:rsidRDefault="00783E9A" w:rsidP="00783E9A">
            <w:pPr>
              <w:rPr>
                <w:lang w:val="en-CA" w:eastAsia="de-DE"/>
                <w:rPrChange w:id="8332" w:author="Jens-Rainer Ohm" w:date="2026-07-18T09:33:00Z">
                  <w:rPr>
                    <w:lang w:val="en-CA" w:eastAsia="de-DE"/>
                  </w:rPr>
                </w:rPrChange>
              </w:rPr>
            </w:pPr>
            <w:r w:rsidRPr="006F1EFE">
              <w:rPr>
                <w:lang w:val="en-CA" w:eastAsia="de-DE"/>
                <w:rPrChange w:id="8333" w:author="Jens-Rainer Ohm" w:date="2026-07-18T09:33:00Z">
                  <w:rPr>
                    <w:lang w:val="en-CA" w:eastAsia="de-DE"/>
                  </w:rPr>
                </w:rPrChange>
              </w:rPr>
              <w:t>326.7%</w:t>
            </w:r>
          </w:p>
        </w:tc>
      </w:tr>
      <w:tr w:rsidR="00783E9A" w:rsidRPr="006F1EFE" w14:paraId="1DE59BD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8082FFD" w14:textId="77777777" w:rsidR="00783E9A" w:rsidRPr="006F1EFE" w:rsidRDefault="00783E9A" w:rsidP="00783E9A">
            <w:pPr>
              <w:rPr>
                <w:lang w:val="en-CA" w:eastAsia="de-DE"/>
                <w:rPrChange w:id="8334" w:author="Jens-Rainer Ohm" w:date="2026-07-18T09:33:00Z">
                  <w:rPr>
                    <w:lang w:val="en-CA" w:eastAsia="de-DE"/>
                  </w:rPr>
                </w:rPrChange>
              </w:rPr>
            </w:pPr>
            <w:r w:rsidRPr="006F1EFE">
              <w:rPr>
                <w:lang w:val="en-CA" w:eastAsia="de-DE"/>
                <w:rPrChange w:id="8335" w:author="Jens-Rainer Ohm" w:date="2026-07-18T09:33:00Z">
                  <w:rPr>
                    <w:lang w:val="en-CA" w:eastAsia="de-DE"/>
                  </w:rPr>
                </w:rPrChang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6D25E6C8" w14:textId="77777777" w:rsidR="00783E9A" w:rsidRPr="006F1EFE" w:rsidRDefault="00783E9A" w:rsidP="00783E9A">
            <w:pPr>
              <w:rPr>
                <w:lang w:val="en-CA" w:eastAsia="de-DE"/>
                <w:rPrChange w:id="8336" w:author="Jens-Rainer Ohm" w:date="2026-07-18T09:33:00Z">
                  <w:rPr>
                    <w:lang w:val="en-CA" w:eastAsia="de-DE"/>
                  </w:rPr>
                </w:rPrChange>
              </w:rPr>
            </w:pPr>
            <w:r w:rsidRPr="006F1EFE">
              <w:rPr>
                <w:lang w:val="en-CA" w:eastAsia="de-DE"/>
                <w:rPrChange w:id="8337" w:author="Jens-Rainer Ohm" w:date="2026-07-18T09:33:00Z">
                  <w:rPr>
                    <w:lang w:val="en-CA" w:eastAsia="de-DE"/>
                  </w:rPr>
                </w:rPrChange>
              </w:rPr>
              <w:t>-15.12%</w:t>
            </w:r>
          </w:p>
        </w:tc>
        <w:tc>
          <w:tcPr>
            <w:tcW w:w="910" w:type="dxa"/>
            <w:tcBorders>
              <w:top w:val="nil"/>
              <w:left w:val="nil"/>
              <w:bottom w:val="nil"/>
              <w:right w:val="nil"/>
            </w:tcBorders>
            <w:shd w:val="clear" w:color="000000" w:fill="CCFFCC"/>
            <w:noWrap/>
            <w:vAlign w:val="center"/>
            <w:hideMark/>
          </w:tcPr>
          <w:p w14:paraId="621379D2" w14:textId="77777777" w:rsidR="00783E9A" w:rsidRPr="006F1EFE" w:rsidRDefault="00783E9A" w:rsidP="00783E9A">
            <w:pPr>
              <w:rPr>
                <w:lang w:val="en-CA" w:eastAsia="de-DE"/>
                <w:rPrChange w:id="8338" w:author="Jens-Rainer Ohm" w:date="2026-07-18T09:33:00Z">
                  <w:rPr>
                    <w:lang w:val="en-CA" w:eastAsia="de-DE"/>
                  </w:rPr>
                </w:rPrChange>
              </w:rPr>
            </w:pPr>
            <w:r w:rsidRPr="006F1EFE">
              <w:rPr>
                <w:lang w:val="en-CA" w:eastAsia="de-DE"/>
                <w:rPrChange w:id="8339" w:author="Jens-Rainer Ohm" w:date="2026-07-18T09:33:00Z">
                  <w:rPr>
                    <w:lang w:val="en-CA" w:eastAsia="de-DE"/>
                  </w:rPr>
                </w:rPrChange>
              </w:rPr>
              <w:t>-23.14%</w:t>
            </w:r>
          </w:p>
        </w:tc>
        <w:tc>
          <w:tcPr>
            <w:tcW w:w="910" w:type="dxa"/>
            <w:tcBorders>
              <w:top w:val="nil"/>
              <w:left w:val="nil"/>
              <w:bottom w:val="nil"/>
              <w:right w:val="single" w:sz="4" w:space="0" w:color="auto"/>
            </w:tcBorders>
            <w:shd w:val="clear" w:color="000000" w:fill="CCFFCC"/>
            <w:noWrap/>
            <w:vAlign w:val="center"/>
            <w:hideMark/>
          </w:tcPr>
          <w:p w14:paraId="20354E2C" w14:textId="77777777" w:rsidR="00783E9A" w:rsidRPr="006F1EFE" w:rsidRDefault="00783E9A" w:rsidP="00783E9A">
            <w:pPr>
              <w:rPr>
                <w:lang w:val="en-CA" w:eastAsia="de-DE"/>
                <w:rPrChange w:id="8340" w:author="Jens-Rainer Ohm" w:date="2026-07-18T09:33:00Z">
                  <w:rPr>
                    <w:lang w:val="en-CA" w:eastAsia="de-DE"/>
                  </w:rPr>
                </w:rPrChange>
              </w:rPr>
            </w:pPr>
            <w:r w:rsidRPr="006F1EFE">
              <w:rPr>
                <w:lang w:val="en-CA" w:eastAsia="de-DE"/>
                <w:rPrChange w:id="8341" w:author="Jens-Rainer Ohm" w:date="2026-07-18T09:33:00Z">
                  <w:rPr>
                    <w:lang w:val="en-CA" w:eastAsia="de-DE"/>
                  </w:rPr>
                </w:rPrChange>
              </w:rPr>
              <w:t>-21.14%</w:t>
            </w:r>
          </w:p>
        </w:tc>
        <w:tc>
          <w:tcPr>
            <w:tcW w:w="962" w:type="dxa"/>
            <w:tcBorders>
              <w:top w:val="nil"/>
              <w:left w:val="nil"/>
              <w:bottom w:val="nil"/>
              <w:right w:val="nil"/>
            </w:tcBorders>
            <w:noWrap/>
            <w:vAlign w:val="center"/>
            <w:hideMark/>
          </w:tcPr>
          <w:p w14:paraId="3804C281" w14:textId="77777777" w:rsidR="00783E9A" w:rsidRPr="006F1EFE" w:rsidRDefault="00783E9A" w:rsidP="00783E9A">
            <w:pPr>
              <w:rPr>
                <w:lang w:val="en-CA" w:eastAsia="de-DE"/>
                <w:rPrChange w:id="8342" w:author="Jens-Rainer Ohm" w:date="2026-07-18T09:33:00Z">
                  <w:rPr>
                    <w:lang w:val="en-CA" w:eastAsia="de-DE"/>
                  </w:rPr>
                </w:rPrChange>
              </w:rPr>
            </w:pPr>
            <w:r w:rsidRPr="006F1EFE">
              <w:rPr>
                <w:lang w:val="en-CA" w:eastAsia="de-DE"/>
                <w:rPrChange w:id="8343" w:author="Jens-Rainer Ohm" w:date="2026-07-18T09:33:00Z">
                  <w:rPr>
                    <w:lang w:val="en-CA" w:eastAsia="de-DE"/>
                  </w:rPr>
                </w:rPrChange>
              </w:rPr>
              <w:t>1116.1%</w:t>
            </w:r>
          </w:p>
        </w:tc>
        <w:tc>
          <w:tcPr>
            <w:tcW w:w="962" w:type="dxa"/>
            <w:tcBorders>
              <w:top w:val="nil"/>
              <w:left w:val="nil"/>
              <w:bottom w:val="nil"/>
              <w:right w:val="nil"/>
            </w:tcBorders>
            <w:noWrap/>
            <w:vAlign w:val="center"/>
            <w:hideMark/>
          </w:tcPr>
          <w:p w14:paraId="29A6A482" w14:textId="77777777" w:rsidR="00783E9A" w:rsidRPr="006F1EFE" w:rsidRDefault="00783E9A" w:rsidP="00783E9A">
            <w:pPr>
              <w:rPr>
                <w:lang w:val="en-CA" w:eastAsia="de-DE"/>
                <w:rPrChange w:id="8344" w:author="Jens-Rainer Ohm" w:date="2026-07-18T09:33:00Z">
                  <w:rPr>
                    <w:lang w:val="en-CA" w:eastAsia="de-DE"/>
                  </w:rPr>
                </w:rPrChange>
              </w:rPr>
            </w:pPr>
            <w:r w:rsidRPr="006F1EFE">
              <w:rPr>
                <w:lang w:val="en-CA" w:eastAsia="de-DE"/>
                <w:rPrChange w:id="8345" w:author="Jens-Rainer Ohm" w:date="2026-07-18T09:33:00Z">
                  <w:rPr>
                    <w:lang w:val="en-CA" w:eastAsia="de-DE"/>
                  </w:rPr>
                </w:rPrChange>
              </w:rPr>
              <w:t>694.7%</w:t>
            </w:r>
          </w:p>
        </w:tc>
        <w:tc>
          <w:tcPr>
            <w:tcW w:w="1326" w:type="dxa"/>
            <w:tcBorders>
              <w:top w:val="nil"/>
              <w:left w:val="single" w:sz="4" w:space="0" w:color="auto"/>
              <w:bottom w:val="nil"/>
              <w:right w:val="nil"/>
            </w:tcBorders>
            <w:noWrap/>
            <w:vAlign w:val="center"/>
            <w:hideMark/>
          </w:tcPr>
          <w:p w14:paraId="7901DA4D" w14:textId="77777777" w:rsidR="00783E9A" w:rsidRPr="006F1EFE" w:rsidRDefault="00783E9A" w:rsidP="00783E9A">
            <w:pPr>
              <w:rPr>
                <w:lang w:val="en-CA" w:eastAsia="de-DE"/>
                <w:rPrChange w:id="8346" w:author="Jens-Rainer Ohm" w:date="2026-07-18T09:33:00Z">
                  <w:rPr>
                    <w:lang w:val="en-CA" w:eastAsia="de-DE"/>
                  </w:rPr>
                </w:rPrChange>
              </w:rPr>
            </w:pPr>
            <w:r w:rsidRPr="006F1EFE">
              <w:rPr>
                <w:lang w:val="en-CA" w:eastAsia="de-DE"/>
                <w:rPrChange w:id="8347" w:author="Jens-Rainer Ohm" w:date="2026-07-18T09:33:00Z">
                  <w:rPr>
                    <w:lang w:val="en-CA" w:eastAsia="de-DE"/>
                  </w:rPr>
                </w:rPrChange>
              </w:rPr>
              <w:t>181.8%</w:t>
            </w:r>
          </w:p>
        </w:tc>
        <w:tc>
          <w:tcPr>
            <w:tcW w:w="1339" w:type="dxa"/>
            <w:tcBorders>
              <w:top w:val="nil"/>
              <w:left w:val="nil"/>
              <w:bottom w:val="nil"/>
              <w:right w:val="single" w:sz="8" w:space="0" w:color="auto"/>
            </w:tcBorders>
            <w:noWrap/>
            <w:vAlign w:val="center"/>
            <w:hideMark/>
          </w:tcPr>
          <w:p w14:paraId="5720BC53" w14:textId="77777777" w:rsidR="00783E9A" w:rsidRPr="006F1EFE" w:rsidRDefault="00783E9A" w:rsidP="00783E9A">
            <w:pPr>
              <w:rPr>
                <w:lang w:val="en-CA" w:eastAsia="de-DE"/>
                <w:rPrChange w:id="8348" w:author="Jens-Rainer Ohm" w:date="2026-07-18T09:33:00Z">
                  <w:rPr>
                    <w:lang w:val="en-CA" w:eastAsia="de-DE"/>
                  </w:rPr>
                </w:rPrChange>
              </w:rPr>
            </w:pPr>
            <w:r w:rsidRPr="006F1EFE">
              <w:rPr>
                <w:lang w:val="en-CA" w:eastAsia="de-DE"/>
                <w:rPrChange w:id="8349" w:author="Jens-Rainer Ohm" w:date="2026-07-18T09:33:00Z">
                  <w:rPr>
                    <w:lang w:val="en-CA" w:eastAsia="de-DE"/>
                  </w:rPr>
                </w:rPrChange>
              </w:rPr>
              <w:t>356.5%</w:t>
            </w:r>
          </w:p>
        </w:tc>
      </w:tr>
      <w:tr w:rsidR="00783E9A" w:rsidRPr="006F1EFE" w14:paraId="03AF6E87"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9838DC" w14:textId="77777777" w:rsidR="00783E9A" w:rsidRPr="006F1EFE" w:rsidRDefault="00783E9A" w:rsidP="00783E9A">
            <w:pPr>
              <w:rPr>
                <w:lang w:val="en-CA" w:eastAsia="de-DE"/>
                <w:rPrChange w:id="8350" w:author="Jens-Rainer Ohm" w:date="2026-07-18T09:33:00Z">
                  <w:rPr>
                    <w:lang w:val="en-CA" w:eastAsia="de-DE"/>
                  </w:rPr>
                </w:rPrChange>
              </w:rPr>
            </w:pPr>
            <w:r w:rsidRPr="006F1EFE">
              <w:rPr>
                <w:lang w:val="en-CA" w:eastAsia="de-DE"/>
                <w:rPrChange w:id="8351" w:author="Jens-Rainer Ohm" w:date="2026-07-18T09:33:00Z">
                  <w:rPr>
                    <w:lang w:val="en-CA"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46CA1AC6" w14:textId="77777777" w:rsidR="00783E9A" w:rsidRPr="006F1EFE" w:rsidRDefault="00783E9A" w:rsidP="00783E9A">
            <w:pPr>
              <w:rPr>
                <w:lang w:val="en-CA" w:eastAsia="de-DE"/>
                <w:rPrChange w:id="8352" w:author="Jens-Rainer Ohm" w:date="2026-07-18T09:33:00Z">
                  <w:rPr>
                    <w:lang w:val="en-CA" w:eastAsia="de-DE"/>
                  </w:rPr>
                </w:rPrChange>
              </w:rPr>
            </w:pPr>
            <w:r w:rsidRPr="006F1EFE">
              <w:rPr>
                <w:lang w:val="en-CA" w:eastAsia="de-DE"/>
                <w:rPrChange w:id="8353" w:author="Jens-Rainer Ohm" w:date="2026-07-18T09:33:00Z">
                  <w:rPr>
                    <w:lang w:val="en-CA" w:eastAsia="de-DE"/>
                  </w:rPr>
                </w:rPrChange>
              </w:rPr>
              <w:t>-15.34%</w:t>
            </w:r>
          </w:p>
        </w:tc>
        <w:tc>
          <w:tcPr>
            <w:tcW w:w="910" w:type="dxa"/>
            <w:tcBorders>
              <w:top w:val="nil"/>
              <w:left w:val="nil"/>
              <w:bottom w:val="nil"/>
              <w:right w:val="nil"/>
            </w:tcBorders>
            <w:shd w:val="clear" w:color="000000" w:fill="CCFFCC"/>
            <w:noWrap/>
            <w:vAlign w:val="center"/>
            <w:hideMark/>
          </w:tcPr>
          <w:p w14:paraId="52720960" w14:textId="77777777" w:rsidR="00783E9A" w:rsidRPr="006F1EFE" w:rsidRDefault="00783E9A" w:rsidP="00783E9A">
            <w:pPr>
              <w:rPr>
                <w:lang w:val="en-CA" w:eastAsia="de-DE"/>
                <w:rPrChange w:id="8354" w:author="Jens-Rainer Ohm" w:date="2026-07-18T09:33:00Z">
                  <w:rPr>
                    <w:lang w:val="en-CA" w:eastAsia="de-DE"/>
                  </w:rPr>
                </w:rPrChange>
              </w:rPr>
            </w:pPr>
            <w:r w:rsidRPr="006F1EFE">
              <w:rPr>
                <w:lang w:val="en-CA" w:eastAsia="de-DE"/>
                <w:rPrChange w:id="8355" w:author="Jens-Rainer Ohm" w:date="2026-07-18T09:33:00Z">
                  <w:rPr>
                    <w:lang w:val="en-CA" w:eastAsia="de-DE"/>
                  </w:rPr>
                </w:rPrChange>
              </w:rPr>
              <w:t>-12.36%</w:t>
            </w:r>
          </w:p>
        </w:tc>
        <w:tc>
          <w:tcPr>
            <w:tcW w:w="910" w:type="dxa"/>
            <w:tcBorders>
              <w:top w:val="nil"/>
              <w:left w:val="nil"/>
              <w:bottom w:val="nil"/>
              <w:right w:val="single" w:sz="4" w:space="0" w:color="auto"/>
            </w:tcBorders>
            <w:shd w:val="clear" w:color="000000" w:fill="CCFFCC"/>
            <w:noWrap/>
            <w:vAlign w:val="center"/>
            <w:hideMark/>
          </w:tcPr>
          <w:p w14:paraId="7BDE93D8" w14:textId="77777777" w:rsidR="00783E9A" w:rsidRPr="006F1EFE" w:rsidRDefault="00783E9A" w:rsidP="00783E9A">
            <w:pPr>
              <w:rPr>
                <w:lang w:val="en-CA" w:eastAsia="de-DE"/>
                <w:rPrChange w:id="8356" w:author="Jens-Rainer Ohm" w:date="2026-07-18T09:33:00Z">
                  <w:rPr>
                    <w:lang w:val="en-CA" w:eastAsia="de-DE"/>
                  </w:rPr>
                </w:rPrChange>
              </w:rPr>
            </w:pPr>
            <w:r w:rsidRPr="006F1EFE">
              <w:rPr>
                <w:lang w:val="en-CA" w:eastAsia="de-DE"/>
                <w:rPrChange w:id="8357" w:author="Jens-Rainer Ohm" w:date="2026-07-18T09:33:00Z">
                  <w:rPr>
                    <w:lang w:val="en-CA" w:eastAsia="de-DE"/>
                  </w:rPr>
                </w:rPrChange>
              </w:rPr>
              <w:t>-13.56%</w:t>
            </w:r>
          </w:p>
        </w:tc>
        <w:tc>
          <w:tcPr>
            <w:tcW w:w="962" w:type="dxa"/>
            <w:tcBorders>
              <w:top w:val="nil"/>
              <w:left w:val="nil"/>
              <w:bottom w:val="nil"/>
              <w:right w:val="nil"/>
            </w:tcBorders>
            <w:noWrap/>
            <w:vAlign w:val="center"/>
            <w:hideMark/>
          </w:tcPr>
          <w:p w14:paraId="24DABBDC" w14:textId="77777777" w:rsidR="00783E9A" w:rsidRPr="006F1EFE" w:rsidRDefault="00783E9A" w:rsidP="00783E9A">
            <w:pPr>
              <w:rPr>
                <w:lang w:val="en-CA" w:eastAsia="de-DE"/>
                <w:rPrChange w:id="8358" w:author="Jens-Rainer Ohm" w:date="2026-07-18T09:33:00Z">
                  <w:rPr>
                    <w:lang w:val="en-CA" w:eastAsia="de-DE"/>
                  </w:rPr>
                </w:rPrChange>
              </w:rPr>
            </w:pPr>
            <w:r w:rsidRPr="006F1EFE">
              <w:rPr>
                <w:lang w:val="en-CA" w:eastAsia="de-DE"/>
                <w:rPrChange w:id="8359" w:author="Jens-Rainer Ohm" w:date="2026-07-18T09:33:00Z">
                  <w:rPr>
                    <w:lang w:val="en-CA" w:eastAsia="de-DE"/>
                  </w:rPr>
                </w:rPrChange>
              </w:rPr>
              <w:t>1070.7%</w:t>
            </w:r>
          </w:p>
        </w:tc>
        <w:tc>
          <w:tcPr>
            <w:tcW w:w="962" w:type="dxa"/>
            <w:tcBorders>
              <w:top w:val="nil"/>
              <w:left w:val="nil"/>
              <w:bottom w:val="nil"/>
              <w:right w:val="nil"/>
            </w:tcBorders>
            <w:noWrap/>
            <w:vAlign w:val="center"/>
            <w:hideMark/>
          </w:tcPr>
          <w:p w14:paraId="76659A18" w14:textId="77777777" w:rsidR="00783E9A" w:rsidRPr="006F1EFE" w:rsidRDefault="00783E9A" w:rsidP="00783E9A">
            <w:pPr>
              <w:rPr>
                <w:lang w:val="en-CA" w:eastAsia="de-DE"/>
                <w:rPrChange w:id="8360" w:author="Jens-Rainer Ohm" w:date="2026-07-18T09:33:00Z">
                  <w:rPr>
                    <w:lang w:val="en-CA" w:eastAsia="de-DE"/>
                  </w:rPr>
                </w:rPrChange>
              </w:rPr>
            </w:pPr>
            <w:r w:rsidRPr="006F1EFE">
              <w:rPr>
                <w:lang w:val="en-CA" w:eastAsia="de-DE"/>
                <w:rPrChange w:id="8361" w:author="Jens-Rainer Ohm" w:date="2026-07-18T09:33:00Z">
                  <w:rPr>
                    <w:lang w:val="en-CA" w:eastAsia="de-DE"/>
                  </w:rPr>
                </w:rPrChange>
              </w:rPr>
              <w:t>660.2%</w:t>
            </w:r>
          </w:p>
        </w:tc>
        <w:tc>
          <w:tcPr>
            <w:tcW w:w="1326" w:type="dxa"/>
            <w:tcBorders>
              <w:top w:val="nil"/>
              <w:left w:val="single" w:sz="4" w:space="0" w:color="auto"/>
              <w:bottom w:val="nil"/>
              <w:right w:val="nil"/>
            </w:tcBorders>
            <w:noWrap/>
            <w:vAlign w:val="center"/>
            <w:hideMark/>
          </w:tcPr>
          <w:p w14:paraId="32D58D3F" w14:textId="77777777" w:rsidR="00783E9A" w:rsidRPr="006F1EFE" w:rsidRDefault="00783E9A" w:rsidP="00783E9A">
            <w:pPr>
              <w:rPr>
                <w:lang w:val="en-CA" w:eastAsia="de-DE"/>
                <w:rPrChange w:id="8362" w:author="Jens-Rainer Ohm" w:date="2026-07-18T09:33:00Z">
                  <w:rPr>
                    <w:lang w:val="en-CA" w:eastAsia="de-DE"/>
                  </w:rPr>
                </w:rPrChange>
              </w:rPr>
            </w:pPr>
            <w:r w:rsidRPr="006F1EFE">
              <w:rPr>
                <w:lang w:val="en-CA" w:eastAsia="de-DE"/>
                <w:rPrChange w:id="8363" w:author="Jens-Rainer Ohm" w:date="2026-07-18T09:33:00Z">
                  <w:rPr>
                    <w:lang w:val="en-CA" w:eastAsia="de-DE"/>
                  </w:rPr>
                </w:rPrChange>
              </w:rPr>
              <w:t>122.5%</w:t>
            </w:r>
          </w:p>
        </w:tc>
        <w:tc>
          <w:tcPr>
            <w:tcW w:w="1339" w:type="dxa"/>
            <w:tcBorders>
              <w:top w:val="nil"/>
              <w:left w:val="nil"/>
              <w:bottom w:val="nil"/>
              <w:right w:val="single" w:sz="8" w:space="0" w:color="auto"/>
            </w:tcBorders>
            <w:noWrap/>
            <w:vAlign w:val="center"/>
            <w:hideMark/>
          </w:tcPr>
          <w:p w14:paraId="45986D8C" w14:textId="77777777" w:rsidR="00783E9A" w:rsidRPr="006F1EFE" w:rsidRDefault="00783E9A" w:rsidP="00783E9A">
            <w:pPr>
              <w:rPr>
                <w:lang w:val="en-CA" w:eastAsia="de-DE"/>
                <w:rPrChange w:id="8364" w:author="Jens-Rainer Ohm" w:date="2026-07-18T09:33:00Z">
                  <w:rPr>
                    <w:lang w:val="en-CA" w:eastAsia="de-DE"/>
                  </w:rPr>
                </w:rPrChange>
              </w:rPr>
            </w:pPr>
            <w:r w:rsidRPr="006F1EFE">
              <w:rPr>
                <w:lang w:val="en-CA" w:eastAsia="de-DE"/>
                <w:rPrChange w:id="8365" w:author="Jens-Rainer Ohm" w:date="2026-07-18T09:33:00Z">
                  <w:rPr>
                    <w:lang w:val="en-CA" w:eastAsia="de-DE"/>
                  </w:rPr>
                </w:rPrChange>
              </w:rPr>
              <w:t>395.1%</w:t>
            </w:r>
          </w:p>
        </w:tc>
      </w:tr>
      <w:tr w:rsidR="00783E9A" w:rsidRPr="006F1EFE" w14:paraId="064ED62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C2FDC46" w14:textId="77777777" w:rsidR="00783E9A" w:rsidRPr="006F1EFE" w:rsidRDefault="00783E9A" w:rsidP="00783E9A">
            <w:pPr>
              <w:rPr>
                <w:lang w:val="en-CA" w:eastAsia="de-DE"/>
                <w:rPrChange w:id="8366" w:author="Jens-Rainer Ohm" w:date="2026-07-18T09:33:00Z">
                  <w:rPr>
                    <w:lang w:val="en-CA" w:eastAsia="de-DE"/>
                  </w:rPr>
                </w:rPrChange>
              </w:rPr>
            </w:pPr>
            <w:r w:rsidRPr="006F1EFE">
              <w:rPr>
                <w:lang w:val="en-CA" w:eastAsia="de-DE"/>
                <w:rPrChange w:id="8367" w:author="Jens-Rainer Ohm" w:date="2026-07-18T09:33:00Z">
                  <w:rPr>
                    <w:lang w:val="en-CA"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53226237" w14:textId="77777777" w:rsidR="00783E9A" w:rsidRPr="006F1EFE" w:rsidRDefault="00783E9A" w:rsidP="00783E9A">
            <w:pPr>
              <w:rPr>
                <w:lang w:val="en-CA" w:eastAsia="de-DE"/>
                <w:rPrChange w:id="8368" w:author="Jens-Rainer Ohm" w:date="2026-07-18T09:33:00Z">
                  <w:rPr>
                    <w:lang w:val="en-CA" w:eastAsia="de-DE"/>
                  </w:rPr>
                </w:rPrChange>
              </w:rPr>
            </w:pPr>
            <w:r w:rsidRPr="006F1EFE">
              <w:rPr>
                <w:lang w:val="en-CA" w:eastAsia="de-DE"/>
                <w:rPrChange w:id="8369" w:author="Jens-Rainer Ohm" w:date="2026-07-18T09:33:00Z">
                  <w:rPr>
                    <w:lang w:val="en-CA" w:eastAsia="de-DE"/>
                  </w:rPr>
                </w:rPrChange>
              </w:rPr>
              <w:t>-19.71%</w:t>
            </w:r>
          </w:p>
        </w:tc>
        <w:tc>
          <w:tcPr>
            <w:tcW w:w="910" w:type="dxa"/>
            <w:tcBorders>
              <w:top w:val="nil"/>
              <w:left w:val="nil"/>
              <w:bottom w:val="nil"/>
              <w:right w:val="nil"/>
            </w:tcBorders>
            <w:shd w:val="clear" w:color="000000" w:fill="CCFFCC"/>
            <w:noWrap/>
            <w:vAlign w:val="center"/>
            <w:hideMark/>
          </w:tcPr>
          <w:p w14:paraId="691EAA53" w14:textId="77777777" w:rsidR="00783E9A" w:rsidRPr="006F1EFE" w:rsidRDefault="00783E9A" w:rsidP="00783E9A">
            <w:pPr>
              <w:rPr>
                <w:lang w:val="en-CA" w:eastAsia="de-DE"/>
                <w:rPrChange w:id="8370" w:author="Jens-Rainer Ohm" w:date="2026-07-18T09:33:00Z">
                  <w:rPr>
                    <w:lang w:val="en-CA" w:eastAsia="de-DE"/>
                  </w:rPr>
                </w:rPrChange>
              </w:rPr>
            </w:pPr>
            <w:r w:rsidRPr="006F1EFE">
              <w:rPr>
                <w:lang w:val="en-CA" w:eastAsia="de-DE"/>
                <w:rPrChange w:id="8371" w:author="Jens-Rainer Ohm" w:date="2026-07-18T09:33:00Z">
                  <w:rPr>
                    <w:lang w:val="en-CA" w:eastAsia="de-DE"/>
                  </w:rPr>
                </w:rPrChange>
              </w:rPr>
              <w:t>-23.60%</w:t>
            </w:r>
          </w:p>
        </w:tc>
        <w:tc>
          <w:tcPr>
            <w:tcW w:w="910" w:type="dxa"/>
            <w:tcBorders>
              <w:top w:val="nil"/>
              <w:left w:val="nil"/>
              <w:bottom w:val="nil"/>
              <w:right w:val="single" w:sz="4" w:space="0" w:color="auto"/>
            </w:tcBorders>
            <w:shd w:val="clear" w:color="000000" w:fill="CCFFCC"/>
            <w:noWrap/>
            <w:vAlign w:val="center"/>
            <w:hideMark/>
          </w:tcPr>
          <w:p w14:paraId="587923E4" w14:textId="77777777" w:rsidR="00783E9A" w:rsidRPr="006F1EFE" w:rsidRDefault="00783E9A" w:rsidP="00783E9A">
            <w:pPr>
              <w:rPr>
                <w:lang w:val="en-CA" w:eastAsia="de-DE"/>
                <w:rPrChange w:id="8372" w:author="Jens-Rainer Ohm" w:date="2026-07-18T09:33:00Z">
                  <w:rPr>
                    <w:lang w:val="en-CA" w:eastAsia="de-DE"/>
                  </w:rPr>
                </w:rPrChange>
              </w:rPr>
            </w:pPr>
            <w:r w:rsidRPr="006F1EFE">
              <w:rPr>
                <w:lang w:val="en-CA" w:eastAsia="de-DE"/>
                <w:rPrChange w:id="8373" w:author="Jens-Rainer Ohm" w:date="2026-07-18T09:33:00Z">
                  <w:rPr>
                    <w:lang w:val="en-CA" w:eastAsia="de-DE"/>
                  </w:rPr>
                </w:rPrChange>
              </w:rPr>
              <w:t>-21.83%</w:t>
            </w:r>
          </w:p>
        </w:tc>
        <w:tc>
          <w:tcPr>
            <w:tcW w:w="962" w:type="dxa"/>
            <w:tcBorders>
              <w:top w:val="nil"/>
              <w:left w:val="nil"/>
              <w:bottom w:val="nil"/>
              <w:right w:val="nil"/>
            </w:tcBorders>
            <w:noWrap/>
            <w:vAlign w:val="center"/>
            <w:hideMark/>
          </w:tcPr>
          <w:p w14:paraId="3A62D7B1" w14:textId="77777777" w:rsidR="00783E9A" w:rsidRPr="006F1EFE" w:rsidRDefault="00783E9A" w:rsidP="00783E9A">
            <w:pPr>
              <w:rPr>
                <w:lang w:val="en-CA" w:eastAsia="de-DE"/>
                <w:rPrChange w:id="8374" w:author="Jens-Rainer Ohm" w:date="2026-07-18T09:33:00Z">
                  <w:rPr>
                    <w:lang w:val="en-CA" w:eastAsia="de-DE"/>
                  </w:rPr>
                </w:rPrChange>
              </w:rPr>
            </w:pPr>
            <w:r w:rsidRPr="006F1EFE">
              <w:rPr>
                <w:lang w:val="en-CA" w:eastAsia="de-DE"/>
                <w:rPrChange w:id="8375" w:author="Jens-Rainer Ohm" w:date="2026-07-18T09:33:00Z">
                  <w:rPr>
                    <w:lang w:val="en-CA" w:eastAsia="de-DE"/>
                  </w:rPr>
                </w:rPrChange>
              </w:rPr>
              <w:t>1013.8%</w:t>
            </w:r>
          </w:p>
        </w:tc>
        <w:tc>
          <w:tcPr>
            <w:tcW w:w="962" w:type="dxa"/>
            <w:tcBorders>
              <w:top w:val="nil"/>
              <w:left w:val="nil"/>
              <w:bottom w:val="nil"/>
              <w:right w:val="nil"/>
            </w:tcBorders>
            <w:noWrap/>
            <w:vAlign w:val="center"/>
            <w:hideMark/>
          </w:tcPr>
          <w:p w14:paraId="7CF9706C" w14:textId="77777777" w:rsidR="00783E9A" w:rsidRPr="006F1EFE" w:rsidRDefault="00783E9A" w:rsidP="00783E9A">
            <w:pPr>
              <w:rPr>
                <w:lang w:val="en-CA" w:eastAsia="de-DE"/>
                <w:rPrChange w:id="8376" w:author="Jens-Rainer Ohm" w:date="2026-07-18T09:33:00Z">
                  <w:rPr>
                    <w:lang w:val="en-CA" w:eastAsia="de-DE"/>
                  </w:rPr>
                </w:rPrChange>
              </w:rPr>
            </w:pPr>
            <w:r w:rsidRPr="006F1EFE">
              <w:rPr>
                <w:lang w:val="en-CA" w:eastAsia="de-DE"/>
                <w:rPrChange w:id="8377" w:author="Jens-Rainer Ohm" w:date="2026-07-18T09:33:00Z">
                  <w:rPr>
                    <w:lang w:val="en-CA" w:eastAsia="de-DE"/>
                  </w:rPr>
                </w:rPrChange>
              </w:rPr>
              <w:t>648.9%</w:t>
            </w:r>
          </w:p>
        </w:tc>
        <w:tc>
          <w:tcPr>
            <w:tcW w:w="1326" w:type="dxa"/>
            <w:tcBorders>
              <w:top w:val="nil"/>
              <w:left w:val="single" w:sz="4" w:space="0" w:color="auto"/>
              <w:bottom w:val="nil"/>
              <w:right w:val="nil"/>
            </w:tcBorders>
            <w:noWrap/>
            <w:vAlign w:val="center"/>
            <w:hideMark/>
          </w:tcPr>
          <w:p w14:paraId="085AD83F" w14:textId="77777777" w:rsidR="00783E9A" w:rsidRPr="006F1EFE" w:rsidRDefault="00783E9A" w:rsidP="00783E9A">
            <w:pPr>
              <w:rPr>
                <w:lang w:val="en-CA" w:eastAsia="de-DE"/>
                <w:rPrChange w:id="8378" w:author="Jens-Rainer Ohm" w:date="2026-07-18T09:33:00Z">
                  <w:rPr>
                    <w:lang w:val="en-CA" w:eastAsia="de-DE"/>
                  </w:rPr>
                </w:rPrChange>
              </w:rPr>
            </w:pPr>
            <w:r w:rsidRPr="006F1EFE">
              <w:rPr>
                <w:lang w:val="en-CA" w:eastAsia="de-DE"/>
                <w:rPrChange w:id="8379" w:author="Jens-Rainer Ohm" w:date="2026-07-18T09:33:00Z">
                  <w:rPr>
                    <w:lang w:val="en-CA" w:eastAsia="de-DE"/>
                  </w:rPr>
                </w:rPrChange>
              </w:rPr>
              <w:t>140.1%</w:t>
            </w:r>
          </w:p>
        </w:tc>
        <w:tc>
          <w:tcPr>
            <w:tcW w:w="1339" w:type="dxa"/>
            <w:tcBorders>
              <w:top w:val="nil"/>
              <w:left w:val="nil"/>
              <w:bottom w:val="nil"/>
              <w:right w:val="single" w:sz="8" w:space="0" w:color="auto"/>
            </w:tcBorders>
            <w:noWrap/>
            <w:vAlign w:val="center"/>
            <w:hideMark/>
          </w:tcPr>
          <w:p w14:paraId="2026A9DA" w14:textId="77777777" w:rsidR="00783E9A" w:rsidRPr="006F1EFE" w:rsidRDefault="00783E9A" w:rsidP="00783E9A">
            <w:pPr>
              <w:rPr>
                <w:lang w:val="en-CA" w:eastAsia="de-DE"/>
                <w:rPrChange w:id="8380" w:author="Jens-Rainer Ohm" w:date="2026-07-18T09:33:00Z">
                  <w:rPr>
                    <w:lang w:val="en-CA" w:eastAsia="de-DE"/>
                  </w:rPr>
                </w:rPrChange>
              </w:rPr>
            </w:pPr>
            <w:r w:rsidRPr="006F1EFE">
              <w:rPr>
                <w:lang w:val="en-CA" w:eastAsia="de-DE"/>
                <w:rPrChange w:id="8381" w:author="Jens-Rainer Ohm" w:date="2026-07-18T09:33:00Z">
                  <w:rPr>
                    <w:lang w:val="en-CA" w:eastAsia="de-DE"/>
                  </w:rPr>
                </w:rPrChange>
              </w:rPr>
              <w:t>381.9%</w:t>
            </w:r>
          </w:p>
        </w:tc>
      </w:tr>
      <w:tr w:rsidR="00783E9A" w:rsidRPr="006F1EFE" w14:paraId="1538493D"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97B6F37" w14:textId="77777777" w:rsidR="00783E9A" w:rsidRPr="006F1EFE" w:rsidRDefault="00783E9A" w:rsidP="00783E9A">
            <w:pPr>
              <w:rPr>
                <w:b/>
                <w:bCs/>
                <w:lang w:val="en-CA" w:eastAsia="de-DE"/>
                <w:rPrChange w:id="8382" w:author="Jens-Rainer Ohm" w:date="2026-07-18T09:33:00Z">
                  <w:rPr>
                    <w:b/>
                    <w:bCs/>
                    <w:lang w:val="en-CA" w:eastAsia="de-DE"/>
                  </w:rPr>
                </w:rPrChange>
              </w:rPr>
            </w:pPr>
            <w:r w:rsidRPr="006F1EFE">
              <w:rPr>
                <w:b/>
                <w:bCs/>
                <w:lang w:val="en-CA" w:eastAsia="de-DE"/>
                <w:rPrChange w:id="8383" w:author="Jens-Rainer Ohm" w:date="2026-07-18T09:33:00Z">
                  <w:rPr>
                    <w:b/>
                    <w:bCs/>
                    <w:lang w:val="en-CA" w:eastAsia="de-DE"/>
                  </w:rPr>
                </w:rPrChang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2F6655EA" w14:textId="77777777" w:rsidR="00783E9A" w:rsidRPr="006F1EFE" w:rsidRDefault="00783E9A" w:rsidP="00783E9A">
            <w:pPr>
              <w:rPr>
                <w:lang w:val="en-CA" w:eastAsia="de-DE"/>
                <w:rPrChange w:id="8384" w:author="Jens-Rainer Ohm" w:date="2026-07-18T09:33:00Z">
                  <w:rPr>
                    <w:lang w:val="en-CA" w:eastAsia="de-DE"/>
                  </w:rPr>
                </w:rPrChange>
              </w:rPr>
            </w:pPr>
            <w:r w:rsidRPr="006F1EFE">
              <w:rPr>
                <w:lang w:val="en-CA" w:eastAsia="de-DE"/>
                <w:rPrChange w:id="8385" w:author="Jens-Rainer Ohm" w:date="2026-07-18T09:33:00Z">
                  <w:rPr>
                    <w:lang w:val="en-CA" w:eastAsia="de-DE"/>
                  </w:rPr>
                </w:rPrChange>
              </w:rPr>
              <w:t>-16.97%</w:t>
            </w:r>
          </w:p>
        </w:tc>
        <w:tc>
          <w:tcPr>
            <w:tcW w:w="910" w:type="dxa"/>
            <w:tcBorders>
              <w:top w:val="single" w:sz="8" w:space="0" w:color="auto"/>
              <w:left w:val="nil"/>
              <w:bottom w:val="nil"/>
              <w:right w:val="nil"/>
            </w:tcBorders>
            <w:shd w:val="clear" w:color="000000" w:fill="CCFFCC"/>
            <w:noWrap/>
            <w:vAlign w:val="center"/>
            <w:hideMark/>
          </w:tcPr>
          <w:p w14:paraId="03FAD00C" w14:textId="77777777" w:rsidR="00783E9A" w:rsidRPr="006F1EFE" w:rsidRDefault="00783E9A" w:rsidP="00783E9A">
            <w:pPr>
              <w:rPr>
                <w:lang w:val="en-CA" w:eastAsia="de-DE"/>
                <w:rPrChange w:id="8386" w:author="Jens-Rainer Ohm" w:date="2026-07-18T09:33:00Z">
                  <w:rPr>
                    <w:lang w:val="en-CA" w:eastAsia="de-DE"/>
                  </w:rPr>
                </w:rPrChange>
              </w:rPr>
            </w:pPr>
            <w:r w:rsidRPr="006F1EFE">
              <w:rPr>
                <w:lang w:val="en-CA" w:eastAsia="de-DE"/>
                <w:rPrChange w:id="8387" w:author="Jens-Rainer Ohm" w:date="2026-07-18T09:33:00Z">
                  <w:rPr>
                    <w:lang w:val="en-CA" w:eastAsia="de-DE"/>
                  </w:rPr>
                </w:rPrChange>
              </w:rPr>
              <w:t>-20.04%</w:t>
            </w:r>
          </w:p>
        </w:tc>
        <w:tc>
          <w:tcPr>
            <w:tcW w:w="910" w:type="dxa"/>
            <w:tcBorders>
              <w:top w:val="single" w:sz="8" w:space="0" w:color="auto"/>
              <w:left w:val="nil"/>
              <w:bottom w:val="nil"/>
              <w:right w:val="single" w:sz="4" w:space="0" w:color="auto"/>
            </w:tcBorders>
            <w:shd w:val="clear" w:color="000000" w:fill="CCFFCC"/>
            <w:noWrap/>
            <w:vAlign w:val="center"/>
            <w:hideMark/>
          </w:tcPr>
          <w:p w14:paraId="480C0E43" w14:textId="77777777" w:rsidR="00783E9A" w:rsidRPr="006F1EFE" w:rsidRDefault="00783E9A" w:rsidP="00783E9A">
            <w:pPr>
              <w:rPr>
                <w:lang w:val="en-CA" w:eastAsia="de-DE"/>
                <w:rPrChange w:id="8388" w:author="Jens-Rainer Ohm" w:date="2026-07-18T09:33:00Z">
                  <w:rPr>
                    <w:lang w:val="en-CA" w:eastAsia="de-DE"/>
                  </w:rPr>
                </w:rPrChange>
              </w:rPr>
            </w:pPr>
            <w:r w:rsidRPr="006F1EFE">
              <w:rPr>
                <w:lang w:val="en-CA" w:eastAsia="de-DE"/>
                <w:rPrChange w:id="8389" w:author="Jens-Rainer Ohm" w:date="2026-07-18T09:33:00Z">
                  <w:rPr>
                    <w:lang w:val="en-CA" w:eastAsia="de-DE"/>
                  </w:rPr>
                </w:rPrChange>
              </w:rPr>
              <w:t>-21.97%</w:t>
            </w:r>
          </w:p>
        </w:tc>
        <w:tc>
          <w:tcPr>
            <w:tcW w:w="962" w:type="dxa"/>
            <w:tcBorders>
              <w:top w:val="single" w:sz="8" w:space="0" w:color="auto"/>
              <w:left w:val="nil"/>
              <w:bottom w:val="nil"/>
              <w:right w:val="nil"/>
            </w:tcBorders>
            <w:noWrap/>
            <w:vAlign w:val="center"/>
            <w:hideMark/>
          </w:tcPr>
          <w:p w14:paraId="118BF922" w14:textId="77777777" w:rsidR="00783E9A" w:rsidRPr="006F1EFE" w:rsidRDefault="00783E9A" w:rsidP="00783E9A">
            <w:pPr>
              <w:rPr>
                <w:lang w:val="en-CA" w:eastAsia="de-DE"/>
                <w:rPrChange w:id="8390" w:author="Jens-Rainer Ohm" w:date="2026-07-18T09:33:00Z">
                  <w:rPr>
                    <w:lang w:val="en-CA" w:eastAsia="de-DE"/>
                  </w:rPr>
                </w:rPrChange>
              </w:rPr>
            </w:pPr>
            <w:r w:rsidRPr="006F1EFE">
              <w:rPr>
                <w:lang w:val="en-CA" w:eastAsia="de-DE"/>
                <w:rPrChange w:id="8391" w:author="Jens-Rainer Ohm" w:date="2026-07-18T09:33:00Z">
                  <w:rPr>
                    <w:lang w:val="en-CA" w:eastAsia="de-DE"/>
                  </w:rPr>
                </w:rPrChange>
              </w:rPr>
              <w:t>1109.0%</w:t>
            </w:r>
          </w:p>
        </w:tc>
        <w:tc>
          <w:tcPr>
            <w:tcW w:w="962" w:type="dxa"/>
            <w:tcBorders>
              <w:top w:val="single" w:sz="8" w:space="0" w:color="auto"/>
              <w:left w:val="nil"/>
              <w:bottom w:val="nil"/>
              <w:right w:val="nil"/>
            </w:tcBorders>
            <w:noWrap/>
            <w:vAlign w:val="center"/>
            <w:hideMark/>
          </w:tcPr>
          <w:p w14:paraId="41E14A32" w14:textId="77777777" w:rsidR="00783E9A" w:rsidRPr="006F1EFE" w:rsidRDefault="00783E9A" w:rsidP="00783E9A">
            <w:pPr>
              <w:rPr>
                <w:lang w:val="en-CA" w:eastAsia="de-DE"/>
                <w:rPrChange w:id="8392" w:author="Jens-Rainer Ohm" w:date="2026-07-18T09:33:00Z">
                  <w:rPr>
                    <w:lang w:val="en-CA" w:eastAsia="de-DE"/>
                  </w:rPr>
                </w:rPrChange>
              </w:rPr>
            </w:pPr>
            <w:r w:rsidRPr="006F1EFE">
              <w:rPr>
                <w:lang w:val="en-CA" w:eastAsia="de-DE"/>
                <w:rPrChange w:id="8393" w:author="Jens-Rainer Ohm" w:date="2026-07-18T09:33:00Z">
                  <w:rPr>
                    <w:lang w:val="en-CA" w:eastAsia="de-DE"/>
                  </w:rPr>
                </w:rPrChange>
              </w:rPr>
              <w:t>649.6%</w:t>
            </w:r>
          </w:p>
        </w:tc>
        <w:tc>
          <w:tcPr>
            <w:tcW w:w="1326" w:type="dxa"/>
            <w:tcBorders>
              <w:top w:val="single" w:sz="8" w:space="0" w:color="auto"/>
              <w:left w:val="single" w:sz="4" w:space="0" w:color="auto"/>
              <w:bottom w:val="single" w:sz="8" w:space="0" w:color="auto"/>
              <w:right w:val="nil"/>
            </w:tcBorders>
            <w:noWrap/>
            <w:vAlign w:val="center"/>
            <w:hideMark/>
          </w:tcPr>
          <w:p w14:paraId="7AE82685" w14:textId="77777777" w:rsidR="00783E9A" w:rsidRPr="006F1EFE" w:rsidRDefault="00783E9A" w:rsidP="00783E9A">
            <w:pPr>
              <w:rPr>
                <w:lang w:val="en-CA" w:eastAsia="de-DE"/>
                <w:rPrChange w:id="8394" w:author="Jens-Rainer Ohm" w:date="2026-07-18T09:33:00Z">
                  <w:rPr>
                    <w:lang w:val="en-CA" w:eastAsia="de-DE"/>
                  </w:rPr>
                </w:rPrChange>
              </w:rPr>
            </w:pPr>
            <w:r w:rsidRPr="006F1EFE">
              <w:rPr>
                <w:lang w:val="en-CA" w:eastAsia="de-DE"/>
                <w:rPrChange w:id="8395" w:author="Jens-Rainer Ohm" w:date="2026-07-18T09:33:00Z">
                  <w:rPr>
                    <w:lang w:val="en-CA" w:eastAsia="de-DE"/>
                  </w:rPr>
                </w:rPrChange>
              </w:rPr>
              <w:t>174.7%</w:t>
            </w:r>
          </w:p>
        </w:tc>
        <w:tc>
          <w:tcPr>
            <w:tcW w:w="1339" w:type="dxa"/>
            <w:tcBorders>
              <w:top w:val="single" w:sz="8" w:space="0" w:color="auto"/>
              <w:left w:val="nil"/>
              <w:bottom w:val="single" w:sz="8" w:space="0" w:color="auto"/>
              <w:right w:val="single" w:sz="8" w:space="0" w:color="auto"/>
            </w:tcBorders>
            <w:noWrap/>
            <w:vAlign w:val="center"/>
            <w:hideMark/>
          </w:tcPr>
          <w:p w14:paraId="371AABA9" w14:textId="77777777" w:rsidR="00783E9A" w:rsidRPr="006F1EFE" w:rsidRDefault="00783E9A" w:rsidP="00783E9A">
            <w:pPr>
              <w:rPr>
                <w:lang w:val="en-CA" w:eastAsia="de-DE"/>
                <w:rPrChange w:id="8396" w:author="Jens-Rainer Ohm" w:date="2026-07-18T09:33:00Z">
                  <w:rPr>
                    <w:lang w:val="en-CA" w:eastAsia="de-DE"/>
                  </w:rPr>
                </w:rPrChange>
              </w:rPr>
            </w:pPr>
            <w:r w:rsidRPr="006F1EFE">
              <w:rPr>
                <w:lang w:val="en-CA" w:eastAsia="de-DE"/>
                <w:rPrChange w:id="8397" w:author="Jens-Rainer Ohm" w:date="2026-07-18T09:33:00Z">
                  <w:rPr>
                    <w:lang w:val="en-CA" w:eastAsia="de-DE"/>
                  </w:rPr>
                </w:rPrChange>
              </w:rPr>
              <w:t>358.4%</w:t>
            </w:r>
          </w:p>
        </w:tc>
      </w:tr>
      <w:tr w:rsidR="00783E9A" w:rsidRPr="006F1EFE" w14:paraId="2D1B3B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B5E70A5" w14:textId="77777777" w:rsidR="00783E9A" w:rsidRPr="006F1EFE" w:rsidRDefault="00783E9A" w:rsidP="00783E9A">
            <w:pPr>
              <w:rPr>
                <w:lang w:val="en-CA" w:eastAsia="de-DE"/>
                <w:rPrChange w:id="8398" w:author="Jens-Rainer Ohm" w:date="2026-07-18T09:33:00Z">
                  <w:rPr>
                    <w:lang w:val="en-CA" w:eastAsia="de-DE"/>
                  </w:rPr>
                </w:rPrChange>
              </w:rPr>
            </w:pPr>
            <w:r w:rsidRPr="006F1EFE">
              <w:rPr>
                <w:lang w:val="en-CA" w:eastAsia="de-DE"/>
                <w:rPrChange w:id="8399" w:author="Jens-Rainer Ohm" w:date="2026-07-18T09:33:00Z">
                  <w:rPr>
                    <w:lang w:val="en-CA"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6114285B" w14:textId="77777777" w:rsidR="00783E9A" w:rsidRPr="006F1EFE" w:rsidRDefault="00783E9A" w:rsidP="00783E9A">
            <w:pPr>
              <w:rPr>
                <w:lang w:val="en-CA" w:eastAsia="de-DE"/>
                <w:rPrChange w:id="8400" w:author="Jens-Rainer Ohm" w:date="2026-07-18T09:33:00Z">
                  <w:rPr>
                    <w:lang w:val="en-CA" w:eastAsia="de-DE"/>
                  </w:rPr>
                </w:rPrChange>
              </w:rPr>
            </w:pPr>
            <w:r w:rsidRPr="006F1EFE">
              <w:rPr>
                <w:lang w:val="en-CA" w:eastAsia="de-DE"/>
                <w:rPrChange w:id="8401" w:author="Jens-Rainer Ohm" w:date="2026-07-18T09:33:00Z">
                  <w:rPr>
                    <w:lang w:val="en-CA" w:eastAsia="de-DE"/>
                  </w:rPr>
                </w:rPrChange>
              </w:rPr>
              <w:t>-13.10%</w:t>
            </w:r>
          </w:p>
        </w:tc>
        <w:tc>
          <w:tcPr>
            <w:tcW w:w="910" w:type="dxa"/>
            <w:tcBorders>
              <w:top w:val="single" w:sz="8" w:space="0" w:color="auto"/>
              <w:left w:val="nil"/>
              <w:bottom w:val="nil"/>
              <w:right w:val="nil"/>
            </w:tcBorders>
            <w:shd w:val="clear" w:color="000000" w:fill="CCFFCC"/>
            <w:noWrap/>
            <w:vAlign w:val="center"/>
            <w:hideMark/>
          </w:tcPr>
          <w:p w14:paraId="5D5D10A9" w14:textId="77777777" w:rsidR="00783E9A" w:rsidRPr="006F1EFE" w:rsidRDefault="00783E9A" w:rsidP="00783E9A">
            <w:pPr>
              <w:rPr>
                <w:lang w:val="en-CA" w:eastAsia="de-DE"/>
                <w:rPrChange w:id="8402" w:author="Jens-Rainer Ohm" w:date="2026-07-18T09:33:00Z">
                  <w:rPr>
                    <w:lang w:val="en-CA" w:eastAsia="de-DE"/>
                  </w:rPr>
                </w:rPrChange>
              </w:rPr>
            </w:pPr>
            <w:r w:rsidRPr="006F1EFE">
              <w:rPr>
                <w:lang w:val="en-CA" w:eastAsia="de-DE"/>
                <w:rPrChange w:id="8403" w:author="Jens-Rainer Ohm" w:date="2026-07-18T09:33:00Z">
                  <w:rPr>
                    <w:lang w:val="en-CA" w:eastAsia="de-DE"/>
                  </w:rPr>
                </w:rPrChange>
              </w:rPr>
              <w:t>-9.15%</w:t>
            </w:r>
          </w:p>
        </w:tc>
        <w:tc>
          <w:tcPr>
            <w:tcW w:w="910" w:type="dxa"/>
            <w:tcBorders>
              <w:top w:val="single" w:sz="8" w:space="0" w:color="auto"/>
              <w:left w:val="nil"/>
              <w:bottom w:val="nil"/>
              <w:right w:val="single" w:sz="4" w:space="0" w:color="auto"/>
            </w:tcBorders>
            <w:shd w:val="clear" w:color="000000" w:fill="CCFFCC"/>
            <w:noWrap/>
            <w:vAlign w:val="center"/>
            <w:hideMark/>
          </w:tcPr>
          <w:p w14:paraId="565508EC" w14:textId="77777777" w:rsidR="00783E9A" w:rsidRPr="006F1EFE" w:rsidRDefault="00783E9A" w:rsidP="00783E9A">
            <w:pPr>
              <w:rPr>
                <w:lang w:val="en-CA" w:eastAsia="de-DE"/>
                <w:rPrChange w:id="8404" w:author="Jens-Rainer Ohm" w:date="2026-07-18T09:33:00Z">
                  <w:rPr>
                    <w:lang w:val="en-CA" w:eastAsia="de-DE"/>
                  </w:rPr>
                </w:rPrChange>
              </w:rPr>
            </w:pPr>
            <w:r w:rsidRPr="006F1EFE">
              <w:rPr>
                <w:lang w:val="en-CA" w:eastAsia="de-DE"/>
                <w:rPrChange w:id="8405" w:author="Jens-Rainer Ohm" w:date="2026-07-18T09:33:00Z">
                  <w:rPr>
                    <w:lang w:val="en-CA" w:eastAsia="de-DE"/>
                  </w:rPr>
                </w:rPrChange>
              </w:rPr>
              <w:t>-10.04%</w:t>
            </w:r>
          </w:p>
        </w:tc>
        <w:tc>
          <w:tcPr>
            <w:tcW w:w="962" w:type="dxa"/>
            <w:tcBorders>
              <w:top w:val="single" w:sz="8" w:space="0" w:color="auto"/>
              <w:left w:val="nil"/>
              <w:bottom w:val="nil"/>
              <w:right w:val="nil"/>
            </w:tcBorders>
            <w:noWrap/>
            <w:vAlign w:val="center"/>
            <w:hideMark/>
          </w:tcPr>
          <w:p w14:paraId="1744244C" w14:textId="77777777" w:rsidR="00783E9A" w:rsidRPr="006F1EFE" w:rsidRDefault="00783E9A" w:rsidP="00783E9A">
            <w:pPr>
              <w:rPr>
                <w:lang w:val="en-CA" w:eastAsia="de-DE"/>
                <w:rPrChange w:id="8406" w:author="Jens-Rainer Ohm" w:date="2026-07-18T09:33:00Z">
                  <w:rPr>
                    <w:lang w:val="en-CA" w:eastAsia="de-DE"/>
                  </w:rPr>
                </w:rPrChange>
              </w:rPr>
            </w:pPr>
            <w:r w:rsidRPr="006F1EFE">
              <w:rPr>
                <w:lang w:val="en-CA" w:eastAsia="de-DE"/>
                <w:rPrChange w:id="8407" w:author="Jens-Rainer Ohm" w:date="2026-07-18T09:33:00Z">
                  <w:rPr>
                    <w:lang w:val="en-CA" w:eastAsia="de-DE"/>
                  </w:rPr>
                </w:rPrChange>
              </w:rPr>
              <w:t>1019.5%</w:t>
            </w:r>
          </w:p>
        </w:tc>
        <w:tc>
          <w:tcPr>
            <w:tcW w:w="962" w:type="dxa"/>
            <w:tcBorders>
              <w:top w:val="single" w:sz="8" w:space="0" w:color="auto"/>
              <w:left w:val="nil"/>
              <w:bottom w:val="nil"/>
              <w:right w:val="nil"/>
            </w:tcBorders>
            <w:noWrap/>
            <w:vAlign w:val="center"/>
            <w:hideMark/>
          </w:tcPr>
          <w:p w14:paraId="2C3133EE" w14:textId="77777777" w:rsidR="00783E9A" w:rsidRPr="006F1EFE" w:rsidRDefault="00783E9A" w:rsidP="00783E9A">
            <w:pPr>
              <w:rPr>
                <w:lang w:val="en-CA" w:eastAsia="de-DE"/>
                <w:rPrChange w:id="8408" w:author="Jens-Rainer Ohm" w:date="2026-07-18T09:33:00Z">
                  <w:rPr>
                    <w:lang w:val="en-CA" w:eastAsia="de-DE"/>
                  </w:rPr>
                </w:rPrChange>
              </w:rPr>
            </w:pPr>
            <w:r w:rsidRPr="006F1EFE">
              <w:rPr>
                <w:lang w:val="en-CA" w:eastAsia="de-DE"/>
                <w:rPrChange w:id="8409" w:author="Jens-Rainer Ohm" w:date="2026-07-18T09:33:00Z">
                  <w:rPr>
                    <w:lang w:val="en-CA" w:eastAsia="de-DE"/>
                  </w:rPr>
                </w:rPrChange>
              </w:rPr>
              <w:t>696.0%</w:t>
            </w:r>
          </w:p>
        </w:tc>
        <w:tc>
          <w:tcPr>
            <w:tcW w:w="1326" w:type="dxa"/>
            <w:tcBorders>
              <w:top w:val="nil"/>
              <w:left w:val="single" w:sz="4" w:space="0" w:color="auto"/>
              <w:bottom w:val="nil"/>
              <w:right w:val="nil"/>
            </w:tcBorders>
            <w:noWrap/>
            <w:vAlign w:val="center"/>
            <w:hideMark/>
          </w:tcPr>
          <w:p w14:paraId="76A1ED67" w14:textId="77777777" w:rsidR="00783E9A" w:rsidRPr="006F1EFE" w:rsidRDefault="00783E9A" w:rsidP="00783E9A">
            <w:pPr>
              <w:rPr>
                <w:lang w:val="en-CA" w:eastAsia="de-DE"/>
                <w:rPrChange w:id="8410" w:author="Jens-Rainer Ohm" w:date="2026-07-18T09:33:00Z">
                  <w:rPr>
                    <w:lang w:val="en-CA" w:eastAsia="de-DE"/>
                  </w:rPr>
                </w:rPrChange>
              </w:rPr>
            </w:pPr>
            <w:r w:rsidRPr="006F1EFE">
              <w:rPr>
                <w:lang w:val="en-CA" w:eastAsia="de-DE"/>
                <w:rPrChange w:id="8411" w:author="Jens-Rainer Ohm" w:date="2026-07-18T09:33:00Z">
                  <w:rPr>
                    <w:lang w:val="en-CA" w:eastAsia="de-DE"/>
                  </w:rPr>
                </w:rPrChange>
              </w:rPr>
              <w:t>110.5%</w:t>
            </w:r>
          </w:p>
        </w:tc>
        <w:tc>
          <w:tcPr>
            <w:tcW w:w="1339" w:type="dxa"/>
            <w:tcBorders>
              <w:top w:val="nil"/>
              <w:left w:val="nil"/>
              <w:bottom w:val="nil"/>
              <w:right w:val="single" w:sz="8" w:space="0" w:color="auto"/>
            </w:tcBorders>
            <w:noWrap/>
            <w:vAlign w:val="center"/>
            <w:hideMark/>
          </w:tcPr>
          <w:p w14:paraId="3D1D6E3F" w14:textId="77777777" w:rsidR="00783E9A" w:rsidRPr="006F1EFE" w:rsidRDefault="00783E9A" w:rsidP="00783E9A">
            <w:pPr>
              <w:rPr>
                <w:lang w:val="en-CA" w:eastAsia="de-DE"/>
                <w:rPrChange w:id="8412" w:author="Jens-Rainer Ohm" w:date="2026-07-18T09:33:00Z">
                  <w:rPr>
                    <w:lang w:val="en-CA" w:eastAsia="de-DE"/>
                  </w:rPr>
                </w:rPrChange>
              </w:rPr>
            </w:pPr>
            <w:r w:rsidRPr="006F1EFE">
              <w:rPr>
                <w:lang w:val="en-CA" w:eastAsia="de-DE"/>
                <w:rPrChange w:id="8413" w:author="Jens-Rainer Ohm" w:date="2026-07-18T09:33:00Z">
                  <w:rPr>
                    <w:lang w:val="en-CA" w:eastAsia="de-DE"/>
                  </w:rPr>
                </w:rPrChange>
              </w:rPr>
              <w:t>414.5%</w:t>
            </w:r>
          </w:p>
        </w:tc>
      </w:tr>
      <w:tr w:rsidR="00783E9A" w:rsidRPr="006F1EFE" w14:paraId="7B18AB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B47B13" w14:textId="77777777" w:rsidR="00783E9A" w:rsidRPr="006F1EFE" w:rsidRDefault="00783E9A" w:rsidP="00783E9A">
            <w:pPr>
              <w:rPr>
                <w:lang w:val="en-CA" w:eastAsia="de-DE"/>
                <w:rPrChange w:id="8414" w:author="Jens-Rainer Ohm" w:date="2026-07-18T09:33:00Z">
                  <w:rPr>
                    <w:lang w:val="en-CA" w:eastAsia="de-DE"/>
                  </w:rPr>
                </w:rPrChange>
              </w:rPr>
            </w:pPr>
            <w:r w:rsidRPr="006F1EFE">
              <w:rPr>
                <w:lang w:val="en-CA" w:eastAsia="de-DE"/>
                <w:rPrChange w:id="8415" w:author="Jens-Rainer Ohm" w:date="2026-07-18T09:33:00Z">
                  <w:rPr>
                    <w:lang w:val="en-CA" w:eastAsia="de-DE"/>
                  </w:rPr>
                </w:rPrChange>
              </w:rPr>
              <w:t>Class F</w:t>
            </w:r>
          </w:p>
        </w:tc>
        <w:tc>
          <w:tcPr>
            <w:tcW w:w="911" w:type="dxa"/>
            <w:tcBorders>
              <w:top w:val="nil"/>
              <w:left w:val="nil"/>
              <w:bottom w:val="nil"/>
              <w:right w:val="nil"/>
            </w:tcBorders>
            <w:shd w:val="clear" w:color="000000" w:fill="CCFFCC"/>
            <w:noWrap/>
            <w:vAlign w:val="center"/>
            <w:hideMark/>
          </w:tcPr>
          <w:p w14:paraId="0EE2413A" w14:textId="77777777" w:rsidR="00783E9A" w:rsidRPr="006F1EFE" w:rsidRDefault="00783E9A" w:rsidP="00783E9A">
            <w:pPr>
              <w:rPr>
                <w:lang w:val="en-CA" w:eastAsia="de-DE"/>
                <w:rPrChange w:id="8416" w:author="Jens-Rainer Ohm" w:date="2026-07-18T09:33:00Z">
                  <w:rPr>
                    <w:lang w:val="en-CA" w:eastAsia="de-DE"/>
                  </w:rPr>
                </w:rPrChange>
              </w:rPr>
            </w:pPr>
            <w:r w:rsidRPr="006F1EFE">
              <w:rPr>
                <w:lang w:val="en-CA" w:eastAsia="de-DE"/>
                <w:rPrChange w:id="8417" w:author="Jens-Rainer Ohm" w:date="2026-07-18T09:33:00Z">
                  <w:rPr>
                    <w:lang w:val="en-CA" w:eastAsia="de-DE"/>
                  </w:rPr>
                </w:rPrChange>
              </w:rPr>
              <w:t>-31.06%</w:t>
            </w:r>
          </w:p>
        </w:tc>
        <w:tc>
          <w:tcPr>
            <w:tcW w:w="910" w:type="dxa"/>
            <w:tcBorders>
              <w:top w:val="nil"/>
              <w:left w:val="nil"/>
              <w:bottom w:val="nil"/>
              <w:right w:val="nil"/>
            </w:tcBorders>
            <w:shd w:val="clear" w:color="000000" w:fill="CCFFCC"/>
            <w:noWrap/>
            <w:vAlign w:val="center"/>
            <w:hideMark/>
          </w:tcPr>
          <w:p w14:paraId="18ECFFD3" w14:textId="77777777" w:rsidR="00783E9A" w:rsidRPr="006F1EFE" w:rsidRDefault="00783E9A" w:rsidP="00783E9A">
            <w:pPr>
              <w:rPr>
                <w:lang w:val="en-CA" w:eastAsia="de-DE"/>
                <w:rPrChange w:id="8418" w:author="Jens-Rainer Ohm" w:date="2026-07-18T09:33:00Z">
                  <w:rPr>
                    <w:lang w:val="en-CA" w:eastAsia="de-DE"/>
                  </w:rPr>
                </w:rPrChange>
              </w:rPr>
            </w:pPr>
            <w:r w:rsidRPr="006F1EFE">
              <w:rPr>
                <w:lang w:val="en-CA" w:eastAsia="de-DE"/>
                <w:rPrChange w:id="8419" w:author="Jens-Rainer Ohm" w:date="2026-07-18T09:33:00Z">
                  <w:rPr>
                    <w:lang w:val="en-CA" w:eastAsia="de-DE"/>
                  </w:rPr>
                </w:rPrChange>
              </w:rPr>
              <w:t>-35.35%</w:t>
            </w:r>
          </w:p>
        </w:tc>
        <w:tc>
          <w:tcPr>
            <w:tcW w:w="910" w:type="dxa"/>
            <w:tcBorders>
              <w:top w:val="nil"/>
              <w:left w:val="nil"/>
              <w:bottom w:val="nil"/>
              <w:right w:val="single" w:sz="4" w:space="0" w:color="auto"/>
            </w:tcBorders>
            <w:shd w:val="clear" w:color="000000" w:fill="CCFFCC"/>
            <w:noWrap/>
            <w:vAlign w:val="center"/>
            <w:hideMark/>
          </w:tcPr>
          <w:p w14:paraId="571F0C81" w14:textId="77777777" w:rsidR="00783E9A" w:rsidRPr="006F1EFE" w:rsidRDefault="00783E9A" w:rsidP="00783E9A">
            <w:pPr>
              <w:rPr>
                <w:lang w:val="en-CA" w:eastAsia="de-DE"/>
                <w:rPrChange w:id="8420" w:author="Jens-Rainer Ohm" w:date="2026-07-18T09:33:00Z">
                  <w:rPr>
                    <w:lang w:val="en-CA" w:eastAsia="de-DE"/>
                  </w:rPr>
                </w:rPrChange>
              </w:rPr>
            </w:pPr>
            <w:r w:rsidRPr="006F1EFE">
              <w:rPr>
                <w:lang w:val="en-CA" w:eastAsia="de-DE"/>
                <w:rPrChange w:id="8421" w:author="Jens-Rainer Ohm" w:date="2026-07-18T09:33:00Z">
                  <w:rPr>
                    <w:lang w:val="en-CA" w:eastAsia="de-DE"/>
                  </w:rPr>
                </w:rPrChange>
              </w:rPr>
              <w:t>-35.73%</w:t>
            </w:r>
          </w:p>
        </w:tc>
        <w:tc>
          <w:tcPr>
            <w:tcW w:w="962" w:type="dxa"/>
            <w:tcBorders>
              <w:top w:val="nil"/>
              <w:left w:val="nil"/>
              <w:bottom w:val="nil"/>
              <w:right w:val="nil"/>
            </w:tcBorders>
            <w:noWrap/>
            <w:vAlign w:val="center"/>
            <w:hideMark/>
          </w:tcPr>
          <w:p w14:paraId="5D2F9C4F" w14:textId="77777777" w:rsidR="00783E9A" w:rsidRPr="006F1EFE" w:rsidRDefault="00783E9A" w:rsidP="00783E9A">
            <w:pPr>
              <w:rPr>
                <w:lang w:val="en-CA" w:eastAsia="de-DE"/>
                <w:rPrChange w:id="8422" w:author="Jens-Rainer Ohm" w:date="2026-07-18T09:33:00Z">
                  <w:rPr>
                    <w:lang w:val="en-CA" w:eastAsia="de-DE"/>
                  </w:rPr>
                </w:rPrChange>
              </w:rPr>
            </w:pPr>
            <w:r w:rsidRPr="006F1EFE">
              <w:rPr>
                <w:lang w:val="en-CA" w:eastAsia="de-DE"/>
                <w:rPrChange w:id="8423" w:author="Jens-Rainer Ohm" w:date="2026-07-18T09:33:00Z">
                  <w:rPr>
                    <w:lang w:val="en-CA" w:eastAsia="de-DE"/>
                  </w:rPr>
                </w:rPrChange>
              </w:rPr>
              <w:t>661.7%</w:t>
            </w:r>
          </w:p>
        </w:tc>
        <w:tc>
          <w:tcPr>
            <w:tcW w:w="962" w:type="dxa"/>
            <w:tcBorders>
              <w:top w:val="nil"/>
              <w:left w:val="nil"/>
              <w:bottom w:val="nil"/>
              <w:right w:val="nil"/>
            </w:tcBorders>
            <w:noWrap/>
            <w:vAlign w:val="center"/>
            <w:hideMark/>
          </w:tcPr>
          <w:p w14:paraId="068C6EAD" w14:textId="77777777" w:rsidR="00783E9A" w:rsidRPr="006F1EFE" w:rsidRDefault="00783E9A" w:rsidP="00783E9A">
            <w:pPr>
              <w:rPr>
                <w:lang w:val="en-CA" w:eastAsia="de-DE"/>
                <w:rPrChange w:id="8424" w:author="Jens-Rainer Ohm" w:date="2026-07-18T09:33:00Z">
                  <w:rPr>
                    <w:lang w:val="en-CA" w:eastAsia="de-DE"/>
                  </w:rPr>
                </w:rPrChange>
              </w:rPr>
            </w:pPr>
            <w:r w:rsidRPr="006F1EFE">
              <w:rPr>
                <w:lang w:val="en-CA" w:eastAsia="de-DE"/>
                <w:rPrChange w:id="8425" w:author="Jens-Rainer Ohm" w:date="2026-07-18T09:33:00Z">
                  <w:rPr>
                    <w:lang w:val="en-CA" w:eastAsia="de-DE"/>
                  </w:rPr>
                </w:rPrChange>
              </w:rPr>
              <w:t>686.8%</w:t>
            </w:r>
          </w:p>
        </w:tc>
        <w:tc>
          <w:tcPr>
            <w:tcW w:w="1326" w:type="dxa"/>
            <w:tcBorders>
              <w:top w:val="nil"/>
              <w:left w:val="single" w:sz="4" w:space="0" w:color="auto"/>
              <w:bottom w:val="nil"/>
              <w:right w:val="nil"/>
            </w:tcBorders>
            <w:noWrap/>
            <w:vAlign w:val="center"/>
            <w:hideMark/>
          </w:tcPr>
          <w:p w14:paraId="547E8C82" w14:textId="77777777" w:rsidR="00783E9A" w:rsidRPr="006F1EFE" w:rsidRDefault="00783E9A" w:rsidP="00783E9A">
            <w:pPr>
              <w:rPr>
                <w:lang w:val="en-CA" w:eastAsia="de-DE"/>
                <w:rPrChange w:id="8426" w:author="Jens-Rainer Ohm" w:date="2026-07-18T09:33:00Z">
                  <w:rPr>
                    <w:lang w:val="en-CA" w:eastAsia="de-DE"/>
                  </w:rPr>
                </w:rPrChange>
              </w:rPr>
            </w:pPr>
            <w:r w:rsidRPr="006F1EFE">
              <w:rPr>
                <w:lang w:val="en-CA" w:eastAsia="de-DE"/>
                <w:rPrChange w:id="8427" w:author="Jens-Rainer Ohm" w:date="2026-07-18T09:33:00Z">
                  <w:rPr>
                    <w:lang w:val="en-CA" w:eastAsia="de-DE"/>
                  </w:rPr>
                </w:rPrChange>
              </w:rPr>
              <w:t>125.7%</w:t>
            </w:r>
          </w:p>
        </w:tc>
        <w:tc>
          <w:tcPr>
            <w:tcW w:w="1339" w:type="dxa"/>
            <w:tcBorders>
              <w:top w:val="nil"/>
              <w:left w:val="nil"/>
              <w:bottom w:val="nil"/>
              <w:right w:val="single" w:sz="8" w:space="0" w:color="auto"/>
            </w:tcBorders>
            <w:noWrap/>
            <w:vAlign w:val="center"/>
            <w:hideMark/>
          </w:tcPr>
          <w:p w14:paraId="15E130C5" w14:textId="77777777" w:rsidR="00783E9A" w:rsidRPr="006F1EFE" w:rsidRDefault="00783E9A" w:rsidP="00783E9A">
            <w:pPr>
              <w:rPr>
                <w:lang w:val="en-CA" w:eastAsia="de-DE"/>
                <w:rPrChange w:id="8428" w:author="Jens-Rainer Ohm" w:date="2026-07-18T09:33:00Z">
                  <w:rPr>
                    <w:lang w:val="en-CA" w:eastAsia="de-DE"/>
                  </w:rPr>
                </w:rPrChange>
              </w:rPr>
            </w:pPr>
            <w:r w:rsidRPr="006F1EFE">
              <w:rPr>
                <w:lang w:val="en-CA" w:eastAsia="de-DE"/>
                <w:rPrChange w:id="8429" w:author="Jens-Rainer Ohm" w:date="2026-07-18T09:33:00Z">
                  <w:rPr>
                    <w:lang w:val="en-CA" w:eastAsia="de-DE"/>
                  </w:rPr>
                </w:rPrChange>
              </w:rPr>
              <w:t>375.0%</w:t>
            </w:r>
          </w:p>
        </w:tc>
      </w:tr>
      <w:tr w:rsidR="00783E9A" w:rsidRPr="006F1EFE" w14:paraId="0D4EE712"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C72F8A8" w14:textId="77777777" w:rsidR="00783E9A" w:rsidRPr="006F1EFE" w:rsidRDefault="00783E9A" w:rsidP="00783E9A">
            <w:pPr>
              <w:rPr>
                <w:lang w:val="en-CA" w:eastAsia="de-DE"/>
                <w:rPrChange w:id="8430" w:author="Jens-Rainer Ohm" w:date="2026-07-18T09:33:00Z">
                  <w:rPr>
                    <w:lang w:val="en-CA" w:eastAsia="de-DE"/>
                  </w:rPr>
                </w:rPrChange>
              </w:rPr>
            </w:pPr>
            <w:r w:rsidRPr="006F1EFE">
              <w:rPr>
                <w:lang w:val="en-CA" w:eastAsia="de-DE"/>
                <w:rPrChange w:id="8431" w:author="Jens-Rainer Ohm" w:date="2026-07-18T09:33:00Z">
                  <w:rPr>
                    <w:lang w:val="en-CA"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61BA3832" w14:textId="77777777" w:rsidR="00783E9A" w:rsidRPr="006F1EFE" w:rsidRDefault="00783E9A" w:rsidP="00783E9A">
            <w:pPr>
              <w:rPr>
                <w:lang w:val="en-CA" w:eastAsia="de-DE"/>
                <w:rPrChange w:id="8432" w:author="Jens-Rainer Ohm" w:date="2026-07-18T09:33:00Z">
                  <w:rPr>
                    <w:lang w:val="en-CA" w:eastAsia="de-DE"/>
                  </w:rPr>
                </w:rPrChange>
              </w:rPr>
            </w:pPr>
            <w:r w:rsidRPr="006F1EFE">
              <w:rPr>
                <w:lang w:val="en-CA" w:eastAsia="de-DE"/>
                <w:rPrChange w:id="8433" w:author="Jens-Rainer Ohm" w:date="2026-07-18T09:33:00Z">
                  <w:rPr>
                    <w:lang w:val="en-CA" w:eastAsia="de-DE"/>
                  </w:rPr>
                </w:rPrChange>
              </w:rPr>
              <w:t>-43.82%</w:t>
            </w:r>
          </w:p>
        </w:tc>
        <w:tc>
          <w:tcPr>
            <w:tcW w:w="910" w:type="dxa"/>
            <w:tcBorders>
              <w:top w:val="nil"/>
              <w:left w:val="nil"/>
              <w:bottom w:val="single" w:sz="8" w:space="0" w:color="auto"/>
              <w:right w:val="nil"/>
            </w:tcBorders>
            <w:shd w:val="clear" w:color="000000" w:fill="CCFFCC"/>
            <w:noWrap/>
            <w:vAlign w:val="center"/>
            <w:hideMark/>
          </w:tcPr>
          <w:p w14:paraId="400AB70C" w14:textId="77777777" w:rsidR="00783E9A" w:rsidRPr="006F1EFE" w:rsidRDefault="00783E9A" w:rsidP="00783E9A">
            <w:pPr>
              <w:rPr>
                <w:lang w:val="en-CA" w:eastAsia="de-DE"/>
                <w:rPrChange w:id="8434" w:author="Jens-Rainer Ohm" w:date="2026-07-18T09:33:00Z">
                  <w:rPr>
                    <w:lang w:val="en-CA" w:eastAsia="de-DE"/>
                  </w:rPr>
                </w:rPrChange>
              </w:rPr>
            </w:pPr>
            <w:r w:rsidRPr="006F1EFE">
              <w:rPr>
                <w:lang w:val="en-CA" w:eastAsia="de-DE"/>
                <w:rPrChange w:id="8435" w:author="Jens-Rainer Ohm" w:date="2026-07-18T09:33:00Z">
                  <w:rPr>
                    <w:lang w:val="en-CA" w:eastAsia="de-DE"/>
                  </w:rPr>
                </w:rPrChange>
              </w:rPr>
              <w:t>-49.39%</w:t>
            </w:r>
          </w:p>
        </w:tc>
        <w:tc>
          <w:tcPr>
            <w:tcW w:w="910" w:type="dxa"/>
            <w:tcBorders>
              <w:top w:val="nil"/>
              <w:left w:val="nil"/>
              <w:bottom w:val="single" w:sz="8" w:space="0" w:color="auto"/>
              <w:right w:val="single" w:sz="4" w:space="0" w:color="auto"/>
            </w:tcBorders>
            <w:shd w:val="clear" w:color="000000" w:fill="CCFFCC"/>
            <w:noWrap/>
            <w:vAlign w:val="center"/>
            <w:hideMark/>
          </w:tcPr>
          <w:p w14:paraId="761D1BE0" w14:textId="77777777" w:rsidR="00783E9A" w:rsidRPr="006F1EFE" w:rsidRDefault="00783E9A" w:rsidP="00783E9A">
            <w:pPr>
              <w:rPr>
                <w:lang w:val="en-CA" w:eastAsia="de-DE"/>
                <w:rPrChange w:id="8436" w:author="Jens-Rainer Ohm" w:date="2026-07-18T09:33:00Z">
                  <w:rPr>
                    <w:lang w:val="en-CA" w:eastAsia="de-DE"/>
                  </w:rPr>
                </w:rPrChange>
              </w:rPr>
            </w:pPr>
            <w:r w:rsidRPr="006F1EFE">
              <w:rPr>
                <w:lang w:val="en-CA" w:eastAsia="de-DE"/>
                <w:rPrChange w:id="8437" w:author="Jens-Rainer Ohm" w:date="2026-07-18T09:33:00Z">
                  <w:rPr>
                    <w:lang w:val="en-CA" w:eastAsia="de-DE"/>
                  </w:rPr>
                </w:rPrChange>
              </w:rPr>
              <w:t>-48.74%</w:t>
            </w:r>
          </w:p>
        </w:tc>
        <w:tc>
          <w:tcPr>
            <w:tcW w:w="962" w:type="dxa"/>
            <w:tcBorders>
              <w:top w:val="nil"/>
              <w:left w:val="nil"/>
              <w:bottom w:val="single" w:sz="8" w:space="0" w:color="auto"/>
              <w:right w:val="nil"/>
            </w:tcBorders>
            <w:noWrap/>
            <w:vAlign w:val="center"/>
            <w:hideMark/>
          </w:tcPr>
          <w:p w14:paraId="55C35C61" w14:textId="77777777" w:rsidR="00783E9A" w:rsidRPr="006F1EFE" w:rsidRDefault="00783E9A" w:rsidP="00783E9A">
            <w:pPr>
              <w:rPr>
                <w:lang w:val="en-CA" w:eastAsia="de-DE"/>
                <w:rPrChange w:id="8438" w:author="Jens-Rainer Ohm" w:date="2026-07-18T09:33:00Z">
                  <w:rPr>
                    <w:lang w:val="en-CA" w:eastAsia="de-DE"/>
                  </w:rPr>
                </w:rPrChange>
              </w:rPr>
            </w:pPr>
            <w:r w:rsidRPr="006F1EFE">
              <w:rPr>
                <w:lang w:val="en-CA" w:eastAsia="de-DE"/>
                <w:rPrChange w:id="8439" w:author="Jens-Rainer Ohm" w:date="2026-07-18T09:33:00Z">
                  <w:rPr>
                    <w:lang w:val="en-CA" w:eastAsia="de-DE"/>
                  </w:rPr>
                </w:rPrChange>
              </w:rPr>
              <w:t>552.7%</w:t>
            </w:r>
          </w:p>
        </w:tc>
        <w:tc>
          <w:tcPr>
            <w:tcW w:w="962" w:type="dxa"/>
            <w:tcBorders>
              <w:top w:val="nil"/>
              <w:left w:val="nil"/>
              <w:bottom w:val="single" w:sz="8" w:space="0" w:color="auto"/>
              <w:right w:val="nil"/>
            </w:tcBorders>
            <w:noWrap/>
            <w:vAlign w:val="center"/>
            <w:hideMark/>
          </w:tcPr>
          <w:p w14:paraId="42BBE6C1" w14:textId="77777777" w:rsidR="00783E9A" w:rsidRPr="006F1EFE" w:rsidRDefault="00783E9A" w:rsidP="00783E9A">
            <w:pPr>
              <w:rPr>
                <w:lang w:val="en-CA" w:eastAsia="de-DE"/>
                <w:rPrChange w:id="8440" w:author="Jens-Rainer Ohm" w:date="2026-07-18T09:33:00Z">
                  <w:rPr>
                    <w:lang w:val="en-CA" w:eastAsia="de-DE"/>
                  </w:rPr>
                </w:rPrChange>
              </w:rPr>
            </w:pPr>
            <w:r w:rsidRPr="006F1EFE">
              <w:rPr>
                <w:lang w:val="en-CA" w:eastAsia="de-DE"/>
                <w:rPrChange w:id="8441" w:author="Jens-Rainer Ohm" w:date="2026-07-18T09:33:00Z">
                  <w:rPr>
                    <w:lang w:val="en-CA" w:eastAsia="de-DE"/>
                  </w:rPr>
                </w:rPrChange>
              </w:rPr>
              <w:t>800.5%</w:t>
            </w:r>
          </w:p>
        </w:tc>
        <w:tc>
          <w:tcPr>
            <w:tcW w:w="1326" w:type="dxa"/>
            <w:tcBorders>
              <w:top w:val="nil"/>
              <w:left w:val="single" w:sz="4" w:space="0" w:color="auto"/>
              <w:bottom w:val="single" w:sz="8" w:space="0" w:color="auto"/>
              <w:right w:val="nil"/>
            </w:tcBorders>
            <w:noWrap/>
            <w:vAlign w:val="center"/>
            <w:hideMark/>
          </w:tcPr>
          <w:p w14:paraId="3D905B12" w14:textId="77777777" w:rsidR="00783E9A" w:rsidRPr="006F1EFE" w:rsidRDefault="00783E9A" w:rsidP="00783E9A">
            <w:pPr>
              <w:rPr>
                <w:lang w:val="en-CA" w:eastAsia="de-DE"/>
                <w:rPrChange w:id="8442" w:author="Jens-Rainer Ohm" w:date="2026-07-18T09:33:00Z">
                  <w:rPr>
                    <w:lang w:val="en-CA" w:eastAsia="de-DE"/>
                  </w:rPr>
                </w:rPrChange>
              </w:rPr>
            </w:pPr>
            <w:r w:rsidRPr="006F1EFE">
              <w:rPr>
                <w:lang w:val="en-CA" w:eastAsia="de-DE"/>
                <w:rPrChange w:id="8443" w:author="Jens-Rainer Ohm" w:date="2026-07-18T09:33:00Z">
                  <w:rPr>
                    <w:lang w:val="en-CA" w:eastAsia="de-DE"/>
                  </w:rPr>
                </w:rPrChange>
              </w:rPr>
              <w:t>152.5%</w:t>
            </w:r>
          </w:p>
        </w:tc>
        <w:tc>
          <w:tcPr>
            <w:tcW w:w="1339" w:type="dxa"/>
            <w:tcBorders>
              <w:top w:val="nil"/>
              <w:left w:val="nil"/>
              <w:bottom w:val="single" w:sz="8" w:space="0" w:color="auto"/>
              <w:right w:val="single" w:sz="8" w:space="0" w:color="auto"/>
            </w:tcBorders>
            <w:noWrap/>
            <w:vAlign w:val="center"/>
            <w:hideMark/>
          </w:tcPr>
          <w:p w14:paraId="66029D06" w14:textId="77777777" w:rsidR="00783E9A" w:rsidRPr="006F1EFE" w:rsidRDefault="00783E9A" w:rsidP="00783E9A">
            <w:pPr>
              <w:rPr>
                <w:lang w:val="en-CA" w:eastAsia="de-DE"/>
                <w:rPrChange w:id="8444" w:author="Jens-Rainer Ohm" w:date="2026-07-18T09:33:00Z">
                  <w:rPr>
                    <w:lang w:val="en-CA" w:eastAsia="de-DE"/>
                  </w:rPr>
                </w:rPrChange>
              </w:rPr>
            </w:pPr>
            <w:r w:rsidRPr="006F1EFE">
              <w:rPr>
                <w:lang w:val="en-CA" w:eastAsia="de-DE"/>
                <w:rPrChange w:id="8445" w:author="Jens-Rainer Ohm" w:date="2026-07-18T09:33:00Z">
                  <w:rPr>
                    <w:lang w:val="en-CA" w:eastAsia="de-DE"/>
                  </w:rPr>
                </w:rPrChange>
              </w:rPr>
              <w:t>352.2%</w:t>
            </w:r>
          </w:p>
        </w:tc>
      </w:tr>
      <w:tr w:rsidR="00783E9A" w:rsidRPr="006F1EFE" w14:paraId="2433BEC2" w14:textId="77777777" w:rsidTr="008E517E">
        <w:trPr>
          <w:trHeight w:val="255"/>
          <w:jc w:val="center"/>
        </w:trPr>
        <w:tc>
          <w:tcPr>
            <w:tcW w:w="1040" w:type="dxa"/>
            <w:tcBorders>
              <w:top w:val="nil"/>
              <w:left w:val="nil"/>
              <w:bottom w:val="nil"/>
              <w:right w:val="nil"/>
            </w:tcBorders>
            <w:noWrap/>
            <w:vAlign w:val="center"/>
            <w:hideMark/>
          </w:tcPr>
          <w:p w14:paraId="270342A1" w14:textId="77777777" w:rsidR="00783E9A" w:rsidRPr="006F1EFE" w:rsidRDefault="00783E9A" w:rsidP="00783E9A">
            <w:pPr>
              <w:rPr>
                <w:lang w:val="en-CA" w:eastAsia="de-DE"/>
                <w:rPrChange w:id="8446" w:author="Jens-Rainer Ohm" w:date="2026-07-18T09:33:00Z">
                  <w:rPr>
                    <w:lang w:val="en-CA" w:eastAsia="de-DE"/>
                  </w:rPr>
                </w:rPrChange>
              </w:rPr>
            </w:pPr>
          </w:p>
        </w:tc>
        <w:tc>
          <w:tcPr>
            <w:tcW w:w="911" w:type="dxa"/>
            <w:tcBorders>
              <w:top w:val="nil"/>
              <w:left w:val="nil"/>
              <w:bottom w:val="nil"/>
              <w:right w:val="nil"/>
            </w:tcBorders>
            <w:noWrap/>
            <w:vAlign w:val="center"/>
            <w:hideMark/>
          </w:tcPr>
          <w:p w14:paraId="431FF0F5" w14:textId="77777777" w:rsidR="00783E9A" w:rsidRPr="006F1EFE" w:rsidRDefault="00783E9A" w:rsidP="00783E9A">
            <w:pPr>
              <w:rPr>
                <w:lang w:val="en-CA" w:eastAsia="de-DE"/>
                <w:rPrChange w:id="8447" w:author="Jens-Rainer Ohm" w:date="2026-07-18T09:33:00Z">
                  <w:rPr>
                    <w:lang w:val="en-CA" w:eastAsia="de-DE"/>
                  </w:rPr>
                </w:rPrChange>
              </w:rPr>
            </w:pPr>
          </w:p>
        </w:tc>
        <w:tc>
          <w:tcPr>
            <w:tcW w:w="910" w:type="dxa"/>
            <w:tcBorders>
              <w:top w:val="nil"/>
              <w:left w:val="nil"/>
              <w:bottom w:val="nil"/>
              <w:right w:val="nil"/>
            </w:tcBorders>
            <w:noWrap/>
            <w:vAlign w:val="center"/>
            <w:hideMark/>
          </w:tcPr>
          <w:p w14:paraId="3B6BB202" w14:textId="77777777" w:rsidR="00783E9A" w:rsidRPr="006F1EFE" w:rsidRDefault="00783E9A" w:rsidP="00783E9A">
            <w:pPr>
              <w:rPr>
                <w:lang w:val="en-CA" w:eastAsia="de-DE"/>
                <w:rPrChange w:id="8448" w:author="Jens-Rainer Ohm" w:date="2026-07-18T09:33:00Z">
                  <w:rPr>
                    <w:lang w:val="en-CA" w:eastAsia="de-DE"/>
                  </w:rPr>
                </w:rPrChange>
              </w:rPr>
            </w:pPr>
          </w:p>
        </w:tc>
        <w:tc>
          <w:tcPr>
            <w:tcW w:w="910" w:type="dxa"/>
            <w:tcBorders>
              <w:top w:val="nil"/>
              <w:left w:val="nil"/>
              <w:bottom w:val="nil"/>
              <w:right w:val="nil"/>
            </w:tcBorders>
            <w:noWrap/>
            <w:vAlign w:val="center"/>
            <w:hideMark/>
          </w:tcPr>
          <w:p w14:paraId="2D98C9C0" w14:textId="77777777" w:rsidR="00783E9A" w:rsidRPr="006F1EFE" w:rsidRDefault="00783E9A" w:rsidP="00783E9A">
            <w:pPr>
              <w:rPr>
                <w:lang w:val="en-CA" w:eastAsia="de-DE"/>
                <w:rPrChange w:id="8449" w:author="Jens-Rainer Ohm" w:date="2026-07-18T09:33:00Z">
                  <w:rPr>
                    <w:lang w:val="en-CA" w:eastAsia="de-DE"/>
                  </w:rPr>
                </w:rPrChange>
              </w:rPr>
            </w:pPr>
          </w:p>
        </w:tc>
        <w:tc>
          <w:tcPr>
            <w:tcW w:w="962" w:type="dxa"/>
            <w:tcBorders>
              <w:top w:val="nil"/>
              <w:left w:val="nil"/>
              <w:bottom w:val="nil"/>
              <w:right w:val="nil"/>
            </w:tcBorders>
            <w:noWrap/>
            <w:vAlign w:val="center"/>
            <w:hideMark/>
          </w:tcPr>
          <w:p w14:paraId="5980881D" w14:textId="77777777" w:rsidR="00783E9A" w:rsidRPr="006F1EFE" w:rsidRDefault="00783E9A" w:rsidP="00783E9A">
            <w:pPr>
              <w:rPr>
                <w:lang w:val="en-CA" w:eastAsia="de-DE"/>
                <w:rPrChange w:id="8450" w:author="Jens-Rainer Ohm" w:date="2026-07-18T09:33:00Z">
                  <w:rPr>
                    <w:lang w:val="en-CA" w:eastAsia="de-DE"/>
                  </w:rPr>
                </w:rPrChange>
              </w:rPr>
            </w:pPr>
          </w:p>
        </w:tc>
        <w:tc>
          <w:tcPr>
            <w:tcW w:w="962" w:type="dxa"/>
            <w:tcBorders>
              <w:top w:val="nil"/>
              <w:left w:val="nil"/>
              <w:bottom w:val="nil"/>
              <w:right w:val="nil"/>
            </w:tcBorders>
            <w:noWrap/>
            <w:vAlign w:val="center"/>
            <w:hideMark/>
          </w:tcPr>
          <w:p w14:paraId="32F2B7AC" w14:textId="77777777" w:rsidR="00783E9A" w:rsidRPr="006F1EFE" w:rsidRDefault="00783E9A" w:rsidP="00783E9A">
            <w:pPr>
              <w:rPr>
                <w:lang w:val="en-CA" w:eastAsia="de-DE"/>
                <w:rPrChange w:id="8451" w:author="Jens-Rainer Ohm" w:date="2026-07-18T09:33:00Z">
                  <w:rPr>
                    <w:lang w:val="en-CA" w:eastAsia="de-DE"/>
                  </w:rPr>
                </w:rPrChange>
              </w:rPr>
            </w:pPr>
          </w:p>
        </w:tc>
        <w:tc>
          <w:tcPr>
            <w:tcW w:w="1326" w:type="dxa"/>
            <w:tcBorders>
              <w:top w:val="nil"/>
              <w:left w:val="nil"/>
              <w:bottom w:val="nil"/>
              <w:right w:val="nil"/>
            </w:tcBorders>
            <w:noWrap/>
            <w:vAlign w:val="center"/>
            <w:hideMark/>
          </w:tcPr>
          <w:p w14:paraId="247D13FC" w14:textId="77777777" w:rsidR="00783E9A" w:rsidRPr="006F1EFE" w:rsidRDefault="00783E9A" w:rsidP="00783E9A">
            <w:pPr>
              <w:rPr>
                <w:lang w:val="en-CA" w:eastAsia="de-DE"/>
                <w:rPrChange w:id="8452" w:author="Jens-Rainer Ohm" w:date="2026-07-18T09:33:00Z">
                  <w:rPr>
                    <w:lang w:val="en-CA" w:eastAsia="de-DE"/>
                  </w:rPr>
                </w:rPrChange>
              </w:rPr>
            </w:pPr>
          </w:p>
        </w:tc>
        <w:tc>
          <w:tcPr>
            <w:tcW w:w="1339" w:type="dxa"/>
            <w:tcBorders>
              <w:top w:val="nil"/>
              <w:left w:val="nil"/>
              <w:bottom w:val="nil"/>
              <w:right w:val="nil"/>
            </w:tcBorders>
            <w:noWrap/>
            <w:vAlign w:val="center"/>
            <w:hideMark/>
          </w:tcPr>
          <w:p w14:paraId="6D745D7F" w14:textId="77777777" w:rsidR="00783E9A" w:rsidRPr="006F1EFE" w:rsidRDefault="00783E9A" w:rsidP="00783E9A">
            <w:pPr>
              <w:rPr>
                <w:lang w:val="en-CA" w:eastAsia="de-DE"/>
                <w:rPrChange w:id="8453" w:author="Jens-Rainer Ohm" w:date="2026-07-18T09:33:00Z">
                  <w:rPr>
                    <w:lang w:val="en-CA" w:eastAsia="de-DE"/>
                  </w:rPr>
                </w:rPrChange>
              </w:rPr>
            </w:pPr>
          </w:p>
        </w:tc>
      </w:tr>
      <w:tr w:rsidR="00783E9A" w:rsidRPr="006F1EFE" w14:paraId="61CA020D" w14:textId="77777777" w:rsidTr="008E517E">
        <w:trPr>
          <w:trHeight w:val="255"/>
          <w:jc w:val="center"/>
        </w:trPr>
        <w:tc>
          <w:tcPr>
            <w:tcW w:w="1040" w:type="dxa"/>
            <w:tcBorders>
              <w:top w:val="nil"/>
              <w:left w:val="nil"/>
              <w:bottom w:val="nil"/>
              <w:right w:val="nil"/>
            </w:tcBorders>
            <w:noWrap/>
            <w:vAlign w:val="center"/>
            <w:hideMark/>
          </w:tcPr>
          <w:p w14:paraId="7029E86C" w14:textId="77777777" w:rsidR="00783E9A" w:rsidRPr="006F1EFE" w:rsidRDefault="00783E9A" w:rsidP="00783E9A">
            <w:pPr>
              <w:rPr>
                <w:lang w:val="en-CA" w:eastAsia="de-DE"/>
                <w:rPrChange w:id="8454"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2C6702C" w14:textId="77777777" w:rsidR="00783E9A" w:rsidRPr="006F1EFE" w:rsidRDefault="00783E9A" w:rsidP="00783E9A">
            <w:pPr>
              <w:rPr>
                <w:b/>
                <w:bCs/>
                <w:lang w:val="en-CA" w:eastAsia="de-DE"/>
                <w:rPrChange w:id="8455" w:author="Jens-Rainer Ohm" w:date="2026-07-18T09:33:00Z">
                  <w:rPr>
                    <w:b/>
                    <w:bCs/>
                    <w:lang w:val="en-CA" w:eastAsia="de-DE"/>
                  </w:rPr>
                </w:rPrChange>
              </w:rPr>
            </w:pPr>
            <w:r w:rsidRPr="006F1EFE">
              <w:rPr>
                <w:b/>
                <w:bCs/>
                <w:lang w:val="en-CA" w:eastAsia="de-DE"/>
                <w:rPrChange w:id="8456" w:author="Jens-Rainer Ohm" w:date="2026-07-18T09:33:00Z">
                  <w:rPr>
                    <w:b/>
                    <w:bCs/>
                    <w:lang w:val="en-CA" w:eastAsia="de-DE"/>
                  </w:rPr>
                </w:rPrChange>
              </w:rPr>
              <w:t>Random Access Main 10</w:t>
            </w:r>
          </w:p>
        </w:tc>
      </w:tr>
      <w:tr w:rsidR="00783E9A" w:rsidRPr="006F1EFE" w14:paraId="7810E6BF" w14:textId="77777777" w:rsidTr="008E517E">
        <w:trPr>
          <w:trHeight w:val="255"/>
          <w:jc w:val="center"/>
        </w:trPr>
        <w:tc>
          <w:tcPr>
            <w:tcW w:w="1040" w:type="dxa"/>
            <w:tcBorders>
              <w:top w:val="nil"/>
              <w:left w:val="nil"/>
              <w:bottom w:val="nil"/>
              <w:right w:val="nil"/>
            </w:tcBorders>
            <w:noWrap/>
            <w:vAlign w:val="center"/>
            <w:hideMark/>
          </w:tcPr>
          <w:p w14:paraId="1DBDA429" w14:textId="77777777" w:rsidR="00783E9A" w:rsidRPr="006F1EFE" w:rsidRDefault="00783E9A" w:rsidP="00783E9A">
            <w:pPr>
              <w:rPr>
                <w:b/>
                <w:bCs/>
                <w:lang w:val="en-CA" w:eastAsia="de-DE"/>
                <w:rPrChange w:id="8457"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0F4F80E7" w14:textId="77777777" w:rsidR="00783E9A" w:rsidRPr="006F1EFE" w:rsidRDefault="00783E9A" w:rsidP="00783E9A">
            <w:pPr>
              <w:rPr>
                <w:b/>
                <w:bCs/>
                <w:lang w:val="en-CA" w:eastAsia="de-DE"/>
                <w:rPrChange w:id="8458" w:author="Jens-Rainer Ohm" w:date="2026-07-18T09:33:00Z">
                  <w:rPr>
                    <w:b/>
                    <w:bCs/>
                    <w:lang w:val="en-CA" w:eastAsia="de-DE"/>
                  </w:rPr>
                </w:rPrChange>
              </w:rPr>
            </w:pPr>
            <w:r w:rsidRPr="006F1EFE">
              <w:rPr>
                <w:b/>
                <w:bCs/>
                <w:lang w:val="en-CA" w:eastAsia="de-DE"/>
                <w:rPrChange w:id="8459" w:author="Jens-Rainer Ohm" w:date="2026-07-18T09:33:00Z">
                  <w:rPr>
                    <w:b/>
                    <w:bCs/>
                    <w:lang w:val="en-CA" w:eastAsia="de-DE"/>
                  </w:rPr>
                </w:rPrChange>
              </w:rPr>
              <w:t>Over VTM-11.0ecm19.0</w:t>
            </w:r>
          </w:p>
        </w:tc>
      </w:tr>
      <w:tr w:rsidR="00783E9A" w:rsidRPr="006F1EFE" w14:paraId="0894CB1D" w14:textId="77777777" w:rsidTr="008E517E">
        <w:trPr>
          <w:trHeight w:val="255"/>
          <w:jc w:val="center"/>
        </w:trPr>
        <w:tc>
          <w:tcPr>
            <w:tcW w:w="1040" w:type="dxa"/>
            <w:tcBorders>
              <w:top w:val="nil"/>
              <w:left w:val="nil"/>
              <w:bottom w:val="nil"/>
              <w:right w:val="nil"/>
            </w:tcBorders>
            <w:noWrap/>
            <w:vAlign w:val="center"/>
            <w:hideMark/>
          </w:tcPr>
          <w:p w14:paraId="3B711C82" w14:textId="77777777" w:rsidR="00783E9A" w:rsidRPr="006F1EFE" w:rsidRDefault="00783E9A" w:rsidP="00783E9A">
            <w:pPr>
              <w:rPr>
                <w:b/>
                <w:bCs/>
                <w:lang w:val="en-CA" w:eastAsia="de-DE"/>
                <w:rPrChange w:id="8460" w:author="Jens-Rainer Ohm" w:date="2026-07-18T09:33:00Z">
                  <w:rPr>
                    <w:b/>
                    <w:bCs/>
                    <w:lang w:val="en-CA" w:eastAsia="de-DE"/>
                  </w:rPr>
                </w:rPrChange>
              </w:rPr>
            </w:pPr>
          </w:p>
        </w:tc>
        <w:tc>
          <w:tcPr>
            <w:tcW w:w="911" w:type="dxa"/>
            <w:tcBorders>
              <w:top w:val="nil"/>
              <w:left w:val="single" w:sz="8" w:space="0" w:color="auto"/>
              <w:bottom w:val="single" w:sz="8" w:space="0" w:color="auto"/>
              <w:right w:val="nil"/>
            </w:tcBorders>
            <w:noWrap/>
            <w:vAlign w:val="center"/>
            <w:hideMark/>
          </w:tcPr>
          <w:p w14:paraId="7D5F6916" w14:textId="77777777" w:rsidR="00783E9A" w:rsidRPr="006F1EFE" w:rsidRDefault="00783E9A" w:rsidP="00783E9A">
            <w:pPr>
              <w:rPr>
                <w:lang w:val="en-CA" w:eastAsia="de-DE"/>
                <w:rPrChange w:id="8461" w:author="Jens-Rainer Ohm" w:date="2026-07-18T09:33:00Z">
                  <w:rPr>
                    <w:lang w:val="en-CA" w:eastAsia="de-DE"/>
                  </w:rPr>
                </w:rPrChange>
              </w:rPr>
            </w:pPr>
            <w:r w:rsidRPr="006F1EFE">
              <w:rPr>
                <w:lang w:val="en-CA" w:eastAsia="de-DE"/>
                <w:rPrChange w:id="8462" w:author="Jens-Rainer Ohm" w:date="2026-07-18T09:33:00Z">
                  <w:rPr>
                    <w:lang w:val="en-CA" w:eastAsia="de-DE"/>
                  </w:rPr>
                </w:rPrChange>
              </w:rPr>
              <w:t>Y</w:t>
            </w:r>
          </w:p>
        </w:tc>
        <w:tc>
          <w:tcPr>
            <w:tcW w:w="910" w:type="dxa"/>
            <w:tcBorders>
              <w:top w:val="nil"/>
              <w:left w:val="nil"/>
              <w:bottom w:val="single" w:sz="8" w:space="0" w:color="auto"/>
              <w:right w:val="nil"/>
            </w:tcBorders>
            <w:noWrap/>
            <w:vAlign w:val="center"/>
            <w:hideMark/>
          </w:tcPr>
          <w:p w14:paraId="504F643B" w14:textId="77777777" w:rsidR="00783E9A" w:rsidRPr="006F1EFE" w:rsidRDefault="00783E9A" w:rsidP="00783E9A">
            <w:pPr>
              <w:rPr>
                <w:lang w:val="en-CA" w:eastAsia="de-DE"/>
                <w:rPrChange w:id="8463" w:author="Jens-Rainer Ohm" w:date="2026-07-18T09:33:00Z">
                  <w:rPr>
                    <w:lang w:val="en-CA" w:eastAsia="de-DE"/>
                  </w:rPr>
                </w:rPrChange>
              </w:rPr>
            </w:pPr>
            <w:r w:rsidRPr="006F1EFE">
              <w:rPr>
                <w:lang w:val="en-CA" w:eastAsia="de-DE"/>
                <w:rPrChange w:id="8464" w:author="Jens-Rainer Ohm" w:date="2026-07-18T09:33:00Z">
                  <w:rPr>
                    <w:lang w:val="en-CA" w:eastAsia="de-DE"/>
                  </w:rPr>
                </w:rPrChange>
              </w:rPr>
              <w:t>U</w:t>
            </w:r>
          </w:p>
        </w:tc>
        <w:tc>
          <w:tcPr>
            <w:tcW w:w="910" w:type="dxa"/>
            <w:tcBorders>
              <w:top w:val="nil"/>
              <w:left w:val="nil"/>
              <w:bottom w:val="single" w:sz="8" w:space="0" w:color="auto"/>
              <w:right w:val="single" w:sz="4" w:space="0" w:color="auto"/>
            </w:tcBorders>
            <w:noWrap/>
            <w:vAlign w:val="center"/>
            <w:hideMark/>
          </w:tcPr>
          <w:p w14:paraId="10C5135D" w14:textId="77777777" w:rsidR="00783E9A" w:rsidRPr="006F1EFE" w:rsidRDefault="00783E9A" w:rsidP="00783E9A">
            <w:pPr>
              <w:rPr>
                <w:lang w:val="en-CA" w:eastAsia="de-DE"/>
                <w:rPrChange w:id="8465" w:author="Jens-Rainer Ohm" w:date="2026-07-18T09:33:00Z">
                  <w:rPr>
                    <w:lang w:val="en-CA" w:eastAsia="de-DE"/>
                  </w:rPr>
                </w:rPrChange>
              </w:rPr>
            </w:pPr>
            <w:r w:rsidRPr="006F1EFE">
              <w:rPr>
                <w:lang w:val="en-CA" w:eastAsia="de-DE"/>
                <w:rPrChange w:id="8466" w:author="Jens-Rainer Ohm" w:date="2026-07-18T09:33:00Z">
                  <w:rPr>
                    <w:lang w:val="en-CA" w:eastAsia="de-DE"/>
                  </w:rPr>
                </w:rPrChange>
              </w:rPr>
              <w:t>V</w:t>
            </w:r>
          </w:p>
        </w:tc>
        <w:tc>
          <w:tcPr>
            <w:tcW w:w="962" w:type="dxa"/>
            <w:tcBorders>
              <w:top w:val="nil"/>
              <w:left w:val="nil"/>
              <w:bottom w:val="single" w:sz="8" w:space="0" w:color="auto"/>
              <w:right w:val="nil"/>
            </w:tcBorders>
            <w:noWrap/>
            <w:vAlign w:val="center"/>
            <w:hideMark/>
          </w:tcPr>
          <w:p w14:paraId="738487C9" w14:textId="77777777" w:rsidR="00783E9A" w:rsidRPr="006F1EFE" w:rsidRDefault="00783E9A" w:rsidP="00783E9A">
            <w:pPr>
              <w:rPr>
                <w:lang w:val="en-CA" w:eastAsia="de-DE"/>
                <w:rPrChange w:id="8467" w:author="Jens-Rainer Ohm" w:date="2026-07-18T09:33:00Z">
                  <w:rPr>
                    <w:lang w:val="en-CA" w:eastAsia="de-DE"/>
                  </w:rPr>
                </w:rPrChange>
              </w:rPr>
            </w:pPr>
            <w:proofErr w:type="spellStart"/>
            <w:r w:rsidRPr="006F1EFE">
              <w:rPr>
                <w:lang w:val="en-CA" w:eastAsia="de-DE"/>
                <w:rPrChange w:id="8468" w:author="Jens-Rainer Ohm" w:date="2026-07-18T09:33:00Z">
                  <w:rPr>
                    <w:lang w:val="en-CA" w:eastAsia="de-DE"/>
                  </w:rPr>
                </w:rPrChange>
              </w:rPr>
              <w:t>EncT</w:t>
            </w:r>
            <w:proofErr w:type="spellEnd"/>
          </w:p>
        </w:tc>
        <w:tc>
          <w:tcPr>
            <w:tcW w:w="962" w:type="dxa"/>
            <w:tcBorders>
              <w:top w:val="nil"/>
              <w:left w:val="nil"/>
              <w:bottom w:val="single" w:sz="8" w:space="0" w:color="auto"/>
              <w:right w:val="nil"/>
            </w:tcBorders>
            <w:noWrap/>
            <w:vAlign w:val="center"/>
            <w:hideMark/>
          </w:tcPr>
          <w:p w14:paraId="3E5A2248" w14:textId="77777777" w:rsidR="00783E9A" w:rsidRPr="006F1EFE" w:rsidRDefault="00783E9A" w:rsidP="00783E9A">
            <w:pPr>
              <w:rPr>
                <w:lang w:val="en-CA" w:eastAsia="de-DE"/>
                <w:rPrChange w:id="8469" w:author="Jens-Rainer Ohm" w:date="2026-07-18T09:33:00Z">
                  <w:rPr>
                    <w:lang w:val="en-CA" w:eastAsia="de-DE"/>
                  </w:rPr>
                </w:rPrChange>
              </w:rPr>
            </w:pPr>
            <w:proofErr w:type="spellStart"/>
            <w:r w:rsidRPr="006F1EFE">
              <w:rPr>
                <w:lang w:val="en-CA" w:eastAsia="de-DE"/>
                <w:rPrChange w:id="8470" w:author="Jens-Rainer Ohm" w:date="2026-07-18T09:33:00Z">
                  <w:rPr>
                    <w:lang w:val="en-CA"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22E1EC2A" w14:textId="77777777" w:rsidR="00783E9A" w:rsidRPr="006F1EFE" w:rsidRDefault="00783E9A" w:rsidP="00783E9A">
            <w:pPr>
              <w:rPr>
                <w:lang w:val="en-CA" w:eastAsia="de-DE"/>
                <w:rPrChange w:id="8471" w:author="Jens-Rainer Ohm" w:date="2026-07-18T09:33:00Z">
                  <w:rPr>
                    <w:lang w:val="en-CA" w:eastAsia="de-DE"/>
                  </w:rPr>
                </w:rPrChange>
              </w:rPr>
            </w:pPr>
            <w:proofErr w:type="spellStart"/>
            <w:r w:rsidRPr="006F1EFE">
              <w:rPr>
                <w:lang w:val="en-CA" w:eastAsia="de-DE"/>
                <w:rPrChange w:id="8472" w:author="Jens-Rainer Ohm" w:date="2026-07-18T09:33:00Z">
                  <w:rPr>
                    <w:lang w:val="en-CA"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502DD016" w14:textId="77777777" w:rsidR="00783E9A" w:rsidRPr="006F1EFE" w:rsidRDefault="00783E9A" w:rsidP="00783E9A">
            <w:pPr>
              <w:rPr>
                <w:lang w:val="en-CA" w:eastAsia="de-DE"/>
                <w:rPrChange w:id="8473" w:author="Jens-Rainer Ohm" w:date="2026-07-18T09:33:00Z">
                  <w:rPr>
                    <w:lang w:val="en-CA" w:eastAsia="de-DE"/>
                  </w:rPr>
                </w:rPrChange>
              </w:rPr>
            </w:pPr>
            <w:proofErr w:type="spellStart"/>
            <w:r w:rsidRPr="006F1EFE">
              <w:rPr>
                <w:lang w:val="en-CA" w:eastAsia="de-DE"/>
                <w:rPrChange w:id="8474" w:author="Jens-Rainer Ohm" w:date="2026-07-18T09:33:00Z">
                  <w:rPr>
                    <w:lang w:val="en-CA" w:eastAsia="de-DE"/>
                  </w:rPr>
                </w:rPrChange>
              </w:rPr>
              <w:t>DecVmPeak</w:t>
            </w:r>
            <w:proofErr w:type="spellEnd"/>
          </w:p>
        </w:tc>
      </w:tr>
      <w:tr w:rsidR="00783E9A" w:rsidRPr="006F1EFE" w14:paraId="197A8567"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F40D952" w14:textId="77777777" w:rsidR="00783E9A" w:rsidRPr="006F1EFE" w:rsidRDefault="00783E9A" w:rsidP="00783E9A">
            <w:pPr>
              <w:rPr>
                <w:lang w:val="en-CA" w:eastAsia="de-DE"/>
                <w:rPrChange w:id="8475" w:author="Jens-Rainer Ohm" w:date="2026-07-18T09:33:00Z">
                  <w:rPr>
                    <w:lang w:val="en-CA" w:eastAsia="de-DE"/>
                  </w:rPr>
                </w:rPrChange>
              </w:rPr>
            </w:pPr>
            <w:r w:rsidRPr="006F1EFE">
              <w:rPr>
                <w:lang w:val="en-CA" w:eastAsia="de-DE"/>
                <w:rPrChange w:id="8476" w:author="Jens-Rainer Ohm" w:date="2026-07-18T09:33:00Z">
                  <w:rPr>
                    <w:lang w:val="en-CA" w:eastAsia="de-DE"/>
                  </w:rPr>
                </w:rPrChang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05DE0B10" w14:textId="77777777" w:rsidR="00783E9A" w:rsidRPr="006F1EFE" w:rsidRDefault="00783E9A" w:rsidP="00783E9A">
            <w:pPr>
              <w:rPr>
                <w:lang w:val="en-CA" w:eastAsia="de-DE"/>
                <w:rPrChange w:id="8477" w:author="Jens-Rainer Ohm" w:date="2026-07-18T09:33:00Z">
                  <w:rPr>
                    <w:lang w:val="en-CA" w:eastAsia="de-DE"/>
                  </w:rPr>
                </w:rPrChange>
              </w:rPr>
            </w:pPr>
            <w:r w:rsidRPr="006F1EFE">
              <w:rPr>
                <w:lang w:val="en-CA" w:eastAsia="de-DE"/>
                <w:rPrChange w:id="8478" w:author="Jens-Rainer Ohm" w:date="2026-07-18T09:33:00Z">
                  <w:rPr>
                    <w:lang w:val="en-CA" w:eastAsia="de-DE"/>
                  </w:rPr>
                </w:rPrChange>
              </w:rPr>
              <w:t>-27.75%</w:t>
            </w:r>
          </w:p>
        </w:tc>
        <w:tc>
          <w:tcPr>
            <w:tcW w:w="910" w:type="dxa"/>
            <w:tcBorders>
              <w:top w:val="single" w:sz="8" w:space="0" w:color="auto"/>
              <w:left w:val="nil"/>
              <w:bottom w:val="nil"/>
              <w:right w:val="nil"/>
            </w:tcBorders>
            <w:shd w:val="clear" w:color="000000" w:fill="CCFFCC"/>
            <w:noWrap/>
            <w:vAlign w:val="center"/>
            <w:hideMark/>
          </w:tcPr>
          <w:p w14:paraId="325B2A59" w14:textId="77777777" w:rsidR="00783E9A" w:rsidRPr="006F1EFE" w:rsidRDefault="00783E9A" w:rsidP="00783E9A">
            <w:pPr>
              <w:rPr>
                <w:lang w:val="en-CA" w:eastAsia="de-DE"/>
                <w:rPrChange w:id="8479" w:author="Jens-Rainer Ohm" w:date="2026-07-18T09:33:00Z">
                  <w:rPr>
                    <w:lang w:val="en-CA" w:eastAsia="de-DE"/>
                  </w:rPr>
                </w:rPrChange>
              </w:rPr>
            </w:pPr>
            <w:r w:rsidRPr="006F1EFE">
              <w:rPr>
                <w:lang w:val="en-CA" w:eastAsia="de-DE"/>
                <w:rPrChange w:id="8480" w:author="Jens-Rainer Ohm" w:date="2026-07-18T09:33:00Z">
                  <w:rPr>
                    <w:lang w:val="en-CA" w:eastAsia="de-DE"/>
                  </w:rPr>
                </w:rPrChange>
              </w:rPr>
              <w:t>-25.60%</w:t>
            </w:r>
          </w:p>
        </w:tc>
        <w:tc>
          <w:tcPr>
            <w:tcW w:w="910" w:type="dxa"/>
            <w:tcBorders>
              <w:top w:val="single" w:sz="8" w:space="0" w:color="auto"/>
              <w:left w:val="nil"/>
              <w:bottom w:val="nil"/>
              <w:right w:val="single" w:sz="4" w:space="0" w:color="auto"/>
            </w:tcBorders>
            <w:shd w:val="clear" w:color="000000" w:fill="CCFFCC"/>
            <w:noWrap/>
            <w:vAlign w:val="center"/>
            <w:hideMark/>
          </w:tcPr>
          <w:p w14:paraId="6E746162" w14:textId="77777777" w:rsidR="00783E9A" w:rsidRPr="006F1EFE" w:rsidRDefault="00783E9A" w:rsidP="00783E9A">
            <w:pPr>
              <w:rPr>
                <w:lang w:val="en-CA" w:eastAsia="de-DE"/>
                <w:rPrChange w:id="8481" w:author="Jens-Rainer Ohm" w:date="2026-07-18T09:33:00Z">
                  <w:rPr>
                    <w:lang w:val="en-CA" w:eastAsia="de-DE"/>
                  </w:rPr>
                </w:rPrChange>
              </w:rPr>
            </w:pPr>
            <w:r w:rsidRPr="006F1EFE">
              <w:rPr>
                <w:lang w:val="en-CA" w:eastAsia="de-DE"/>
                <w:rPrChange w:id="8482" w:author="Jens-Rainer Ohm" w:date="2026-07-18T09:33:00Z">
                  <w:rPr>
                    <w:lang w:val="en-CA" w:eastAsia="de-DE"/>
                  </w:rPr>
                </w:rPrChange>
              </w:rPr>
              <w:t>-37.70%</w:t>
            </w:r>
          </w:p>
        </w:tc>
        <w:tc>
          <w:tcPr>
            <w:tcW w:w="962" w:type="dxa"/>
            <w:tcBorders>
              <w:top w:val="nil"/>
              <w:left w:val="nil"/>
              <w:bottom w:val="nil"/>
              <w:right w:val="nil"/>
            </w:tcBorders>
            <w:noWrap/>
            <w:vAlign w:val="center"/>
            <w:hideMark/>
          </w:tcPr>
          <w:p w14:paraId="01C8F0A1" w14:textId="77777777" w:rsidR="00783E9A" w:rsidRPr="006F1EFE" w:rsidRDefault="00783E9A" w:rsidP="00783E9A">
            <w:pPr>
              <w:rPr>
                <w:lang w:val="en-CA" w:eastAsia="de-DE"/>
                <w:rPrChange w:id="8483" w:author="Jens-Rainer Ohm" w:date="2026-07-18T09:33:00Z">
                  <w:rPr>
                    <w:lang w:val="en-CA" w:eastAsia="de-DE"/>
                  </w:rPr>
                </w:rPrChange>
              </w:rPr>
            </w:pPr>
            <w:r w:rsidRPr="006F1EFE">
              <w:rPr>
                <w:lang w:val="en-CA" w:eastAsia="de-DE"/>
                <w:rPrChange w:id="8484" w:author="Jens-Rainer Ohm" w:date="2026-07-18T09:33:00Z">
                  <w:rPr>
                    <w:lang w:val="en-CA" w:eastAsia="de-DE"/>
                  </w:rPr>
                </w:rPrChange>
              </w:rPr>
              <w:t>1240.3%</w:t>
            </w:r>
          </w:p>
        </w:tc>
        <w:tc>
          <w:tcPr>
            <w:tcW w:w="962" w:type="dxa"/>
            <w:tcBorders>
              <w:top w:val="nil"/>
              <w:left w:val="nil"/>
              <w:bottom w:val="nil"/>
              <w:right w:val="nil"/>
            </w:tcBorders>
            <w:noWrap/>
            <w:vAlign w:val="center"/>
            <w:hideMark/>
          </w:tcPr>
          <w:p w14:paraId="14C40611" w14:textId="77777777" w:rsidR="00783E9A" w:rsidRPr="006F1EFE" w:rsidRDefault="00783E9A" w:rsidP="00783E9A">
            <w:pPr>
              <w:rPr>
                <w:lang w:val="en-CA" w:eastAsia="de-DE"/>
                <w:rPrChange w:id="8485" w:author="Jens-Rainer Ohm" w:date="2026-07-18T09:33:00Z">
                  <w:rPr>
                    <w:lang w:val="en-CA" w:eastAsia="de-DE"/>
                  </w:rPr>
                </w:rPrChange>
              </w:rPr>
            </w:pPr>
            <w:r w:rsidRPr="006F1EFE">
              <w:rPr>
                <w:lang w:val="en-CA" w:eastAsia="de-DE"/>
                <w:rPrChange w:id="8486" w:author="Jens-Rainer Ohm" w:date="2026-07-18T09:33:00Z">
                  <w:rPr>
                    <w:lang w:val="en-CA" w:eastAsia="de-DE"/>
                  </w:rPr>
                </w:rPrChange>
              </w:rPr>
              <w:t>1262.7%</w:t>
            </w:r>
          </w:p>
        </w:tc>
        <w:tc>
          <w:tcPr>
            <w:tcW w:w="1326" w:type="dxa"/>
            <w:tcBorders>
              <w:top w:val="nil"/>
              <w:left w:val="single" w:sz="4" w:space="0" w:color="auto"/>
              <w:bottom w:val="nil"/>
              <w:right w:val="nil"/>
            </w:tcBorders>
            <w:noWrap/>
            <w:vAlign w:val="center"/>
            <w:hideMark/>
          </w:tcPr>
          <w:p w14:paraId="3F2968C9" w14:textId="77777777" w:rsidR="00783E9A" w:rsidRPr="006F1EFE" w:rsidRDefault="00783E9A" w:rsidP="00783E9A">
            <w:pPr>
              <w:rPr>
                <w:lang w:val="en-CA" w:eastAsia="de-DE"/>
                <w:rPrChange w:id="8487" w:author="Jens-Rainer Ohm" w:date="2026-07-18T09:33:00Z">
                  <w:rPr>
                    <w:lang w:val="en-CA" w:eastAsia="de-DE"/>
                  </w:rPr>
                </w:rPrChange>
              </w:rPr>
            </w:pPr>
            <w:r w:rsidRPr="006F1EFE">
              <w:rPr>
                <w:lang w:val="en-CA" w:eastAsia="de-DE"/>
                <w:rPrChange w:id="8488" w:author="Jens-Rainer Ohm" w:date="2026-07-18T09:33:00Z">
                  <w:rPr>
                    <w:lang w:val="en-CA" w:eastAsia="de-DE"/>
                  </w:rPr>
                </w:rPrChange>
              </w:rPr>
              <w:t>153.6%</w:t>
            </w:r>
          </w:p>
        </w:tc>
        <w:tc>
          <w:tcPr>
            <w:tcW w:w="1339" w:type="dxa"/>
            <w:tcBorders>
              <w:top w:val="nil"/>
              <w:left w:val="nil"/>
              <w:bottom w:val="nil"/>
              <w:right w:val="single" w:sz="8" w:space="0" w:color="auto"/>
            </w:tcBorders>
            <w:noWrap/>
            <w:vAlign w:val="center"/>
            <w:hideMark/>
          </w:tcPr>
          <w:p w14:paraId="32A5B0C0" w14:textId="77777777" w:rsidR="00783E9A" w:rsidRPr="006F1EFE" w:rsidRDefault="00783E9A" w:rsidP="00783E9A">
            <w:pPr>
              <w:rPr>
                <w:lang w:val="en-CA" w:eastAsia="de-DE"/>
                <w:rPrChange w:id="8489" w:author="Jens-Rainer Ohm" w:date="2026-07-18T09:33:00Z">
                  <w:rPr>
                    <w:lang w:val="en-CA" w:eastAsia="de-DE"/>
                  </w:rPr>
                </w:rPrChange>
              </w:rPr>
            </w:pPr>
            <w:r w:rsidRPr="006F1EFE">
              <w:rPr>
                <w:lang w:val="en-CA" w:eastAsia="de-DE"/>
                <w:rPrChange w:id="8490" w:author="Jens-Rainer Ohm" w:date="2026-07-18T09:33:00Z">
                  <w:rPr>
                    <w:lang w:val="en-CA" w:eastAsia="de-DE"/>
                  </w:rPr>
                </w:rPrChange>
              </w:rPr>
              <w:t>248.8%</w:t>
            </w:r>
          </w:p>
        </w:tc>
      </w:tr>
      <w:tr w:rsidR="00783E9A" w:rsidRPr="006F1EFE" w14:paraId="4176E2A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C5C771E" w14:textId="77777777" w:rsidR="00783E9A" w:rsidRPr="006F1EFE" w:rsidRDefault="00783E9A" w:rsidP="00783E9A">
            <w:pPr>
              <w:rPr>
                <w:lang w:val="en-CA" w:eastAsia="de-DE"/>
                <w:rPrChange w:id="8491" w:author="Jens-Rainer Ohm" w:date="2026-07-18T09:33:00Z">
                  <w:rPr>
                    <w:lang w:val="en-CA" w:eastAsia="de-DE"/>
                  </w:rPr>
                </w:rPrChange>
              </w:rPr>
            </w:pPr>
            <w:r w:rsidRPr="006F1EFE">
              <w:rPr>
                <w:lang w:val="en-CA" w:eastAsia="de-DE"/>
                <w:rPrChange w:id="8492" w:author="Jens-Rainer Ohm" w:date="2026-07-18T09:33:00Z">
                  <w:rPr>
                    <w:lang w:val="en-CA" w:eastAsia="de-DE"/>
                  </w:rPr>
                </w:rPrChange>
              </w:rPr>
              <w:t>Class A2</w:t>
            </w:r>
          </w:p>
        </w:tc>
        <w:tc>
          <w:tcPr>
            <w:tcW w:w="911" w:type="dxa"/>
            <w:tcBorders>
              <w:top w:val="nil"/>
              <w:left w:val="single" w:sz="8" w:space="0" w:color="auto"/>
              <w:bottom w:val="nil"/>
              <w:right w:val="nil"/>
            </w:tcBorders>
            <w:shd w:val="clear" w:color="000000" w:fill="CCFFCC"/>
            <w:noWrap/>
            <w:vAlign w:val="center"/>
            <w:hideMark/>
          </w:tcPr>
          <w:p w14:paraId="5252844D" w14:textId="77777777" w:rsidR="00783E9A" w:rsidRPr="006F1EFE" w:rsidRDefault="00783E9A" w:rsidP="00783E9A">
            <w:pPr>
              <w:rPr>
                <w:lang w:val="en-CA" w:eastAsia="de-DE"/>
                <w:rPrChange w:id="8493" w:author="Jens-Rainer Ohm" w:date="2026-07-18T09:33:00Z">
                  <w:rPr>
                    <w:lang w:val="en-CA" w:eastAsia="de-DE"/>
                  </w:rPr>
                </w:rPrChange>
              </w:rPr>
            </w:pPr>
            <w:r w:rsidRPr="006F1EFE">
              <w:rPr>
                <w:lang w:val="en-CA" w:eastAsia="de-DE"/>
                <w:rPrChange w:id="8494" w:author="Jens-Rainer Ohm" w:date="2026-07-18T09:33:00Z">
                  <w:rPr>
                    <w:lang w:val="en-CA" w:eastAsia="de-DE"/>
                  </w:rPr>
                </w:rPrChange>
              </w:rPr>
              <w:t>-31.04%</w:t>
            </w:r>
          </w:p>
        </w:tc>
        <w:tc>
          <w:tcPr>
            <w:tcW w:w="910" w:type="dxa"/>
            <w:tcBorders>
              <w:top w:val="nil"/>
              <w:left w:val="nil"/>
              <w:bottom w:val="nil"/>
              <w:right w:val="nil"/>
            </w:tcBorders>
            <w:shd w:val="clear" w:color="000000" w:fill="CCFFCC"/>
            <w:noWrap/>
            <w:vAlign w:val="center"/>
            <w:hideMark/>
          </w:tcPr>
          <w:p w14:paraId="42AA65F9" w14:textId="77777777" w:rsidR="00783E9A" w:rsidRPr="006F1EFE" w:rsidRDefault="00783E9A" w:rsidP="00783E9A">
            <w:pPr>
              <w:rPr>
                <w:lang w:val="en-CA" w:eastAsia="de-DE"/>
                <w:rPrChange w:id="8495" w:author="Jens-Rainer Ohm" w:date="2026-07-18T09:33:00Z">
                  <w:rPr>
                    <w:lang w:val="en-CA" w:eastAsia="de-DE"/>
                  </w:rPr>
                </w:rPrChange>
              </w:rPr>
            </w:pPr>
            <w:r w:rsidRPr="006F1EFE">
              <w:rPr>
                <w:lang w:val="en-CA" w:eastAsia="de-DE"/>
                <w:rPrChange w:id="8496" w:author="Jens-Rainer Ohm" w:date="2026-07-18T09:33:00Z">
                  <w:rPr>
                    <w:lang w:val="en-CA" w:eastAsia="de-DE"/>
                  </w:rPr>
                </w:rPrChange>
              </w:rPr>
              <w:t>-35.61%</w:t>
            </w:r>
          </w:p>
        </w:tc>
        <w:tc>
          <w:tcPr>
            <w:tcW w:w="910" w:type="dxa"/>
            <w:tcBorders>
              <w:top w:val="nil"/>
              <w:left w:val="nil"/>
              <w:bottom w:val="nil"/>
              <w:right w:val="single" w:sz="4" w:space="0" w:color="auto"/>
            </w:tcBorders>
            <w:shd w:val="clear" w:color="000000" w:fill="CCFFCC"/>
            <w:noWrap/>
            <w:vAlign w:val="center"/>
            <w:hideMark/>
          </w:tcPr>
          <w:p w14:paraId="1E16DFCB" w14:textId="77777777" w:rsidR="00783E9A" w:rsidRPr="006F1EFE" w:rsidRDefault="00783E9A" w:rsidP="00783E9A">
            <w:pPr>
              <w:rPr>
                <w:lang w:val="en-CA" w:eastAsia="de-DE"/>
                <w:rPrChange w:id="8497" w:author="Jens-Rainer Ohm" w:date="2026-07-18T09:33:00Z">
                  <w:rPr>
                    <w:lang w:val="en-CA" w:eastAsia="de-DE"/>
                  </w:rPr>
                </w:rPrChange>
              </w:rPr>
            </w:pPr>
            <w:r w:rsidRPr="006F1EFE">
              <w:rPr>
                <w:lang w:val="en-CA" w:eastAsia="de-DE"/>
                <w:rPrChange w:id="8498" w:author="Jens-Rainer Ohm" w:date="2026-07-18T09:33:00Z">
                  <w:rPr>
                    <w:lang w:val="en-CA" w:eastAsia="de-DE"/>
                  </w:rPr>
                </w:rPrChange>
              </w:rPr>
              <w:t>-41.12%</w:t>
            </w:r>
          </w:p>
        </w:tc>
        <w:tc>
          <w:tcPr>
            <w:tcW w:w="962" w:type="dxa"/>
            <w:tcBorders>
              <w:top w:val="nil"/>
              <w:left w:val="nil"/>
              <w:bottom w:val="nil"/>
              <w:right w:val="nil"/>
            </w:tcBorders>
            <w:noWrap/>
            <w:vAlign w:val="center"/>
            <w:hideMark/>
          </w:tcPr>
          <w:p w14:paraId="6E943C85" w14:textId="77777777" w:rsidR="00783E9A" w:rsidRPr="006F1EFE" w:rsidRDefault="00783E9A" w:rsidP="00783E9A">
            <w:pPr>
              <w:rPr>
                <w:lang w:val="en-CA" w:eastAsia="de-DE"/>
                <w:rPrChange w:id="8499" w:author="Jens-Rainer Ohm" w:date="2026-07-18T09:33:00Z">
                  <w:rPr>
                    <w:lang w:val="en-CA" w:eastAsia="de-DE"/>
                  </w:rPr>
                </w:rPrChange>
              </w:rPr>
            </w:pPr>
            <w:r w:rsidRPr="006F1EFE">
              <w:rPr>
                <w:lang w:val="en-CA" w:eastAsia="de-DE"/>
                <w:rPrChange w:id="8500" w:author="Jens-Rainer Ohm" w:date="2026-07-18T09:33:00Z">
                  <w:rPr>
                    <w:lang w:val="en-CA" w:eastAsia="de-DE"/>
                  </w:rPr>
                </w:rPrChange>
              </w:rPr>
              <w:t>1192.9%</w:t>
            </w:r>
          </w:p>
        </w:tc>
        <w:tc>
          <w:tcPr>
            <w:tcW w:w="962" w:type="dxa"/>
            <w:tcBorders>
              <w:top w:val="nil"/>
              <w:left w:val="nil"/>
              <w:bottom w:val="nil"/>
              <w:right w:val="nil"/>
            </w:tcBorders>
            <w:noWrap/>
            <w:vAlign w:val="center"/>
            <w:hideMark/>
          </w:tcPr>
          <w:p w14:paraId="47E2A8FC" w14:textId="77777777" w:rsidR="00783E9A" w:rsidRPr="006F1EFE" w:rsidRDefault="00783E9A" w:rsidP="00783E9A">
            <w:pPr>
              <w:rPr>
                <w:lang w:val="en-CA" w:eastAsia="de-DE"/>
                <w:rPrChange w:id="8501" w:author="Jens-Rainer Ohm" w:date="2026-07-18T09:33:00Z">
                  <w:rPr>
                    <w:lang w:val="en-CA" w:eastAsia="de-DE"/>
                  </w:rPr>
                </w:rPrChange>
              </w:rPr>
            </w:pPr>
            <w:r w:rsidRPr="006F1EFE">
              <w:rPr>
                <w:lang w:val="en-CA" w:eastAsia="de-DE"/>
                <w:rPrChange w:id="8502" w:author="Jens-Rainer Ohm" w:date="2026-07-18T09:33:00Z">
                  <w:rPr>
                    <w:lang w:val="en-CA" w:eastAsia="de-DE"/>
                  </w:rPr>
                </w:rPrChange>
              </w:rPr>
              <w:t>1441.3%</w:t>
            </w:r>
          </w:p>
        </w:tc>
        <w:tc>
          <w:tcPr>
            <w:tcW w:w="1326" w:type="dxa"/>
            <w:tcBorders>
              <w:top w:val="nil"/>
              <w:left w:val="single" w:sz="4" w:space="0" w:color="auto"/>
              <w:bottom w:val="nil"/>
              <w:right w:val="nil"/>
            </w:tcBorders>
            <w:noWrap/>
            <w:vAlign w:val="center"/>
            <w:hideMark/>
          </w:tcPr>
          <w:p w14:paraId="5D79B053" w14:textId="77777777" w:rsidR="00783E9A" w:rsidRPr="006F1EFE" w:rsidRDefault="00783E9A" w:rsidP="00783E9A">
            <w:pPr>
              <w:rPr>
                <w:lang w:val="en-CA" w:eastAsia="de-DE"/>
                <w:rPrChange w:id="8503" w:author="Jens-Rainer Ohm" w:date="2026-07-18T09:33:00Z">
                  <w:rPr>
                    <w:lang w:val="en-CA" w:eastAsia="de-DE"/>
                  </w:rPr>
                </w:rPrChange>
              </w:rPr>
            </w:pPr>
            <w:r w:rsidRPr="006F1EFE">
              <w:rPr>
                <w:lang w:val="en-CA" w:eastAsia="de-DE"/>
                <w:rPrChange w:id="8504" w:author="Jens-Rainer Ohm" w:date="2026-07-18T09:33:00Z">
                  <w:rPr>
                    <w:lang w:val="en-CA" w:eastAsia="de-DE"/>
                  </w:rPr>
                </w:rPrChange>
              </w:rPr>
              <w:t>153.6%</w:t>
            </w:r>
          </w:p>
        </w:tc>
        <w:tc>
          <w:tcPr>
            <w:tcW w:w="1339" w:type="dxa"/>
            <w:tcBorders>
              <w:top w:val="nil"/>
              <w:left w:val="nil"/>
              <w:bottom w:val="nil"/>
              <w:right w:val="single" w:sz="8" w:space="0" w:color="auto"/>
            </w:tcBorders>
            <w:noWrap/>
            <w:vAlign w:val="center"/>
            <w:hideMark/>
          </w:tcPr>
          <w:p w14:paraId="206E45C2" w14:textId="77777777" w:rsidR="00783E9A" w:rsidRPr="006F1EFE" w:rsidRDefault="00783E9A" w:rsidP="00783E9A">
            <w:pPr>
              <w:rPr>
                <w:lang w:val="en-CA" w:eastAsia="de-DE"/>
                <w:rPrChange w:id="8505" w:author="Jens-Rainer Ohm" w:date="2026-07-18T09:33:00Z">
                  <w:rPr>
                    <w:lang w:val="en-CA" w:eastAsia="de-DE"/>
                  </w:rPr>
                </w:rPrChange>
              </w:rPr>
            </w:pPr>
            <w:r w:rsidRPr="006F1EFE">
              <w:rPr>
                <w:lang w:val="en-CA" w:eastAsia="de-DE"/>
                <w:rPrChange w:id="8506" w:author="Jens-Rainer Ohm" w:date="2026-07-18T09:33:00Z">
                  <w:rPr>
                    <w:lang w:val="en-CA" w:eastAsia="de-DE"/>
                  </w:rPr>
                </w:rPrChange>
              </w:rPr>
              <w:t>248.1%</w:t>
            </w:r>
          </w:p>
        </w:tc>
      </w:tr>
      <w:tr w:rsidR="00783E9A" w:rsidRPr="006F1EFE" w14:paraId="5632C3FB"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8E18C24" w14:textId="77777777" w:rsidR="00783E9A" w:rsidRPr="006F1EFE" w:rsidRDefault="00783E9A" w:rsidP="00783E9A">
            <w:pPr>
              <w:rPr>
                <w:lang w:val="en-CA" w:eastAsia="de-DE"/>
                <w:rPrChange w:id="8507" w:author="Jens-Rainer Ohm" w:date="2026-07-18T09:33:00Z">
                  <w:rPr>
                    <w:lang w:val="en-CA" w:eastAsia="de-DE"/>
                  </w:rPr>
                </w:rPrChange>
              </w:rPr>
            </w:pPr>
            <w:r w:rsidRPr="006F1EFE">
              <w:rPr>
                <w:lang w:val="en-CA" w:eastAsia="de-DE"/>
                <w:rPrChange w:id="8508" w:author="Jens-Rainer Ohm" w:date="2026-07-18T09:33:00Z">
                  <w:rPr>
                    <w:lang w:val="en-CA"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4FC9FD65" w14:textId="77777777" w:rsidR="00783E9A" w:rsidRPr="006F1EFE" w:rsidRDefault="00783E9A" w:rsidP="00783E9A">
            <w:pPr>
              <w:rPr>
                <w:lang w:val="en-CA" w:eastAsia="de-DE"/>
                <w:rPrChange w:id="8509" w:author="Jens-Rainer Ohm" w:date="2026-07-18T09:33:00Z">
                  <w:rPr>
                    <w:lang w:val="en-CA" w:eastAsia="de-DE"/>
                  </w:rPr>
                </w:rPrChange>
              </w:rPr>
            </w:pPr>
            <w:r w:rsidRPr="006F1EFE">
              <w:rPr>
                <w:lang w:val="en-CA" w:eastAsia="de-DE"/>
                <w:rPrChange w:id="8510" w:author="Jens-Rainer Ohm" w:date="2026-07-18T09:33:00Z">
                  <w:rPr>
                    <w:lang w:val="en-CA" w:eastAsia="de-DE"/>
                  </w:rPr>
                </w:rPrChange>
              </w:rPr>
              <w:t>-25.64%</w:t>
            </w:r>
          </w:p>
        </w:tc>
        <w:tc>
          <w:tcPr>
            <w:tcW w:w="910" w:type="dxa"/>
            <w:tcBorders>
              <w:top w:val="nil"/>
              <w:left w:val="nil"/>
              <w:bottom w:val="nil"/>
              <w:right w:val="nil"/>
            </w:tcBorders>
            <w:shd w:val="clear" w:color="000000" w:fill="CCFFCC"/>
            <w:noWrap/>
            <w:vAlign w:val="center"/>
            <w:hideMark/>
          </w:tcPr>
          <w:p w14:paraId="130AEE00" w14:textId="77777777" w:rsidR="00783E9A" w:rsidRPr="006F1EFE" w:rsidRDefault="00783E9A" w:rsidP="00783E9A">
            <w:pPr>
              <w:rPr>
                <w:lang w:val="en-CA" w:eastAsia="de-DE"/>
                <w:rPrChange w:id="8511" w:author="Jens-Rainer Ohm" w:date="2026-07-18T09:33:00Z">
                  <w:rPr>
                    <w:lang w:val="en-CA" w:eastAsia="de-DE"/>
                  </w:rPr>
                </w:rPrChange>
              </w:rPr>
            </w:pPr>
            <w:r w:rsidRPr="006F1EFE">
              <w:rPr>
                <w:lang w:val="en-CA" w:eastAsia="de-DE"/>
                <w:rPrChange w:id="8512" w:author="Jens-Rainer Ohm" w:date="2026-07-18T09:33:00Z">
                  <w:rPr>
                    <w:lang w:val="en-CA" w:eastAsia="de-DE"/>
                  </w:rPr>
                </w:rPrChange>
              </w:rPr>
              <w:t>-35.41%</w:t>
            </w:r>
          </w:p>
        </w:tc>
        <w:tc>
          <w:tcPr>
            <w:tcW w:w="910" w:type="dxa"/>
            <w:tcBorders>
              <w:top w:val="nil"/>
              <w:left w:val="nil"/>
              <w:bottom w:val="nil"/>
              <w:right w:val="single" w:sz="4" w:space="0" w:color="auto"/>
            </w:tcBorders>
            <w:shd w:val="clear" w:color="000000" w:fill="CCFFCC"/>
            <w:noWrap/>
            <w:vAlign w:val="center"/>
            <w:hideMark/>
          </w:tcPr>
          <w:p w14:paraId="25593577" w14:textId="77777777" w:rsidR="00783E9A" w:rsidRPr="006F1EFE" w:rsidRDefault="00783E9A" w:rsidP="00783E9A">
            <w:pPr>
              <w:rPr>
                <w:lang w:val="en-CA" w:eastAsia="de-DE"/>
                <w:rPrChange w:id="8513" w:author="Jens-Rainer Ohm" w:date="2026-07-18T09:33:00Z">
                  <w:rPr>
                    <w:lang w:val="en-CA" w:eastAsia="de-DE"/>
                  </w:rPr>
                </w:rPrChange>
              </w:rPr>
            </w:pPr>
            <w:r w:rsidRPr="006F1EFE">
              <w:rPr>
                <w:lang w:val="en-CA" w:eastAsia="de-DE"/>
                <w:rPrChange w:id="8514" w:author="Jens-Rainer Ohm" w:date="2026-07-18T09:33:00Z">
                  <w:rPr>
                    <w:lang w:val="en-CA" w:eastAsia="de-DE"/>
                  </w:rPr>
                </w:rPrChange>
              </w:rPr>
              <w:t>-32.48%</w:t>
            </w:r>
          </w:p>
        </w:tc>
        <w:tc>
          <w:tcPr>
            <w:tcW w:w="962" w:type="dxa"/>
            <w:tcBorders>
              <w:top w:val="nil"/>
              <w:left w:val="nil"/>
              <w:bottom w:val="nil"/>
              <w:right w:val="nil"/>
            </w:tcBorders>
            <w:noWrap/>
            <w:vAlign w:val="center"/>
            <w:hideMark/>
          </w:tcPr>
          <w:p w14:paraId="6A64EA4C" w14:textId="77777777" w:rsidR="00783E9A" w:rsidRPr="006F1EFE" w:rsidRDefault="00783E9A" w:rsidP="00783E9A">
            <w:pPr>
              <w:rPr>
                <w:lang w:val="en-CA" w:eastAsia="de-DE"/>
                <w:rPrChange w:id="8515" w:author="Jens-Rainer Ohm" w:date="2026-07-18T09:33:00Z">
                  <w:rPr>
                    <w:lang w:val="en-CA" w:eastAsia="de-DE"/>
                  </w:rPr>
                </w:rPrChange>
              </w:rPr>
            </w:pPr>
            <w:r w:rsidRPr="006F1EFE">
              <w:rPr>
                <w:lang w:val="en-CA" w:eastAsia="de-DE"/>
                <w:rPrChange w:id="8516" w:author="Jens-Rainer Ohm" w:date="2026-07-18T09:33:00Z">
                  <w:rPr>
                    <w:lang w:val="en-CA" w:eastAsia="de-DE"/>
                  </w:rPr>
                </w:rPrChange>
              </w:rPr>
              <w:t>1004.1%</w:t>
            </w:r>
          </w:p>
        </w:tc>
        <w:tc>
          <w:tcPr>
            <w:tcW w:w="962" w:type="dxa"/>
            <w:tcBorders>
              <w:top w:val="nil"/>
              <w:left w:val="nil"/>
              <w:bottom w:val="nil"/>
              <w:right w:val="nil"/>
            </w:tcBorders>
            <w:noWrap/>
            <w:vAlign w:val="center"/>
            <w:hideMark/>
          </w:tcPr>
          <w:p w14:paraId="3C7D5E2B" w14:textId="77777777" w:rsidR="00783E9A" w:rsidRPr="006F1EFE" w:rsidRDefault="00783E9A" w:rsidP="00783E9A">
            <w:pPr>
              <w:rPr>
                <w:lang w:val="en-CA" w:eastAsia="de-DE"/>
                <w:rPrChange w:id="8517" w:author="Jens-Rainer Ohm" w:date="2026-07-18T09:33:00Z">
                  <w:rPr>
                    <w:lang w:val="en-CA" w:eastAsia="de-DE"/>
                  </w:rPr>
                </w:rPrChange>
              </w:rPr>
            </w:pPr>
            <w:r w:rsidRPr="006F1EFE">
              <w:rPr>
                <w:lang w:val="en-CA" w:eastAsia="de-DE"/>
                <w:rPrChange w:id="8518" w:author="Jens-Rainer Ohm" w:date="2026-07-18T09:33:00Z">
                  <w:rPr>
                    <w:lang w:val="en-CA" w:eastAsia="de-DE"/>
                  </w:rPr>
                </w:rPrChange>
              </w:rPr>
              <w:t>1331.1%</w:t>
            </w:r>
          </w:p>
        </w:tc>
        <w:tc>
          <w:tcPr>
            <w:tcW w:w="1326" w:type="dxa"/>
            <w:tcBorders>
              <w:top w:val="nil"/>
              <w:left w:val="single" w:sz="4" w:space="0" w:color="auto"/>
              <w:bottom w:val="nil"/>
              <w:right w:val="nil"/>
            </w:tcBorders>
            <w:noWrap/>
            <w:vAlign w:val="center"/>
            <w:hideMark/>
          </w:tcPr>
          <w:p w14:paraId="30927B6D" w14:textId="77777777" w:rsidR="00783E9A" w:rsidRPr="006F1EFE" w:rsidRDefault="00783E9A" w:rsidP="00783E9A">
            <w:pPr>
              <w:rPr>
                <w:lang w:val="en-CA" w:eastAsia="de-DE"/>
                <w:rPrChange w:id="8519" w:author="Jens-Rainer Ohm" w:date="2026-07-18T09:33:00Z">
                  <w:rPr>
                    <w:lang w:val="en-CA" w:eastAsia="de-DE"/>
                  </w:rPr>
                </w:rPrChange>
              </w:rPr>
            </w:pPr>
            <w:r w:rsidRPr="006F1EFE">
              <w:rPr>
                <w:lang w:val="en-CA" w:eastAsia="de-DE"/>
                <w:rPrChange w:id="8520" w:author="Jens-Rainer Ohm" w:date="2026-07-18T09:33:00Z">
                  <w:rPr>
                    <w:lang w:val="en-CA" w:eastAsia="de-DE"/>
                  </w:rPr>
                </w:rPrChange>
              </w:rPr>
              <w:t>189.7%</w:t>
            </w:r>
          </w:p>
        </w:tc>
        <w:tc>
          <w:tcPr>
            <w:tcW w:w="1339" w:type="dxa"/>
            <w:tcBorders>
              <w:top w:val="nil"/>
              <w:left w:val="nil"/>
              <w:bottom w:val="nil"/>
              <w:right w:val="single" w:sz="8" w:space="0" w:color="auto"/>
            </w:tcBorders>
            <w:noWrap/>
            <w:vAlign w:val="center"/>
            <w:hideMark/>
          </w:tcPr>
          <w:p w14:paraId="7E95DC56" w14:textId="77777777" w:rsidR="00783E9A" w:rsidRPr="006F1EFE" w:rsidRDefault="00783E9A" w:rsidP="00783E9A">
            <w:pPr>
              <w:rPr>
                <w:lang w:val="en-CA" w:eastAsia="de-DE"/>
                <w:rPrChange w:id="8521" w:author="Jens-Rainer Ohm" w:date="2026-07-18T09:33:00Z">
                  <w:rPr>
                    <w:lang w:val="en-CA" w:eastAsia="de-DE"/>
                  </w:rPr>
                </w:rPrChange>
              </w:rPr>
            </w:pPr>
            <w:r w:rsidRPr="006F1EFE">
              <w:rPr>
                <w:lang w:val="en-CA" w:eastAsia="de-DE"/>
                <w:rPrChange w:id="8522" w:author="Jens-Rainer Ohm" w:date="2026-07-18T09:33:00Z">
                  <w:rPr>
                    <w:lang w:val="en-CA" w:eastAsia="de-DE"/>
                  </w:rPr>
                </w:rPrChange>
              </w:rPr>
              <w:t>279.5%</w:t>
            </w:r>
          </w:p>
        </w:tc>
      </w:tr>
      <w:tr w:rsidR="00783E9A" w:rsidRPr="006F1EFE" w14:paraId="1747153F"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4954E05" w14:textId="77777777" w:rsidR="00783E9A" w:rsidRPr="006F1EFE" w:rsidRDefault="00783E9A" w:rsidP="00783E9A">
            <w:pPr>
              <w:rPr>
                <w:lang w:val="en-CA" w:eastAsia="de-DE"/>
                <w:rPrChange w:id="8523" w:author="Jens-Rainer Ohm" w:date="2026-07-18T09:33:00Z">
                  <w:rPr>
                    <w:lang w:val="en-CA" w:eastAsia="de-DE"/>
                  </w:rPr>
                </w:rPrChange>
              </w:rPr>
            </w:pPr>
            <w:r w:rsidRPr="006F1EFE">
              <w:rPr>
                <w:lang w:val="en-CA" w:eastAsia="de-DE"/>
                <w:rPrChange w:id="8524" w:author="Jens-Rainer Ohm" w:date="2026-07-18T09:33:00Z">
                  <w:rPr>
                    <w:lang w:val="en-CA"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1EDF0DDB" w14:textId="77777777" w:rsidR="00783E9A" w:rsidRPr="006F1EFE" w:rsidRDefault="00783E9A" w:rsidP="00783E9A">
            <w:pPr>
              <w:rPr>
                <w:lang w:val="en-CA" w:eastAsia="de-DE"/>
                <w:rPrChange w:id="8525" w:author="Jens-Rainer Ohm" w:date="2026-07-18T09:33:00Z">
                  <w:rPr>
                    <w:lang w:val="en-CA" w:eastAsia="de-DE"/>
                  </w:rPr>
                </w:rPrChange>
              </w:rPr>
            </w:pPr>
            <w:r w:rsidRPr="006F1EFE">
              <w:rPr>
                <w:lang w:val="en-CA" w:eastAsia="de-DE"/>
                <w:rPrChange w:id="8526" w:author="Jens-Rainer Ohm" w:date="2026-07-18T09:33:00Z">
                  <w:rPr>
                    <w:lang w:val="en-CA" w:eastAsia="de-DE"/>
                  </w:rPr>
                </w:rPrChange>
              </w:rPr>
              <w:t>-27.44%</w:t>
            </w:r>
          </w:p>
        </w:tc>
        <w:tc>
          <w:tcPr>
            <w:tcW w:w="910" w:type="dxa"/>
            <w:tcBorders>
              <w:top w:val="nil"/>
              <w:left w:val="nil"/>
              <w:bottom w:val="nil"/>
              <w:right w:val="nil"/>
            </w:tcBorders>
            <w:shd w:val="clear" w:color="000000" w:fill="CCFFCC"/>
            <w:noWrap/>
            <w:vAlign w:val="center"/>
            <w:hideMark/>
          </w:tcPr>
          <w:p w14:paraId="6E233DBB" w14:textId="77777777" w:rsidR="00783E9A" w:rsidRPr="006F1EFE" w:rsidRDefault="00783E9A" w:rsidP="00783E9A">
            <w:pPr>
              <w:rPr>
                <w:lang w:val="en-CA" w:eastAsia="de-DE"/>
                <w:rPrChange w:id="8527" w:author="Jens-Rainer Ohm" w:date="2026-07-18T09:33:00Z">
                  <w:rPr>
                    <w:lang w:val="en-CA" w:eastAsia="de-DE"/>
                  </w:rPr>
                </w:rPrChange>
              </w:rPr>
            </w:pPr>
            <w:r w:rsidRPr="006F1EFE">
              <w:rPr>
                <w:lang w:val="en-CA" w:eastAsia="de-DE"/>
                <w:rPrChange w:id="8528" w:author="Jens-Rainer Ohm" w:date="2026-07-18T09:33:00Z">
                  <w:rPr>
                    <w:lang w:val="en-CA" w:eastAsia="de-DE"/>
                  </w:rPr>
                </w:rPrChange>
              </w:rPr>
              <w:t>-24.79%</w:t>
            </w:r>
          </w:p>
        </w:tc>
        <w:tc>
          <w:tcPr>
            <w:tcW w:w="910" w:type="dxa"/>
            <w:tcBorders>
              <w:top w:val="nil"/>
              <w:left w:val="nil"/>
              <w:bottom w:val="nil"/>
              <w:right w:val="single" w:sz="4" w:space="0" w:color="auto"/>
            </w:tcBorders>
            <w:shd w:val="clear" w:color="000000" w:fill="CCFFCC"/>
            <w:noWrap/>
            <w:vAlign w:val="center"/>
            <w:hideMark/>
          </w:tcPr>
          <w:p w14:paraId="59043175" w14:textId="77777777" w:rsidR="00783E9A" w:rsidRPr="006F1EFE" w:rsidRDefault="00783E9A" w:rsidP="00783E9A">
            <w:pPr>
              <w:rPr>
                <w:lang w:val="en-CA" w:eastAsia="de-DE"/>
                <w:rPrChange w:id="8529" w:author="Jens-Rainer Ohm" w:date="2026-07-18T09:33:00Z">
                  <w:rPr>
                    <w:lang w:val="en-CA" w:eastAsia="de-DE"/>
                  </w:rPr>
                </w:rPrChange>
              </w:rPr>
            </w:pPr>
            <w:r w:rsidRPr="006F1EFE">
              <w:rPr>
                <w:lang w:val="en-CA" w:eastAsia="de-DE"/>
                <w:rPrChange w:id="8530" w:author="Jens-Rainer Ohm" w:date="2026-07-18T09:33:00Z">
                  <w:rPr>
                    <w:lang w:val="en-CA" w:eastAsia="de-DE"/>
                  </w:rPr>
                </w:rPrChange>
              </w:rPr>
              <w:t>-25.87%</w:t>
            </w:r>
          </w:p>
        </w:tc>
        <w:tc>
          <w:tcPr>
            <w:tcW w:w="962" w:type="dxa"/>
            <w:tcBorders>
              <w:top w:val="nil"/>
              <w:left w:val="nil"/>
              <w:bottom w:val="nil"/>
              <w:right w:val="nil"/>
            </w:tcBorders>
            <w:noWrap/>
            <w:vAlign w:val="center"/>
            <w:hideMark/>
          </w:tcPr>
          <w:p w14:paraId="10EA3F88" w14:textId="77777777" w:rsidR="00783E9A" w:rsidRPr="006F1EFE" w:rsidRDefault="00783E9A" w:rsidP="00783E9A">
            <w:pPr>
              <w:rPr>
                <w:lang w:val="en-CA" w:eastAsia="de-DE"/>
                <w:rPrChange w:id="8531" w:author="Jens-Rainer Ohm" w:date="2026-07-18T09:33:00Z">
                  <w:rPr>
                    <w:lang w:val="en-CA" w:eastAsia="de-DE"/>
                  </w:rPr>
                </w:rPrChange>
              </w:rPr>
            </w:pPr>
            <w:r w:rsidRPr="006F1EFE">
              <w:rPr>
                <w:lang w:val="en-CA" w:eastAsia="de-DE"/>
                <w:rPrChange w:id="8532" w:author="Jens-Rainer Ohm" w:date="2026-07-18T09:33:00Z">
                  <w:rPr>
                    <w:lang w:val="en-CA" w:eastAsia="de-DE"/>
                  </w:rPr>
                </w:rPrChange>
              </w:rPr>
              <w:t>1130.3%</w:t>
            </w:r>
          </w:p>
        </w:tc>
        <w:tc>
          <w:tcPr>
            <w:tcW w:w="962" w:type="dxa"/>
            <w:tcBorders>
              <w:top w:val="nil"/>
              <w:left w:val="nil"/>
              <w:bottom w:val="nil"/>
              <w:right w:val="nil"/>
            </w:tcBorders>
            <w:noWrap/>
            <w:vAlign w:val="center"/>
            <w:hideMark/>
          </w:tcPr>
          <w:p w14:paraId="0593F8B6" w14:textId="77777777" w:rsidR="00783E9A" w:rsidRPr="006F1EFE" w:rsidRDefault="00783E9A" w:rsidP="00783E9A">
            <w:pPr>
              <w:rPr>
                <w:lang w:val="en-CA" w:eastAsia="de-DE"/>
                <w:rPrChange w:id="8533" w:author="Jens-Rainer Ohm" w:date="2026-07-18T09:33:00Z">
                  <w:rPr>
                    <w:lang w:val="en-CA" w:eastAsia="de-DE"/>
                  </w:rPr>
                </w:rPrChange>
              </w:rPr>
            </w:pPr>
            <w:r w:rsidRPr="006F1EFE">
              <w:rPr>
                <w:lang w:val="en-CA" w:eastAsia="de-DE"/>
                <w:rPrChange w:id="8534" w:author="Jens-Rainer Ohm" w:date="2026-07-18T09:33:00Z">
                  <w:rPr>
                    <w:lang w:val="en-CA" w:eastAsia="de-DE"/>
                  </w:rPr>
                </w:rPrChange>
              </w:rPr>
              <w:t>1502.4%</w:t>
            </w:r>
          </w:p>
        </w:tc>
        <w:tc>
          <w:tcPr>
            <w:tcW w:w="1326" w:type="dxa"/>
            <w:tcBorders>
              <w:top w:val="nil"/>
              <w:left w:val="single" w:sz="4" w:space="0" w:color="auto"/>
              <w:bottom w:val="nil"/>
              <w:right w:val="nil"/>
            </w:tcBorders>
            <w:noWrap/>
            <w:vAlign w:val="center"/>
            <w:hideMark/>
          </w:tcPr>
          <w:p w14:paraId="18B9095B" w14:textId="77777777" w:rsidR="00783E9A" w:rsidRPr="006F1EFE" w:rsidRDefault="00783E9A" w:rsidP="00783E9A">
            <w:pPr>
              <w:rPr>
                <w:lang w:val="en-CA" w:eastAsia="de-DE"/>
                <w:rPrChange w:id="8535" w:author="Jens-Rainer Ohm" w:date="2026-07-18T09:33:00Z">
                  <w:rPr>
                    <w:lang w:val="en-CA" w:eastAsia="de-DE"/>
                  </w:rPr>
                </w:rPrChange>
              </w:rPr>
            </w:pPr>
            <w:r w:rsidRPr="006F1EFE">
              <w:rPr>
                <w:lang w:val="en-CA" w:eastAsia="de-DE"/>
                <w:rPrChange w:id="8536" w:author="Jens-Rainer Ohm" w:date="2026-07-18T09:33:00Z">
                  <w:rPr>
                    <w:lang w:val="en-CA" w:eastAsia="de-DE"/>
                  </w:rPr>
                </w:rPrChange>
              </w:rPr>
              <w:t>117.6%</w:t>
            </w:r>
          </w:p>
        </w:tc>
        <w:tc>
          <w:tcPr>
            <w:tcW w:w="1339" w:type="dxa"/>
            <w:tcBorders>
              <w:top w:val="nil"/>
              <w:left w:val="nil"/>
              <w:bottom w:val="nil"/>
              <w:right w:val="single" w:sz="8" w:space="0" w:color="auto"/>
            </w:tcBorders>
            <w:noWrap/>
            <w:vAlign w:val="center"/>
            <w:hideMark/>
          </w:tcPr>
          <w:p w14:paraId="0DA8941F" w14:textId="77777777" w:rsidR="00783E9A" w:rsidRPr="006F1EFE" w:rsidRDefault="00783E9A" w:rsidP="00783E9A">
            <w:pPr>
              <w:rPr>
                <w:lang w:val="en-CA" w:eastAsia="de-DE"/>
                <w:rPrChange w:id="8537" w:author="Jens-Rainer Ohm" w:date="2026-07-18T09:33:00Z">
                  <w:rPr>
                    <w:lang w:val="en-CA" w:eastAsia="de-DE"/>
                  </w:rPr>
                </w:rPrChange>
              </w:rPr>
            </w:pPr>
            <w:r w:rsidRPr="006F1EFE">
              <w:rPr>
                <w:lang w:val="en-CA" w:eastAsia="de-DE"/>
                <w:rPrChange w:id="8538" w:author="Jens-Rainer Ohm" w:date="2026-07-18T09:33:00Z">
                  <w:rPr>
                    <w:lang w:val="en-CA" w:eastAsia="de-DE"/>
                  </w:rPr>
                </w:rPrChange>
              </w:rPr>
              <w:t>322.0%</w:t>
            </w:r>
          </w:p>
        </w:tc>
      </w:tr>
      <w:tr w:rsidR="00783E9A" w:rsidRPr="006F1EFE" w14:paraId="21EAB56C"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D06DD44" w14:textId="77777777" w:rsidR="00783E9A" w:rsidRPr="006F1EFE" w:rsidRDefault="00783E9A" w:rsidP="00783E9A">
            <w:pPr>
              <w:rPr>
                <w:lang w:val="en-CA" w:eastAsia="de-DE"/>
                <w:rPrChange w:id="8539" w:author="Jens-Rainer Ohm" w:date="2026-07-18T09:33:00Z">
                  <w:rPr>
                    <w:lang w:val="en-CA" w:eastAsia="de-DE"/>
                  </w:rPr>
                </w:rPrChange>
              </w:rPr>
            </w:pPr>
            <w:r w:rsidRPr="006F1EFE">
              <w:rPr>
                <w:lang w:val="en-CA" w:eastAsia="de-DE"/>
                <w:rPrChange w:id="8540" w:author="Jens-Rainer Ohm" w:date="2026-07-18T09:33:00Z">
                  <w:rPr>
                    <w:lang w:val="en-CA" w:eastAsia="de-DE"/>
                  </w:rPr>
                </w:rPrChange>
              </w:rPr>
              <w:t>Class E</w:t>
            </w:r>
          </w:p>
        </w:tc>
        <w:tc>
          <w:tcPr>
            <w:tcW w:w="911" w:type="dxa"/>
            <w:tcBorders>
              <w:top w:val="nil"/>
              <w:left w:val="nil"/>
              <w:bottom w:val="nil"/>
              <w:right w:val="nil"/>
            </w:tcBorders>
            <w:noWrap/>
            <w:vAlign w:val="center"/>
            <w:hideMark/>
          </w:tcPr>
          <w:p w14:paraId="2B634934" w14:textId="77777777" w:rsidR="00783E9A" w:rsidRPr="006F1EFE" w:rsidRDefault="00783E9A" w:rsidP="00783E9A">
            <w:pPr>
              <w:rPr>
                <w:lang w:val="en-CA" w:eastAsia="de-DE"/>
                <w:rPrChange w:id="8541" w:author="Jens-Rainer Ohm" w:date="2026-07-18T09:33:00Z">
                  <w:rPr>
                    <w:lang w:val="en-CA" w:eastAsia="de-DE"/>
                  </w:rPr>
                </w:rPrChange>
              </w:rPr>
            </w:pPr>
            <w:r w:rsidRPr="006F1EFE">
              <w:rPr>
                <w:lang w:val="en-CA" w:eastAsia="de-DE"/>
                <w:rPrChange w:id="8542" w:author="Jens-Rainer Ohm" w:date="2026-07-18T09:33:00Z">
                  <w:rPr>
                    <w:lang w:val="en-CA" w:eastAsia="de-DE"/>
                  </w:rPr>
                </w:rPrChange>
              </w:rPr>
              <w:t> </w:t>
            </w:r>
          </w:p>
        </w:tc>
        <w:tc>
          <w:tcPr>
            <w:tcW w:w="910" w:type="dxa"/>
            <w:tcBorders>
              <w:top w:val="nil"/>
              <w:left w:val="nil"/>
              <w:bottom w:val="nil"/>
              <w:right w:val="nil"/>
            </w:tcBorders>
            <w:noWrap/>
            <w:vAlign w:val="center"/>
            <w:hideMark/>
          </w:tcPr>
          <w:p w14:paraId="1AFC1F04" w14:textId="77777777" w:rsidR="00783E9A" w:rsidRPr="006F1EFE" w:rsidRDefault="00783E9A" w:rsidP="00783E9A">
            <w:pPr>
              <w:rPr>
                <w:lang w:val="en-CA" w:eastAsia="de-DE"/>
                <w:rPrChange w:id="8543" w:author="Jens-Rainer Ohm" w:date="2026-07-18T09:33:00Z">
                  <w:rPr>
                    <w:lang w:val="en-CA" w:eastAsia="de-DE"/>
                  </w:rPr>
                </w:rPrChange>
              </w:rPr>
            </w:pPr>
          </w:p>
        </w:tc>
        <w:tc>
          <w:tcPr>
            <w:tcW w:w="910" w:type="dxa"/>
            <w:tcBorders>
              <w:top w:val="nil"/>
              <w:left w:val="nil"/>
              <w:bottom w:val="nil"/>
              <w:right w:val="single" w:sz="4" w:space="0" w:color="auto"/>
            </w:tcBorders>
            <w:noWrap/>
            <w:vAlign w:val="center"/>
            <w:hideMark/>
          </w:tcPr>
          <w:p w14:paraId="553EAF19" w14:textId="77777777" w:rsidR="00783E9A" w:rsidRPr="006F1EFE" w:rsidRDefault="00783E9A" w:rsidP="00783E9A">
            <w:pPr>
              <w:rPr>
                <w:lang w:val="en-CA" w:eastAsia="de-DE"/>
                <w:rPrChange w:id="8544" w:author="Jens-Rainer Ohm" w:date="2026-07-18T09:33:00Z">
                  <w:rPr>
                    <w:lang w:val="en-CA" w:eastAsia="de-DE"/>
                  </w:rPr>
                </w:rPrChange>
              </w:rPr>
            </w:pPr>
            <w:r w:rsidRPr="006F1EFE">
              <w:rPr>
                <w:lang w:val="en-CA" w:eastAsia="de-DE"/>
                <w:rPrChange w:id="8545"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60D03955" w14:textId="77777777" w:rsidR="00783E9A" w:rsidRPr="006F1EFE" w:rsidRDefault="00783E9A" w:rsidP="00783E9A">
            <w:pPr>
              <w:rPr>
                <w:lang w:val="en-CA" w:eastAsia="de-DE"/>
                <w:rPrChange w:id="8546" w:author="Jens-Rainer Ohm" w:date="2026-07-18T09:33:00Z">
                  <w:rPr>
                    <w:lang w:val="en-CA" w:eastAsia="de-DE"/>
                  </w:rPr>
                </w:rPrChange>
              </w:rPr>
            </w:pPr>
            <w:r w:rsidRPr="006F1EFE">
              <w:rPr>
                <w:lang w:val="en-CA" w:eastAsia="de-DE"/>
                <w:rPrChange w:id="8547"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2F345742" w14:textId="77777777" w:rsidR="00783E9A" w:rsidRPr="006F1EFE" w:rsidRDefault="00783E9A" w:rsidP="00783E9A">
            <w:pPr>
              <w:rPr>
                <w:lang w:val="en-CA" w:eastAsia="de-DE"/>
                <w:rPrChange w:id="8548" w:author="Jens-Rainer Ohm" w:date="2026-07-18T09:33:00Z">
                  <w:rPr>
                    <w:lang w:val="en-CA" w:eastAsia="de-DE"/>
                  </w:rPr>
                </w:rPrChange>
              </w:rPr>
            </w:pPr>
          </w:p>
        </w:tc>
        <w:tc>
          <w:tcPr>
            <w:tcW w:w="1326" w:type="dxa"/>
            <w:tcBorders>
              <w:top w:val="nil"/>
              <w:left w:val="single" w:sz="4" w:space="0" w:color="auto"/>
              <w:bottom w:val="nil"/>
              <w:right w:val="nil"/>
            </w:tcBorders>
            <w:noWrap/>
            <w:vAlign w:val="center"/>
            <w:hideMark/>
          </w:tcPr>
          <w:p w14:paraId="06044F9A" w14:textId="77777777" w:rsidR="00783E9A" w:rsidRPr="006F1EFE" w:rsidRDefault="00783E9A" w:rsidP="00783E9A">
            <w:pPr>
              <w:rPr>
                <w:lang w:val="en-CA" w:eastAsia="de-DE"/>
                <w:rPrChange w:id="8549" w:author="Jens-Rainer Ohm" w:date="2026-07-18T09:33:00Z">
                  <w:rPr>
                    <w:lang w:val="en-CA" w:eastAsia="de-DE"/>
                  </w:rPr>
                </w:rPrChange>
              </w:rPr>
            </w:pPr>
            <w:r w:rsidRPr="006F1EFE">
              <w:rPr>
                <w:lang w:val="en-CA" w:eastAsia="de-DE"/>
                <w:rPrChange w:id="8550" w:author="Jens-Rainer Ohm" w:date="2026-07-18T09:33:00Z">
                  <w:rPr>
                    <w:lang w:val="en-CA" w:eastAsia="de-DE"/>
                  </w:rPr>
                </w:rPrChange>
              </w:rPr>
              <w:t> </w:t>
            </w:r>
          </w:p>
        </w:tc>
        <w:tc>
          <w:tcPr>
            <w:tcW w:w="1339" w:type="dxa"/>
            <w:tcBorders>
              <w:top w:val="nil"/>
              <w:left w:val="nil"/>
              <w:bottom w:val="nil"/>
              <w:right w:val="single" w:sz="8" w:space="0" w:color="auto"/>
            </w:tcBorders>
            <w:noWrap/>
            <w:vAlign w:val="center"/>
            <w:hideMark/>
          </w:tcPr>
          <w:p w14:paraId="6E6E8B81" w14:textId="77777777" w:rsidR="00783E9A" w:rsidRPr="006F1EFE" w:rsidRDefault="00783E9A" w:rsidP="00783E9A">
            <w:pPr>
              <w:rPr>
                <w:lang w:val="en-CA" w:eastAsia="de-DE"/>
                <w:rPrChange w:id="8551" w:author="Jens-Rainer Ohm" w:date="2026-07-18T09:33:00Z">
                  <w:rPr>
                    <w:lang w:val="en-CA" w:eastAsia="de-DE"/>
                  </w:rPr>
                </w:rPrChange>
              </w:rPr>
            </w:pPr>
            <w:r w:rsidRPr="006F1EFE">
              <w:rPr>
                <w:lang w:val="en-CA" w:eastAsia="de-DE"/>
                <w:rPrChange w:id="8552" w:author="Jens-Rainer Ohm" w:date="2026-07-18T09:33:00Z">
                  <w:rPr>
                    <w:lang w:val="en-CA" w:eastAsia="de-DE"/>
                  </w:rPr>
                </w:rPrChange>
              </w:rPr>
              <w:t> </w:t>
            </w:r>
          </w:p>
        </w:tc>
      </w:tr>
      <w:tr w:rsidR="00783E9A" w:rsidRPr="006F1EFE" w14:paraId="04BFF601"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43EB6E4" w14:textId="77777777" w:rsidR="00783E9A" w:rsidRPr="006F1EFE" w:rsidRDefault="00783E9A" w:rsidP="00783E9A">
            <w:pPr>
              <w:rPr>
                <w:b/>
                <w:bCs/>
                <w:lang w:val="en-CA" w:eastAsia="de-DE"/>
                <w:rPrChange w:id="8553" w:author="Jens-Rainer Ohm" w:date="2026-07-18T09:33:00Z">
                  <w:rPr>
                    <w:b/>
                    <w:bCs/>
                    <w:lang w:val="en-CA" w:eastAsia="de-DE"/>
                  </w:rPr>
                </w:rPrChange>
              </w:rPr>
            </w:pPr>
            <w:r w:rsidRPr="006F1EFE">
              <w:rPr>
                <w:b/>
                <w:bCs/>
                <w:lang w:val="en-CA" w:eastAsia="de-DE"/>
                <w:rPrChange w:id="8554" w:author="Jens-Rainer Ohm" w:date="2026-07-18T09:33:00Z">
                  <w:rPr>
                    <w:b/>
                    <w:bCs/>
                    <w:lang w:val="en-CA"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34FB2DAF" w14:textId="77777777" w:rsidR="00783E9A" w:rsidRPr="006F1EFE" w:rsidRDefault="00783E9A" w:rsidP="00783E9A">
            <w:pPr>
              <w:rPr>
                <w:lang w:val="en-CA" w:eastAsia="de-DE"/>
                <w:rPrChange w:id="8555" w:author="Jens-Rainer Ohm" w:date="2026-07-18T09:33:00Z">
                  <w:rPr>
                    <w:lang w:val="en-CA" w:eastAsia="de-DE"/>
                  </w:rPr>
                </w:rPrChange>
              </w:rPr>
            </w:pPr>
            <w:r w:rsidRPr="006F1EFE">
              <w:rPr>
                <w:lang w:val="en-CA" w:eastAsia="de-DE"/>
                <w:rPrChange w:id="8556" w:author="Jens-Rainer Ohm" w:date="2026-07-18T09:33:00Z">
                  <w:rPr>
                    <w:lang w:val="en-CA" w:eastAsia="de-DE"/>
                  </w:rPr>
                </w:rPrChange>
              </w:rPr>
              <w:t>-27.62%</w:t>
            </w:r>
          </w:p>
        </w:tc>
        <w:tc>
          <w:tcPr>
            <w:tcW w:w="910" w:type="dxa"/>
            <w:tcBorders>
              <w:top w:val="single" w:sz="8" w:space="0" w:color="auto"/>
              <w:left w:val="nil"/>
              <w:bottom w:val="nil"/>
              <w:right w:val="nil"/>
            </w:tcBorders>
            <w:shd w:val="clear" w:color="000000" w:fill="CCFFCC"/>
            <w:noWrap/>
            <w:vAlign w:val="center"/>
            <w:hideMark/>
          </w:tcPr>
          <w:p w14:paraId="231458C9" w14:textId="77777777" w:rsidR="00783E9A" w:rsidRPr="006F1EFE" w:rsidRDefault="00783E9A" w:rsidP="00783E9A">
            <w:pPr>
              <w:rPr>
                <w:lang w:val="en-CA" w:eastAsia="de-DE"/>
                <w:rPrChange w:id="8557" w:author="Jens-Rainer Ohm" w:date="2026-07-18T09:33:00Z">
                  <w:rPr>
                    <w:lang w:val="en-CA" w:eastAsia="de-DE"/>
                  </w:rPr>
                </w:rPrChange>
              </w:rPr>
            </w:pPr>
            <w:r w:rsidRPr="006F1EFE">
              <w:rPr>
                <w:lang w:val="en-CA" w:eastAsia="de-DE"/>
                <w:rPrChange w:id="8558" w:author="Jens-Rainer Ohm" w:date="2026-07-18T09:33:00Z">
                  <w:rPr>
                    <w:lang w:val="en-CA" w:eastAsia="de-DE"/>
                  </w:rPr>
                </w:rPrChange>
              </w:rPr>
              <w:t>-30.66%</w:t>
            </w:r>
          </w:p>
        </w:tc>
        <w:tc>
          <w:tcPr>
            <w:tcW w:w="910" w:type="dxa"/>
            <w:tcBorders>
              <w:top w:val="single" w:sz="8" w:space="0" w:color="auto"/>
              <w:left w:val="nil"/>
              <w:bottom w:val="nil"/>
              <w:right w:val="single" w:sz="4" w:space="0" w:color="auto"/>
            </w:tcBorders>
            <w:shd w:val="clear" w:color="000000" w:fill="CCFFCC"/>
            <w:noWrap/>
            <w:vAlign w:val="center"/>
            <w:hideMark/>
          </w:tcPr>
          <w:p w14:paraId="5E9ED210" w14:textId="77777777" w:rsidR="00783E9A" w:rsidRPr="006F1EFE" w:rsidRDefault="00783E9A" w:rsidP="00783E9A">
            <w:pPr>
              <w:rPr>
                <w:lang w:val="en-CA" w:eastAsia="de-DE"/>
                <w:rPrChange w:id="8559" w:author="Jens-Rainer Ohm" w:date="2026-07-18T09:33:00Z">
                  <w:rPr>
                    <w:lang w:val="en-CA" w:eastAsia="de-DE"/>
                  </w:rPr>
                </w:rPrChange>
              </w:rPr>
            </w:pPr>
            <w:r w:rsidRPr="006F1EFE">
              <w:rPr>
                <w:lang w:val="en-CA" w:eastAsia="de-DE"/>
                <w:rPrChange w:id="8560" w:author="Jens-Rainer Ohm" w:date="2026-07-18T09:33:00Z">
                  <w:rPr>
                    <w:lang w:val="en-CA" w:eastAsia="de-DE"/>
                  </w:rPr>
                </w:rPrChange>
              </w:rPr>
              <w:t>-33.49%</w:t>
            </w:r>
          </w:p>
        </w:tc>
        <w:tc>
          <w:tcPr>
            <w:tcW w:w="962" w:type="dxa"/>
            <w:tcBorders>
              <w:top w:val="single" w:sz="8" w:space="0" w:color="auto"/>
              <w:left w:val="nil"/>
              <w:bottom w:val="nil"/>
              <w:right w:val="nil"/>
            </w:tcBorders>
            <w:noWrap/>
            <w:vAlign w:val="center"/>
            <w:hideMark/>
          </w:tcPr>
          <w:p w14:paraId="0DED8EC0" w14:textId="77777777" w:rsidR="00783E9A" w:rsidRPr="006F1EFE" w:rsidRDefault="00783E9A" w:rsidP="00783E9A">
            <w:pPr>
              <w:rPr>
                <w:lang w:val="en-CA" w:eastAsia="de-DE"/>
                <w:rPrChange w:id="8561" w:author="Jens-Rainer Ohm" w:date="2026-07-18T09:33:00Z">
                  <w:rPr>
                    <w:lang w:val="en-CA" w:eastAsia="de-DE"/>
                  </w:rPr>
                </w:rPrChange>
              </w:rPr>
            </w:pPr>
            <w:r w:rsidRPr="006F1EFE">
              <w:rPr>
                <w:lang w:val="en-CA" w:eastAsia="de-DE"/>
                <w:rPrChange w:id="8562" w:author="Jens-Rainer Ohm" w:date="2026-07-18T09:33:00Z">
                  <w:rPr>
                    <w:lang w:val="en-CA" w:eastAsia="de-DE"/>
                  </w:rPr>
                </w:rPrChange>
              </w:rPr>
              <w:t>1119.0%</w:t>
            </w:r>
          </w:p>
        </w:tc>
        <w:tc>
          <w:tcPr>
            <w:tcW w:w="962" w:type="dxa"/>
            <w:tcBorders>
              <w:top w:val="single" w:sz="8" w:space="0" w:color="auto"/>
              <w:left w:val="nil"/>
              <w:bottom w:val="nil"/>
              <w:right w:val="nil"/>
            </w:tcBorders>
            <w:noWrap/>
            <w:vAlign w:val="center"/>
            <w:hideMark/>
          </w:tcPr>
          <w:p w14:paraId="6D8A148B" w14:textId="77777777" w:rsidR="00783E9A" w:rsidRPr="006F1EFE" w:rsidRDefault="00783E9A" w:rsidP="00783E9A">
            <w:pPr>
              <w:rPr>
                <w:lang w:val="en-CA" w:eastAsia="de-DE"/>
                <w:rPrChange w:id="8563" w:author="Jens-Rainer Ohm" w:date="2026-07-18T09:33:00Z">
                  <w:rPr>
                    <w:lang w:val="en-CA" w:eastAsia="de-DE"/>
                  </w:rPr>
                </w:rPrChange>
              </w:rPr>
            </w:pPr>
            <w:r w:rsidRPr="006F1EFE">
              <w:rPr>
                <w:lang w:val="en-CA" w:eastAsia="de-DE"/>
                <w:rPrChange w:id="8564" w:author="Jens-Rainer Ohm" w:date="2026-07-18T09:33:00Z">
                  <w:rPr>
                    <w:lang w:val="en-CA" w:eastAsia="de-DE"/>
                  </w:rPr>
                </w:rPrChange>
              </w:rPr>
              <w:t>1382.2%</w:t>
            </w:r>
          </w:p>
        </w:tc>
        <w:tc>
          <w:tcPr>
            <w:tcW w:w="1326" w:type="dxa"/>
            <w:tcBorders>
              <w:top w:val="single" w:sz="8" w:space="0" w:color="auto"/>
              <w:left w:val="single" w:sz="4" w:space="0" w:color="auto"/>
              <w:bottom w:val="single" w:sz="8" w:space="0" w:color="auto"/>
              <w:right w:val="nil"/>
            </w:tcBorders>
            <w:noWrap/>
            <w:vAlign w:val="center"/>
            <w:hideMark/>
          </w:tcPr>
          <w:p w14:paraId="65430C8F" w14:textId="77777777" w:rsidR="00783E9A" w:rsidRPr="006F1EFE" w:rsidRDefault="00783E9A" w:rsidP="00783E9A">
            <w:pPr>
              <w:rPr>
                <w:lang w:val="en-CA" w:eastAsia="de-DE"/>
                <w:rPrChange w:id="8565" w:author="Jens-Rainer Ohm" w:date="2026-07-18T09:33:00Z">
                  <w:rPr>
                    <w:lang w:val="en-CA" w:eastAsia="de-DE"/>
                  </w:rPr>
                </w:rPrChange>
              </w:rPr>
            </w:pPr>
            <w:r w:rsidRPr="006F1EFE">
              <w:rPr>
                <w:lang w:val="en-CA" w:eastAsia="de-DE"/>
                <w:rPrChange w:id="8566" w:author="Jens-Rainer Ohm" w:date="2026-07-18T09:33:00Z">
                  <w:rPr>
                    <w:lang w:val="en-CA" w:eastAsia="de-DE"/>
                  </w:rPr>
                </w:rPrChange>
              </w:rPr>
              <w:t>153.5%</w:t>
            </w:r>
          </w:p>
        </w:tc>
        <w:tc>
          <w:tcPr>
            <w:tcW w:w="1339" w:type="dxa"/>
            <w:tcBorders>
              <w:top w:val="single" w:sz="8" w:space="0" w:color="auto"/>
              <w:left w:val="nil"/>
              <w:bottom w:val="single" w:sz="8" w:space="0" w:color="auto"/>
              <w:right w:val="single" w:sz="8" w:space="0" w:color="auto"/>
            </w:tcBorders>
            <w:noWrap/>
            <w:vAlign w:val="center"/>
            <w:hideMark/>
          </w:tcPr>
          <w:p w14:paraId="5845B1B9" w14:textId="77777777" w:rsidR="00783E9A" w:rsidRPr="006F1EFE" w:rsidRDefault="00783E9A" w:rsidP="00783E9A">
            <w:pPr>
              <w:rPr>
                <w:lang w:val="en-CA" w:eastAsia="de-DE"/>
                <w:rPrChange w:id="8567" w:author="Jens-Rainer Ohm" w:date="2026-07-18T09:33:00Z">
                  <w:rPr>
                    <w:lang w:val="en-CA" w:eastAsia="de-DE"/>
                  </w:rPr>
                </w:rPrChange>
              </w:rPr>
            </w:pPr>
            <w:r w:rsidRPr="006F1EFE">
              <w:rPr>
                <w:lang w:val="en-CA" w:eastAsia="de-DE"/>
                <w:rPrChange w:id="8568" w:author="Jens-Rainer Ohm" w:date="2026-07-18T09:33:00Z">
                  <w:rPr>
                    <w:lang w:val="en-CA" w:eastAsia="de-DE"/>
                  </w:rPr>
                </w:rPrChange>
              </w:rPr>
              <w:t>276.9%</w:t>
            </w:r>
          </w:p>
        </w:tc>
      </w:tr>
      <w:tr w:rsidR="00783E9A" w:rsidRPr="006F1EFE" w14:paraId="50373208"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4D3823" w14:textId="77777777" w:rsidR="00783E9A" w:rsidRPr="006F1EFE" w:rsidRDefault="00783E9A" w:rsidP="00783E9A">
            <w:pPr>
              <w:rPr>
                <w:lang w:val="en-CA" w:eastAsia="de-DE"/>
                <w:rPrChange w:id="8569" w:author="Jens-Rainer Ohm" w:date="2026-07-18T09:33:00Z">
                  <w:rPr>
                    <w:lang w:val="en-CA" w:eastAsia="de-DE"/>
                  </w:rPr>
                </w:rPrChange>
              </w:rPr>
            </w:pPr>
            <w:r w:rsidRPr="006F1EFE">
              <w:rPr>
                <w:lang w:val="en-CA" w:eastAsia="de-DE"/>
                <w:rPrChange w:id="8570" w:author="Jens-Rainer Ohm" w:date="2026-07-18T09:33:00Z">
                  <w:rPr>
                    <w:lang w:val="en-CA"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546F8442" w14:textId="77777777" w:rsidR="00783E9A" w:rsidRPr="006F1EFE" w:rsidRDefault="00783E9A" w:rsidP="00783E9A">
            <w:pPr>
              <w:rPr>
                <w:lang w:val="en-CA" w:eastAsia="de-DE"/>
                <w:rPrChange w:id="8571" w:author="Jens-Rainer Ohm" w:date="2026-07-18T09:33:00Z">
                  <w:rPr>
                    <w:lang w:val="en-CA" w:eastAsia="de-DE"/>
                  </w:rPr>
                </w:rPrChange>
              </w:rPr>
            </w:pPr>
            <w:r w:rsidRPr="006F1EFE">
              <w:rPr>
                <w:lang w:val="en-CA" w:eastAsia="de-DE"/>
                <w:rPrChange w:id="8572" w:author="Jens-Rainer Ohm" w:date="2026-07-18T09:33:00Z">
                  <w:rPr>
                    <w:lang w:val="en-CA" w:eastAsia="de-DE"/>
                  </w:rPr>
                </w:rPrChange>
              </w:rPr>
              <w:t>-28.06%</w:t>
            </w:r>
          </w:p>
        </w:tc>
        <w:tc>
          <w:tcPr>
            <w:tcW w:w="910" w:type="dxa"/>
            <w:tcBorders>
              <w:top w:val="single" w:sz="8" w:space="0" w:color="auto"/>
              <w:left w:val="nil"/>
              <w:bottom w:val="nil"/>
              <w:right w:val="nil"/>
            </w:tcBorders>
            <w:shd w:val="clear" w:color="000000" w:fill="CCFFCC"/>
            <w:noWrap/>
            <w:vAlign w:val="center"/>
            <w:hideMark/>
          </w:tcPr>
          <w:p w14:paraId="5531C73E" w14:textId="77777777" w:rsidR="00783E9A" w:rsidRPr="006F1EFE" w:rsidRDefault="00783E9A" w:rsidP="00783E9A">
            <w:pPr>
              <w:rPr>
                <w:lang w:val="en-CA" w:eastAsia="de-DE"/>
                <w:rPrChange w:id="8573" w:author="Jens-Rainer Ohm" w:date="2026-07-18T09:33:00Z">
                  <w:rPr>
                    <w:lang w:val="en-CA" w:eastAsia="de-DE"/>
                  </w:rPr>
                </w:rPrChange>
              </w:rPr>
            </w:pPr>
            <w:r w:rsidRPr="006F1EFE">
              <w:rPr>
                <w:lang w:val="en-CA" w:eastAsia="de-DE"/>
                <w:rPrChange w:id="8574" w:author="Jens-Rainer Ohm" w:date="2026-07-18T09:33:00Z">
                  <w:rPr>
                    <w:lang w:val="en-CA" w:eastAsia="de-DE"/>
                  </w:rPr>
                </w:rPrChange>
              </w:rPr>
              <w:t>-25.46%</w:t>
            </w:r>
          </w:p>
        </w:tc>
        <w:tc>
          <w:tcPr>
            <w:tcW w:w="910" w:type="dxa"/>
            <w:tcBorders>
              <w:top w:val="single" w:sz="8" w:space="0" w:color="auto"/>
              <w:left w:val="nil"/>
              <w:bottom w:val="nil"/>
              <w:right w:val="single" w:sz="4" w:space="0" w:color="auto"/>
            </w:tcBorders>
            <w:shd w:val="clear" w:color="000000" w:fill="CCFFCC"/>
            <w:noWrap/>
            <w:vAlign w:val="center"/>
            <w:hideMark/>
          </w:tcPr>
          <w:p w14:paraId="71B58B9C" w14:textId="77777777" w:rsidR="00783E9A" w:rsidRPr="006F1EFE" w:rsidRDefault="00783E9A" w:rsidP="00783E9A">
            <w:pPr>
              <w:rPr>
                <w:lang w:val="en-CA" w:eastAsia="de-DE"/>
                <w:rPrChange w:id="8575" w:author="Jens-Rainer Ohm" w:date="2026-07-18T09:33:00Z">
                  <w:rPr>
                    <w:lang w:val="en-CA" w:eastAsia="de-DE"/>
                  </w:rPr>
                </w:rPrChange>
              </w:rPr>
            </w:pPr>
            <w:r w:rsidRPr="006F1EFE">
              <w:rPr>
                <w:lang w:val="en-CA" w:eastAsia="de-DE"/>
                <w:rPrChange w:id="8576" w:author="Jens-Rainer Ohm" w:date="2026-07-18T09:33:00Z">
                  <w:rPr>
                    <w:lang w:val="en-CA" w:eastAsia="de-DE"/>
                  </w:rPr>
                </w:rPrChange>
              </w:rPr>
              <w:t>-26.60%</w:t>
            </w:r>
          </w:p>
        </w:tc>
        <w:tc>
          <w:tcPr>
            <w:tcW w:w="962" w:type="dxa"/>
            <w:tcBorders>
              <w:top w:val="single" w:sz="8" w:space="0" w:color="auto"/>
              <w:left w:val="nil"/>
              <w:bottom w:val="nil"/>
              <w:right w:val="nil"/>
            </w:tcBorders>
            <w:noWrap/>
            <w:vAlign w:val="center"/>
            <w:hideMark/>
          </w:tcPr>
          <w:p w14:paraId="5CB9C3B3" w14:textId="77777777" w:rsidR="00783E9A" w:rsidRPr="006F1EFE" w:rsidRDefault="00783E9A" w:rsidP="00783E9A">
            <w:pPr>
              <w:rPr>
                <w:lang w:val="en-CA" w:eastAsia="de-DE"/>
                <w:rPrChange w:id="8577" w:author="Jens-Rainer Ohm" w:date="2026-07-18T09:33:00Z">
                  <w:rPr>
                    <w:lang w:val="en-CA" w:eastAsia="de-DE"/>
                  </w:rPr>
                </w:rPrChange>
              </w:rPr>
            </w:pPr>
            <w:r w:rsidRPr="006F1EFE">
              <w:rPr>
                <w:lang w:val="en-CA" w:eastAsia="de-DE"/>
                <w:rPrChange w:id="8578" w:author="Jens-Rainer Ohm" w:date="2026-07-18T09:33:00Z">
                  <w:rPr>
                    <w:lang w:val="en-CA" w:eastAsia="de-DE"/>
                  </w:rPr>
                </w:rPrChange>
              </w:rPr>
              <w:t>1078.4%</w:t>
            </w:r>
          </w:p>
        </w:tc>
        <w:tc>
          <w:tcPr>
            <w:tcW w:w="962" w:type="dxa"/>
            <w:tcBorders>
              <w:top w:val="single" w:sz="8" w:space="0" w:color="auto"/>
              <w:left w:val="nil"/>
              <w:bottom w:val="nil"/>
              <w:right w:val="nil"/>
            </w:tcBorders>
            <w:noWrap/>
            <w:vAlign w:val="center"/>
            <w:hideMark/>
          </w:tcPr>
          <w:p w14:paraId="5D9596BF" w14:textId="77777777" w:rsidR="00783E9A" w:rsidRPr="006F1EFE" w:rsidRDefault="00783E9A" w:rsidP="00783E9A">
            <w:pPr>
              <w:rPr>
                <w:lang w:val="en-CA" w:eastAsia="de-DE"/>
                <w:rPrChange w:id="8579" w:author="Jens-Rainer Ohm" w:date="2026-07-18T09:33:00Z">
                  <w:rPr>
                    <w:lang w:val="en-CA" w:eastAsia="de-DE"/>
                  </w:rPr>
                </w:rPrChange>
              </w:rPr>
            </w:pPr>
            <w:r w:rsidRPr="006F1EFE">
              <w:rPr>
                <w:lang w:val="en-CA" w:eastAsia="de-DE"/>
                <w:rPrChange w:id="8580" w:author="Jens-Rainer Ohm" w:date="2026-07-18T09:33:00Z">
                  <w:rPr>
                    <w:lang w:val="en-CA" w:eastAsia="de-DE"/>
                  </w:rPr>
                </w:rPrChange>
              </w:rPr>
              <w:t>1593.9%</w:t>
            </w:r>
          </w:p>
        </w:tc>
        <w:tc>
          <w:tcPr>
            <w:tcW w:w="1326" w:type="dxa"/>
            <w:tcBorders>
              <w:top w:val="nil"/>
              <w:left w:val="single" w:sz="4" w:space="0" w:color="auto"/>
              <w:bottom w:val="nil"/>
              <w:right w:val="nil"/>
            </w:tcBorders>
            <w:noWrap/>
            <w:vAlign w:val="center"/>
            <w:hideMark/>
          </w:tcPr>
          <w:p w14:paraId="4EC50CBB" w14:textId="77777777" w:rsidR="00783E9A" w:rsidRPr="006F1EFE" w:rsidRDefault="00783E9A" w:rsidP="00783E9A">
            <w:pPr>
              <w:rPr>
                <w:lang w:val="en-CA" w:eastAsia="de-DE"/>
                <w:rPrChange w:id="8581" w:author="Jens-Rainer Ohm" w:date="2026-07-18T09:33:00Z">
                  <w:rPr>
                    <w:lang w:val="en-CA" w:eastAsia="de-DE"/>
                  </w:rPr>
                </w:rPrChange>
              </w:rPr>
            </w:pPr>
            <w:r w:rsidRPr="006F1EFE">
              <w:rPr>
                <w:lang w:val="en-CA" w:eastAsia="de-DE"/>
                <w:rPrChange w:id="8582" w:author="Jens-Rainer Ohm" w:date="2026-07-18T09:33:00Z">
                  <w:rPr>
                    <w:lang w:val="en-CA" w:eastAsia="de-DE"/>
                  </w:rPr>
                </w:rPrChange>
              </w:rPr>
              <w:t>105.7%</w:t>
            </w:r>
          </w:p>
        </w:tc>
        <w:tc>
          <w:tcPr>
            <w:tcW w:w="1339" w:type="dxa"/>
            <w:tcBorders>
              <w:top w:val="nil"/>
              <w:left w:val="nil"/>
              <w:bottom w:val="nil"/>
              <w:right w:val="single" w:sz="8" w:space="0" w:color="auto"/>
            </w:tcBorders>
            <w:noWrap/>
            <w:vAlign w:val="center"/>
            <w:hideMark/>
          </w:tcPr>
          <w:p w14:paraId="7886389F" w14:textId="77777777" w:rsidR="00783E9A" w:rsidRPr="006F1EFE" w:rsidRDefault="00783E9A" w:rsidP="00783E9A">
            <w:pPr>
              <w:rPr>
                <w:lang w:val="en-CA" w:eastAsia="de-DE"/>
                <w:rPrChange w:id="8583" w:author="Jens-Rainer Ohm" w:date="2026-07-18T09:33:00Z">
                  <w:rPr>
                    <w:lang w:val="en-CA" w:eastAsia="de-DE"/>
                  </w:rPr>
                </w:rPrChange>
              </w:rPr>
            </w:pPr>
            <w:r w:rsidRPr="006F1EFE">
              <w:rPr>
                <w:lang w:val="en-CA" w:eastAsia="de-DE"/>
                <w:rPrChange w:id="8584" w:author="Jens-Rainer Ohm" w:date="2026-07-18T09:33:00Z">
                  <w:rPr>
                    <w:lang w:val="en-CA" w:eastAsia="de-DE"/>
                  </w:rPr>
                </w:rPrChange>
              </w:rPr>
              <w:t>360.7%</w:t>
            </w:r>
          </w:p>
        </w:tc>
      </w:tr>
      <w:tr w:rsidR="00783E9A" w:rsidRPr="006F1EFE" w14:paraId="492E1F65"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08749ED" w14:textId="77777777" w:rsidR="00783E9A" w:rsidRPr="006F1EFE" w:rsidRDefault="00783E9A" w:rsidP="00783E9A">
            <w:pPr>
              <w:rPr>
                <w:lang w:val="en-CA" w:eastAsia="de-DE"/>
                <w:rPrChange w:id="8585" w:author="Jens-Rainer Ohm" w:date="2026-07-18T09:33:00Z">
                  <w:rPr>
                    <w:lang w:val="en-CA" w:eastAsia="de-DE"/>
                  </w:rPr>
                </w:rPrChange>
              </w:rPr>
            </w:pPr>
            <w:r w:rsidRPr="006F1EFE">
              <w:rPr>
                <w:lang w:val="en-CA" w:eastAsia="de-DE"/>
                <w:rPrChange w:id="8586" w:author="Jens-Rainer Ohm" w:date="2026-07-18T09:33:00Z">
                  <w:rPr>
                    <w:lang w:val="en-CA" w:eastAsia="de-DE"/>
                  </w:rPr>
                </w:rPrChange>
              </w:rPr>
              <w:t>Class F</w:t>
            </w:r>
          </w:p>
        </w:tc>
        <w:tc>
          <w:tcPr>
            <w:tcW w:w="911" w:type="dxa"/>
            <w:tcBorders>
              <w:top w:val="nil"/>
              <w:left w:val="nil"/>
              <w:bottom w:val="nil"/>
              <w:right w:val="nil"/>
            </w:tcBorders>
            <w:shd w:val="clear" w:color="000000" w:fill="CCFFCC"/>
            <w:noWrap/>
            <w:vAlign w:val="center"/>
            <w:hideMark/>
          </w:tcPr>
          <w:p w14:paraId="112BEDF4" w14:textId="77777777" w:rsidR="00783E9A" w:rsidRPr="006F1EFE" w:rsidRDefault="00783E9A" w:rsidP="00783E9A">
            <w:pPr>
              <w:rPr>
                <w:lang w:val="en-CA" w:eastAsia="de-DE"/>
                <w:rPrChange w:id="8587" w:author="Jens-Rainer Ohm" w:date="2026-07-18T09:33:00Z">
                  <w:rPr>
                    <w:lang w:val="en-CA" w:eastAsia="de-DE"/>
                  </w:rPr>
                </w:rPrChange>
              </w:rPr>
            </w:pPr>
            <w:r w:rsidRPr="006F1EFE">
              <w:rPr>
                <w:lang w:val="en-CA" w:eastAsia="de-DE"/>
                <w:rPrChange w:id="8588" w:author="Jens-Rainer Ohm" w:date="2026-07-18T09:33:00Z">
                  <w:rPr>
                    <w:lang w:val="en-CA" w:eastAsia="de-DE"/>
                  </w:rPr>
                </w:rPrChange>
              </w:rPr>
              <w:t>-33.74%</w:t>
            </w:r>
          </w:p>
        </w:tc>
        <w:tc>
          <w:tcPr>
            <w:tcW w:w="910" w:type="dxa"/>
            <w:tcBorders>
              <w:top w:val="nil"/>
              <w:left w:val="nil"/>
              <w:bottom w:val="nil"/>
              <w:right w:val="nil"/>
            </w:tcBorders>
            <w:shd w:val="clear" w:color="000000" w:fill="CCFFCC"/>
            <w:noWrap/>
            <w:vAlign w:val="center"/>
            <w:hideMark/>
          </w:tcPr>
          <w:p w14:paraId="5D546FFF" w14:textId="77777777" w:rsidR="00783E9A" w:rsidRPr="006F1EFE" w:rsidRDefault="00783E9A" w:rsidP="00783E9A">
            <w:pPr>
              <w:rPr>
                <w:lang w:val="en-CA" w:eastAsia="de-DE"/>
                <w:rPrChange w:id="8589" w:author="Jens-Rainer Ohm" w:date="2026-07-18T09:33:00Z">
                  <w:rPr>
                    <w:lang w:val="en-CA" w:eastAsia="de-DE"/>
                  </w:rPr>
                </w:rPrChange>
              </w:rPr>
            </w:pPr>
            <w:r w:rsidRPr="006F1EFE">
              <w:rPr>
                <w:lang w:val="en-CA" w:eastAsia="de-DE"/>
                <w:rPrChange w:id="8590" w:author="Jens-Rainer Ohm" w:date="2026-07-18T09:33:00Z">
                  <w:rPr>
                    <w:lang w:val="en-CA" w:eastAsia="de-DE"/>
                  </w:rPr>
                </w:rPrChange>
              </w:rPr>
              <w:t>-37.37%</w:t>
            </w:r>
          </w:p>
        </w:tc>
        <w:tc>
          <w:tcPr>
            <w:tcW w:w="910" w:type="dxa"/>
            <w:tcBorders>
              <w:top w:val="nil"/>
              <w:left w:val="nil"/>
              <w:bottom w:val="nil"/>
              <w:right w:val="single" w:sz="4" w:space="0" w:color="auto"/>
            </w:tcBorders>
            <w:shd w:val="clear" w:color="000000" w:fill="CCFFCC"/>
            <w:noWrap/>
            <w:vAlign w:val="center"/>
            <w:hideMark/>
          </w:tcPr>
          <w:p w14:paraId="0B5978FC" w14:textId="77777777" w:rsidR="00783E9A" w:rsidRPr="006F1EFE" w:rsidRDefault="00783E9A" w:rsidP="00783E9A">
            <w:pPr>
              <w:rPr>
                <w:lang w:val="en-CA" w:eastAsia="de-DE"/>
                <w:rPrChange w:id="8591" w:author="Jens-Rainer Ohm" w:date="2026-07-18T09:33:00Z">
                  <w:rPr>
                    <w:lang w:val="en-CA" w:eastAsia="de-DE"/>
                  </w:rPr>
                </w:rPrChange>
              </w:rPr>
            </w:pPr>
            <w:r w:rsidRPr="006F1EFE">
              <w:rPr>
                <w:lang w:val="en-CA" w:eastAsia="de-DE"/>
                <w:rPrChange w:id="8592" w:author="Jens-Rainer Ohm" w:date="2026-07-18T09:33:00Z">
                  <w:rPr>
                    <w:lang w:val="en-CA" w:eastAsia="de-DE"/>
                  </w:rPr>
                </w:rPrChange>
              </w:rPr>
              <w:t>-38.28%</w:t>
            </w:r>
          </w:p>
        </w:tc>
        <w:tc>
          <w:tcPr>
            <w:tcW w:w="962" w:type="dxa"/>
            <w:tcBorders>
              <w:top w:val="nil"/>
              <w:left w:val="nil"/>
              <w:bottom w:val="nil"/>
              <w:right w:val="nil"/>
            </w:tcBorders>
            <w:noWrap/>
            <w:vAlign w:val="center"/>
            <w:hideMark/>
          </w:tcPr>
          <w:p w14:paraId="02830BE1" w14:textId="77777777" w:rsidR="00783E9A" w:rsidRPr="006F1EFE" w:rsidRDefault="00783E9A" w:rsidP="00783E9A">
            <w:pPr>
              <w:rPr>
                <w:lang w:val="en-CA" w:eastAsia="de-DE"/>
                <w:rPrChange w:id="8593" w:author="Jens-Rainer Ohm" w:date="2026-07-18T09:33:00Z">
                  <w:rPr>
                    <w:lang w:val="en-CA" w:eastAsia="de-DE"/>
                  </w:rPr>
                </w:rPrChange>
              </w:rPr>
            </w:pPr>
            <w:r w:rsidRPr="006F1EFE">
              <w:rPr>
                <w:lang w:val="en-CA" w:eastAsia="de-DE"/>
                <w:rPrChange w:id="8594" w:author="Jens-Rainer Ohm" w:date="2026-07-18T09:33:00Z">
                  <w:rPr>
                    <w:lang w:val="en-CA" w:eastAsia="de-DE"/>
                  </w:rPr>
                </w:rPrChange>
              </w:rPr>
              <w:t>848.0%</w:t>
            </w:r>
          </w:p>
        </w:tc>
        <w:tc>
          <w:tcPr>
            <w:tcW w:w="962" w:type="dxa"/>
            <w:tcBorders>
              <w:top w:val="nil"/>
              <w:left w:val="nil"/>
              <w:bottom w:val="nil"/>
              <w:right w:val="nil"/>
            </w:tcBorders>
            <w:noWrap/>
            <w:vAlign w:val="center"/>
            <w:hideMark/>
          </w:tcPr>
          <w:p w14:paraId="786B7048" w14:textId="77777777" w:rsidR="00783E9A" w:rsidRPr="006F1EFE" w:rsidRDefault="00783E9A" w:rsidP="00783E9A">
            <w:pPr>
              <w:rPr>
                <w:lang w:val="en-CA" w:eastAsia="de-DE"/>
                <w:rPrChange w:id="8595" w:author="Jens-Rainer Ohm" w:date="2026-07-18T09:33:00Z">
                  <w:rPr>
                    <w:lang w:val="en-CA" w:eastAsia="de-DE"/>
                  </w:rPr>
                </w:rPrChange>
              </w:rPr>
            </w:pPr>
            <w:r w:rsidRPr="006F1EFE">
              <w:rPr>
                <w:lang w:val="en-CA" w:eastAsia="de-DE"/>
                <w:rPrChange w:id="8596" w:author="Jens-Rainer Ohm" w:date="2026-07-18T09:33:00Z">
                  <w:rPr>
                    <w:lang w:val="en-CA" w:eastAsia="de-DE"/>
                  </w:rPr>
                </w:rPrChange>
              </w:rPr>
              <w:t>911.7%</w:t>
            </w:r>
          </w:p>
        </w:tc>
        <w:tc>
          <w:tcPr>
            <w:tcW w:w="1326" w:type="dxa"/>
            <w:tcBorders>
              <w:top w:val="nil"/>
              <w:left w:val="single" w:sz="4" w:space="0" w:color="auto"/>
              <w:bottom w:val="nil"/>
              <w:right w:val="nil"/>
            </w:tcBorders>
            <w:noWrap/>
            <w:vAlign w:val="center"/>
            <w:hideMark/>
          </w:tcPr>
          <w:p w14:paraId="4CBF672E" w14:textId="77777777" w:rsidR="00783E9A" w:rsidRPr="006F1EFE" w:rsidRDefault="00783E9A" w:rsidP="00783E9A">
            <w:pPr>
              <w:rPr>
                <w:lang w:val="en-CA" w:eastAsia="de-DE"/>
                <w:rPrChange w:id="8597" w:author="Jens-Rainer Ohm" w:date="2026-07-18T09:33:00Z">
                  <w:rPr>
                    <w:lang w:val="en-CA" w:eastAsia="de-DE"/>
                  </w:rPr>
                </w:rPrChange>
              </w:rPr>
            </w:pPr>
            <w:r w:rsidRPr="006F1EFE">
              <w:rPr>
                <w:lang w:val="en-CA" w:eastAsia="de-DE"/>
                <w:rPrChange w:id="8598" w:author="Jens-Rainer Ohm" w:date="2026-07-18T09:33:00Z">
                  <w:rPr>
                    <w:lang w:val="en-CA" w:eastAsia="de-DE"/>
                  </w:rPr>
                </w:rPrChange>
              </w:rPr>
              <w:t>121.5%</w:t>
            </w:r>
          </w:p>
        </w:tc>
        <w:tc>
          <w:tcPr>
            <w:tcW w:w="1339" w:type="dxa"/>
            <w:tcBorders>
              <w:top w:val="nil"/>
              <w:left w:val="nil"/>
              <w:bottom w:val="nil"/>
              <w:right w:val="single" w:sz="8" w:space="0" w:color="auto"/>
            </w:tcBorders>
            <w:noWrap/>
            <w:vAlign w:val="center"/>
            <w:hideMark/>
          </w:tcPr>
          <w:p w14:paraId="65E62534" w14:textId="77777777" w:rsidR="00783E9A" w:rsidRPr="006F1EFE" w:rsidRDefault="00783E9A" w:rsidP="00783E9A">
            <w:pPr>
              <w:rPr>
                <w:lang w:val="en-CA" w:eastAsia="de-DE"/>
                <w:rPrChange w:id="8599" w:author="Jens-Rainer Ohm" w:date="2026-07-18T09:33:00Z">
                  <w:rPr>
                    <w:lang w:val="en-CA" w:eastAsia="de-DE"/>
                  </w:rPr>
                </w:rPrChange>
              </w:rPr>
            </w:pPr>
            <w:r w:rsidRPr="006F1EFE">
              <w:rPr>
                <w:lang w:val="en-CA" w:eastAsia="de-DE"/>
                <w:rPrChange w:id="8600" w:author="Jens-Rainer Ohm" w:date="2026-07-18T09:33:00Z">
                  <w:rPr>
                    <w:lang w:val="en-CA" w:eastAsia="de-DE"/>
                  </w:rPr>
                </w:rPrChange>
              </w:rPr>
              <w:t>296.9%</w:t>
            </w:r>
          </w:p>
        </w:tc>
      </w:tr>
      <w:tr w:rsidR="00783E9A" w:rsidRPr="006F1EFE" w14:paraId="36910250"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097747ED" w14:textId="77777777" w:rsidR="00783E9A" w:rsidRPr="006F1EFE" w:rsidRDefault="00783E9A" w:rsidP="00783E9A">
            <w:pPr>
              <w:rPr>
                <w:lang w:val="en-CA" w:eastAsia="de-DE"/>
                <w:rPrChange w:id="8601" w:author="Jens-Rainer Ohm" w:date="2026-07-18T09:33:00Z">
                  <w:rPr>
                    <w:lang w:val="en-CA" w:eastAsia="de-DE"/>
                  </w:rPr>
                </w:rPrChange>
              </w:rPr>
            </w:pPr>
            <w:r w:rsidRPr="006F1EFE">
              <w:rPr>
                <w:lang w:val="en-CA" w:eastAsia="de-DE"/>
                <w:rPrChange w:id="8602" w:author="Jens-Rainer Ohm" w:date="2026-07-18T09:33:00Z">
                  <w:rPr>
                    <w:lang w:val="en-CA"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400F0798" w14:textId="77777777" w:rsidR="00783E9A" w:rsidRPr="006F1EFE" w:rsidRDefault="00783E9A" w:rsidP="00783E9A">
            <w:pPr>
              <w:rPr>
                <w:lang w:val="en-CA" w:eastAsia="de-DE"/>
                <w:rPrChange w:id="8603" w:author="Jens-Rainer Ohm" w:date="2026-07-18T09:33:00Z">
                  <w:rPr>
                    <w:lang w:val="en-CA" w:eastAsia="de-DE"/>
                  </w:rPr>
                </w:rPrChange>
              </w:rPr>
            </w:pPr>
            <w:r w:rsidRPr="006F1EFE">
              <w:rPr>
                <w:lang w:val="en-CA" w:eastAsia="de-DE"/>
                <w:rPrChange w:id="8604" w:author="Jens-Rainer Ohm" w:date="2026-07-18T09:33:00Z">
                  <w:rPr>
                    <w:lang w:val="en-CA" w:eastAsia="de-DE"/>
                  </w:rPr>
                </w:rPrChange>
              </w:rPr>
              <w:t>-43.06%</w:t>
            </w:r>
          </w:p>
        </w:tc>
        <w:tc>
          <w:tcPr>
            <w:tcW w:w="910" w:type="dxa"/>
            <w:tcBorders>
              <w:top w:val="nil"/>
              <w:left w:val="nil"/>
              <w:bottom w:val="single" w:sz="8" w:space="0" w:color="auto"/>
              <w:right w:val="nil"/>
            </w:tcBorders>
            <w:shd w:val="clear" w:color="000000" w:fill="CCFFCC"/>
            <w:noWrap/>
            <w:vAlign w:val="center"/>
            <w:hideMark/>
          </w:tcPr>
          <w:p w14:paraId="1BA32A69" w14:textId="77777777" w:rsidR="00783E9A" w:rsidRPr="006F1EFE" w:rsidRDefault="00783E9A" w:rsidP="00783E9A">
            <w:pPr>
              <w:rPr>
                <w:lang w:val="en-CA" w:eastAsia="de-DE"/>
                <w:rPrChange w:id="8605" w:author="Jens-Rainer Ohm" w:date="2026-07-18T09:33:00Z">
                  <w:rPr>
                    <w:lang w:val="en-CA" w:eastAsia="de-DE"/>
                  </w:rPr>
                </w:rPrChange>
              </w:rPr>
            </w:pPr>
            <w:r w:rsidRPr="006F1EFE">
              <w:rPr>
                <w:lang w:val="en-CA" w:eastAsia="de-DE"/>
                <w:rPrChange w:id="8606" w:author="Jens-Rainer Ohm" w:date="2026-07-18T09:33:00Z">
                  <w:rPr>
                    <w:lang w:val="en-CA" w:eastAsia="de-DE"/>
                  </w:rPr>
                </w:rPrChange>
              </w:rPr>
              <w:t>-49.02%</w:t>
            </w:r>
          </w:p>
        </w:tc>
        <w:tc>
          <w:tcPr>
            <w:tcW w:w="910" w:type="dxa"/>
            <w:tcBorders>
              <w:top w:val="nil"/>
              <w:left w:val="nil"/>
              <w:bottom w:val="single" w:sz="8" w:space="0" w:color="auto"/>
              <w:right w:val="single" w:sz="4" w:space="0" w:color="auto"/>
            </w:tcBorders>
            <w:shd w:val="clear" w:color="000000" w:fill="CCFFCC"/>
            <w:noWrap/>
            <w:vAlign w:val="center"/>
            <w:hideMark/>
          </w:tcPr>
          <w:p w14:paraId="5D9ECFF7" w14:textId="77777777" w:rsidR="00783E9A" w:rsidRPr="006F1EFE" w:rsidRDefault="00783E9A" w:rsidP="00783E9A">
            <w:pPr>
              <w:rPr>
                <w:lang w:val="en-CA" w:eastAsia="de-DE"/>
                <w:rPrChange w:id="8607" w:author="Jens-Rainer Ohm" w:date="2026-07-18T09:33:00Z">
                  <w:rPr>
                    <w:lang w:val="en-CA" w:eastAsia="de-DE"/>
                  </w:rPr>
                </w:rPrChange>
              </w:rPr>
            </w:pPr>
            <w:r w:rsidRPr="006F1EFE">
              <w:rPr>
                <w:lang w:val="en-CA" w:eastAsia="de-DE"/>
                <w:rPrChange w:id="8608" w:author="Jens-Rainer Ohm" w:date="2026-07-18T09:33:00Z">
                  <w:rPr>
                    <w:lang w:val="en-CA" w:eastAsia="de-DE"/>
                  </w:rPr>
                </w:rPrChange>
              </w:rPr>
              <w:t>-48.99%</w:t>
            </w:r>
          </w:p>
        </w:tc>
        <w:tc>
          <w:tcPr>
            <w:tcW w:w="962" w:type="dxa"/>
            <w:tcBorders>
              <w:top w:val="nil"/>
              <w:left w:val="nil"/>
              <w:bottom w:val="single" w:sz="8" w:space="0" w:color="auto"/>
              <w:right w:val="nil"/>
            </w:tcBorders>
            <w:noWrap/>
            <w:vAlign w:val="center"/>
            <w:hideMark/>
          </w:tcPr>
          <w:p w14:paraId="309D1E0F" w14:textId="77777777" w:rsidR="00783E9A" w:rsidRPr="006F1EFE" w:rsidRDefault="00783E9A" w:rsidP="00783E9A">
            <w:pPr>
              <w:rPr>
                <w:lang w:val="en-CA" w:eastAsia="de-DE"/>
                <w:rPrChange w:id="8609" w:author="Jens-Rainer Ohm" w:date="2026-07-18T09:33:00Z">
                  <w:rPr>
                    <w:lang w:val="en-CA" w:eastAsia="de-DE"/>
                  </w:rPr>
                </w:rPrChange>
              </w:rPr>
            </w:pPr>
            <w:r w:rsidRPr="006F1EFE">
              <w:rPr>
                <w:lang w:val="en-CA" w:eastAsia="de-DE"/>
                <w:rPrChange w:id="8610" w:author="Jens-Rainer Ohm" w:date="2026-07-18T09:33:00Z">
                  <w:rPr>
                    <w:lang w:val="en-CA" w:eastAsia="de-DE"/>
                  </w:rPr>
                </w:rPrChange>
              </w:rPr>
              <w:t>746.7%</w:t>
            </w:r>
          </w:p>
        </w:tc>
        <w:tc>
          <w:tcPr>
            <w:tcW w:w="962" w:type="dxa"/>
            <w:tcBorders>
              <w:top w:val="nil"/>
              <w:left w:val="nil"/>
              <w:bottom w:val="single" w:sz="8" w:space="0" w:color="auto"/>
              <w:right w:val="nil"/>
            </w:tcBorders>
            <w:noWrap/>
            <w:vAlign w:val="center"/>
            <w:hideMark/>
          </w:tcPr>
          <w:p w14:paraId="1696EB6F" w14:textId="77777777" w:rsidR="00783E9A" w:rsidRPr="006F1EFE" w:rsidRDefault="00783E9A" w:rsidP="00783E9A">
            <w:pPr>
              <w:rPr>
                <w:lang w:val="en-CA" w:eastAsia="de-DE"/>
                <w:rPrChange w:id="8611" w:author="Jens-Rainer Ohm" w:date="2026-07-18T09:33:00Z">
                  <w:rPr>
                    <w:lang w:val="en-CA" w:eastAsia="de-DE"/>
                  </w:rPr>
                </w:rPrChange>
              </w:rPr>
            </w:pPr>
            <w:r w:rsidRPr="006F1EFE">
              <w:rPr>
                <w:lang w:val="en-CA" w:eastAsia="de-DE"/>
                <w:rPrChange w:id="8612" w:author="Jens-Rainer Ohm" w:date="2026-07-18T09:33:00Z">
                  <w:rPr>
                    <w:lang w:val="en-CA" w:eastAsia="de-DE"/>
                  </w:rPr>
                </w:rPrChange>
              </w:rPr>
              <w:t>781.3%</w:t>
            </w:r>
          </w:p>
        </w:tc>
        <w:tc>
          <w:tcPr>
            <w:tcW w:w="1326" w:type="dxa"/>
            <w:tcBorders>
              <w:top w:val="nil"/>
              <w:left w:val="single" w:sz="4" w:space="0" w:color="auto"/>
              <w:bottom w:val="single" w:sz="8" w:space="0" w:color="auto"/>
              <w:right w:val="nil"/>
            </w:tcBorders>
            <w:noWrap/>
            <w:vAlign w:val="center"/>
            <w:hideMark/>
          </w:tcPr>
          <w:p w14:paraId="36D2CDD4" w14:textId="77777777" w:rsidR="00783E9A" w:rsidRPr="006F1EFE" w:rsidRDefault="00783E9A" w:rsidP="00783E9A">
            <w:pPr>
              <w:rPr>
                <w:lang w:val="en-CA" w:eastAsia="de-DE"/>
                <w:rPrChange w:id="8613" w:author="Jens-Rainer Ohm" w:date="2026-07-18T09:33:00Z">
                  <w:rPr>
                    <w:lang w:val="en-CA" w:eastAsia="de-DE"/>
                  </w:rPr>
                </w:rPrChange>
              </w:rPr>
            </w:pPr>
            <w:r w:rsidRPr="006F1EFE">
              <w:rPr>
                <w:lang w:val="en-CA" w:eastAsia="de-DE"/>
                <w:rPrChange w:id="8614" w:author="Jens-Rainer Ohm" w:date="2026-07-18T09:33:00Z">
                  <w:rPr>
                    <w:lang w:val="en-CA" w:eastAsia="de-DE"/>
                  </w:rPr>
                </w:rPrChange>
              </w:rPr>
              <w:t>124.6%</w:t>
            </w:r>
          </w:p>
        </w:tc>
        <w:tc>
          <w:tcPr>
            <w:tcW w:w="1339" w:type="dxa"/>
            <w:tcBorders>
              <w:top w:val="nil"/>
              <w:left w:val="nil"/>
              <w:bottom w:val="single" w:sz="8" w:space="0" w:color="auto"/>
              <w:right w:val="single" w:sz="8" w:space="0" w:color="auto"/>
            </w:tcBorders>
            <w:noWrap/>
            <w:vAlign w:val="center"/>
            <w:hideMark/>
          </w:tcPr>
          <w:p w14:paraId="502F02F3" w14:textId="77777777" w:rsidR="00783E9A" w:rsidRPr="006F1EFE" w:rsidRDefault="00783E9A" w:rsidP="00783E9A">
            <w:pPr>
              <w:rPr>
                <w:lang w:val="en-CA" w:eastAsia="de-DE"/>
                <w:rPrChange w:id="8615" w:author="Jens-Rainer Ohm" w:date="2026-07-18T09:33:00Z">
                  <w:rPr>
                    <w:lang w:val="en-CA" w:eastAsia="de-DE"/>
                  </w:rPr>
                </w:rPrChange>
              </w:rPr>
            </w:pPr>
            <w:r w:rsidRPr="006F1EFE">
              <w:rPr>
                <w:lang w:val="en-CA" w:eastAsia="de-DE"/>
                <w:rPrChange w:id="8616" w:author="Jens-Rainer Ohm" w:date="2026-07-18T09:33:00Z">
                  <w:rPr>
                    <w:lang w:val="en-CA" w:eastAsia="de-DE"/>
                  </w:rPr>
                </w:rPrChange>
              </w:rPr>
              <w:t>280.1%</w:t>
            </w:r>
          </w:p>
        </w:tc>
      </w:tr>
      <w:tr w:rsidR="00783E9A" w:rsidRPr="006F1EFE" w14:paraId="494C87E2" w14:textId="77777777" w:rsidTr="008E517E">
        <w:trPr>
          <w:trHeight w:val="255"/>
          <w:jc w:val="center"/>
        </w:trPr>
        <w:tc>
          <w:tcPr>
            <w:tcW w:w="1040" w:type="dxa"/>
            <w:tcBorders>
              <w:top w:val="nil"/>
              <w:left w:val="nil"/>
              <w:bottom w:val="nil"/>
              <w:right w:val="nil"/>
            </w:tcBorders>
            <w:noWrap/>
            <w:vAlign w:val="center"/>
            <w:hideMark/>
          </w:tcPr>
          <w:p w14:paraId="74128F53" w14:textId="77777777" w:rsidR="00783E9A" w:rsidRPr="006F1EFE" w:rsidRDefault="00783E9A" w:rsidP="00783E9A">
            <w:pPr>
              <w:rPr>
                <w:lang w:val="en-CA" w:eastAsia="de-DE"/>
                <w:rPrChange w:id="8617" w:author="Jens-Rainer Ohm" w:date="2026-07-18T09:33:00Z">
                  <w:rPr>
                    <w:lang w:val="en-CA" w:eastAsia="de-DE"/>
                  </w:rPr>
                </w:rPrChange>
              </w:rPr>
            </w:pPr>
          </w:p>
        </w:tc>
        <w:tc>
          <w:tcPr>
            <w:tcW w:w="911" w:type="dxa"/>
            <w:tcBorders>
              <w:top w:val="nil"/>
              <w:left w:val="nil"/>
              <w:bottom w:val="nil"/>
              <w:right w:val="nil"/>
            </w:tcBorders>
            <w:noWrap/>
            <w:vAlign w:val="center"/>
            <w:hideMark/>
          </w:tcPr>
          <w:p w14:paraId="0711624F" w14:textId="77777777" w:rsidR="00783E9A" w:rsidRPr="006F1EFE" w:rsidRDefault="00783E9A" w:rsidP="00783E9A">
            <w:pPr>
              <w:rPr>
                <w:lang w:val="en-CA" w:eastAsia="de-DE"/>
                <w:rPrChange w:id="8618" w:author="Jens-Rainer Ohm" w:date="2026-07-18T09:33:00Z">
                  <w:rPr>
                    <w:lang w:val="en-CA" w:eastAsia="de-DE"/>
                  </w:rPr>
                </w:rPrChange>
              </w:rPr>
            </w:pPr>
          </w:p>
        </w:tc>
        <w:tc>
          <w:tcPr>
            <w:tcW w:w="910" w:type="dxa"/>
            <w:tcBorders>
              <w:top w:val="nil"/>
              <w:left w:val="nil"/>
              <w:bottom w:val="nil"/>
              <w:right w:val="nil"/>
            </w:tcBorders>
            <w:noWrap/>
            <w:vAlign w:val="center"/>
            <w:hideMark/>
          </w:tcPr>
          <w:p w14:paraId="40F52D9E" w14:textId="77777777" w:rsidR="00783E9A" w:rsidRPr="006F1EFE" w:rsidRDefault="00783E9A" w:rsidP="00783E9A">
            <w:pPr>
              <w:rPr>
                <w:lang w:val="en-CA" w:eastAsia="de-DE"/>
                <w:rPrChange w:id="8619" w:author="Jens-Rainer Ohm" w:date="2026-07-18T09:33:00Z">
                  <w:rPr>
                    <w:lang w:val="en-CA" w:eastAsia="de-DE"/>
                  </w:rPr>
                </w:rPrChange>
              </w:rPr>
            </w:pPr>
          </w:p>
        </w:tc>
        <w:tc>
          <w:tcPr>
            <w:tcW w:w="910" w:type="dxa"/>
            <w:tcBorders>
              <w:top w:val="nil"/>
              <w:left w:val="nil"/>
              <w:bottom w:val="nil"/>
              <w:right w:val="nil"/>
            </w:tcBorders>
            <w:noWrap/>
            <w:vAlign w:val="center"/>
            <w:hideMark/>
          </w:tcPr>
          <w:p w14:paraId="18E3D3BA" w14:textId="77777777" w:rsidR="00783E9A" w:rsidRPr="006F1EFE" w:rsidRDefault="00783E9A" w:rsidP="00783E9A">
            <w:pPr>
              <w:rPr>
                <w:lang w:val="en-CA" w:eastAsia="de-DE"/>
                <w:rPrChange w:id="8620" w:author="Jens-Rainer Ohm" w:date="2026-07-18T09:33:00Z">
                  <w:rPr>
                    <w:lang w:val="en-CA" w:eastAsia="de-DE"/>
                  </w:rPr>
                </w:rPrChange>
              </w:rPr>
            </w:pPr>
          </w:p>
        </w:tc>
        <w:tc>
          <w:tcPr>
            <w:tcW w:w="962" w:type="dxa"/>
            <w:tcBorders>
              <w:top w:val="nil"/>
              <w:left w:val="nil"/>
              <w:bottom w:val="nil"/>
              <w:right w:val="nil"/>
            </w:tcBorders>
            <w:noWrap/>
            <w:vAlign w:val="center"/>
            <w:hideMark/>
          </w:tcPr>
          <w:p w14:paraId="773E4B6D" w14:textId="77777777" w:rsidR="00783E9A" w:rsidRPr="006F1EFE" w:rsidRDefault="00783E9A" w:rsidP="00783E9A">
            <w:pPr>
              <w:rPr>
                <w:lang w:val="en-CA" w:eastAsia="de-DE"/>
                <w:rPrChange w:id="8621" w:author="Jens-Rainer Ohm" w:date="2026-07-18T09:33:00Z">
                  <w:rPr>
                    <w:lang w:val="en-CA" w:eastAsia="de-DE"/>
                  </w:rPr>
                </w:rPrChange>
              </w:rPr>
            </w:pPr>
          </w:p>
        </w:tc>
        <w:tc>
          <w:tcPr>
            <w:tcW w:w="962" w:type="dxa"/>
            <w:tcBorders>
              <w:top w:val="nil"/>
              <w:left w:val="nil"/>
              <w:bottom w:val="nil"/>
              <w:right w:val="nil"/>
            </w:tcBorders>
            <w:noWrap/>
            <w:vAlign w:val="center"/>
            <w:hideMark/>
          </w:tcPr>
          <w:p w14:paraId="2BE09207" w14:textId="77777777" w:rsidR="00783E9A" w:rsidRPr="006F1EFE" w:rsidRDefault="00783E9A" w:rsidP="00783E9A">
            <w:pPr>
              <w:rPr>
                <w:lang w:val="en-CA" w:eastAsia="de-DE"/>
                <w:rPrChange w:id="8622" w:author="Jens-Rainer Ohm" w:date="2026-07-18T09:33:00Z">
                  <w:rPr>
                    <w:lang w:val="en-CA" w:eastAsia="de-DE"/>
                  </w:rPr>
                </w:rPrChange>
              </w:rPr>
            </w:pPr>
          </w:p>
        </w:tc>
        <w:tc>
          <w:tcPr>
            <w:tcW w:w="1326" w:type="dxa"/>
            <w:tcBorders>
              <w:top w:val="nil"/>
              <w:left w:val="nil"/>
              <w:bottom w:val="nil"/>
              <w:right w:val="nil"/>
            </w:tcBorders>
            <w:noWrap/>
            <w:vAlign w:val="center"/>
            <w:hideMark/>
          </w:tcPr>
          <w:p w14:paraId="614EF314" w14:textId="77777777" w:rsidR="00783E9A" w:rsidRPr="006F1EFE" w:rsidRDefault="00783E9A" w:rsidP="00783E9A">
            <w:pPr>
              <w:rPr>
                <w:lang w:val="en-CA" w:eastAsia="de-DE"/>
                <w:rPrChange w:id="8623" w:author="Jens-Rainer Ohm" w:date="2026-07-18T09:33:00Z">
                  <w:rPr>
                    <w:lang w:val="en-CA" w:eastAsia="de-DE"/>
                  </w:rPr>
                </w:rPrChange>
              </w:rPr>
            </w:pPr>
          </w:p>
        </w:tc>
        <w:tc>
          <w:tcPr>
            <w:tcW w:w="1339" w:type="dxa"/>
            <w:tcBorders>
              <w:top w:val="nil"/>
              <w:left w:val="nil"/>
              <w:bottom w:val="nil"/>
              <w:right w:val="nil"/>
            </w:tcBorders>
            <w:noWrap/>
            <w:vAlign w:val="center"/>
            <w:hideMark/>
          </w:tcPr>
          <w:p w14:paraId="2CD02C9F" w14:textId="77777777" w:rsidR="00783E9A" w:rsidRPr="006F1EFE" w:rsidRDefault="00783E9A" w:rsidP="00783E9A">
            <w:pPr>
              <w:rPr>
                <w:lang w:val="en-CA" w:eastAsia="de-DE"/>
                <w:rPrChange w:id="8624" w:author="Jens-Rainer Ohm" w:date="2026-07-18T09:33:00Z">
                  <w:rPr>
                    <w:lang w:val="en-CA" w:eastAsia="de-DE"/>
                  </w:rPr>
                </w:rPrChange>
              </w:rPr>
            </w:pPr>
          </w:p>
        </w:tc>
      </w:tr>
      <w:tr w:rsidR="00783E9A" w:rsidRPr="006F1EFE" w14:paraId="5EF5E05D" w14:textId="77777777" w:rsidTr="008E517E">
        <w:trPr>
          <w:trHeight w:val="255"/>
          <w:jc w:val="center"/>
        </w:trPr>
        <w:tc>
          <w:tcPr>
            <w:tcW w:w="1040" w:type="dxa"/>
            <w:tcBorders>
              <w:top w:val="nil"/>
              <w:left w:val="nil"/>
              <w:bottom w:val="nil"/>
              <w:right w:val="nil"/>
            </w:tcBorders>
            <w:noWrap/>
            <w:vAlign w:val="center"/>
            <w:hideMark/>
          </w:tcPr>
          <w:p w14:paraId="1805C4D1" w14:textId="77777777" w:rsidR="00783E9A" w:rsidRPr="006F1EFE" w:rsidRDefault="00783E9A" w:rsidP="00783E9A">
            <w:pPr>
              <w:rPr>
                <w:lang w:val="en-CA" w:eastAsia="de-DE"/>
                <w:rPrChange w:id="8625"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305C45FE" w14:textId="77777777" w:rsidR="00783E9A" w:rsidRPr="006F1EFE" w:rsidRDefault="00783E9A" w:rsidP="00783E9A">
            <w:pPr>
              <w:rPr>
                <w:b/>
                <w:bCs/>
                <w:lang w:val="en-CA" w:eastAsia="de-DE"/>
                <w:rPrChange w:id="8626" w:author="Jens-Rainer Ohm" w:date="2026-07-18T09:33:00Z">
                  <w:rPr>
                    <w:b/>
                    <w:bCs/>
                    <w:lang w:val="en-CA" w:eastAsia="de-DE"/>
                  </w:rPr>
                </w:rPrChange>
              </w:rPr>
            </w:pPr>
            <w:r w:rsidRPr="006F1EFE">
              <w:rPr>
                <w:b/>
                <w:bCs/>
                <w:lang w:val="en-CA" w:eastAsia="de-DE"/>
                <w:rPrChange w:id="8627" w:author="Jens-Rainer Ohm" w:date="2026-07-18T09:33:00Z">
                  <w:rPr>
                    <w:b/>
                    <w:bCs/>
                    <w:lang w:val="en-CA" w:eastAsia="de-DE"/>
                  </w:rPr>
                </w:rPrChange>
              </w:rPr>
              <w:t xml:space="preserve">Low delay B Main 10 </w:t>
            </w:r>
          </w:p>
        </w:tc>
      </w:tr>
      <w:tr w:rsidR="00783E9A" w:rsidRPr="006F1EFE" w14:paraId="18A4F2C8" w14:textId="77777777" w:rsidTr="008E517E">
        <w:trPr>
          <w:trHeight w:val="255"/>
          <w:jc w:val="center"/>
        </w:trPr>
        <w:tc>
          <w:tcPr>
            <w:tcW w:w="1040" w:type="dxa"/>
            <w:tcBorders>
              <w:top w:val="nil"/>
              <w:left w:val="nil"/>
              <w:bottom w:val="nil"/>
              <w:right w:val="nil"/>
            </w:tcBorders>
            <w:noWrap/>
            <w:vAlign w:val="center"/>
            <w:hideMark/>
          </w:tcPr>
          <w:p w14:paraId="19AD2761" w14:textId="77777777" w:rsidR="00783E9A" w:rsidRPr="006F1EFE" w:rsidRDefault="00783E9A" w:rsidP="00783E9A">
            <w:pPr>
              <w:rPr>
                <w:b/>
                <w:bCs/>
                <w:lang w:val="en-CA" w:eastAsia="de-DE"/>
                <w:rPrChange w:id="8628"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22CC74AE" w14:textId="77777777" w:rsidR="00783E9A" w:rsidRPr="006F1EFE" w:rsidRDefault="00783E9A" w:rsidP="00783E9A">
            <w:pPr>
              <w:rPr>
                <w:b/>
                <w:bCs/>
                <w:lang w:val="en-CA" w:eastAsia="de-DE"/>
                <w:rPrChange w:id="8629" w:author="Jens-Rainer Ohm" w:date="2026-07-18T09:33:00Z">
                  <w:rPr>
                    <w:b/>
                    <w:bCs/>
                    <w:lang w:val="en-CA" w:eastAsia="de-DE"/>
                  </w:rPr>
                </w:rPrChange>
              </w:rPr>
            </w:pPr>
            <w:r w:rsidRPr="006F1EFE">
              <w:rPr>
                <w:b/>
                <w:bCs/>
                <w:lang w:val="en-CA" w:eastAsia="de-DE"/>
                <w:rPrChange w:id="8630" w:author="Jens-Rainer Ohm" w:date="2026-07-18T09:33:00Z">
                  <w:rPr>
                    <w:b/>
                    <w:bCs/>
                    <w:lang w:val="en-CA" w:eastAsia="de-DE"/>
                  </w:rPr>
                </w:rPrChange>
              </w:rPr>
              <w:t>Over VTM-11.0ecm19.0</w:t>
            </w:r>
          </w:p>
        </w:tc>
      </w:tr>
      <w:tr w:rsidR="00783E9A" w:rsidRPr="006F1EFE" w14:paraId="0C47B009" w14:textId="77777777" w:rsidTr="008E517E">
        <w:trPr>
          <w:trHeight w:val="255"/>
          <w:jc w:val="center"/>
        </w:trPr>
        <w:tc>
          <w:tcPr>
            <w:tcW w:w="1040" w:type="dxa"/>
            <w:tcBorders>
              <w:top w:val="nil"/>
              <w:left w:val="nil"/>
              <w:bottom w:val="nil"/>
              <w:right w:val="nil"/>
            </w:tcBorders>
            <w:noWrap/>
            <w:vAlign w:val="center"/>
            <w:hideMark/>
          </w:tcPr>
          <w:p w14:paraId="0B02A5A5" w14:textId="77777777" w:rsidR="00783E9A" w:rsidRPr="006F1EFE" w:rsidRDefault="00783E9A" w:rsidP="00783E9A">
            <w:pPr>
              <w:rPr>
                <w:b/>
                <w:bCs/>
                <w:lang w:val="en-CA" w:eastAsia="de-DE"/>
                <w:rPrChange w:id="8631" w:author="Jens-Rainer Ohm" w:date="2026-07-18T09:33:00Z">
                  <w:rPr>
                    <w:b/>
                    <w:bCs/>
                    <w:lang w:val="en-CA" w:eastAsia="de-DE"/>
                  </w:rPr>
                </w:rPrChange>
              </w:rPr>
            </w:pPr>
          </w:p>
        </w:tc>
        <w:tc>
          <w:tcPr>
            <w:tcW w:w="911" w:type="dxa"/>
            <w:tcBorders>
              <w:top w:val="nil"/>
              <w:left w:val="single" w:sz="8" w:space="0" w:color="auto"/>
              <w:bottom w:val="single" w:sz="8" w:space="0" w:color="auto"/>
              <w:right w:val="nil"/>
            </w:tcBorders>
            <w:noWrap/>
            <w:vAlign w:val="center"/>
            <w:hideMark/>
          </w:tcPr>
          <w:p w14:paraId="7F996D40" w14:textId="77777777" w:rsidR="00783E9A" w:rsidRPr="006F1EFE" w:rsidRDefault="00783E9A" w:rsidP="00783E9A">
            <w:pPr>
              <w:rPr>
                <w:lang w:val="en-CA" w:eastAsia="de-DE"/>
                <w:rPrChange w:id="8632" w:author="Jens-Rainer Ohm" w:date="2026-07-18T09:33:00Z">
                  <w:rPr>
                    <w:lang w:val="en-CA" w:eastAsia="de-DE"/>
                  </w:rPr>
                </w:rPrChange>
              </w:rPr>
            </w:pPr>
            <w:r w:rsidRPr="006F1EFE">
              <w:rPr>
                <w:lang w:val="en-CA" w:eastAsia="de-DE"/>
                <w:rPrChange w:id="8633" w:author="Jens-Rainer Ohm" w:date="2026-07-18T09:33:00Z">
                  <w:rPr>
                    <w:lang w:val="en-CA" w:eastAsia="de-DE"/>
                  </w:rPr>
                </w:rPrChange>
              </w:rPr>
              <w:t>Y</w:t>
            </w:r>
          </w:p>
        </w:tc>
        <w:tc>
          <w:tcPr>
            <w:tcW w:w="910" w:type="dxa"/>
            <w:tcBorders>
              <w:top w:val="nil"/>
              <w:left w:val="nil"/>
              <w:bottom w:val="single" w:sz="8" w:space="0" w:color="auto"/>
              <w:right w:val="nil"/>
            </w:tcBorders>
            <w:noWrap/>
            <w:vAlign w:val="center"/>
            <w:hideMark/>
          </w:tcPr>
          <w:p w14:paraId="3C0126F0" w14:textId="77777777" w:rsidR="00783E9A" w:rsidRPr="006F1EFE" w:rsidRDefault="00783E9A" w:rsidP="00783E9A">
            <w:pPr>
              <w:rPr>
                <w:lang w:val="en-CA" w:eastAsia="de-DE"/>
                <w:rPrChange w:id="8634" w:author="Jens-Rainer Ohm" w:date="2026-07-18T09:33:00Z">
                  <w:rPr>
                    <w:lang w:val="en-CA" w:eastAsia="de-DE"/>
                  </w:rPr>
                </w:rPrChange>
              </w:rPr>
            </w:pPr>
            <w:r w:rsidRPr="006F1EFE">
              <w:rPr>
                <w:lang w:val="en-CA" w:eastAsia="de-DE"/>
                <w:rPrChange w:id="8635" w:author="Jens-Rainer Ohm" w:date="2026-07-18T09:33:00Z">
                  <w:rPr>
                    <w:lang w:val="en-CA" w:eastAsia="de-DE"/>
                  </w:rPr>
                </w:rPrChange>
              </w:rPr>
              <w:t>U</w:t>
            </w:r>
          </w:p>
        </w:tc>
        <w:tc>
          <w:tcPr>
            <w:tcW w:w="910" w:type="dxa"/>
            <w:tcBorders>
              <w:top w:val="nil"/>
              <w:left w:val="nil"/>
              <w:bottom w:val="single" w:sz="8" w:space="0" w:color="auto"/>
              <w:right w:val="single" w:sz="4" w:space="0" w:color="auto"/>
            </w:tcBorders>
            <w:noWrap/>
            <w:vAlign w:val="center"/>
            <w:hideMark/>
          </w:tcPr>
          <w:p w14:paraId="133F943D" w14:textId="77777777" w:rsidR="00783E9A" w:rsidRPr="006F1EFE" w:rsidRDefault="00783E9A" w:rsidP="00783E9A">
            <w:pPr>
              <w:rPr>
                <w:lang w:val="en-CA" w:eastAsia="de-DE"/>
                <w:rPrChange w:id="8636" w:author="Jens-Rainer Ohm" w:date="2026-07-18T09:33:00Z">
                  <w:rPr>
                    <w:lang w:val="en-CA" w:eastAsia="de-DE"/>
                  </w:rPr>
                </w:rPrChange>
              </w:rPr>
            </w:pPr>
            <w:r w:rsidRPr="006F1EFE">
              <w:rPr>
                <w:lang w:val="en-CA" w:eastAsia="de-DE"/>
                <w:rPrChange w:id="8637" w:author="Jens-Rainer Ohm" w:date="2026-07-18T09:33:00Z">
                  <w:rPr>
                    <w:lang w:val="en-CA" w:eastAsia="de-DE"/>
                  </w:rPr>
                </w:rPrChange>
              </w:rPr>
              <w:t>V</w:t>
            </w:r>
          </w:p>
        </w:tc>
        <w:tc>
          <w:tcPr>
            <w:tcW w:w="962" w:type="dxa"/>
            <w:tcBorders>
              <w:top w:val="nil"/>
              <w:left w:val="nil"/>
              <w:bottom w:val="single" w:sz="8" w:space="0" w:color="auto"/>
              <w:right w:val="nil"/>
            </w:tcBorders>
            <w:noWrap/>
            <w:vAlign w:val="center"/>
            <w:hideMark/>
          </w:tcPr>
          <w:p w14:paraId="0926B3D7" w14:textId="77777777" w:rsidR="00783E9A" w:rsidRPr="006F1EFE" w:rsidRDefault="00783E9A" w:rsidP="00783E9A">
            <w:pPr>
              <w:rPr>
                <w:lang w:val="en-CA" w:eastAsia="de-DE"/>
                <w:rPrChange w:id="8638" w:author="Jens-Rainer Ohm" w:date="2026-07-18T09:33:00Z">
                  <w:rPr>
                    <w:lang w:val="en-CA" w:eastAsia="de-DE"/>
                  </w:rPr>
                </w:rPrChange>
              </w:rPr>
            </w:pPr>
            <w:proofErr w:type="spellStart"/>
            <w:r w:rsidRPr="006F1EFE">
              <w:rPr>
                <w:lang w:val="en-CA" w:eastAsia="de-DE"/>
                <w:rPrChange w:id="8639" w:author="Jens-Rainer Ohm" w:date="2026-07-18T09:33:00Z">
                  <w:rPr>
                    <w:lang w:val="en-CA" w:eastAsia="de-DE"/>
                  </w:rPr>
                </w:rPrChange>
              </w:rPr>
              <w:t>EncT</w:t>
            </w:r>
            <w:proofErr w:type="spellEnd"/>
          </w:p>
        </w:tc>
        <w:tc>
          <w:tcPr>
            <w:tcW w:w="962" w:type="dxa"/>
            <w:tcBorders>
              <w:top w:val="nil"/>
              <w:left w:val="nil"/>
              <w:bottom w:val="single" w:sz="8" w:space="0" w:color="auto"/>
              <w:right w:val="nil"/>
            </w:tcBorders>
            <w:noWrap/>
            <w:vAlign w:val="center"/>
            <w:hideMark/>
          </w:tcPr>
          <w:p w14:paraId="2CCE041E" w14:textId="77777777" w:rsidR="00783E9A" w:rsidRPr="006F1EFE" w:rsidRDefault="00783E9A" w:rsidP="00783E9A">
            <w:pPr>
              <w:rPr>
                <w:lang w:val="en-CA" w:eastAsia="de-DE"/>
                <w:rPrChange w:id="8640" w:author="Jens-Rainer Ohm" w:date="2026-07-18T09:33:00Z">
                  <w:rPr>
                    <w:lang w:val="en-CA" w:eastAsia="de-DE"/>
                  </w:rPr>
                </w:rPrChange>
              </w:rPr>
            </w:pPr>
            <w:proofErr w:type="spellStart"/>
            <w:r w:rsidRPr="006F1EFE">
              <w:rPr>
                <w:lang w:val="en-CA" w:eastAsia="de-DE"/>
                <w:rPrChange w:id="8641" w:author="Jens-Rainer Ohm" w:date="2026-07-18T09:33:00Z">
                  <w:rPr>
                    <w:lang w:val="en-CA"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7680B189" w14:textId="77777777" w:rsidR="00783E9A" w:rsidRPr="006F1EFE" w:rsidRDefault="00783E9A" w:rsidP="00783E9A">
            <w:pPr>
              <w:rPr>
                <w:lang w:val="en-CA" w:eastAsia="de-DE"/>
                <w:rPrChange w:id="8642" w:author="Jens-Rainer Ohm" w:date="2026-07-18T09:33:00Z">
                  <w:rPr>
                    <w:lang w:val="en-CA" w:eastAsia="de-DE"/>
                  </w:rPr>
                </w:rPrChange>
              </w:rPr>
            </w:pPr>
            <w:proofErr w:type="spellStart"/>
            <w:r w:rsidRPr="006F1EFE">
              <w:rPr>
                <w:lang w:val="en-CA" w:eastAsia="de-DE"/>
                <w:rPrChange w:id="8643" w:author="Jens-Rainer Ohm" w:date="2026-07-18T09:33:00Z">
                  <w:rPr>
                    <w:lang w:val="en-CA"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4227CF47" w14:textId="77777777" w:rsidR="00783E9A" w:rsidRPr="006F1EFE" w:rsidRDefault="00783E9A" w:rsidP="00783E9A">
            <w:pPr>
              <w:rPr>
                <w:lang w:val="en-CA" w:eastAsia="de-DE"/>
                <w:rPrChange w:id="8644" w:author="Jens-Rainer Ohm" w:date="2026-07-18T09:33:00Z">
                  <w:rPr>
                    <w:lang w:val="en-CA" w:eastAsia="de-DE"/>
                  </w:rPr>
                </w:rPrChange>
              </w:rPr>
            </w:pPr>
            <w:proofErr w:type="spellStart"/>
            <w:r w:rsidRPr="006F1EFE">
              <w:rPr>
                <w:lang w:val="en-CA" w:eastAsia="de-DE"/>
                <w:rPrChange w:id="8645" w:author="Jens-Rainer Ohm" w:date="2026-07-18T09:33:00Z">
                  <w:rPr>
                    <w:lang w:val="en-CA" w:eastAsia="de-DE"/>
                  </w:rPr>
                </w:rPrChange>
              </w:rPr>
              <w:t>DecVmPeak</w:t>
            </w:r>
            <w:proofErr w:type="spellEnd"/>
          </w:p>
        </w:tc>
      </w:tr>
      <w:tr w:rsidR="00783E9A" w:rsidRPr="006F1EFE" w14:paraId="41975FF9"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539098F" w14:textId="77777777" w:rsidR="00783E9A" w:rsidRPr="006F1EFE" w:rsidRDefault="00783E9A" w:rsidP="00783E9A">
            <w:pPr>
              <w:rPr>
                <w:lang w:val="en-CA" w:eastAsia="de-DE"/>
                <w:rPrChange w:id="8646" w:author="Jens-Rainer Ohm" w:date="2026-07-18T09:33:00Z">
                  <w:rPr>
                    <w:lang w:val="en-CA" w:eastAsia="de-DE"/>
                  </w:rPr>
                </w:rPrChange>
              </w:rPr>
            </w:pPr>
            <w:r w:rsidRPr="006F1EFE">
              <w:rPr>
                <w:lang w:val="en-CA" w:eastAsia="de-DE"/>
                <w:rPrChange w:id="8647" w:author="Jens-Rainer Ohm" w:date="2026-07-18T09:33:00Z">
                  <w:rPr>
                    <w:lang w:val="en-CA" w:eastAsia="de-DE"/>
                  </w:rPr>
                </w:rPrChange>
              </w:rPr>
              <w:t>Class A1</w:t>
            </w:r>
          </w:p>
        </w:tc>
        <w:tc>
          <w:tcPr>
            <w:tcW w:w="911" w:type="dxa"/>
            <w:tcBorders>
              <w:top w:val="nil"/>
              <w:left w:val="nil"/>
              <w:bottom w:val="nil"/>
              <w:right w:val="nil"/>
            </w:tcBorders>
            <w:noWrap/>
            <w:vAlign w:val="center"/>
            <w:hideMark/>
          </w:tcPr>
          <w:p w14:paraId="683086F1" w14:textId="77777777" w:rsidR="00783E9A" w:rsidRPr="006F1EFE" w:rsidRDefault="00783E9A" w:rsidP="00783E9A">
            <w:pPr>
              <w:rPr>
                <w:lang w:val="en-CA" w:eastAsia="de-DE"/>
                <w:rPrChange w:id="8648" w:author="Jens-Rainer Ohm" w:date="2026-07-18T09:33:00Z">
                  <w:rPr>
                    <w:lang w:val="en-CA" w:eastAsia="de-DE"/>
                  </w:rPr>
                </w:rPrChange>
              </w:rPr>
            </w:pPr>
            <w:r w:rsidRPr="006F1EFE">
              <w:rPr>
                <w:lang w:val="en-CA" w:eastAsia="de-DE"/>
                <w:rPrChange w:id="8649" w:author="Jens-Rainer Ohm" w:date="2026-07-18T09:33:00Z">
                  <w:rPr>
                    <w:lang w:val="en-CA" w:eastAsia="de-DE"/>
                  </w:rPr>
                </w:rPrChange>
              </w:rPr>
              <w:t> </w:t>
            </w:r>
          </w:p>
        </w:tc>
        <w:tc>
          <w:tcPr>
            <w:tcW w:w="910" w:type="dxa"/>
            <w:tcBorders>
              <w:top w:val="nil"/>
              <w:left w:val="nil"/>
              <w:bottom w:val="nil"/>
              <w:right w:val="nil"/>
            </w:tcBorders>
            <w:noWrap/>
            <w:vAlign w:val="center"/>
            <w:hideMark/>
          </w:tcPr>
          <w:p w14:paraId="28B5BD25" w14:textId="77777777" w:rsidR="00783E9A" w:rsidRPr="006F1EFE" w:rsidRDefault="00783E9A" w:rsidP="00783E9A">
            <w:pPr>
              <w:rPr>
                <w:lang w:val="en-CA" w:eastAsia="de-DE"/>
                <w:rPrChange w:id="8650" w:author="Jens-Rainer Ohm" w:date="2026-07-18T09:33:00Z">
                  <w:rPr>
                    <w:lang w:val="en-CA" w:eastAsia="de-DE"/>
                  </w:rPr>
                </w:rPrChange>
              </w:rPr>
            </w:pPr>
            <w:r w:rsidRPr="006F1EFE">
              <w:rPr>
                <w:lang w:val="en-CA" w:eastAsia="de-DE"/>
                <w:rPrChange w:id="8651" w:author="Jens-Rainer Ohm" w:date="2026-07-18T09:33:00Z">
                  <w:rPr>
                    <w:lang w:val="en-CA" w:eastAsia="de-DE"/>
                  </w:rPr>
                </w:rPrChange>
              </w:rPr>
              <w:t> </w:t>
            </w:r>
          </w:p>
        </w:tc>
        <w:tc>
          <w:tcPr>
            <w:tcW w:w="910" w:type="dxa"/>
            <w:tcBorders>
              <w:top w:val="nil"/>
              <w:left w:val="nil"/>
              <w:bottom w:val="nil"/>
              <w:right w:val="single" w:sz="4" w:space="0" w:color="auto"/>
            </w:tcBorders>
            <w:noWrap/>
            <w:vAlign w:val="center"/>
            <w:hideMark/>
          </w:tcPr>
          <w:p w14:paraId="5F25F601" w14:textId="77777777" w:rsidR="00783E9A" w:rsidRPr="006F1EFE" w:rsidRDefault="00783E9A" w:rsidP="00783E9A">
            <w:pPr>
              <w:rPr>
                <w:lang w:val="en-CA" w:eastAsia="de-DE"/>
                <w:rPrChange w:id="8652" w:author="Jens-Rainer Ohm" w:date="2026-07-18T09:33:00Z">
                  <w:rPr>
                    <w:lang w:val="en-CA" w:eastAsia="de-DE"/>
                  </w:rPr>
                </w:rPrChange>
              </w:rPr>
            </w:pPr>
            <w:r w:rsidRPr="006F1EFE">
              <w:rPr>
                <w:lang w:val="en-CA" w:eastAsia="de-DE"/>
                <w:rPrChange w:id="8653"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4E5B5BBB" w14:textId="77777777" w:rsidR="00783E9A" w:rsidRPr="006F1EFE" w:rsidRDefault="00783E9A" w:rsidP="00783E9A">
            <w:pPr>
              <w:rPr>
                <w:lang w:val="en-CA" w:eastAsia="de-DE"/>
                <w:rPrChange w:id="8654" w:author="Jens-Rainer Ohm" w:date="2026-07-18T09:33:00Z">
                  <w:rPr>
                    <w:lang w:val="en-CA" w:eastAsia="de-DE"/>
                  </w:rPr>
                </w:rPrChange>
              </w:rPr>
            </w:pPr>
            <w:r w:rsidRPr="006F1EFE">
              <w:rPr>
                <w:lang w:val="en-CA" w:eastAsia="de-DE"/>
                <w:rPrChange w:id="8655"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21DAE6D5" w14:textId="77777777" w:rsidR="00783E9A" w:rsidRPr="006F1EFE" w:rsidRDefault="00783E9A" w:rsidP="00783E9A">
            <w:pPr>
              <w:rPr>
                <w:lang w:val="en-CA" w:eastAsia="de-DE"/>
                <w:rPrChange w:id="8656" w:author="Jens-Rainer Ohm" w:date="2026-07-18T09:33:00Z">
                  <w:rPr>
                    <w:lang w:val="en-CA" w:eastAsia="de-DE"/>
                  </w:rPr>
                </w:rPrChange>
              </w:rPr>
            </w:pPr>
            <w:r w:rsidRPr="006F1EFE">
              <w:rPr>
                <w:lang w:val="en-CA" w:eastAsia="de-DE"/>
                <w:rPrChange w:id="8657" w:author="Jens-Rainer Ohm" w:date="2026-07-18T09:33:00Z">
                  <w:rPr>
                    <w:lang w:val="en-CA" w:eastAsia="de-DE"/>
                  </w:rPr>
                </w:rPrChange>
              </w:rPr>
              <w:t> </w:t>
            </w:r>
          </w:p>
        </w:tc>
        <w:tc>
          <w:tcPr>
            <w:tcW w:w="1326" w:type="dxa"/>
            <w:tcBorders>
              <w:top w:val="nil"/>
              <w:left w:val="single" w:sz="4" w:space="0" w:color="auto"/>
              <w:bottom w:val="nil"/>
              <w:right w:val="nil"/>
            </w:tcBorders>
            <w:noWrap/>
            <w:vAlign w:val="center"/>
            <w:hideMark/>
          </w:tcPr>
          <w:p w14:paraId="65D6414F" w14:textId="77777777" w:rsidR="00783E9A" w:rsidRPr="006F1EFE" w:rsidRDefault="00783E9A" w:rsidP="00783E9A">
            <w:pPr>
              <w:rPr>
                <w:lang w:val="en-CA" w:eastAsia="de-DE"/>
                <w:rPrChange w:id="8658" w:author="Jens-Rainer Ohm" w:date="2026-07-18T09:33:00Z">
                  <w:rPr>
                    <w:lang w:val="en-CA" w:eastAsia="de-DE"/>
                  </w:rPr>
                </w:rPrChange>
              </w:rPr>
            </w:pPr>
            <w:r w:rsidRPr="006F1EFE">
              <w:rPr>
                <w:lang w:val="en-CA" w:eastAsia="de-DE"/>
                <w:rPrChange w:id="8659" w:author="Jens-Rainer Ohm" w:date="2026-07-18T09:33:00Z">
                  <w:rPr>
                    <w:lang w:val="en-CA" w:eastAsia="de-DE"/>
                  </w:rPr>
                </w:rPrChange>
              </w:rPr>
              <w:t> </w:t>
            </w:r>
          </w:p>
        </w:tc>
        <w:tc>
          <w:tcPr>
            <w:tcW w:w="1339" w:type="dxa"/>
            <w:tcBorders>
              <w:top w:val="nil"/>
              <w:left w:val="nil"/>
              <w:bottom w:val="nil"/>
              <w:right w:val="single" w:sz="8" w:space="0" w:color="auto"/>
            </w:tcBorders>
            <w:noWrap/>
            <w:vAlign w:val="center"/>
            <w:hideMark/>
          </w:tcPr>
          <w:p w14:paraId="67945BEC" w14:textId="77777777" w:rsidR="00783E9A" w:rsidRPr="006F1EFE" w:rsidRDefault="00783E9A" w:rsidP="00783E9A">
            <w:pPr>
              <w:rPr>
                <w:lang w:val="en-CA" w:eastAsia="de-DE"/>
                <w:rPrChange w:id="8660" w:author="Jens-Rainer Ohm" w:date="2026-07-18T09:33:00Z">
                  <w:rPr>
                    <w:lang w:val="en-CA" w:eastAsia="de-DE"/>
                  </w:rPr>
                </w:rPrChange>
              </w:rPr>
            </w:pPr>
            <w:r w:rsidRPr="006F1EFE">
              <w:rPr>
                <w:lang w:val="en-CA" w:eastAsia="de-DE"/>
                <w:rPrChange w:id="8661" w:author="Jens-Rainer Ohm" w:date="2026-07-18T09:33:00Z">
                  <w:rPr>
                    <w:lang w:val="en-CA" w:eastAsia="de-DE"/>
                  </w:rPr>
                </w:rPrChange>
              </w:rPr>
              <w:t> </w:t>
            </w:r>
          </w:p>
        </w:tc>
      </w:tr>
      <w:tr w:rsidR="00783E9A" w:rsidRPr="006F1EFE" w14:paraId="3483D79E"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749BB3B" w14:textId="77777777" w:rsidR="00783E9A" w:rsidRPr="006F1EFE" w:rsidRDefault="00783E9A" w:rsidP="00783E9A">
            <w:pPr>
              <w:rPr>
                <w:lang w:val="en-CA" w:eastAsia="de-DE"/>
                <w:rPrChange w:id="8662" w:author="Jens-Rainer Ohm" w:date="2026-07-18T09:33:00Z">
                  <w:rPr>
                    <w:lang w:val="en-CA" w:eastAsia="de-DE"/>
                  </w:rPr>
                </w:rPrChange>
              </w:rPr>
            </w:pPr>
            <w:r w:rsidRPr="006F1EFE">
              <w:rPr>
                <w:lang w:val="en-CA" w:eastAsia="de-DE"/>
                <w:rPrChange w:id="8663" w:author="Jens-Rainer Ohm" w:date="2026-07-18T09:33:00Z">
                  <w:rPr>
                    <w:lang w:val="en-CA" w:eastAsia="de-DE"/>
                  </w:rPr>
                </w:rPrChange>
              </w:rPr>
              <w:t>Class A2</w:t>
            </w:r>
          </w:p>
        </w:tc>
        <w:tc>
          <w:tcPr>
            <w:tcW w:w="911" w:type="dxa"/>
            <w:tcBorders>
              <w:top w:val="nil"/>
              <w:left w:val="nil"/>
              <w:bottom w:val="nil"/>
              <w:right w:val="nil"/>
            </w:tcBorders>
            <w:noWrap/>
            <w:vAlign w:val="center"/>
            <w:hideMark/>
          </w:tcPr>
          <w:p w14:paraId="12A0B63B" w14:textId="77777777" w:rsidR="00783E9A" w:rsidRPr="006F1EFE" w:rsidRDefault="00783E9A" w:rsidP="00783E9A">
            <w:pPr>
              <w:rPr>
                <w:lang w:val="en-CA" w:eastAsia="de-DE"/>
                <w:rPrChange w:id="8664" w:author="Jens-Rainer Ohm" w:date="2026-07-18T09:33:00Z">
                  <w:rPr>
                    <w:lang w:val="en-CA" w:eastAsia="de-DE"/>
                  </w:rPr>
                </w:rPrChange>
              </w:rPr>
            </w:pPr>
            <w:r w:rsidRPr="006F1EFE">
              <w:rPr>
                <w:lang w:val="en-CA" w:eastAsia="de-DE"/>
                <w:rPrChange w:id="8665" w:author="Jens-Rainer Ohm" w:date="2026-07-18T09:33:00Z">
                  <w:rPr>
                    <w:lang w:val="en-CA" w:eastAsia="de-DE"/>
                  </w:rPr>
                </w:rPrChange>
              </w:rPr>
              <w:t> </w:t>
            </w:r>
          </w:p>
        </w:tc>
        <w:tc>
          <w:tcPr>
            <w:tcW w:w="910" w:type="dxa"/>
            <w:tcBorders>
              <w:top w:val="nil"/>
              <w:left w:val="nil"/>
              <w:bottom w:val="nil"/>
              <w:right w:val="nil"/>
            </w:tcBorders>
            <w:noWrap/>
            <w:vAlign w:val="center"/>
            <w:hideMark/>
          </w:tcPr>
          <w:p w14:paraId="3A7BA936" w14:textId="77777777" w:rsidR="00783E9A" w:rsidRPr="006F1EFE" w:rsidRDefault="00783E9A" w:rsidP="00783E9A">
            <w:pPr>
              <w:rPr>
                <w:lang w:val="en-CA" w:eastAsia="de-DE"/>
                <w:rPrChange w:id="8666" w:author="Jens-Rainer Ohm" w:date="2026-07-18T09:33:00Z">
                  <w:rPr>
                    <w:lang w:val="en-CA" w:eastAsia="de-DE"/>
                  </w:rPr>
                </w:rPrChange>
              </w:rPr>
            </w:pPr>
          </w:p>
        </w:tc>
        <w:tc>
          <w:tcPr>
            <w:tcW w:w="910" w:type="dxa"/>
            <w:tcBorders>
              <w:top w:val="nil"/>
              <w:left w:val="nil"/>
              <w:bottom w:val="nil"/>
              <w:right w:val="single" w:sz="4" w:space="0" w:color="auto"/>
            </w:tcBorders>
            <w:noWrap/>
            <w:vAlign w:val="center"/>
            <w:hideMark/>
          </w:tcPr>
          <w:p w14:paraId="351743CD" w14:textId="77777777" w:rsidR="00783E9A" w:rsidRPr="006F1EFE" w:rsidRDefault="00783E9A" w:rsidP="00783E9A">
            <w:pPr>
              <w:rPr>
                <w:lang w:val="en-CA" w:eastAsia="de-DE"/>
                <w:rPrChange w:id="8667" w:author="Jens-Rainer Ohm" w:date="2026-07-18T09:33:00Z">
                  <w:rPr>
                    <w:lang w:val="en-CA" w:eastAsia="de-DE"/>
                  </w:rPr>
                </w:rPrChange>
              </w:rPr>
            </w:pPr>
            <w:r w:rsidRPr="006F1EFE">
              <w:rPr>
                <w:lang w:val="en-CA" w:eastAsia="de-DE"/>
                <w:rPrChange w:id="8668"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5890D860" w14:textId="77777777" w:rsidR="00783E9A" w:rsidRPr="006F1EFE" w:rsidRDefault="00783E9A" w:rsidP="00783E9A">
            <w:pPr>
              <w:rPr>
                <w:lang w:val="en-CA" w:eastAsia="de-DE"/>
                <w:rPrChange w:id="8669" w:author="Jens-Rainer Ohm" w:date="2026-07-18T09:33:00Z">
                  <w:rPr>
                    <w:lang w:val="en-CA" w:eastAsia="de-DE"/>
                  </w:rPr>
                </w:rPrChange>
              </w:rPr>
            </w:pPr>
            <w:r w:rsidRPr="006F1EFE">
              <w:rPr>
                <w:lang w:val="en-CA" w:eastAsia="de-DE"/>
                <w:rPrChange w:id="8670"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47C9D0F6" w14:textId="77777777" w:rsidR="00783E9A" w:rsidRPr="006F1EFE" w:rsidRDefault="00783E9A" w:rsidP="00783E9A">
            <w:pPr>
              <w:rPr>
                <w:lang w:val="en-CA" w:eastAsia="de-DE"/>
                <w:rPrChange w:id="8671" w:author="Jens-Rainer Ohm" w:date="2026-07-18T09:33:00Z">
                  <w:rPr>
                    <w:lang w:val="en-CA" w:eastAsia="de-DE"/>
                  </w:rPr>
                </w:rPrChange>
              </w:rPr>
            </w:pPr>
          </w:p>
        </w:tc>
        <w:tc>
          <w:tcPr>
            <w:tcW w:w="1326" w:type="dxa"/>
            <w:tcBorders>
              <w:top w:val="nil"/>
              <w:left w:val="single" w:sz="4" w:space="0" w:color="auto"/>
              <w:bottom w:val="nil"/>
              <w:right w:val="nil"/>
            </w:tcBorders>
            <w:noWrap/>
            <w:vAlign w:val="center"/>
            <w:hideMark/>
          </w:tcPr>
          <w:p w14:paraId="24625166" w14:textId="77777777" w:rsidR="00783E9A" w:rsidRPr="006F1EFE" w:rsidRDefault="00783E9A" w:rsidP="00783E9A">
            <w:pPr>
              <w:rPr>
                <w:lang w:val="en-CA" w:eastAsia="de-DE"/>
                <w:rPrChange w:id="8672" w:author="Jens-Rainer Ohm" w:date="2026-07-18T09:33:00Z">
                  <w:rPr>
                    <w:lang w:val="en-CA" w:eastAsia="de-DE"/>
                  </w:rPr>
                </w:rPrChange>
              </w:rPr>
            </w:pPr>
            <w:r w:rsidRPr="006F1EFE">
              <w:rPr>
                <w:lang w:val="en-CA" w:eastAsia="de-DE"/>
                <w:rPrChange w:id="8673" w:author="Jens-Rainer Ohm" w:date="2026-07-18T09:33:00Z">
                  <w:rPr>
                    <w:lang w:val="en-CA" w:eastAsia="de-DE"/>
                  </w:rPr>
                </w:rPrChange>
              </w:rPr>
              <w:t> </w:t>
            </w:r>
          </w:p>
        </w:tc>
        <w:tc>
          <w:tcPr>
            <w:tcW w:w="1339" w:type="dxa"/>
            <w:tcBorders>
              <w:top w:val="nil"/>
              <w:left w:val="nil"/>
              <w:bottom w:val="nil"/>
              <w:right w:val="single" w:sz="8" w:space="0" w:color="auto"/>
            </w:tcBorders>
            <w:noWrap/>
            <w:vAlign w:val="center"/>
            <w:hideMark/>
          </w:tcPr>
          <w:p w14:paraId="6AD97C56" w14:textId="77777777" w:rsidR="00783E9A" w:rsidRPr="006F1EFE" w:rsidRDefault="00783E9A" w:rsidP="00783E9A">
            <w:pPr>
              <w:rPr>
                <w:lang w:val="en-CA" w:eastAsia="de-DE"/>
                <w:rPrChange w:id="8674" w:author="Jens-Rainer Ohm" w:date="2026-07-18T09:33:00Z">
                  <w:rPr>
                    <w:lang w:val="en-CA" w:eastAsia="de-DE"/>
                  </w:rPr>
                </w:rPrChange>
              </w:rPr>
            </w:pPr>
            <w:r w:rsidRPr="006F1EFE">
              <w:rPr>
                <w:lang w:val="en-CA" w:eastAsia="de-DE"/>
                <w:rPrChange w:id="8675" w:author="Jens-Rainer Ohm" w:date="2026-07-18T09:33:00Z">
                  <w:rPr>
                    <w:lang w:val="en-CA" w:eastAsia="de-DE"/>
                  </w:rPr>
                </w:rPrChange>
              </w:rPr>
              <w:t> </w:t>
            </w:r>
          </w:p>
        </w:tc>
      </w:tr>
      <w:tr w:rsidR="00783E9A" w:rsidRPr="006F1EFE" w14:paraId="04B284B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0F3A349" w14:textId="77777777" w:rsidR="00783E9A" w:rsidRPr="006F1EFE" w:rsidRDefault="00783E9A" w:rsidP="00783E9A">
            <w:pPr>
              <w:rPr>
                <w:lang w:val="en-CA" w:eastAsia="de-DE"/>
                <w:rPrChange w:id="8676" w:author="Jens-Rainer Ohm" w:date="2026-07-18T09:33:00Z">
                  <w:rPr>
                    <w:lang w:val="en-CA" w:eastAsia="de-DE"/>
                  </w:rPr>
                </w:rPrChange>
              </w:rPr>
            </w:pPr>
            <w:r w:rsidRPr="006F1EFE">
              <w:rPr>
                <w:lang w:val="en-CA" w:eastAsia="de-DE"/>
                <w:rPrChange w:id="8677" w:author="Jens-Rainer Ohm" w:date="2026-07-18T09:33:00Z">
                  <w:rPr>
                    <w:lang w:val="en-CA" w:eastAsia="de-DE"/>
                  </w:rPr>
                </w:rPrChange>
              </w:rPr>
              <w:lastRenderedPageBreak/>
              <w:t>Class B</w:t>
            </w:r>
          </w:p>
        </w:tc>
        <w:tc>
          <w:tcPr>
            <w:tcW w:w="911" w:type="dxa"/>
            <w:tcBorders>
              <w:top w:val="nil"/>
              <w:left w:val="single" w:sz="8" w:space="0" w:color="auto"/>
              <w:bottom w:val="nil"/>
              <w:right w:val="nil"/>
            </w:tcBorders>
            <w:shd w:val="clear" w:color="000000" w:fill="CCFFCC"/>
            <w:noWrap/>
            <w:vAlign w:val="center"/>
            <w:hideMark/>
          </w:tcPr>
          <w:p w14:paraId="5DCC0E05" w14:textId="77777777" w:rsidR="00783E9A" w:rsidRPr="006F1EFE" w:rsidRDefault="00783E9A" w:rsidP="00783E9A">
            <w:pPr>
              <w:rPr>
                <w:lang w:val="en-CA" w:eastAsia="de-DE"/>
                <w:rPrChange w:id="8678" w:author="Jens-Rainer Ohm" w:date="2026-07-18T09:33:00Z">
                  <w:rPr>
                    <w:lang w:val="en-CA" w:eastAsia="de-DE"/>
                  </w:rPr>
                </w:rPrChange>
              </w:rPr>
            </w:pPr>
            <w:r w:rsidRPr="006F1EFE">
              <w:rPr>
                <w:lang w:val="en-CA" w:eastAsia="de-DE"/>
                <w:rPrChange w:id="8679" w:author="Jens-Rainer Ohm" w:date="2026-07-18T09:33:00Z">
                  <w:rPr>
                    <w:lang w:val="en-CA" w:eastAsia="de-DE"/>
                  </w:rPr>
                </w:rPrChange>
              </w:rPr>
              <w:t>-22.74%</w:t>
            </w:r>
          </w:p>
        </w:tc>
        <w:tc>
          <w:tcPr>
            <w:tcW w:w="910" w:type="dxa"/>
            <w:tcBorders>
              <w:top w:val="nil"/>
              <w:left w:val="nil"/>
              <w:bottom w:val="nil"/>
              <w:right w:val="nil"/>
            </w:tcBorders>
            <w:shd w:val="clear" w:color="000000" w:fill="CCFFCC"/>
            <w:noWrap/>
            <w:vAlign w:val="center"/>
            <w:hideMark/>
          </w:tcPr>
          <w:p w14:paraId="7842C23C" w14:textId="77777777" w:rsidR="00783E9A" w:rsidRPr="006F1EFE" w:rsidRDefault="00783E9A" w:rsidP="00783E9A">
            <w:pPr>
              <w:rPr>
                <w:lang w:val="en-CA" w:eastAsia="de-DE"/>
                <w:rPrChange w:id="8680" w:author="Jens-Rainer Ohm" w:date="2026-07-18T09:33:00Z">
                  <w:rPr>
                    <w:lang w:val="en-CA" w:eastAsia="de-DE"/>
                  </w:rPr>
                </w:rPrChange>
              </w:rPr>
            </w:pPr>
            <w:r w:rsidRPr="006F1EFE">
              <w:rPr>
                <w:lang w:val="en-CA" w:eastAsia="de-DE"/>
                <w:rPrChange w:id="8681" w:author="Jens-Rainer Ohm" w:date="2026-07-18T09:33:00Z">
                  <w:rPr>
                    <w:lang w:val="en-CA" w:eastAsia="de-DE"/>
                  </w:rPr>
                </w:rPrChange>
              </w:rPr>
              <w:t>-40.91%</w:t>
            </w:r>
          </w:p>
        </w:tc>
        <w:tc>
          <w:tcPr>
            <w:tcW w:w="910" w:type="dxa"/>
            <w:tcBorders>
              <w:top w:val="nil"/>
              <w:left w:val="nil"/>
              <w:bottom w:val="nil"/>
              <w:right w:val="single" w:sz="4" w:space="0" w:color="auto"/>
            </w:tcBorders>
            <w:shd w:val="clear" w:color="000000" w:fill="CCFFCC"/>
            <w:noWrap/>
            <w:vAlign w:val="center"/>
            <w:hideMark/>
          </w:tcPr>
          <w:p w14:paraId="342271A2" w14:textId="77777777" w:rsidR="00783E9A" w:rsidRPr="006F1EFE" w:rsidRDefault="00783E9A" w:rsidP="00783E9A">
            <w:pPr>
              <w:rPr>
                <w:lang w:val="en-CA" w:eastAsia="de-DE"/>
                <w:rPrChange w:id="8682" w:author="Jens-Rainer Ohm" w:date="2026-07-18T09:33:00Z">
                  <w:rPr>
                    <w:lang w:val="en-CA" w:eastAsia="de-DE"/>
                  </w:rPr>
                </w:rPrChange>
              </w:rPr>
            </w:pPr>
            <w:r w:rsidRPr="006F1EFE">
              <w:rPr>
                <w:lang w:val="en-CA" w:eastAsia="de-DE"/>
                <w:rPrChange w:id="8683" w:author="Jens-Rainer Ohm" w:date="2026-07-18T09:33:00Z">
                  <w:rPr>
                    <w:lang w:val="en-CA" w:eastAsia="de-DE"/>
                  </w:rPr>
                </w:rPrChange>
              </w:rPr>
              <w:t>-36.05%</w:t>
            </w:r>
          </w:p>
        </w:tc>
        <w:tc>
          <w:tcPr>
            <w:tcW w:w="962" w:type="dxa"/>
            <w:tcBorders>
              <w:top w:val="nil"/>
              <w:left w:val="nil"/>
              <w:bottom w:val="nil"/>
              <w:right w:val="nil"/>
            </w:tcBorders>
            <w:noWrap/>
            <w:vAlign w:val="center"/>
            <w:hideMark/>
          </w:tcPr>
          <w:p w14:paraId="286E14D1" w14:textId="77777777" w:rsidR="00783E9A" w:rsidRPr="006F1EFE" w:rsidRDefault="00783E9A" w:rsidP="00783E9A">
            <w:pPr>
              <w:rPr>
                <w:lang w:val="en-CA" w:eastAsia="de-DE"/>
                <w:rPrChange w:id="8684" w:author="Jens-Rainer Ohm" w:date="2026-07-18T09:33:00Z">
                  <w:rPr>
                    <w:lang w:val="en-CA" w:eastAsia="de-DE"/>
                  </w:rPr>
                </w:rPrChange>
              </w:rPr>
            </w:pPr>
            <w:r w:rsidRPr="006F1EFE">
              <w:rPr>
                <w:lang w:val="en-CA" w:eastAsia="de-DE"/>
                <w:rPrChange w:id="8685" w:author="Jens-Rainer Ohm" w:date="2026-07-18T09:33:00Z">
                  <w:rPr>
                    <w:lang w:val="en-CA" w:eastAsia="de-DE"/>
                  </w:rPr>
                </w:rPrChange>
              </w:rPr>
              <w:t>1102.3%</w:t>
            </w:r>
          </w:p>
        </w:tc>
        <w:tc>
          <w:tcPr>
            <w:tcW w:w="962" w:type="dxa"/>
            <w:tcBorders>
              <w:top w:val="nil"/>
              <w:left w:val="nil"/>
              <w:bottom w:val="nil"/>
              <w:right w:val="nil"/>
            </w:tcBorders>
            <w:noWrap/>
            <w:vAlign w:val="center"/>
            <w:hideMark/>
          </w:tcPr>
          <w:p w14:paraId="22215BE9" w14:textId="77777777" w:rsidR="00783E9A" w:rsidRPr="006F1EFE" w:rsidRDefault="00783E9A" w:rsidP="00783E9A">
            <w:pPr>
              <w:rPr>
                <w:lang w:val="en-CA" w:eastAsia="de-DE"/>
                <w:rPrChange w:id="8686" w:author="Jens-Rainer Ohm" w:date="2026-07-18T09:33:00Z">
                  <w:rPr>
                    <w:lang w:val="en-CA" w:eastAsia="de-DE"/>
                  </w:rPr>
                </w:rPrChange>
              </w:rPr>
            </w:pPr>
            <w:r w:rsidRPr="006F1EFE">
              <w:rPr>
                <w:lang w:val="en-CA" w:eastAsia="de-DE"/>
                <w:rPrChange w:id="8687" w:author="Jens-Rainer Ohm" w:date="2026-07-18T09:33:00Z">
                  <w:rPr>
                    <w:lang w:val="en-CA" w:eastAsia="de-DE"/>
                  </w:rPr>
                </w:rPrChange>
              </w:rPr>
              <w:t>1259.7%</w:t>
            </w:r>
          </w:p>
        </w:tc>
        <w:tc>
          <w:tcPr>
            <w:tcW w:w="1326" w:type="dxa"/>
            <w:tcBorders>
              <w:top w:val="nil"/>
              <w:left w:val="single" w:sz="4" w:space="0" w:color="auto"/>
              <w:bottom w:val="nil"/>
              <w:right w:val="nil"/>
            </w:tcBorders>
            <w:noWrap/>
            <w:vAlign w:val="center"/>
            <w:hideMark/>
          </w:tcPr>
          <w:p w14:paraId="74CFC625" w14:textId="77777777" w:rsidR="00783E9A" w:rsidRPr="006F1EFE" w:rsidRDefault="00783E9A" w:rsidP="00783E9A">
            <w:pPr>
              <w:rPr>
                <w:lang w:val="en-CA" w:eastAsia="de-DE"/>
                <w:rPrChange w:id="8688" w:author="Jens-Rainer Ohm" w:date="2026-07-18T09:33:00Z">
                  <w:rPr>
                    <w:lang w:val="en-CA" w:eastAsia="de-DE"/>
                  </w:rPr>
                </w:rPrChange>
              </w:rPr>
            </w:pPr>
            <w:r w:rsidRPr="006F1EFE">
              <w:rPr>
                <w:lang w:val="en-CA" w:eastAsia="de-DE"/>
                <w:rPrChange w:id="8689" w:author="Jens-Rainer Ohm" w:date="2026-07-18T09:33:00Z">
                  <w:rPr>
                    <w:lang w:val="en-CA" w:eastAsia="de-DE"/>
                  </w:rPr>
                </w:rPrChange>
              </w:rPr>
              <w:t>167.6%</w:t>
            </w:r>
          </w:p>
        </w:tc>
        <w:tc>
          <w:tcPr>
            <w:tcW w:w="1339" w:type="dxa"/>
            <w:tcBorders>
              <w:top w:val="nil"/>
              <w:left w:val="nil"/>
              <w:bottom w:val="nil"/>
              <w:right w:val="single" w:sz="8" w:space="0" w:color="auto"/>
            </w:tcBorders>
            <w:noWrap/>
            <w:vAlign w:val="center"/>
            <w:hideMark/>
          </w:tcPr>
          <w:p w14:paraId="61F164BD" w14:textId="77777777" w:rsidR="00783E9A" w:rsidRPr="006F1EFE" w:rsidRDefault="00783E9A" w:rsidP="00783E9A">
            <w:pPr>
              <w:rPr>
                <w:lang w:val="en-CA" w:eastAsia="de-DE"/>
                <w:rPrChange w:id="8690" w:author="Jens-Rainer Ohm" w:date="2026-07-18T09:33:00Z">
                  <w:rPr>
                    <w:lang w:val="en-CA" w:eastAsia="de-DE"/>
                  </w:rPr>
                </w:rPrChange>
              </w:rPr>
            </w:pPr>
            <w:r w:rsidRPr="006F1EFE">
              <w:rPr>
                <w:lang w:val="en-CA" w:eastAsia="de-DE"/>
                <w:rPrChange w:id="8691" w:author="Jens-Rainer Ohm" w:date="2026-07-18T09:33:00Z">
                  <w:rPr>
                    <w:lang w:val="en-CA" w:eastAsia="de-DE"/>
                  </w:rPr>
                </w:rPrChange>
              </w:rPr>
              <w:t>267.4%</w:t>
            </w:r>
          </w:p>
        </w:tc>
      </w:tr>
      <w:tr w:rsidR="00783E9A" w:rsidRPr="006F1EFE" w14:paraId="216E37B1"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4F9978EE" w14:textId="77777777" w:rsidR="00783E9A" w:rsidRPr="006F1EFE" w:rsidRDefault="00783E9A" w:rsidP="00783E9A">
            <w:pPr>
              <w:rPr>
                <w:lang w:val="en-CA" w:eastAsia="de-DE"/>
                <w:rPrChange w:id="8692" w:author="Jens-Rainer Ohm" w:date="2026-07-18T09:33:00Z">
                  <w:rPr>
                    <w:lang w:val="en-CA" w:eastAsia="de-DE"/>
                  </w:rPr>
                </w:rPrChange>
              </w:rPr>
            </w:pPr>
            <w:r w:rsidRPr="006F1EFE">
              <w:rPr>
                <w:lang w:val="en-CA" w:eastAsia="de-DE"/>
                <w:rPrChange w:id="8693" w:author="Jens-Rainer Ohm" w:date="2026-07-18T09:33:00Z">
                  <w:rPr>
                    <w:lang w:val="en-CA"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4DC11B40" w14:textId="77777777" w:rsidR="00783E9A" w:rsidRPr="006F1EFE" w:rsidRDefault="00783E9A" w:rsidP="00783E9A">
            <w:pPr>
              <w:rPr>
                <w:lang w:val="en-CA" w:eastAsia="de-DE"/>
                <w:rPrChange w:id="8694" w:author="Jens-Rainer Ohm" w:date="2026-07-18T09:33:00Z">
                  <w:rPr>
                    <w:lang w:val="en-CA" w:eastAsia="de-DE"/>
                  </w:rPr>
                </w:rPrChange>
              </w:rPr>
            </w:pPr>
            <w:r w:rsidRPr="006F1EFE">
              <w:rPr>
                <w:lang w:val="en-CA" w:eastAsia="de-DE"/>
                <w:rPrChange w:id="8695" w:author="Jens-Rainer Ohm" w:date="2026-07-18T09:33:00Z">
                  <w:rPr>
                    <w:lang w:val="en-CA" w:eastAsia="de-DE"/>
                  </w:rPr>
                </w:rPrChange>
              </w:rPr>
              <w:t>-25.17%</w:t>
            </w:r>
          </w:p>
        </w:tc>
        <w:tc>
          <w:tcPr>
            <w:tcW w:w="910" w:type="dxa"/>
            <w:tcBorders>
              <w:top w:val="nil"/>
              <w:left w:val="nil"/>
              <w:bottom w:val="nil"/>
              <w:right w:val="nil"/>
            </w:tcBorders>
            <w:shd w:val="clear" w:color="000000" w:fill="CCFFCC"/>
            <w:noWrap/>
            <w:vAlign w:val="center"/>
            <w:hideMark/>
          </w:tcPr>
          <w:p w14:paraId="043F4976" w14:textId="77777777" w:rsidR="00783E9A" w:rsidRPr="006F1EFE" w:rsidRDefault="00783E9A" w:rsidP="00783E9A">
            <w:pPr>
              <w:rPr>
                <w:lang w:val="en-CA" w:eastAsia="de-DE"/>
                <w:rPrChange w:id="8696" w:author="Jens-Rainer Ohm" w:date="2026-07-18T09:33:00Z">
                  <w:rPr>
                    <w:lang w:val="en-CA" w:eastAsia="de-DE"/>
                  </w:rPr>
                </w:rPrChange>
              </w:rPr>
            </w:pPr>
            <w:r w:rsidRPr="006F1EFE">
              <w:rPr>
                <w:lang w:val="en-CA" w:eastAsia="de-DE"/>
                <w:rPrChange w:id="8697" w:author="Jens-Rainer Ohm" w:date="2026-07-18T09:33:00Z">
                  <w:rPr>
                    <w:lang w:val="en-CA" w:eastAsia="de-DE"/>
                  </w:rPr>
                </w:rPrChange>
              </w:rPr>
              <w:t>-29.43%</w:t>
            </w:r>
          </w:p>
        </w:tc>
        <w:tc>
          <w:tcPr>
            <w:tcW w:w="910" w:type="dxa"/>
            <w:tcBorders>
              <w:top w:val="nil"/>
              <w:left w:val="nil"/>
              <w:bottom w:val="nil"/>
              <w:right w:val="single" w:sz="4" w:space="0" w:color="auto"/>
            </w:tcBorders>
            <w:shd w:val="clear" w:color="000000" w:fill="CCFFCC"/>
            <w:noWrap/>
            <w:vAlign w:val="center"/>
            <w:hideMark/>
          </w:tcPr>
          <w:p w14:paraId="0AF1D3DD" w14:textId="77777777" w:rsidR="00783E9A" w:rsidRPr="006F1EFE" w:rsidRDefault="00783E9A" w:rsidP="00783E9A">
            <w:pPr>
              <w:rPr>
                <w:lang w:val="en-CA" w:eastAsia="de-DE"/>
                <w:rPrChange w:id="8698" w:author="Jens-Rainer Ohm" w:date="2026-07-18T09:33:00Z">
                  <w:rPr>
                    <w:lang w:val="en-CA" w:eastAsia="de-DE"/>
                  </w:rPr>
                </w:rPrChange>
              </w:rPr>
            </w:pPr>
            <w:r w:rsidRPr="006F1EFE">
              <w:rPr>
                <w:lang w:val="en-CA" w:eastAsia="de-DE"/>
                <w:rPrChange w:id="8699" w:author="Jens-Rainer Ohm" w:date="2026-07-18T09:33:00Z">
                  <w:rPr>
                    <w:lang w:val="en-CA" w:eastAsia="de-DE"/>
                  </w:rPr>
                </w:rPrChange>
              </w:rPr>
              <w:t>-31.33%</w:t>
            </w:r>
          </w:p>
        </w:tc>
        <w:tc>
          <w:tcPr>
            <w:tcW w:w="962" w:type="dxa"/>
            <w:tcBorders>
              <w:top w:val="nil"/>
              <w:left w:val="nil"/>
              <w:bottom w:val="nil"/>
              <w:right w:val="nil"/>
            </w:tcBorders>
            <w:noWrap/>
            <w:vAlign w:val="center"/>
            <w:hideMark/>
          </w:tcPr>
          <w:p w14:paraId="7A598E43" w14:textId="77777777" w:rsidR="00783E9A" w:rsidRPr="006F1EFE" w:rsidRDefault="00783E9A" w:rsidP="00783E9A">
            <w:pPr>
              <w:rPr>
                <w:lang w:val="en-CA" w:eastAsia="de-DE"/>
                <w:rPrChange w:id="8700" w:author="Jens-Rainer Ohm" w:date="2026-07-18T09:33:00Z">
                  <w:rPr>
                    <w:lang w:val="en-CA" w:eastAsia="de-DE"/>
                  </w:rPr>
                </w:rPrChange>
              </w:rPr>
            </w:pPr>
            <w:r w:rsidRPr="006F1EFE">
              <w:rPr>
                <w:lang w:val="en-CA" w:eastAsia="de-DE"/>
                <w:rPrChange w:id="8701" w:author="Jens-Rainer Ohm" w:date="2026-07-18T09:33:00Z">
                  <w:rPr>
                    <w:lang w:val="en-CA" w:eastAsia="de-DE"/>
                  </w:rPr>
                </w:rPrChange>
              </w:rPr>
              <w:t>1046.9%</w:t>
            </w:r>
          </w:p>
        </w:tc>
        <w:tc>
          <w:tcPr>
            <w:tcW w:w="962" w:type="dxa"/>
            <w:tcBorders>
              <w:top w:val="nil"/>
              <w:left w:val="nil"/>
              <w:bottom w:val="nil"/>
              <w:right w:val="nil"/>
            </w:tcBorders>
            <w:noWrap/>
            <w:vAlign w:val="center"/>
            <w:hideMark/>
          </w:tcPr>
          <w:p w14:paraId="58B39D65" w14:textId="77777777" w:rsidR="00783E9A" w:rsidRPr="006F1EFE" w:rsidRDefault="00783E9A" w:rsidP="00783E9A">
            <w:pPr>
              <w:rPr>
                <w:lang w:val="en-CA" w:eastAsia="de-DE"/>
                <w:rPrChange w:id="8702" w:author="Jens-Rainer Ohm" w:date="2026-07-18T09:33:00Z">
                  <w:rPr>
                    <w:lang w:val="en-CA" w:eastAsia="de-DE"/>
                  </w:rPr>
                </w:rPrChange>
              </w:rPr>
            </w:pPr>
            <w:r w:rsidRPr="006F1EFE">
              <w:rPr>
                <w:lang w:val="en-CA" w:eastAsia="de-DE"/>
                <w:rPrChange w:id="8703" w:author="Jens-Rainer Ohm" w:date="2026-07-18T09:33:00Z">
                  <w:rPr>
                    <w:lang w:val="en-CA" w:eastAsia="de-DE"/>
                  </w:rPr>
                </w:rPrChange>
              </w:rPr>
              <w:t>1332.2%</w:t>
            </w:r>
          </w:p>
        </w:tc>
        <w:tc>
          <w:tcPr>
            <w:tcW w:w="1326" w:type="dxa"/>
            <w:tcBorders>
              <w:top w:val="nil"/>
              <w:left w:val="single" w:sz="4" w:space="0" w:color="auto"/>
              <w:bottom w:val="nil"/>
              <w:right w:val="nil"/>
            </w:tcBorders>
            <w:noWrap/>
            <w:vAlign w:val="center"/>
            <w:hideMark/>
          </w:tcPr>
          <w:p w14:paraId="7DAA0BAC" w14:textId="77777777" w:rsidR="00783E9A" w:rsidRPr="006F1EFE" w:rsidRDefault="00783E9A" w:rsidP="00783E9A">
            <w:pPr>
              <w:rPr>
                <w:lang w:val="en-CA" w:eastAsia="de-DE"/>
                <w:rPrChange w:id="8704" w:author="Jens-Rainer Ohm" w:date="2026-07-18T09:33:00Z">
                  <w:rPr>
                    <w:lang w:val="en-CA" w:eastAsia="de-DE"/>
                  </w:rPr>
                </w:rPrChange>
              </w:rPr>
            </w:pPr>
            <w:r w:rsidRPr="006F1EFE">
              <w:rPr>
                <w:lang w:val="en-CA" w:eastAsia="de-DE"/>
                <w:rPrChange w:id="8705" w:author="Jens-Rainer Ohm" w:date="2026-07-18T09:33:00Z">
                  <w:rPr>
                    <w:lang w:val="en-CA" w:eastAsia="de-DE"/>
                  </w:rPr>
                </w:rPrChange>
              </w:rPr>
              <w:t>126.0%</w:t>
            </w:r>
          </w:p>
        </w:tc>
        <w:tc>
          <w:tcPr>
            <w:tcW w:w="1339" w:type="dxa"/>
            <w:tcBorders>
              <w:top w:val="nil"/>
              <w:left w:val="nil"/>
              <w:bottom w:val="nil"/>
              <w:right w:val="single" w:sz="8" w:space="0" w:color="auto"/>
            </w:tcBorders>
            <w:noWrap/>
            <w:vAlign w:val="center"/>
            <w:hideMark/>
          </w:tcPr>
          <w:p w14:paraId="7F8EB978" w14:textId="77777777" w:rsidR="00783E9A" w:rsidRPr="006F1EFE" w:rsidRDefault="00783E9A" w:rsidP="00783E9A">
            <w:pPr>
              <w:rPr>
                <w:lang w:val="en-CA" w:eastAsia="de-DE"/>
                <w:rPrChange w:id="8706" w:author="Jens-Rainer Ohm" w:date="2026-07-18T09:33:00Z">
                  <w:rPr>
                    <w:lang w:val="en-CA" w:eastAsia="de-DE"/>
                  </w:rPr>
                </w:rPrChange>
              </w:rPr>
            </w:pPr>
            <w:r w:rsidRPr="006F1EFE">
              <w:rPr>
                <w:lang w:val="en-CA" w:eastAsia="de-DE"/>
                <w:rPrChange w:id="8707" w:author="Jens-Rainer Ohm" w:date="2026-07-18T09:33:00Z">
                  <w:rPr>
                    <w:lang w:val="en-CA" w:eastAsia="de-DE"/>
                  </w:rPr>
                </w:rPrChange>
              </w:rPr>
              <w:t>317.0%</w:t>
            </w:r>
          </w:p>
        </w:tc>
      </w:tr>
      <w:tr w:rsidR="00783E9A" w:rsidRPr="006F1EFE" w14:paraId="560AC418"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1C5B47F6" w14:textId="77777777" w:rsidR="00783E9A" w:rsidRPr="006F1EFE" w:rsidRDefault="00783E9A" w:rsidP="00783E9A">
            <w:pPr>
              <w:rPr>
                <w:lang w:val="en-CA" w:eastAsia="de-DE"/>
                <w:rPrChange w:id="8708" w:author="Jens-Rainer Ohm" w:date="2026-07-18T09:33:00Z">
                  <w:rPr>
                    <w:lang w:val="en-CA" w:eastAsia="de-DE"/>
                  </w:rPr>
                </w:rPrChange>
              </w:rPr>
            </w:pPr>
            <w:r w:rsidRPr="006F1EFE">
              <w:rPr>
                <w:lang w:val="en-CA" w:eastAsia="de-DE"/>
                <w:rPrChange w:id="8709" w:author="Jens-Rainer Ohm" w:date="2026-07-18T09:33:00Z">
                  <w:rPr>
                    <w:lang w:val="en-CA"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74E466DB" w14:textId="77777777" w:rsidR="00783E9A" w:rsidRPr="006F1EFE" w:rsidRDefault="00783E9A" w:rsidP="00783E9A">
            <w:pPr>
              <w:rPr>
                <w:lang w:val="en-CA" w:eastAsia="de-DE"/>
                <w:rPrChange w:id="8710" w:author="Jens-Rainer Ohm" w:date="2026-07-18T09:33:00Z">
                  <w:rPr>
                    <w:lang w:val="en-CA" w:eastAsia="de-DE"/>
                  </w:rPr>
                </w:rPrChange>
              </w:rPr>
            </w:pPr>
            <w:r w:rsidRPr="006F1EFE">
              <w:rPr>
                <w:lang w:val="en-CA" w:eastAsia="de-DE"/>
                <w:rPrChange w:id="8711" w:author="Jens-Rainer Ohm" w:date="2026-07-18T09:33:00Z">
                  <w:rPr>
                    <w:lang w:val="en-CA" w:eastAsia="de-DE"/>
                  </w:rPr>
                </w:rPrChange>
              </w:rPr>
              <w:t>-22.73%</w:t>
            </w:r>
          </w:p>
        </w:tc>
        <w:tc>
          <w:tcPr>
            <w:tcW w:w="910" w:type="dxa"/>
            <w:tcBorders>
              <w:top w:val="nil"/>
              <w:left w:val="nil"/>
              <w:bottom w:val="nil"/>
              <w:right w:val="nil"/>
            </w:tcBorders>
            <w:shd w:val="clear" w:color="000000" w:fill="CCFFCC"/>
            <w:noWrap/>
            <w:vAlign w:val="center"/>
            <w:hideMark/>
          </w:tcPr>
          <w:p w14:paraId="794ACC20" w14:textId="77777777" w:rsidR="00783E9A" w:rsidRPr="006F1EFE" w:rsidRDefault="00783E9A" w:rsidP="00783E9A">
            <w:pPr>
              <w:rPr>
                <w:lang w:val="en-CA" w:eastAsia="de-DE"/>
                <w:rPrChange w:id="8712" w:author="Jens-Rainer Ohm" w:date="2026-07-18T09:33:00Z">
                  <w:rPr>
                    <w:lang w:val="en-CA" w:eastAsia="de-DE"/>
                  </w:rPr>
                </w:rPrChange>
              </w:rPr>
            </w:pPr>
            <w:r w:rsidRPr="006F1EFE">
              <w:rPr>
                <w:lang w:val="en-CA" w:eastAsia="de-DE"/>
                <w:rPrChange w:id="8713" w:author="Jens-Rainer Ohm" w:date="2026-07-18T09:33:00Z">
                  <w:rPr>
                    <w:lang w:val="en-CA" w:eastAsia="de-DE"/>
                  </w:rPr>
                </w:rPrChange>
              </w:rPr>
              <w:t>-29.46%</w:t>
            </w:r>
          </w:p>
        </w:tc>
        <w:tc>
          <w:tcPr>
            <w:tcW w:w="910" w:type="dxa"/>
            <w:tcBorders>
              <w:top w:val="nil"/>
              <w:left w:val="nil"/>
              <w:bottom w:val="nil"/>
              <w:right w:val="single" w:sz="4" w:space="0" w:color="auto"/>
            </w:tcBorders>
            <w:shd w:val="clear" w:color="000000" w:fill="CCFFCC"/>
            <w:noWrap/>
            <w:vAlign w:val="center"/>
            <w:hideMark/>
          </w:tcPr>
          <w:p w14:paraId="4585EF78" w14:textId="77777777" w:rsidR="00783E9A" w:rsidRPr="006F1EFE" w:rsidRDefault="00783E9A" w:rsidP="00783E9A">
            <w:pPr>
              <w:rPr>
                <w:lang w:val="en-CA" w:eastAsia="de-DE"/>
                <w:rPrChange w:id="8714" w:author="Jens-Rainer Ohm" w:date="2026-07-18T09:33:00Z">
                  <w:rPr>
                    <w:lang w:val="en-CA" w:eastAsia="de-DE"/>
                  </w:rPr>
                </w:rPrChange>
              </w:rPr>
            </w:pPr>
            <w:r w:rsidRPr="006F1EFE">
              <w:rPr>
                <w:lang w:val="en-CA" w:eastAsia="de-DE"/>
                <w:rPrChange w:id="8715" w:author="Jens-Rainer Ohm" w:date="2026-07-18T09:33:00Z">
                  <w:rPr>
                    <w:lang w:val="en-CA" w:eastAsia="de-DE"/>
                  </w:rPr>
                </w:rPrChange>
              </w:rPr>
              <w:t>-28.52%</w:t>
            </w:r>
          </w:p>
        </w:tc>
        <w:tc>
          <w:tcPr>
            <w:tcW w:w="962" w:type="dxa"/>
            <w:tcBorders>
              <w:top w:val="nil"/>
              <w:left w:val="nil"/>
              <w:bottom w:val="nil"/>
              <w:right w:val="nil"/>
            </w:tcBorders>
            <w:noWrap/>
            <w:vAlign w:val="center"/>
            <w:hideMark/>
          </w:tcPr>
          <w:p w14:paraId="3E40B492" w14:textId="77777777" w:rsidR="00783E9A" w:rsidRPr="006F1EFE" w:rsidRDefault="00783E9A" w:rsidP="00783E9A">
            <w:pPr>
              <w:rPr>
                <w:lang w:val="en-CA" w:eastAsia="de-DE"/>
                <w:rPrChange w:id="8716" w:author="Jens-Rainer Ohm" w:date="2026-07-18T09:33:00Z">
                  <w:rPr>
                    <w:lang w:val="en-CA" w:eastAsia="de-DE"/>
                  </w:rPr>
                </w:rPrChange>
              </w:rPr>
            </w:pPr>
            <w:r w:rsidRPr="006F1EFE">
              <w:rPr>
                <w:lang w:val="en-CA" w:eastAsia="de-DE"/>
                <w:rPrChange w:id="8717" w:author="Jens-Rainer Ohm" w:date="2026-07-18T09:33:00Z">
                  <w:rPr>
                    <w:lang w:val="en-CA" w:eastAsia="de-DE"/>
                  </w:rPr>
                </w:rPrChange>
              </w:rPr>
              <w:t>1040.4%</w:t>
            </w:r>
          </w:p>
        </w:tc>
        <w:tc>
          <w:tcPr>
            <w:tcW w:w="962" w:type="dxa"/>
            <w:tcBorders>
              <w:top w:val="nil"/>
              <w:left w:val="nil"/>
              <w:bottom w:val="nil"/>
              <w:right w:val="nil"/>
            </w:tcBorders>
            <w:noWrap/>
            <w:vAlign w:val="center"/>
            <w:hideMark/>
          </w:tcPr>
          <w:p w14:paraId="535C270B" w14:textId="77777777" w:rsidR="00783E9A" w:rsidRPr="006F1EFE" w:rsidRDefault="00783E9A" w:rsidP="00783E9A">
            <w:pPr>
              <w:rPr>
                <w:lang w:val="en-CA" w:eastAsia="de-DE"/>
                <w:rPrChange w:id="8718" w:author="Jens-Rainer Ohm" w:date="2026-07-18T09:33:00Z">
                  <w:rPr>
                    <w:lang w:val="en-CA" w:eastAsia="de-DE"/>
                  </w:rPr>
                </w:rPrChange>
              </w:rPr>
            </w:pPr>
            <w:r w:rsidRPr="006F1EFE">
              <w:rPr>
                <w:lang w:val="en-CA" w:eastAsia="de-DE"/>
                <w:rPrChange w:id="8719" w:author="Jens-Rainer Ohm" w:date="2026-07-18T09:33:00Z">
                  <w:rPr>
                    <w:lang w:val="en-CA" w:eastAsia="de-DE"/>
                  </w:rPr>
                </w:rPrChange>
              </w:rPr>
              <w:t>771.9%</w:t>
            </w:r>
          </w:p>
        </w:tc>
        <w:tc>
          <w:tcPr>
            <w:tcW w:w="1326" w:type="dxa"/>
            <w:tcBorders>
              <w:top w:val="nil"/>
              <w:left w:val="single" w:sz="4" w:space="0" w:color="auto"/>
              <w:bottom w:val="nil"/>
              <w:right w:val="nil"/>
            </w:tcBorders>
            <w:noWrap/>
            <w:vAlign w:val="center"/>
            <w:hideMark/>
          </w:tcPr>
          <w:p w14:paraId="1152C151" w14:textId="77777777" w:rsidR="00783E9A" w:rsidRPr="006F1EFE" w:rsidRDefault="00783E9A" w:rsidP="00783E9A">
            <w:pPr>
              <w:rPr>
                <w:lang w:val="en-CA" w:eastAsia="de-DE"/>
                <w:rPrChange w:id="8720" w:author="Jens-Rainer Ohm" w:date="2026-07-18T09:33:00Z">
                  <w:rPr>
                    <w:lang w:val="en-CA" w:eastAsia="de-DE"/>
                  </w:rPr>
                </w:rPrChange>
              </w:rPr>
            </w:pPr>
            <w:r w:rsidRPr="006F1EFE">
              <w:rPr>
                <w:lang w:val="en-CA" w:eastAsia="de-DE"/>
                <w:rPrChange w:id="8721" w:author="Jens-Rainer Ohm" w:date="2026-07-18T09:33:00Z">
                  <w:rPr>
                    <w:lang w:val="en-CA" w:eastAsia="de-DE"/>
                  </w:rPr>
                </w:rPrChange>
              </w:rPr>
              <w:t>140.4%</w:t>
            </w:r>
          </w:p>
        </w:tc>
        <w:tc>
          <w:tcPr>
            <w:tcW w:w="1339" w:type="dxa"/>
            <w:tcBorders>
              <w:top w:val="nil"/>
              <w:left w:val="nil"/>
              <w:bottom w:val="nil"/>
              <w:right w:val="single" w:sz="8" w:space="0" w:color="auto"/>
            </w:tcBorders>
            <w:noWrap/>
            <w:vAlign w:val="center"/>
            <w:hideMark/>
          </w:tcPr>
          <w:p w14:paraId="2ECEFE9E" w14:textId="77777777" w:rsidR="00783E9A" w:rsidRPr="006F1EFE" w:rsidRDefault="00783E9A" w:rsidP="00783E9A">
            <w:pPr>
              <w:rPr>
                <w:lang w:val="en-CA" w:eastAsia="de-DE"/>
                <w:rPrChange w:id="8722" w:author="Jens-Rainer Ohm" w:date="2026-07-18T09:33:00Z">
                  <w:rPr>
                    <w:lang w:val="en-CA" w:eastAsia="de-DE"/>
                  </w:rPr>
                </w:rPrChange>
              </w:rPr>
            </w:pPr>
            <w:r w:rsidRPr="006F1EFE">
              <w:rPr>
                <w:lang w:val="en-CA" w:eastAsia="de-DE"/>
                <w:rPrChange w:id="8723" w:author="Jens-Rainer Ohm" w:date="2026-07-18T09:33:00Z">
                  <w:rPr>
                    <w:lang w:val="en-CA" w:eastAsia="de-DE"/>
                  </w:rPr>
                </w:rPrChange>
              </w:rPr>
              <w:t>297.6%</w:t>
            </w:r>
          </w:p>
        </w:tc>
      </w:tr>
      <w:tr w:rsidR="00783E9A" w:rsidRPr="006F1EFE" w14:paraId="53F7F17C"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611BE9B" w14:textId="77777777" w:rsidR="00783E9A" w:rsidRPr="006F1EFE" w:rsidRDefault="00783E9A" w:rsidP="00783E9A">
            <w:pPr>
              <w:rPr>
                <w:b/>
                <w:bCs/>
                <w:lang w:val="en-CA" w:eastAsia="de-DE"/>
                <w:rPrChange w:id="8724" w:author="Jens-Rainer Ohm" w:date="2026-07-18T09:33:00Z">
                  <w:rPr>
                    <w:b/>
                    <w:bCs/>
                    <w:lang w:val="en-CA" w:eastAsia="de-DE"/>
                  </w:rPr>
                </w:rPrChange>
              </w:rPr>
            </w:pPr>
            <w:r w:rsidRPr="006F1EFE">
              <w:rPr>
                <w:b/>
                <w:bCs/>
                <w:lang w:val="en-CA" w:eastAsia="de-DE"/>
                <w:rPrChange w:id="8725" w:author="Jens-Rainer Ohm" w:date="2026-07-18T09:33:00Z">
                  <w:rPr>
                    <w:b/>
                    <w:bCs/>
                    <w:lang w:val="en-CA"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21CA441C" w14:textId="77777777" w:rsidR="00783E9A" w:rsidRPr="006F1EFE" w:rsidRDefault="00783E9A" w:rsidP="00783E9A">
            <w:pPr>
              <w:rPr>
                <w:lang w:val="en-CA" w:eastAsia="de-DE"/>
                <w:rPrChange w:id="8726" w:author="Jens-Rainer Ohm" w:date="2026-07-18T09:33:00Z">
                  <w:rPr>
                    <w:lang w:val="en-CA" w:eastAsia="de-DE"/>
                  </w:rPr>
                </w:rPrChange>
              </w:rPr>
            </w:pPr>
            <w:r w:rsidRPr="006F1EFE">
              <w:rPr>
                <w:lang w:val="en-CA" w:eastAsia="de-DE"/>
                <w:rPrChange w:id="8727" w:author="Jens-Rainer Ohm" w:date="2026-07-18T09:33:00Z">
                  <w:rPr>
                    <w:lang w:val="en-CA" w:eastAsia="de-DE"/>
                  </w:rPr>
                </w:rPrChange>
              </w:rPr>
              <w:t>-23.55%</w:t>
            </w:r>
          </w:p>
        </w:tc>
        <w:tc>
          <w:tcPr>
            <w:tcW w:w="910" w:type="dxa"/>
            <w:tcBorders>
              <w:top w:val="single" w:sz="8" w:space="0" w:color="auto"/>
              <w:left w:val="nil"/>
              <w:bottom w:val="nil"/>
              <w:right w:val="nil"/>
            </w:tcBorders>
            <w:shd w:val="clear" w:color="000000" w:fill="CCFFCC"/>
            <w:noWrap/>
            <w:vAlign w:val="center"/>
            <w:hideMark/>
          </w:tcPr>
          <w:p w14:paraId="67A3AD20" w14:textId="77777777" w:rsidR="00783E9A" w:rsidRPr="006F1EFE" w:rsidRDefault="00783E9A" w:rsidP="00783E9A">
            <w:pPr>
              <w:rPr>
                <w:lang w:val="en-CA" w:eastAsia="de-DE"/>
                <w:rPrChange w:id="8728" w:author="Jens-Rainer Ohm" w:date="2026-07-18T09:33:00Z">
                  <w:rPr>
                    <w:lang w:val="en-CA" w:eastAsia="de-DE"/>
                  </w:rPr>
                </w:rPrChange>
              </w:rPr>
            </w:pPr>
            <w:r w:rsidRPr="006F1EFE">
              <w:rPr>
                <w:lang w:val="en-CA" w:eastAsia="de-DE"/>
                <w:rPrChange w:id="8729" w:author="Jens-Rainer Ohm" w:date="2026-07-18T09:33:00Z">
                  <w:rPr>
                    <w:lang w:val="en-CA" w:eastAsia="de-DE"/>
                  </w:rPr>
                </w:rPrChange>
              </w:rPr>
              <w:t>-34.22%</w:t>
            </w:r>
          </w:p>
        </w:tc>
        <w:tc>
          <w:tcPr>
            <w:tcW w:w="910" w:type="dxa"/>
            <w:tcBorders>
              <w:top w:val="single" w:sz="8" w:space="0" w:color="auto"/>
              <w:left w:val="nil"/>
              <w:bottom w:val="nil"/>
              <w:right w:val="single" w:sz="4" w:space="0" w:color="auto"/>
            </w:tcBorders>
            <w:shd w:val="clear" w:color="000000" w:fill="CCFFCC"/>
            <w:noWrap/>
            <w:vAlign w:val="center"/>
            <w:hideMark/>
          </w:tcPr>
          <w:p w14:paraId="0D35A55B" w14:textId="77777777" w:rsidR="00783E9A" w:rsidRPr="006F1EFE" w:rsidRDefault="00783E9A" w:rsidP="00783E9A">
            <w:pPr>
              <w:rPr>
                <w:lang w:val="en-CA" w:eastAsia="de-DE"/>
                <w:rPrChange w:id="8730" w:author="Jens-Rainer Ohm" w:date="2026-07-18T09:33:00Z">
                  <w:rPr>
                    <w:lang w:val="en-CA" w:eastAsia="de-DE"/>
                  </w:rPr>
                </w:rPrChange>
              </w:rPr>
            </w:pPr>
            <w:r w:rsidRPr="006F1EFE">
              <w:rPr>
                <w:lang w:val="en-CA" w:eastAsia="de-DE"/>
                <w:rPrChange w:id="8731" w:author="Jens-Rainer Ohm" w:date="2026-07-18T09:33:00Z">
                  <w:rPr>
                    <w:lang w:val="en-CA" w:eastAsia="de-DE"/>
                  </w:rPr>
                </w:rPrChange>
              </w:rPr>
              <w:t>-32.60%</w:t>
            </w:r>
          </w:p>
        </w:tc>
        <w:tc>
          <w:tcPr>
            <w:tcW w:w="962" w:type="dxa"/>
            <w:tcBorders>
              <w:top w:val="single" w:sz="8" w:space="0" w:color="auto"/>
              <w:left w:val="nil"/>
              <w:bottom w:val="nil"/>
              <w:right w:val="nil"/>
            </w:tcBorders>
            <w:noWrap/>
            <w:vAlign w:val="center"/>
            <w:hideMark/>
          </w:tcPr>
          <w:p w14:paraId="5E1549C8" w14:textId="77777777" w:rsidR="00783E9A" w:rsidRPr="006F1EFE" w:rsidRDefault="00783E9A" w:rsidP="00783E9A">
            <w:pPr>
              <w:rPr>
                <w:lang w:val="en-CA" w:eastAsia="de-DE"/>
                <w:rPrChange w:id="8732" w:author="Jens-Rainer Ohm" w:date="2026-07-18T09:33:00Z">
                  <w:rPr>
                    <w:lang w:val="en-CA" w:eastAsia="de-DE"/>
                  </w:rPr>
                </w:rPrChange>
              </w:rPr>
            </w:pPr>
            <w:r w:rsidRPr="006F1EFE">
              <w:rPr>
                <w:lang w:val="en-CA" w:eastAsia="de-DE"/>
                <w:rPrChange w:id="8733" w:author="Jens-Rainer Ohm" w:date="2026-07-18T09:33:00Z">
                  <w:rPr>
                    <w:lang w:val="en-CA" w:eastAsia="de-DE"/>
                  </w:rPr>
                </w:rPrChange>
              </w:rPr>
              <w:t>1068.0%</w:t>
            </w:r>
          </w:p>
        </w:tc>
        <w:tc>
          <w:tcPr>
            <w:tcW w:w="962" w:type="dxa"/>
            <w:tcBorders>
              <w:top w:val="single" w:sz="8" w:space="0" w:color="auto"/>
              <w:left w:val="nil"/>
              <w:bottom w:val="nil"/>
              <w:right w:val="nil"/>
            </w:tcBorders>
            <w:noWrap/>
            <w:vAlign w:val="center"/>
            <w:hideMark/>
          </w:tcPr>
          <w:p w14:paraId="71BC608F" w14:textId="77777777" w:rsidR="00783E9A" w:rsidRPr="006F1EFE" w:rsidRDefault="00783E9A" w:rsidP="00783E9A">
            <w:pPr>
              <w:rPr>
                <w:lang w:val="en-CA" w:eastAsia="de-DE"/>
                <w:rPrChange w:id="8734" w:author="Jens-Rainer Ohm" w:date="2026-07-18T09:33:00Z">
                  <w:rPr>
                    <w:lang w:val="en-CA" w:eastAsia="de-DE"/>
                  </w:rPr>
                </w:rPrChange>
              </w:rPr>
            </w:pPr>
            <w:r w:rsidRPr="006F1EFE">
              <w:rPr>
                <w:lang w:val="en-CA" w:eastAsia="de-DE"/>
                <w:rPrChange w:id="8735" w:author="Jens-Rainer Ohm" w:date="2026-07-18T09:33:00Z">
                  <w:rPr>
                    <w:lang w:val="en-CA" w:eastAsia="de-DE"/>
                  </w:rPr>
                </w:rPrChange>
              </w:rPr>
              <w:t>1135.5%</w:t>
            </w:r>
          </w:p>
        </w:tc>
        <w:tc>
          <w:tcPr>
            <w:tcW w:w="1326" w:type="dxa"/>
            <w:tcBorders>
              <w:top w:val="single" w:sz="8" w:space="0" w:color="auto"/>
              <w:left w:val="single" w:sz="4" w:space="0" w:color="auto"/>
              <w:bottom w:val="single" w:sz="8" w:space="0" w:color="auto"/>
              <w:right w:val="nil"/>
            </w:tcBorders>
            <w:noWrap/>
            <w:vAlign w:val="center"/>
            <w:hideMark/>
          </w:tcPr>
          <w:p w14:paraId="62D14529" w14:textId="77777777" w:rsidR="00783E9A" w:rsidRPr="006F1EFE" w:rsidRDefault="00783E9A" w:rsidP="00783E9A">
            <w:pPr>
              <w:rPr>
                <w:lang w:val="en-CA" w:eastAsia="de-DE"/>
                <w:rPrChange w:id="8736" w:author="Jens-Rainer Ohm" w:date="2026-07-18T09:33:00Z">
                  <w:rPr>
                    <w:lang w:val="en-CA" w:eastAsia="de-DE"/>
                  </w:rPr>
                </w:rPrChange>
              </w:rPr>
            </w:pPr>
            <w:r w:rsidRPr="006F1EFE">
              <w:rPr>
                <w:lang w:val="en-CA" w:eastAsia="de-DE"/>
                <w:rPrChange w:id="8737" w:author="Jens-Rainer Ohm" w:date="2026-07-18T09:33:00Z">
                  <w:rPr>
                    <w:lang w:val="en-CA" w:eastAsia="de-DE"/>
                  </w:rPr>
                </w:rPrChange>
              </w:rPr>
              <w:t>145.8%</w:t>
            </w:r>
          </w:p>
        </w:tc>
        <w:tc>
          <w:tcPr>
            <w:tcW w:w="1339" w:type="dxa"/>
            <w:tcBorders>
              <w:top w:val="single" w:sz="8" w:space="0" w:color="auto"/>
              <w:left w:val="nil"/>
              <w:bottom w:val="single" w:sz="8" w:space="0" w:color="auto"/>
              <w:right w:val="single" w:sz="8" w:space="0" w:color="auto"/>
            </w:tcBorders>
            <w:noWrap/>
            <w:vAlign w:val="center"/>
            <w:hideMark/>
          </w:tcPr>
          <w:p w14:paraId="11570F70" w14:textId="77777777" w:rsidR="00783E9A" w:rsidRPr="006F1EFE" w:rsidRDefault="00783E9A" w:rsidP="00783E9A">
            <w:pPr>
              <w:rPr>
                <w:lang w:val="en-CA" w:eastAsia="de-DE"/>
                <w:rPrChange w:id="8738" w:author="Jens-Rainer Ohm" w:date="2026-07-18T09:33:00Z">
                  <w:rPr>
                    <w:lang w:val="en-CA" w:eastAsia="de-DE"/>
                  </w:rPr>
                </w:rPrChange>
              </w:rPr>
            </w:pPr>
            <w:r w:rsidRPr="006F1EFE">
              <w:rPr>
                <w:lang w:val="en-CA" w:eastAsia="de-DE"/>
                <w:rPrChange w:id="8739" w:author="Jens-Rainer Ohm" w:date="2026-07-18T09:33:00Z">
                  <w:rPr>
                    <w:lang w:val="en-CA" w:eastAsia="de-DE"/>
                  </w:rPr>
                </w:rPrChange>
              </w:rPr>
              <w:t>290.7%</w:t>
            </w:r>
          </w:p>
        </w:tc>
      </w:tr>
      <w:tr w:rsidR="00783E9A" w:rsidRPr="006F1EFE" w14:paraId="048111D5"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9F80BEB" w14:textId="77777777" w:rsidR="00783E9A" w:rsidRPr="006F1EFE" w:rsidRDefault="00783E9A" w:rsidP="00783E9A">
            <w:pPr>
              <w:rPr>
                <w:lang w:val="en-CA" w:eastAsia="de-DE"/>
                <w:rPrChange w:id="8740" w:author="Jens-Rainer Ohm" w:date="2026-07-18T09:33:00Z">
                  <w:rPr>
                    <w:lang w:val="en-CA" w:eastAsia="de-DE"/>
                  </w:rPr>
                </w:rPrChange>
              </w:rPr>
            </w:pPr>
            <w:r w:rsidRPr="006F1EFE">
              <w:rPr>
                <w:lang w:val="en-CA" w:eastAsia="de-DE"/>
                <w:rPrChange w:id="8741" w:author="Jens-Rainer Ohm" w:date="2026-07-18T09:33:00Z">
                  <w:rPr>
                    <w:lang w:val="en-CA"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6BEE2975" w14:textId="77777777" w:rsidR="00783E9A" w:rsidRPr="006F1EFE" w:rsidRDefault="00783E9A" w:rsidP="00783E9A">
            <w:pPr>
              <w:rPr>
                <w:lang w:val="en-CA" w:eastAsia="de-DE"/>
                <w:rPrChange w:id="8742" w:author="Jens-Rainer Ohm" w:date="2026-07-18T09:33:00Z">
                  <w:rPr>
                    <w:lang w:val="en-CA" w:eastAsia="de-DE"/>
                  </w:rPr>
                </w:rPrChange>
              </w:rPr>
            </w:pPr>
            <w:r w:rsidRPr="006F1EFE">
              <w:rPr>
                <w:lang w:val="en-CA" w:eastAsia="de-DE"/>
                <w:rPrChange w:id="8743" w:author="Jens-Rainer Ohm" w:date="2026-07-18T09:33:00Z">
                  <w:rPr>
                    <w:lang w:val="en-CA" w:eastAsia="de-DE"/>
                  </w:rPr>
                </w:rPrChange>
              </w:rPr>
              <w:t>-26.73%</w:t>
            </w:r>
          </w:p>
        </w:tc>
        <w:tc>
          <w:tcPr>
            <w:tcW w:w="910" w:type="dxa"/>
            <w:tcBorders>
              <w:top w:val="single" w:sz="8" w:space="0" w:color="auto"/>
              <w:left w:val="nil"/>
              <w:bottom w:val="nil"/>
              <w:right w:val="nil"/>
            </w:tcBorders>
            <w:shd w:val="clear" w:color="000000" w:fill="CCFFCC"/>
            <w:noWrap/>
            <w:vAlign w:val="center"/>
            <w:hideMark/>
          </w:tcPr>
          <w:p w14:paraId="2AB96DB5" w14:textId="77777777" w:rsidR="00783E9A" w:rsidRPr="006F1EFE" w:rsidRDefault="00783E9A" w:rsidP="00783E9A">
            <w:pPr>
              <w:rPr>
                <w:lang w:val="en-CA" w:eastAsia="de-DE"/>
                <w:rPrChange w:id="8744" w:author="Jens-Rainer Ohm" w:date="2026-07-18T09:33:00Z">
                  <w:rPr>
                    <w:lang w:val="en-CA" w:eastAsia="de-DE"/>
                  </w:rPr>
                </w:rPrChange>
              </w:rPr>
            </w:pPr>
            <w:r w:rsidRPr="006F1EFE">
              <w:rPr>
                <w:lang w:val="en-CA" w:eastAsia="de-DE"/>
                <w:rPrChange w:id="8745" w:author="Jens-Rainer Ohm" w:date="2026-07-18T09:33:00Z">
                  <w:rPr>
                    <w:lang w:val="en-CA" w:eastAsia="de-DE"/>
                  </w:rPr>
                </w:rPrChange>
              </w:rPr>
              <w:t>-30.24%</w:t>
            </w:r>
          </w:p>
        </w:tc>
        <w:tc>
          <w:tcPr>
            <w:tcW w:w="910" w:type="dxa"/>
            <w:tcBorders>
              <w:top w:val="single" w:sz="8" w:space="0" w:color="auto"/>
              <w:left w:val="nil"/>
              <w:bottom w:val="nil"/>
              <w:right w:val="single" w:sz="4" w:space="0" w:color="auto"/>
            </w:tcBorders>
            <w:shd w:val="clear" w:color="000000" w:fill="CCFFCC"/>
            <w:noWrap/>
            <w:vAlign w:val="center"/>
            <w:hideMark/>
          </w:tcPr>
          <w:p w14:paraId="26B28A81" w14:textId="77777777" w:rsidR="00783E9A" w:rsidRPr="006F1EFE" w:rsidRDefault="00783E9A" w:rsidP="00783E9A">
            <w:pPr>
              <w:rPr>
                <w:lang w:val="en-CA" w:eastAsia="de-DE"/>
                <w:rPrChange w:id="8746" w:author="Jens-Rainer Ohm" w:date="2026-07-18T09:33:00Z">
                  <w:rPr>
                    <w:lang w:val="en-CA" w:eastAsia="de-DE"/>
                  </w:rPr>
                </w:rPrChange>
              </w:rPr>
            </w:pPr>
            <w:r w:rsidRPr="006F1EFE">
              <w:rPr>
                <w:lang w:val="en-CA" w:eastAsia="de-DE"/>
                <w:rPrChange w:id="8747" w:author="Jens-Rainer Ohm" w:date="2026-07-18T09:33:00Z">
                  <w:rPr>
                    <w:lang w:val="en-CA" w:eastAsia="de-DE"/>
                  </w:rPr>
                </w:rPrChange>
              </w:rPr>
              <w:t>-31.92%</w:t>
            </w:r>
          </w:p>
        </w:tc>
        <w:tc>
          <w:tcPr>
            <w:tcW w:w="962" w:type="dxa"/>
            <w:tcBorders>
              <w:top w:val="single" w:sz="8" w:space="0" w:color="auto"/>
              <w:left w:val="nil"/>
              <w:bottom w:val="nil"/>
              <w:right w:val="nil"/>
            </w:tcBorders>
            <w:noWrap/>
            <w:vAlign w:val="center"/>
            <w:hideMark/>
          </w:tcPr>
          <w:p w14:paraId="2A7830DC" w14:textId="77777777" w:rsidR="00783E9A" w:rsidRPr="006F1EFE" w:rsidRDefault="00783E9A" w:rsidP="00783E9A">
            <w:pPr>
              <w:rPr>
                <w:lang w:val="en-CA" w:eastAsia="de-DE"/>
                <w:rPrChange w:id="8748" w:author="Jens-Rainer Ohm" w:date="2026-07-18T09:33:00Z">
                  <w:rPr>
                    <w:lang w:val="en-CA" w:eastAsia="de-DE"/>
                  </w:rPr>
                </w:rPrChange>
              </w:rPr>
            </w:pPr>
            <w:r w:rsidRPr="006F1EFE">
              <w:rPr>
                <w:lang w:val="en-CA" w:eastAsia="de-DE"/>
                <w:rPrChange w:id="8749" w:author="Jens-Rainer Ohm" w:date="2026-07-18T09:33:00Z">
                  <w:rPr>
                    <w:lang w:val="en-CA" w:eastAsia="de-DE"/>
                  </w:rPr>
                </w:rPrChange>
              </w:rPr>
              <w:t>1036.2%</w:t>
            </w:r>
          </w:p>
        </w:tc>
        <w:tc>
          <w:tcPr>
            <w:tcW w:w="962" w:type="dxa"/>
            <w:tcBorders>
              <w:top w:val="single" w:sz="8" w:space="0" w:color="auto"/>
              <w:left w:val="nil"/>
              <w:bottom w:val="nil"/>
              <w:right w:val="nil"/>
            </w:tcBorders>
            <w:noWrap/>
            <w:vAlign w:val="center"/>
            <w:hideMark/>
          </w:tcPr>
          <w:p w14:paraId="5FF73206" w14:textId="77777777" w:rsidR="00783E9A" w:rsidRPr="006F1EFE" w:rsidRDefault="00783E9A" w:rsidP="00783E9A">
            <w:pPr>
              <w:rPr>
                <w:lang w:val="en-CA" w:eastAsia="de-DE"/>
                <w:rPrChange w:id="8750" w:author="Jens-Rainer Ohm" w:date="2026-07-18T09:33:00Z">
                  <w:rPr>
                    <w:lang w:val="en-CA" w:eastAsia="de-DE"/>
                  </w:rPr>
                </w:rPrChange>
              </w:rPr>
            </w:pPr>
            <w:r w:rsidRPr="006F1EFE">
              <w:rPr>
                <w:lang w:val="en-CA" w:eastAsia="de-DE"/>
                <w:rPrChange w:id="8751" w:author="Jens-Rainer Ohm" w:date="2026-07-18T09:33:00Z">
                  <w:rPr>
                    <w:lang w:val="en-CA" w:eastAsia="de-DE"/>
                  </w:rPr>
                </w:rPrChange>
              </w:rPr>
              <w:t>1442.9%</w:t>
            </w:r>
          </w:p>
        </w:tc>
        <w:tc>
          <w:tcPr>
            <w:tcW w:w="1326" w:type="dxa"/>
            <w:tcBorders>
              <w:top w:val="nil"/>
              <w:left w:val="single" w:sz="4" w:space="0" w:color="auto"/>
              <w:bottom w:val="nil"/>
              <w:right w:val="nil"/>
            </w:tcBorders>
            <w:noWrap/>
            <w:vAlign w:val="center"/>
            <w:hideMark/>
          </w:tcPr>
          <w:p w14:paraId="294702AC" w14:textId="77777777" w:rsidR="00783E9A" w:rsidRPr="006F1EFE" w:rsidRDefault="00783E9A" w:rsidP="00783E9A">
            <w:pPr>
              <w:rPr>
                <w:lang w:val="en-CA" w:eastAsia="de-DE"/>
                <w:rPrChange w:id="8752" w:author="Jens-Rainer Ohm" w:date="2026-07-18T09:33:00Z">
                  <w:rPr>
                    <w:lang w:val="en-CA" w:eastAsia="de-DE"/>
                  </w:rPr>
                </w:rPrChange>
              </w:rPr>
            </w:pPr>
            <w:r w:rsidRPr="006F1EFE">
              <w:rPr>
                <w:lang w:val="en-CA" w:eastAsia="de-DE"/>
                <w:rPrChange w:id="8753" w:author="Jens-Rainer Ohm" w:date="2026-07-18T09:33:00Z">
                  <w:rPr>
                    <w:lang w:val="en-CA" w:eastAsia="de-DE"/>
                  </w:rPr>
                </w:rPrChange>
              </w:rPr>
              <w:t>111.3%</w:t>
            </w:r>
          </w:p>
        </w:tc>
        <w:tc>
          <w:tcPr>
            <w:tcW w:w="1339" w:type="dxa"/>
            <w:tcBorders>
              <w:top w:val="nil"/>
              <w:left w:val="nil"/>
              <w:bottom w:val="nil"/>
              <w:right w:val="single" w:sz="8" w:space="0" w:color="auto"/>
            </w:tcBorders>
            <w:noWrap/>
            <w:vAlign w:val="center"/>
            <w:hideMark/>
          </w:tcPr>
          <w:p w14:paraId="243E48F1" w14:textId="77777777" w:rsidR="00783E9A" w:rsidRPr="006F1EFE" w:rsidRDefault="00783E9A" w:rsidP="00783E9A">
            <w:pPr>
              <w:rPr>
                <w:lang w:val="en-CA" w:eastAsia="de-DE"/>
                <w:rPrChange w:id="8754" w:author="Jens-Rainer Ohm" w:date="2026-07-18T09:33:00Z">
                  <w:rPr>
                    <w:lang w:val="en-CA" w:eastAsia="de-DE"/>
                  </w:rPr>
                </w:rPrChange>
              </w:rPr>
            </w:pPr>
            <w:r w:rsidRPr="006F1EFE">
              <w:rPr>
                <w:lang w:val="en-CA" w:eastAsia="de-DE"/>
                <w:rPrChange w:id="8755" w:author="Jens-Rainer Ohm" w:date="2026-07-18T09:33:00Z">
                  <w:rPr>
                    <w:lang w:val="en-CA" w:eastAsia="de-DE"/>
                  </w:rPr>
                </w:rPrChange>
              </w:rPr>
              <w:t>353.0%</w:t>
            </w:r>
          </w:p>
        </w:tc>
      </w:tr>
      <w:tr w:rsidR="00783E9A" w:rsidRPr="006F1EFE" w14:paraId="59B5565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6695C868" w14:textId="77777777" w:rsidR="00783E9A" w:rsidRPr="006F1EFE" w:rsidRDefault="00783E9A" w:rsidP="00783E9A">
            <w:pPr>
              <w:rPr>
                <w:lang w:val="en-CA" w:eastAsia="de-DE"/>
                <w:rPrChange w:id="8756" w:author="Jens-Rainer Ohm" w:date="2026-07-18T09:33:00Z">
                  <w:rPr>
                    <w:lang w:val="en-CA" w:eastAsia="de-DE"/>
                  </w:rPr>
                </w:rPrChange>
              </w:rPr>
            </w:pPr>
            <w:r w:rsidRPr="006F1EFE">
              <w:rPr>
                <w:lang w:val="en-CA" w:eastAsia="de-DE"/>
                <w:rPrChange w:id="8757" w:author="Jens-Rainer Ohm" w:date="2026-07-18T09:33:00Z">
                  <w:rPr>
                    <w:lang w:val="en-CA" w:eastAsia="de-DE"/>
                  </w:rPr>
                </w:rPrChange>
              </w:rPr>
              <w:t>Class F</w:t>
            </w:r>
          </w:p>
        </w:tc>
        <w:tc>
          <w:tcPr>
            <w:tcW w:w="911" w:type="dxa"/>
            <w:tcBorders>
              <w:top w:val="nil"/>
              <w:left w:val="nil"/>
              <w:bottom w:val="nil"/>
              <w:right w:val="nil"/>
            </w:tcBorders>
            <w:shd w:val="clear" w:color="000000" w:fill="CCFFCC"/>
            <w:noWrap/>
            <w:vAlign w:val="center"/>
            <w:hideMark/>
          </w:tcPr>
          <w:p w14:paraId="1B36282F" w14:textId="77777777" w:rsidR="00783E9A" w:rsidRPr="006F1EFE" w:rsidRDefault="00783E9A" w:rsidP="00783E9A">
            <w:pPr>
              <w:rPr>
                <w:lang w:val="en-CA" w:eastAsia="de-DE"/>
                <w:rPrChange w:id="8758" w:author="Jens-Rainer Ohm" w:date="2026-07-18T09:33:00Z">
                  <w:rPr>
                    <w:lang w:val="en-CA" w:eastAsia="de-DE"/>
                  </w:rPr>
                </w:rPrChange>
              </w:rPr>
            </w:pPr>
            <w:r w:rsidRPr="006F1EFE">
              <w:rPr>
                <w:lang w:val="en-CA" w:eastAsia="de-DE"/>
                <w:rPrChange w:id="8759" w:author="Jens-Rainer Ohm" w:date="2026-07-18T09:33:00Z">
                  <w:rPr>
                    <w:lang w:val="en-CA" w:eastAsia="de-DE"/>
                  </w:rPr>
                </w:rPrChange>
              </w:rPr>
              <w:t>-31.42%</w:t>
            </w:r>
          </w:p>
        </w:tc>
        <w:tc>
          <w:tcPr>
            <w:tcW w:w="910" w:type="dxa"/>
            <w:tcBorders>
              <w:top w:val="nil"/>
              <w:left w:val="nil"/>
              <w:bottom w:val="nil"/>
              <w:right w:val="nil"/>
            </w:tcBorders>
            <w:shd w:val="clear" w:color="000000" w:fill="CCFFCC"/>
            <w:noWrap/>
            <w:vAlign w:val="center"/>
            <w:hideMark/>
          </w:tcPr>
          <w:p w14:paraId="07B043DB" w14:textId="77777777" w:rsidR="00783E9A" w:rsidRPr="006F1EFE" w:rsidRDefault="00783E9A" w:rsidP="00783E9A">
            <w:pPr>
              <w:rPr>
                <w:lang w:val="en-CA" w:eastAsia="de-DE"/>
                <w:rPrChange w:id="8760" w:author="Jens-Rainer Ohm" w:date="2026-07-18T09:33:00Z">
                  <w:rPr>
                    <w:lang w:val="en-CA" w:eastAsia="de-DE"/>
                  </w:rPr>
                </w:rPrChange>
              </w:rPr>
            </w:pPr>
            <w:r w:rsidRPr="006F1EFE">
              <w:rPr>
                <w:lang w:val="en-CA" w:eastAsia="de-DE"/>
                <w:rPrChange w:id="8761" w:author="Jens-Rainer Ohm" w:date="2026-07-18T09:33:00Z">
                  <w:rPr>
                    <w:lang w:val="en-CA" w:eastAsia="de-DE"/>
                  </w:rPr>
                </w:rPrChange>
              </w:rPr>
              <w:t>-42.14%</w:t>
            </w:r>
          </w:p>
        </w:tc>
        <w:tc>
          <w:tcPr>
            <w:tcW w:w="910" w:type="dxa"/>
            <w:tcBorders>
              <w:top w:val="nil"/>
              <w:left w:val="nil"/>
              <w:bottom w:val="nil"/>
              <w:right w:val="single" w:sz="4" w:space="0" w:color="auto"/>
            </w:tcBorders>
            <w:shd w:val="clear" w:color="000000" w:fill="CCFFCC"/>
            <w:noWrap/>
            <w:vAlign w:val="center"/>
            <w:hideMark/>
          </w:tcPr>
          <w:p w14:paraId="1027E58E" w14:textId="77777777" w:rsidR="00783E9A" w:rsidRPr="006F1EFE" w:rsidRDefault="00783E9A" w:rsidP="00783E9A">
            <w:pPr>
              <w:rPr>
                <w:lang w:val="en-CA" w:eastAsia="de-DE"/>
                <w:rPrChange w:id="8762" w:author="Jens-Rainer Ohm" w:date="2026-07-18T09:33:00Z">
                  <w:rPr>
                    <w:lang w:val="en-CA" w:eastAsia="de-DE"/>
                  </w:rPr>
                </w:rPrChange>
              </w:rPr>
            </w:pPr>
            <w:r w:rsidRPr="006F1EFE">
              <w:rPr>
                <w:lang w:val="en-CA" w:eastAsia="de-DE"/>
                <w:rPrChange w:id="8763" w:author="Jens-Rainer Ohm" w:date="2026-07-18T09:33:00Z">
                  <w:rPr>
                    <w:lang w:val="en-CA" w:eastAsia="de-DE"/>
                  </w:rPr>
                </w:rPrChange>
              </w:rPr>
              <w:t>-42.29%</w:t>
            </w:r>
          </w:p>
        </w:tc>
        <w:tc>
          <w:tcPr>
            <w:tcW w:w="962" w:type="dxa"/>
            <w:tcBorders>
              <w:top w:val="nil"/>
              <w:left w:val="nil"/>
              <w:bottom w:val="nil"/>
              <w:right w:val="nil"/>
            </w:tcBorders>
            <w:noWrap/>
            <w:vAlign w:val="center"/>
            <w:hideMark/>
          </w:tcPr>
          <w:p w14:paraId="659E2684" w14:textId="77777777" w:rsidR="00783E9A" w:rsidRPr="006F1EFE" w:rsidRDefault="00783E9A" w:rsidP="00783E9A">
            <w:pPr>
              <w:rPr>
                <w:lang w:val="en-CA" w:eastAsia="de-DE"/>
                <w:rPrChange w:id="8764" w:author="Jens-Rainer Ohm" w:date="2026-07-18T09:33:00Z">
                  <w:rPr>
                    <w:lang w:val="en-CA" w:eastAsia="de-DE"/>
                  </w:rPr>
                </w:rPrChange>
              </w:rPr>
            </w:pPr>
            <w:r w:rsidRPr="006F1EFE">
              <w:rPr>
                <w:lang w:val="en-CA" w:eastAsia="de-DE"/>
                <w:rPrChange w:id="8765" w:author="Jens-Rainer Ohm" w:date="2026-07-18T09:33:00Z">
                  <w:rPr>
                    <w:lang w:val="en-CA" w:eastAsia="de-DE"/>
                  </w:rPr>
                </w:rPrChange>
              </w:rPr>
              <w:t>879.9%</w:t>
            </w:r>
          </w:p>
        </w:tc>
        <w:tc>
          <w:tcPr>
            <w:tcW w:w="962" w:type="dxa"/>
            <w:tcBorders>
              <w:top w:val="nil"/>
              <w:left w:val="nil"/>
              <w:bottom w:val="nil"/>
              <w:right w:val="nil"/>
            </w:tcBorders>
            <w:noWrap/>
            <w:vAlign w:val="center"/>
            <w:hideMark/>
          </w:tcPr>
          <w:p w14:paraId="7F387D0D" w14:textId="77777777" w:rsidR="00783E9A" w:rsidRPr="006F1EFE" w:rsidRDefault="00783E9A" w:rsidP="00783E9A">
            <w:pPr>
              <w:rPr>
                <w:lang w:val="en-CA" w:eastAsia="de-DE"/>
                <w:rPrChange w:id="8766" w:author="Jens-Rainer Ohm" w:date="2026-07-18T09:33:00Z">
                  <w:rPr>
                    <w:lang w:val="en-CA" w:eastAsia="de-DE"/>
                  </w:rPr>
                </w:rPrChange>
              </w:rPr>
            </w:pPr>
            <w:r w:rsidRPr="006F1EFE">
              <w:rPr>
                <w:lang w:val="en-CA" w:eastAsia="de-DE"/>
                <w:rPrChange w:id="8767" w:author="Jens-Rainer Ohm" w:date="2026-07-18T09:33:00Z">
                  <w:rPr>
                    <w:lang w:val="en-CA" w:eastAsia="de-DE"/>
                  </w:rPr>
                </w:rPrChange>
              </w:rPr>
              <w:t>921.6%</w:t>
            </w:r>
          </w:p>
        </w:tc>
        <w:tc>
          <w:tcPr>
            <w:tcW w:w="1326" w:type="dxa"/>
            <w:tcBorders>
              <w:top w:val="nil"/>
              <w:left w:val="single" w:sz="4" w:space="0" w:color="auto"/>
              <w:bottom w:val="nil"/>
              <w:right w:val="nil"/>
            </w:tcBorders>
            <w:noWrap/>
            <w:vAlign w:val="center"/>
            <w:hideMark/>
          </w:tcPr>
          <w:p w14:paraId="35225987" w14:textId="77777777" w:rsidR="00783E9A" w:rsidRPr="006F1EFE" w:rsidRDefault="00783E9A" w:rsidP="00783E9A">
            <w:pPr>
              <w:rPr>
                <w:lang w:val="en-CA" w:eastAsia="de-DE"/>
                <w:rPrChange w:id="8768" w:author="Jens-Rainer Ohm" w:date="2026-07-18T09:33:00Z">
                  <w:rPr>
                    <w:lang w:val="en-CA" w:eastAsia="de-DE"/>
                  </w:rPr>
                </w:rPrChange>
              </w:rPr>
            </w:pPr>
            <w:r w:rsidRPr="006F1EFE">
              <w:rPr>
                <w:lang w:val="en-CA" w:eastAsia="de-DE"/>
                <w:rPrChange w:id="8769" w:author="Jens-Rainer Ohm" w:date="2026-07-18T09:33:00Z">
                  <w:rPr>
                    <w:lang w:val="en-CA" w:eastAsia="de-DE"/>
                  </w:rPr>
                </w:rPrChange>
              </w:rPr>
              <w:t>129.6%</w:t>
            </w:r>
          </w:p>
        </w:tc>
        <w:tc>
          <w:tcPr>
            <w:tcW w:w="1339" w:type="dxa"/>
            <w:tcBorders>
              <w:top w:val="nil"/>
              <w:left w:val="nil"/>
              <w:bottom w:val="nil"/>
              <w:right w:val="single" w:sz="8" w:space="0" w:color="auto"/>
            </w:tcBorders>
            <w:noWrap/>
            <w:vAlign w:val="center"/>
            <w:hideMark/>
          </w:tcPr>
          <w:p w14:paraId="01D168FD" w14:textId="77777777" w:rsidR="00783E9A" w:rsidRPr="006F1EFE" w:rsidRDefault="00783E9A" w:rsidP="00783E9A">
            <w:pPr>
              <w:rPr>
                <w:lang w:val="en-CA" w:eastAsia="de-DE"/>
                <w:rPrChange w:id="8770" w:author="Jens-Rainer Ohm" w:date="2026-07-18T09:33:00Z">
                  <w:rPr>
                    <w:lang w:val="en-CA" w:eastAsia="de-DE"/>
                  </w:rPr>
                </w:rPrChange>
              </w:rPr>
            </w:pPr>
            <w:r w:rsidRPr="006F1EFE">
              <w:rPr>
                <w:lang w:val="en-CA" w:eastAsia="de-DE"/>
                <w:rPrChange w:id="8771" w:author="Jens-Rainer Ohm" w:date="2026-07-18T09:33:00Z">
                  <w:rPr>
                    <w:lang w:val="en-CA" w:eastAsia="de-DE"/>
                  </w:rPr>
                </w:rPrChange>
              </w:rPr>
              <w:t>295.7%</w:t>
            </w:r>
          </w:p>
        </w:tc>
      </w:tr>
      <w:tr w:rsidR="00783E9A" w:rsidRPr="006F1EFE" w14:paraId="033E4939" w14:textId="77777777" w:rsidTr="008E517E">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CBD92A3" w14:textId="77777777" w:rsidR="00783E9A" w:rsidRPr="006F1EFE" w:rsidRDefault="00783E9A" w:rsidP="00783E9A">
            <w:pPr>
              <w:rPr>
                <w:lang w:val="en-CA" w:eastAsia="de-DE"/>
                <w:rPrChange w:id="8772" w:author="Jens-Rainer Ohm" w:date="2026-07-18T09:33:00Z">
                  <w:rPr>
                    <w:lang w:val="en-CA" w:eastAsia="de-DE"/>
                  </w:rPr>
                </w:rPrChange>
              </w:rPr>
            </w:pPr>
            <w:r w:rsidRPr="006F1EFE">
              <w:rPr>
                <w:lang w:val="en-CA" w:eastAsia="de-DE"/>
                <w:rPrChange w:id="8773" w:author="Jens-Rainer Ohm" w:date="2026-07-18T09:33:00Z">
                  <w:rPr>
                    <w:lang w:val="en-CA"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2FAF3196" w14:textId="77777777" w:rsidR="00783E9A" w:rsidRPr="006F1EFE" w:rsidRDefault="00783E9A" w:rsidP="00783E9A">
            <w:pPr>
              <w:rPr>
                <w:lang w:val="en-CA" w:eastAsia="de-DE"/>
                <w:rPrChange w:id="8774" w:author="Jens-Rainer Ohm" w:date="2026-07-18T09:33:00Z">
                  <w:rPr>
                    <w:lang w:val="en-CA" w:eastAsia="de-DE"/>
                  </w:rPr>
                </w:rPrChange>
              </w:rPr>
            </w:pPr>
            <w:r w:rsidRPr="006F1EFE">
              <w:rPr>
                <w:lang w:val="en-CA" w:eastAsia="de-DE"/>
                <w:rPrChange w:id="8775" w:author="Jens-Rainer Ohm" w:date="2026-07-18T09:33:00Z">
                  <w:rPr>
                    <w:lang w:val="en-CA" w:eastAsia="de-DE"/>
                  </w:rPr>
                </w:rPrChange>
              </w:rPr>
              <w:t>-41.38%</w:t>
            </w:r>
          </w:p>
        </w:tc>
        <w:tc>
          <w:tcPr>
            <w:tcW w:w="910" w:type="dxa"/>
            <w:tcBorders>
              <w:top w:val="nil"/>
              <w:left w:val="nil"/>
              <w:bottom w:val="single" w:sz="8" w:space="0" w:color="auto"/>
              <w:right w:val="nil"/>
            </w:tcBorders>
            <w:shd w:val="clear" w:color="000000" w:fill="CCFFCC"/>
            <w:noWrap/>
            <w:vAlign w:val="center"/>
            <w:hideMark/>
          </w:tcPr>
          <w:p w14:paraId="6F0E0E12" w14:textId="77777777" w:rsidR="00783E9A" w:rsidRPr="006F1EFE" w:rsidRDefault="00783E9A" w:rsidP="00783E9A">
            <w:pPr>
              <w:rPr>
                <w:lang w:val="en-CA" w:eastAsia="de-DE"/>
                <w:rPrChange w:id="8776" w:author="Jens-Rainer Ohm" w:date="2026-07-18T09:33:00Z">
                  <w:rPr>
                    <w:lang w:val="en-CA" w:eastAsia="de-DE"/>
                  </w:rPr>
                </w:rPrChange>
              </w:rPr>
            </w:pPr>
            <w:r w:rsidRPr="006F1EFE">
              <w:rPr>
                <w:lang w:val="en-CA" w:eastAsia="de-DE"/>
                <w:rPrChange w:id="8777" w:author="Jens-Rainer Ohm" w:date="2026-07-18T09:33:00Z">
                  <w:rPr>
                    <w:lang w:val="en-CA" w:eastAsia="de-DE"/>
                  </w:rPr>
                </w:rPrChange>
              </w:rPr>
              <w:t>-51.81%</w:t>
            </w:r>
          </w:p>
        </w:tc>
        <w:tc>
          <w:tcPr>
            <w:tcW w:w="910" w:type="dxa"/>
            <w:tcBorders>
              <w:top w:val="nil"/>
              <w:left w:val="nil"/>
              <w:bottom w:val="single" w:sz="8" w:space="0" w:color="auto"/>
              <w:right w:val="single" w:sz="4" w:space="0" w:color="auto"/>
            </w:tcBorders>
            <w:shd w:val="clear" w:color="000000" w:fill="CCFFCC"/>
            <w:noWrap/>
            <w:vAlign w:val="center"/>
            <w:hideMark/>
          </w:tcPr>
          <w:p w14:paraId="093ECCCB" w14:textId="77777777" w:rsidR="00783E9A" w:rsidRPr="006F1EFE" w:rsidRDefault="00783E9A" w:rsidP="00783E9A">
            <w:pPr>
              <w:rPr>
                <w:lang w:val="en-CA" w:eastAsia="de-DE"/>
                <w:rPrChange w:id="8778" w:author="Jens-Rainer Ohm" w:date="2026-07-18T09:33:00Z">
                  <w:rPr>
                    <w:lang w:val="en-CA" w:eastAsia="de-DE"/>
                  </w:rPr>
                </w:rPrChange>
              </w:rPr>
            </w:pPr>
            <w:r w:rsidRPr="006F1EFE">
              <w:rPr>
                <w:lang w:val="en-CA" w:eastAsia="de-DE"/>
                <w:rPrChange w:id="8779" w:author="Jens-Rainer Ohm" w:date="2026-07-18T09:33:00Z">
                  <w:rPr>
                    <w:lang w:val="en-CA" w:eastAsia="de-DE"/>
                  </w:rPr>
                </w:rPrChange>
              </w:rPr>
              <w:t>-51.63%</w:t>
            </w:r>
          </w:p>
        </w:tc>
        <w:tc>
          <w:tcPr>
            <w:tcW w:w="962" w:type="dxa"/>
            <w:tcBorders>
              <w:top w:val="nil"/>
              <w:left w:val="nil"/>
              <w:bottom w:val="single" w:sz="8" w:space="0" w:color="auto"/>
              <w:right w:val="nil"/>
            </w:tcBorders>
            <w:noWrap/>
            <w:vAlign w:val="center"/>
            <w:hideMark/>
          </w:tcPr>
          <w:p w14:paraId="49432BC9" w14:textId="77777777" w:rsidR="00783E9A" w:rsidRPr="006F1EFE" w:rsidRDefault="00783E9A" w:rsidP="00783E9A">
            <w:pPr>
              <w:rPr>
                <w:lang w:val="en-CA" w:eastAsia="de-DE"/>
                <w:rPrChange w:id="8780" w:author="Jens-Rainer Ohm" w:date="2026-07-18T09:33:00Z">
                  <w:rPr>
                    <w:lang w:val="en-CA" w:eastAsia="de-DE"/>
                  </w:rPr>
                </w:rPrChange>
              </w:rPr>
            </w:pPr>
            <w:r w:rsidRPr="006F1EFE">
              <w:rPr>
                <w:lang w:val="en-CA" w:eastAsia="de-DE"/>
                <w:rPrChange w:id="8781" w:author="Jens-Rainer Ohm" w:date="2026-07-18T09:33:00Z">
                  <w:rPr>
                    <w:lang w:val="en-CA" w:eastAsia="de-DE"/>
                  </w:rPr>
                </w:rPrChange>
              </w:rPr>
              <w:t>791.4%</w:t>
            </w:r>
          </w:p>
        </w:tc>
        <w:tc>
          <w:tcPr>
            <w:tcW w:w="962" w:type="dxa"/>
            <w:tcBorders>
              <w:top w:val="nil"/>
              <w:left w:val="nil"/>
              <w:bottom w:val="single" w:sz="8" w:space="0" w:color="auto"/>
              <w:right w:val="nil"/>
            </w:tcBorders>
            <w:noWrap/>
            <w:vAlign w:val="center"/>
            <w:hideMark/>
          </w:tcPr>
          <w:p w14:paraId="30F3A605" w14:textId="77777777" w:rsidR="00783E9A" w:rsidRPr="006F1EFE" w:rsidRDefault="00783E9A" w:rsidP="00783E9A">
            <w:pPr>
              <w:rPr>
                <w:lang w:val="en-CA" w:eastAsia="de-DE"/>
                <w:rPrChange w:id="8782" w:author="Jens-Rainer Ohm" w:date="2026-07-18T09:33:00Z">
                  <w:rPr>
                    <w:lang w:val="en-CA" w:eastAsia="de-DE"/>
                  </w:rPr>
                </w:rPrChange>
              </w:rPr>
            </w:pPr>
            <w:r w:rsidRPr="006F1EFE">
              <w:rPr>
                <w:lang w:val="en-CA" w:eastAsia="de-DE"/>
                <w:rPrChange w:id="8783" w:author="Jens-Rainer Ohm" w:date="2026-07-18T09:33:00Z">
                  <w:rPr>
                    <w:lang w:val="en-CA" w:eastAsia="de-DE"/>
                  </w:rPr>
                </w:rPrChange>
              </w:rPr>
              <w:t>758.6%</w:t>
            </w:r>
          </w:p>
        </w:tc>
        <w:tc>
          <w:tcPr>
            <w:tcW w:w="1326" w:type="dxa"/>
            <w:tcBorders>
              <w:top w:val="nil"/>
              <w:left w:val="single" w:sz="4" w:space="0" w:color="auto"/>
              <w:bottom w:val="single" w:sz="8" w:space="0" w:color="auto"/>
              <w:right w:val="nil"/>
            </w:tcBorders>
            <w:noWrap/>
            <w:vAlign w:val="center"/>
            <w:hideMark/>
          </w:tcPr>
          <w:p w14:paraId="0E34EC28" w14:textId="77777777" w:rsidR="00783E9A" w:rsidRPr="006F1EFE" w:rsidRDefault="00783E9A" w:rsidP="00783E9A">
            <w:pPr>
              <w:rPr>
                <w:lang w:val="en-CA" w:eastAsia="de-DE"/>
                <w:rPrChange w:id="8784" w:author="Jens-Rainer Ohm" w:date="2026-07-18T09:33:00Z">
                  <w:rPr>
                    <w:lang w:val="en-CA" w:eastAsia="de-DE"/>
                  </w:rPr>
                </w:rPrChange>
              </w:rPr>
            </w:pPr>
            <w:r w:rsidRPr="006F1EFE">
              <w:rPr>
                <w:lang w:val="en-CA" w:eastAsia="de-DE"/>
                <w:rPrChange w:id="8785" w:author="Jens-Rainer Ohm" w:date="2026-07-18T09:33:00Z">
                  <w:rPr>
                    <w:lang w:val="en-CA" w:eastAsia="de-DE"/>
                  </w:rPr>
                </w:rPrChange>
              </w:rPr>
              <w:t>122.6%</w:t>
            </w:r>
          </w:p>
        </w:tc>
        <w:tc>
          <w:tcPr>
            <w:tcW w:w="1339" w:type="dxa"/>
            <w:tcBorders>
              <w:top w:val="nil"/>
              <w:left w:val="nil"/>
              <w:bottom w:val="single" w:sz="8" w:space="0" w:color="auto"/>
              <w:right w:val="single" w:sz="8" w:space="0" w:color="auto"/>
            </w:tcBorders>
            <w:noWrap/>
            <w:vAlign w:val="center"/>
            <w:hideMark/>
          </w:tcPr>
          <w:p w14:paraId="1F5461F2" w14:textId="77777777" w:rsidR="00783E9A" w:rsidRPr="006F1EFE" w:rsidRDefault="00783E9A" w:rsidP="00783E9A">
            <w:pPr>
              <w:rPr>
                <w:lang w:val="en-CA" w:eastAsia="de-DE"/>
                <w:rPrChange w:id="8786" w:author="Jens-Rainer Ohm" w:date="2026-07-18T09:33:00Z">
                  <w:rPr>
                    <w:lang w:val="en-CA" w:eastAsia="de-DE"/>
                  </w:rPr>
                </w:rPrChange>
              </w:rPr>
            </w:pPr>
            <w:r w:rsidRPr="006F1EFE">
              <w:rPr>
                <w:lang w:val="en-CA" w:eastAsia="de-DE"/>
                <w:rPrChange w:id="8787" w:author="Jens-Rainer Ohm" w:date="2026-07-18T09:33:00Z">
                  <w:rPr>
                    <w:lang w:val="en-CA" w:eastAsia="de-DE"/>
                  </w:rPr>
                </w:rPrChange>
              </w:rPr>
              <w:t>281.8%</w:t>
            </w:r>
          </w:p>
        </w:tc>
      </w:tr>
      <w:tr w:rsidR="00783E9A" w:rsidRPr="006F1EFE" w14:paraId="7013387B" w14:textId="77777777" w:rsidTr="008E517E">
        <w:trPr>
          <w:trHeight w:val="255"/>
          <w:jc w:val="center"/>
        </w:trPr>
        <w:tc>
          <w:tcPr>
            <w:tcW w:w="1040" w:type="dxa"/>
            <w:tcBorders>
              <w:top w:val="nil"/>
              <w:left w:val="nil"/>
              <w:bottom w:val="nil"/>
              <w:right w:val="nil"/>
            </w:tcBorders>
            <w:noWrap/>
            <w:vAlign w:val="center"/>
            <w:hideMark/>
          </w:tcPr>
          <w:p w14:paraId="078BCE0D" w14:textId="77777777" w:rsidR="00783E9A" w:rsidRPr="006F1EFE" w:rsidRDefault="00783E9A" w:rsidP="00783E9A">
            <w:pPr>
              <w:rPr>
                <w:lang w:val="en-CA" w:eastAsia="de-DE"/>
                <w:rPrChange w:id="8788" w:author="Jens-Rainer Ohm" w:date="2026-07-18T09:33:00Z">
                  <w:rPr>
                    <w:lang w:val="en-CA" w:eastAsia="de-DE"/>
                  </w:rPr>
                </w:rPrChange>
              </w:rPr>
            </w:pPr>
          </w:p>
        </w:tc>
        <w:tc>
          <w:tcPr>
            <w:tcW w:w="911" w:type="dxa"/>
            <w:tcBorders>
              <w:top w:val="nil"/>
              <w:left w:val="nil"/>
              <w:bottom w:val="nil"/>
              <w:right w:val="nil"/>
            </w:tcBorders>
            <w:noWrap/>
            <w:vAlign w:val="center"/>
            <w:hideMark/>
          </w:tcPr>
          <w:p w14:paraId="196C8100" w14:textId="77777777" w:rsidR="00783E9A" w:rsidRPr="006F1EFE" w:rsidRDefault="00783E9A" w:rsidP="00783E9A">
            <w:pPr>
              <w:rPr>
                <w:lang w:val="en-CA" w:eastAsia="de-DE"/>
                <w:rPrChange w:id="8789" w:author="Jens-Rainer Ohm" w:date="2026-07-18T09:33:00Z">
                  <w:rPr>
                    <w:lang w:val="en-CA" w:eastAsia="de-DE"/>
                  </w:rPr>
                </w:rPrChange>
              </w:rPr>
            </w:pPr>
          </w:p>
        </w:tc>
        <w:tc>
          <w:tcPr>
            <w:tcW w:w="910" w:type="dxa"/>
            <w:tcBorders>
              <w:top w:val="nil"/>
              <w:left w:val="nil"/>
              <w:bottom w:val="nil"/>
              <w:right w:val="nil"/>
            </w:tcBorders>
            <w:noWrap/>
            <w:vAlign w:val="center"/>
            <w:hideMark/>
          </w:tcPr>
          <w:p w14:paraId="729D90EA" w14:textId="77777777" w:rsidR="00783E9A" w:rsidRPr="006F1EFE" w:rsidRDefault="00783E9A" w:rsidP="00783E9A">
            <w:pPr>
              <w:rPr>
                <w:lang w:val="en-CA" w:eastAsia="de-DE"/>
                <w:rPrChange w:id="8790" w:author="Jens-Rainer Ohm" w:date="2026-07-18T09:33:00Z">
                  <w:rPr>
                    <w:lang w:val="en-CA" w:eastAsia="de-DE"/>
                  </w:rPr>
                </w:rPrChange>
              </w:rPr>
            </w:pPr>
          </w:p>
        </w:tc>
        <w:tc>
          <w:tcPr>
            <w:tcW w:w="910" w:type="dxa"/>
            <w:tcBorders>
              <w:top w:val="nil"/>
              <w:left w:val="nil"/>
              <w:bottom w:val="nil"/>
              <w:right w:val="nil"/>
            </w:tcBorders>
            <w:noWrap/>
            <w:vAlign w:val="center"/>
            <w:hideMark/>
          </w:tcPr>
          <w:p w14:paraId="21CD4D3E" w14:textId="77777777" w:rsidR="00783E9A" w:rsidRPr="006F1EFE" w:rsidRDefault="00783E9A" w:rsidP="00783E9A">
            <w:pPr>
              <w:rPr>
                <w:lang w:val="en-CA" w:eastAsia="de-DE"/>
                <w:rPrChange w:id="8791" w:author="Jens-Rainer Ohm" w:date="2026-07-18T09:33:00Z">
                  <w:rPr>
                    <w:lang w:val="en-CA" w:eastAsia="de-DE"/>
                  </w:rPr>
                </w:rPrChange>
              </w:rPr>
            </w:pPr>
          </w:p>
        </w:tc>
        <w:tc>
          <w:tcPr>
            <w:tcW w:w="962" w:type="dxa"/>
            <w:tcBorders>
              <w:top w:val="nil"/>
              <w:left w:val="nil"/>
              <w:bottom w:val="nil"/>
              <w:right w:val="nil"/>
            </w:tcBorders>
            <w:noWrap/>
            <w:vAlign w:val="center"/>
            <w:hideMark/>
          </w:tcPr>
          <w:p w14:paraId="5C1918DE" w14:textId="77777777" w:rsidR="00783E9A" w:rsidRPr="006F1EFE" w:rsidRDefault="00783E9A" w:rsidP="00783E9A">
            <w:pPr>
              <w:rPr>
                <w:lang w:val="en-CA" w:eastAsia="de-DE"/>
                <w:rPrChange w:id="8792" w:author="Jens-Rainer Ohm" w:date="2026-07-18T09:33:00Z">
                  <w:rPr>
                    <w:lang w:val="en-CA" w:eastAsia="de-DE"/>
                  </w:rPr>
                </w:rPrChange>
              </w:rPr>
            </w:pPr>
          </w:p>
        </w:tc>
        <w:tc>
          <w:tcPr>
            <w:tcW w:w="962" w:type="dxa"/>
            <w:tcBorders>
              <w:top w:val="nil"/>
              <w:left w:val="nil"/>
              <w:bottom w:val="nil"/>
              <w:right w:val="nil"/>
            </w:tcBorders>
            <w:noWrap/>
            <w:vAlign w:val="center"/>
            <w:hideMark/>
          </w:tcPr>
          <w:p w14:paraId="49DBD237" w14:textId="77777777" w:rsidR="00783E9A" w:rsidRPr="006F1EFE" w:rsidRDefault="00783E9A" w:rsidP="00783E9A">
            <w:pPr>
              <w:rPr>
                <w:lang w:val="en-CA" w:eastAsia="de-DE"/>
                <w:rPrChange w:id="8793" w:author="Jens-Rainer Ohm" w:date="2026-07-18T09:33:00Z">
                  <w:rPr>
                    <w:lang w:val="en-CA" w:eastAsia="de-DE"/>
                  </w:rPr>
                </w:rPrChange>
              </w:rPr>
            </w:pPr>
          </w:p>
        </w:tc>
        <w:tc>
          <w:tcPr>
            <w:tcW w:w="1326" w:type="dxa"/>
            <w:tcBorders>
              <w:top w:val="nil"/>
              <w:left w:val="nil"/>
              <w:bottom w:val="nil"/>
              <w:right w:val="nil"/>
            </w:tcBorders>
            <w:noWrap/>
            <w:vAlign w:val="center"/>
            <w:hideMark/>
          </w:tcPr>
          <w:p w14:paraId="111C7275" w14:textId="77777777" w:rsidR="00783E9A" w:rsidRPr="006F1EFE" w:rsidRDefault="00783E9A" w:rsidP="00783E9A">
            <w:pPr>
              <w:rPr>
                <w:lang w:val="en-CA" w:eastAsia="de-DE"/>
                <w:rPrChange w:id="8794" w:author="Jens-Rainer Ohm" w:date="2026-07-18T09:33:00Z">
                  <w:rPr>
                    <w:lang w:val="en-CA" w:eastAsia="de-DE"/>
                  </w:rPr>
                </w:rPrChange>
              </w:rPr>
            </w:pPr>
          </w:p>
        </w:tc>
        <w:tc>
          <w:tcPr>
            <w:tcW w:w="1339" w:type="dxa"/>
            <w:tcBorders>
              <w:top w:val="nil"/>
              <w:left w:val="nil"/>
              <w:bottom w:val="nil"/>
              <w:right w:val="nil"/>
            </w:tcBorders>
            <w:noWrap/>
            <w:vAlign w:val="center"/>
            <w:hideMark/>
          </w:tcPr>
          <w:p w14:paraId="0B5FAA41" w14:textId="77777777" w:rsidR="00783E9A" w:rsidRPr="006F1EFE" w:rsidRDefault="00783E9A" w:rsidP="00783E9A">
            <w:pPr>
              <w:rPr>
                <w:lang w:val="en-CA" w:eastAsia="de-DE"/>
                <w:rPrChange w:id="8795" w:author="Jens-Rainer Ohm" w:date="2026-07-18T09:33:00Z">
                  <w:rPr>
                    <w:lang w:val="en-CA" w:eastAsia="de-DE"/>
                  </w:rPr>
                </w:rPrChange>
              </w:rPr>
            </w:pPr>
          </w:p>
        </w:tc>
      </w:tr>
      <w:tr w:rsidR="00783E9A" w:rsidRPr="006F1EFE" w14:paraId="23E88164" w14:textId="77777777" w:rsidTr="008E517E">
        <w:trPr>
          <w:trHeight w:val="255"/>
          <w:jc w:val="center"/>
        </w:trPr>
        <w:tc>
          <w:tcPr>
            <w:tcW w:w="1040" w:type="dxa"/>
            <w:tcBorders>
              <w:top w:val="nil"/>
              <w:left w:val="nil"/>
              <w:bottom w:val="nil"/>
              <w:right w:val="nil"/>
            </w:tcBorders>
            <w:noWrap/>
            <w:vAlign w:val="center"/>
            <w:hideMark/>
          </w:tcPr>
          <w:p w14:paraId="2C6AC1B8" w14:textId="77777777" w:rsidR="00783E9A" w:rsidRPr="006F1EFE" w:rsidRDefault="00783E9A" w:rsidP="00783E9A">
            <w:pPr>
              <w:rPr>
                <w:lang w:val="en-CA" w:eastAsia="de-DE"/>
                <w:rPrChange w:id="8796" w:author="Jens-Rainer Ohm" w:date="2026-07-18T09:33:00Z">
                  <w:rPr>
                    <w:lang w:val="en-CA" w:eastAsia="de-DE"/>
                  </w:rPr>
                </w:rPrChang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6966D36" w14:textId="77777777" w:rsidR="00783E9A" w:rsidRPr="006F1EFE" w:rsidRDefault="00783E9A" w:rsidP="00783E9A">
            <w:pPr>
              <w:rPr>
                <w:b/>
                <w:bCs/>
                <w:lang w:val="en-CA" w:eastAsia="de-DE"/>
                <w:rPrChange w:id="8797" w:author="Jens-Rainer Ohm" w:date="2026-07-18T09:33:00Z">
                  <w:rPr>
                    <w:b/>
                    <w:bCs/>
                    <w:lang w:val="en-CA" w:eastAsia="de-DE"/>
                  </w:rPr>
                </w:rPrChange>
              </w:rPr>
            </w:pPr>
            <w:r w:rsidRPr="006F1EFE">
              <w:rPr>
                <w:b/>
                <w:bCs/>
                <w:lang w:val="en-CA" w:eastAsia="de-DE"/>
                <w:rPrChange w:id="8798" w:author="Jens-Rainer Ohm" w:date="2026-07-18T09:33:00Z">
                  <w:rPr>
                    <w:b/>
                    <w:bCs/>
                    <w:lang w:val="en-CA" w:eastAsia="de-DE"/>
                  </w:rPr>
                </w:rPrChange>
              </w:rPr>
              <w:t xml:space="preserve">Low delay P Main 10 </w:t>
            </w:r>
          </w:p>
        </w:tc>
      </w:tr>
      <w:tr w:rsidR="00783E9A" w:rsidRPr="006F1EFE" w14:paraId="41406F5A" w14:textId="77777777" w:rsidTr="008E517E">
        <w:trPr>
          <w:trHeight w:val="255"/>
          <w:jc w:val="center"/>
        </w:trPr>
        <w:tc>
          <w:tcPr>
            <w:tcW w:w="1040" w:type="dxa"/>
            <w:tcBorders>
              <w:top w:val="nil"/>
              <w:left w:val="nil"/>
              <w:bottom w:val="nil"/>
              <w:right w:val="nil"/>
            </w:tcBorders>
            <w:noWrap/>
            <w:vAlign w:val="center"/>
            <w:hideMark/>
          </w:tcPr>
          <w:p w14:paraId="29B8ABD3" w14:textId="77777777" w:rsidR="00783E9A" w:rsidRPr="006F1EFE" w:rsidRDefault="00783E9A" w:rsidP="00783E9A">
            <w:pPr>
              <w:rPr>
                <w:b/>
                <w:bCs/>
                <w:lang w:val="en-CA" w:eastAsia="de-DE"/>
                <w:rPrChange w:id="8799" w:author="Jens-Rainer Ohm" w:date="2026-07-18T09:33:00Z">
                  <w:rPr>
                    <w:b/>
                    <w:bCs/>
                    <w:lang w:val="en-CA" w:eastAsia="de-DE"/>
                  </w:rPr>
                </w:rPrChange>
              </w:rPr>
            </w:pPr>
          </w:p>
        </w:tc>
        <w:tc>
          <w:tcPr>
            <w:tcW w:w="7320" w:type="dxa"/>
            <w:gridSpan w:val="7"/>
            <w:tcBorders>
              <w:top w:val="nil"/>
              <w:left w:val="single" w:sz="8" w:space="0" w:color="auto"/>
              <w:bottom w:val="nil"/>
              <w:right w:val="single" w:sz="8" w:space="0" w:color="000000"/>
            </w:tcBorders>
            <w:noWrap/>
            <w:vAlign w:val="center"/>
            <w:hideMark/>
          </w:tcPr>
          <w:p w14:paraId="2CA496F8" w14:textId="77777777" w:rsidR="00783E9A" w:rsidRPr="006F1EFE" w:rsidRDefault="00783E9A" w:rsidP="00783E9A">
            <w:pPr>
              <w:rPr>
                <w:b/>
                <w:bCs/>
                <w:lang w:val="en-CA" w:eastAsia="de-DE"/>
                <w:rPrChange w:id="8800" w:author="Jens-Rainer Ohm" w:date="2026-07-18T09:33:00Z">
                  <w:rPr>
                    <w:b/>
                    <w:bCs/>
                    <w:lang w:val="en-CA" w:eastAsia="de-DE"/>
                  </w:rPr>
                </w:rPrChange>
              </w:rPr>
            </w:pPr>
            <w:r w:rsidRPr="006F1EFE">
              <w:rPr>
                <w:b/>
                <w:bCs/>
                <w:lang w:val="en-CA" w:eastAsia="de-DE"/>
                <w:rPrChange w:id="8801" w:author="Jens-Rainer Ohm" w:date="2026-07-18T09:33:00Z">
                  <w:rPr>
                    <w:b/>
                    <w:bCs/>
                    <w:lang w:val="en-CA" w:eastAsia="de-DE"/>
                  </w:rPr>
                </w:rPrChange>
              </w:rPr>
              <w:t>Over VTM-11.0ecm19.0</w:t>
            </w:r>
          </w:p>
        </w:tc>
      </w:tr>
      <w:tr w:rsidR="00783E9A" w:rsidRPr="006F1EFE" w14:paraId="5DCD10C5" w14:textId="77777777" w:rsidTr="008E517E">
        <w:trPr>
          <w:trHeight w:val="255"/>
          <w:jc w:val="center"/>
        </w:trPr>
        <w:tc>
          <w:tcPr>
            <w:tcW w:w="1040" w:type="dxa"/>
            <w:tcBorders>
              <w:top w:val="nil"/>
              <w:left w:val="nil"/>
              <w:bottom w:val="nil"/>
              <w:right w:val="nil"/>
            </w:tcBorders>
            <w:noWrap/>
            <w:vAlign w:val="center"/>
            <w:hideMark/>
          </w:tcPr>
          <w:p w14:paraId="5FFC9F91" w14:textId="77777777" w:rsidR="00783E9A" w:rsidRPr="006F1EFE" w:rsidRDefault="00783E9A" w:rsidP="00783E9A">
            <w:pPr>
              <w:rPr>
                <w:b/>
                <w:bCs/>
                <w:lang w:val="en-CA" w:eastAsia="de-DE"/>
                <w:rPrChange w:id="8802" w:author="Jens-Rainer Ohm" w:date="2026-07-18T09:33:00Z">
                  <w:rPr>
                    <w:b/>
                    <w:bCs/>
                    <w:lang w:val="en-CA" w:eastAsia="de-DE"/>
                  </w:rPr>
                </w:rPrChange>
              </w:rPr>
            </w:pPr>
          </w:p>
        </w:tc>
        <w:tc>
          <w:tcPr>
            <w:tcW w:w="911" w:type="dxa"/>
            <w:tcBorders>
              <w:top w:val="nil"/>
              <w:left w:val="single" w:sz="8" w:space="0" w:color="auto"/>
              <w:bottom w:val="single" w:sz="8" w:space="0" w:color="auto"/>
              <w:right w:val="nil"/>
            </w:tcBorders>
            <w:noWrap/>
            <w:vAlign w:val="center"/>
            <w:hideMark/>
          </w:tcPr>
          <w:p w14:paraId="79826FA3" w14:textId="77777777" w:rsidR="00783E9A" w:rsidRPr="006F1EFE" w:rsidRDefault="00783E9A" w:rsidP="00783E9A">
            <w:pPr>
              <w:rPr>
                <w:lang w:val="en-CA" w:eastAsia="de-DE"/>
                <w:rPrChange w:id="8803" w:author="Jens-Rainer Ohm" w:date="2026-07-18T09:33:00Z">
                  <w:rPr>
                    <w:lang w:val="en-CA" w:eastAsia="de-DE"/>
                  </w:rPr>
                </w:rPrChange>
              </w:rPr>
            </w:pPr>
            <w:r w:rsidRPr="006F1EFE">
              <w:rPr>
                <w:lang w:val="en-CA" w:eastAsia="de-DE"/>
                <w:rPrChange w:id="8804" w:author="Jens-Rainer Ohm" w:date="2026-07-18T09:33:00Z">
                  <w:rPr>
                    <w:lang w:val="en-CA" w:eastAsia="de-DE"/>
                  </w:rPr>
                </w:rPrChange>
              </w:rPr>
              <w:t>Y</w:t>
            </w:r>
          </w:p>
        </w:tc>
        <w:tc>
          <w:tcPr>
            <w:tcW w:w="910" w:type="dxa"/>
            <w:tcBorders>
              <w:top w:val="nil"/>
              <w:left w:val="nil"/>
              <w:bottom w:val="single" w:sz="8" w:space="0" w:color="auto"/>
              <w:right w:val="nil"/>
            </w:tcBorders>
            <w:noWrap/>
            <w:vAlign w:val="center"/>
            <w:hideMark/>
          </w:tcPr>
          <w:p w14:paraId="1C01CAFC" w14:textId="77777777" w:rsidR="00783E9A" w:rsidRPr="006F1EFE" w:rsidRDefault="00783E9A" w:rsidP="00783E9A">
            <w:pPr>
              <w:rPr>
                <w:lang w:val="en-CA" w:eastAsia="de-DE"/>
                <w:rPrChange w:id="8805" w:author="Jens-Rainer Ohm" w:date="2026-07-18T09:33:00Z">
                  <w:rPr>
                    <w:lang w:val="en-CA" w:eastAsia="de-DE"/>
                  </w:rPr>
                </w:rPrChange>
              </w:rPr>
            </w:pPr>
            <w:r w:rsidRPr="006F1EFE">
              <w:rPr>
                <w:lang w:val="en-CA" w:eastAsia="de-DE"/>
                <w:rPrChange w:id="8806" w:author="Jens-Rainer Ohm" w:date="2026-07-18T09:33:00Z">
                  <w:rPr>
                    <w:lang w:val="en-CA" w:eastAsia="de-DE"/>
                  </w:rPr>
                </w:rPrChange>
              </w:rPr>
              <w:t>U</w:t>
            </w:r>
          </w:p>
        </w:tc>
        <w:tc>
          <w:tcPr>
            <w:tcW w:w="910" w:type="dxa"/>
            <w:tcBorders>
              <w:top w:val="nil"/>
              <w:left w:val="nil"/>
              <w:bottom w:val="single" w:sz="8" w:space="0" w:color="auto"/>
              <w:right w:val="single" w:sz="4" w:space="0" w:color="auto"/>
            </w:tcBorders>
            <w:noWrap/>
            <w:vAlign w:val="center"/>
            <w:hideMark/>
          </w:tcPr>
          <w:p w14:paraId="0BD4E850" w14:textId="77777777" w:rsidR="00783E9A" w:rsidRPr="006F1EFE" w:rsidRDefault="00783E9A" w:rsidP="00783E9A">
            <w:pPr>
              <w:rPr>
                <w:lang w:val="en-CA" w:eastAsia="de-DE"/>
                <w:rPrChange w:id="8807" w:author="Jens-Rainer Ohm" w:date="2026-07-18T09:33:00Z">
                  <w:rPr>
                    <w:lang w:val="en-CA" w:eastAsia="de-DE"/>
                  </w:rPr>
                </w:rPrChange>
              </w:rPr>
            </w:pPr>
            <w:r w:rsidRPr="006F1EFE">
              <w:rPr>
                <w:lang w:val="en-CA" w:eastAsia="de-DE"/>
                <w:rPrChange w:id="8808" w:author="Jens-Rainer Ohm" w:date="2026-07-18T09:33:00Z">
                  <w:rPr>
                    <w:lang w:val="en-CA" w:eastAsia="de-DE"/>
                  </w:rPr>
                </w:rPrChange>
              </w:rPr>
              <w:t>V</w:t>
            </w:r>
          </w:p>
        </w:tc>
        <w:tc>
          <w:tcPr>
            <w:tcW w:w="962" w:type="dxa"/>
            <w:tcBorders>
              <w:top w:val="nil"/>
              <w:left w:val="nil"/>
              <w:bottom w:val="single" w:sz="8" w:space="0" w:color="auto"/>
              <w:right w:val="nil"/>
            </w:tcBorders>
            <w:noWrap/>
            <w:vAlign w:val="center"/>
            <w:hideMark/>
          </w:tcPr>
          <w:p w14:paraId="01E0F279" w14:textId="77777777" w:rsidR="00783E9A" w:rsidRPr="006F1EFE" w:rsidRDefault="00783E9A" w:rsidP="00783E9A">
            <w:pPr>
              <w:rPr>
                <w:lang w:val="en-CA" w:eastAsia="de-DE"/>
                <w:rPrChange w:id="8809" w:author="Jens-Rainer Ohm" w:date="2026-07-18T09:33:00Z">
                  <w:rPr>
                    <w:lang w:val="en-CA" w:eastAsia="de-DE"/>
                  </w:rPr>
                </w:rPrChange>
              </w:rPr>
            </w:pPr>
            <w:proofErr w:type="spellStart"/>
            <w:r w:rsidRPr="006F1EFE">
              <w:rPr>
                <w:lang w:val="en-CA" w:eastAsia="de-DE"/>
                <w:rPrChange w:id="8810" w:author="Jens-Rainer Ohm" w:date="2026-07-18T09:33:00Z">
                  <w:rPr>
                    <w:lang w:val="en-CA" w:eastAsia="de-DE"/>
                  </w:rPr>
                </w:rPrChange>
              </w:rPr>
              <w:t>EncT</w:t>
            </w:r>
            <w:proofErr w:type="spellEnd"/>
          </w:p>
        </w:tc>
        <w:tc>
          <w:tcPr>
            <w:tcW w:w="962" w:type="dxa"/>
            <w:tcBorders>
              <w:top w:val="nil"/>
              <w:left w:val="nil"/>
              <w:bottom w:val="single" w:sz="8" w:space="0" w:color="auto"/>
              <w:right w:val="nil"/>
            </w:tcBorders>
            <w:noWrap/>
            <w:vAlign w:val="center"/>
            <w:hideMark/>
          </w:tcPr>
          <w:p w14:paraId="2DC2C248" w14:textId="77777777" w:rsidR="00783E9A" w:rsidRPr="006F1EFE" w:rsidRDefault="00783E9A" w:rsidP="00783E9A">
            <w:pPr>
              <w:rPr>
                <w:lang w:val="en-CA" w:eastAsia="de-DE"/>
                <w:rPrChange w:id="8811" w:author="Jens-Rainer Ohm" w:date="2026-07-18T09:33:00Z">
                  <w:rPr>
                    <w:lang w:val="en-CA" w:eastAsia="de-DE"/>
                  </w:rPr>
                </w:rPrChange>
              </w:rPr>
            </w:pPr>
            <w:proofErr w:type="spellStart"/>
            <w:r w:rsidRPr="006F1EFE">
              <w:rPr>
                <w:lang w:val="en-CA" w:eastAsia="de-DE"/>
                <w:rPrChange w:id="8812" w:author="Jens-Rainer Ohm" w:date="2026-07-18T09:33:00Z">
                  <w:rPr>
                    <w:lang w:val="en-CA" w:eastAsia="de-DE"/>
                  </w:rPr>
                </w:rPrChange>
              </w:rPr>
              <w:t>DecT</w:t>
            </w:r>
            <w:proofErr w:type="spellEnd"/>
          </w:p>
        </w:tc>
        <w:tc>
          <w:tcPr>
            <w:tcW w:w="1326" w:type="dxa"/>
            <w:tcBorders>
              <w:top w:val="nil"/>
              <w:left w:val="single" w:sz="4" w:space="0" w:color="auto"/>
              <w:bottom w:val="single" w:sz="8" w:space="0" w:color="auto"/>
              <w:right w:val="nil"/>
            </w:tcBorders>
            <w:noWrap/>
            <w:vAlign w:val="center"/>
            <w:hideMark/>
          </w:tcPr>
          <w:p w14:paraId="23A41216" w14:textId="77777777" w:rsidR="00783E9A" w:rsidRPr="006F1EFE" w:rsidRDefault="00783E9A" w:rsidP="00783E9A">
            <w:pPr>
              <w:rPr>
                <w:lang w:val="en-CA" w:eastAsia="de-DE"/>
                <w:rPrChange w:id="8813" w:author="Jens-Rainer Ohm" w:date="2026-07-18T09:33:00Z">
                  <w:rPr>
                    <w:lang w:val="en-CA" w:eastAsia="de-DE"/>
                  </w:rPr>
                </w:rPrChange>
              </w:rPr>
            </w:pPr>
            <w:proofErr w:type="spellStart"/>
            <w:r w:rsidRPr="006F1EFE">
              <w:rPr>
                <w:lang w:val="en-CA" w:eastAsia="de-DE"/>
                <w:rPrChange w:id="8814" w:author="Jens-Rainer Ohm" w:date="2026-07-18T09:33:00Z">
                  <w:rPr>
                    <w:lang w:val="en-CA" w:eastAsia="de-DE"/>
                  </w:rPr>
                </w:rPrChange>
              </w:rPr>
              <w:t>EncVmPeak</w:t>
            </w:r>
            <w:proofErr w:type="spellEnd"/>
          </w:p>
        </w:tc>
        <w:tc>
          <w:tcPr>
            <w:tcW w:w="1339" w:type="dxa"/>
            <w:tcBorders>
              <w:top w:val="nil"/>
              <w:left w:val="single" w:sz="4" w:space="0" w:color="auto"/>
              <w:bottom w:val="single" w:sz="8" w:space="0" w:color="auto"/>
              <w:right w:val="single" w:sz="8" w:space="0" w:color="auto"/>
            </w:tcBorders>
            <w:noWrap/>
            <w:vAlign w:val="center"/>
            <w:hideMark/>
          </w:tcPr>
          <w:p w14:paraId="68569CDF" w14:textId="77777777" w:rsidR="00783E9A" w:rsidRPr="006F1EFE" w:rsidRDefault="00783E9A" w:rsidP="00783E9A">
            <w:pPr>
              <w:rPr>
                <w:lang w:val="en-CA" w:eastAsia="de-DE"/>
                <w:rPrChange w:id="8815" w:author="Jens-Rainer Ohm" w:date="2026-07-18T09:33:00Z">
                  <w:rPr>
                    <w:lang w:val="en-CA" w:eastAsia="de-DE"/>
                  </w:rPr>
                </w:rPrChange>
              </w:rPr>
            </w:pPr>
            <w:proofErr w:type="spellStart"/>
            <w:r w:rsidRPr="006F1EFE">
              <w:rPr>
                <w:lang w:val="en-CA" w:eastAsia="de-DE"/>
                <w:rPrChange w:id="8816" w:author="Jens-Rainer Ohm" w:date="2026-07-18T09:33:00Z">
                  <w:rPr>
                    <w:lang w:val="en-CA" w:eastAsia="de-DE"/>
                  </w:rPr>
                </w:rPrChange>
              </w:rPr>
              <w:t>DecVmPeak</w:t>
            </w:r>
            <w:proofErr w:type="spellEnd"/>
          </w:p>
        </w:tc>
      </w:tr>
      <w:tr w:rsidR="00783E9A" w:rsidRPr="006F1EFE" w14:paraId="462E511B"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F0935C7" w14:textId="77777777" w:rsidR="00783E9A" w:rsidRPr="006F1EFE" w:rsidRDefault="00783E9A" w:rsidP="00783E9A">
            <w:pPr>
              <w:rPr>
                <w:lang w:val="en-CA" w:eastAsia="de-DE"/>
                <w:rPrChange w:id="8817" w:author="Jens-Rainer Ohm" w:date="2026-07-18T09:33:00Z">
                  <w:rPr>
                    <w:lang w:val="en-CA" w:eastAsia="de-DE"/>
                  </w:rPr>
                </w:rPrChange>
              </w:rPr>
            </w:pPr>
            <w:r w:rsidRPr="006F1EFE">
              <w:rPr>
                <w:lang w:val="en-CA" w:eastAsia="de-DE"/>
                <w:rPrChange w:id="8818" w:author="Jens-Rainer Ohm" w:date="2026-07-18T09:33:00Z">
                  <w:rPr>
                    <w:lang w:val="en-CA" w:eastAsia="de-DE"/>
                  </w:rPr>
                </w:rPrChange>
              </w:rPr>
              <w:t>Class A1</w:t>
            </w:r>
          </w:p>
        </w:tc>
        <w:tc>
          <w:tcPr>
            <w:tcW w:w="911" w:type="dxa"/>
            <w:tcBorders>
              <w:top w:val="nil"/>
              <w:left w:val="nil"/>
              <w:bottom w:val="nil"/>
              <w:right w:val="nil"/>
            </w:tcBorders>
            <w:noWrap/>
            <w:vAlign w:val="center"/>
            <w:hideMark/>
          </w:tcPr>
          <w:p w14:paraId="3F60CF76" w14:textId="77777777" w:rsidR="00783E9A" w:rsidRPr="006F1EFE" w:rsidRDefault="00783E9A" w:rsidP="00783E9A">
            <w:pPr>
              <w:rPr>
                <w:lang w:val="en-CA" w:eastAsia="de-DE"/>
                <w:rPrChange w:id="8819" w:author="Jens-Rainer Ohm" w:date="2026-07-18T09:33:00Z">
                  <w:rPr>
                    <w:lang w:val="en-CA" w:eastAsia="de-DE"/>
                  </w:rPr>
                </w:rPrChange>
              </w:rPr>
            </w:pPr>
            <w:r w:rsidRPr="006F1EFE">
              <w:rPr>
                <w:lang w:val="en-CA" w:eastAsia="de-DE"/>
                <w:rPrChange w:id="8820" w:author="Jens-Rainer Ohm" w:date="2026-07-18T09:33:00Z">
                  <w:rPr>
                    <w:lang w:val="en-CA" w:eastAsia="de-DE"/>
                  </w:rPr>
                </w:rPrChange>
              </w:rPr>
              <w:t> </w:t>
            </w:r>
          </w:p>
        </w:tc>
        <w:tc>
          <w:tcPr>
            <w:tcW w:w="910" w:type="dxa"/>
            <w:tcBorders>
              <w:top w:val="nil"/>
              <w:left w:val="nil"/>
              <w:bottom w:val="nil"/>
              <w:right w:val="nil"/>
            </w:tcBorders>
            <w:noWrap/>
            <w:vAlign w:val="center"/>
            <w:hideMark/>
          </w:tcPr>
          <w:p w14:paraId="0003B63E" w14:textId="77777777" w:rsidR="00783E9A" w:rsidRPr="006F1EFE" w:rsidRDefault="00783E9A" w:rsidP="00783E9A">
            <w:pPr>
              <w:rPr>
                <w:lang w:val="en-CA" w:eastAsia="de-DE"/>
                <w:rPrChange w:id="8821" w:author="Jens-Rainer Ohm" w:date="2026-07-18T09:33:00Z">
                  <w:rPr>
                    <w:lang w:val="en-CA" w:eastAsia="de-DE"/>
                  </w:rPr>
                </w:rPrChange>
              </w:rPr>
            </w:pPr>
            <w:r w:rsidRPr="006F1EFE">
              <w:rPr>
                <w:lang w:val="en-CA" w:eastAsia="de-DE"/>
                <w:rPrChange w:id="8822" w:author="Jens-Rainer Ohm" w:date="2026-07-18T09:33:00Z">
                  <w:rPr>
                    <w:lang w:val="en-CA" w:eastAsia="de-DE"/>
                  </w:rPr>
                </w:rPrChange>
              </w:rPr>
              <w:t> </w:t>
            </w:r>
          </w:p>
        </w:tc>
        <w:tc>
          <w:tcPr>
            <w:tcW w:w="910" w:type="dxa"/>
            <w:tcBorders>
              <w:top w:val="nil"/>
              <w:left w:val="nil"/>
              <w:bottom w:val="nil"/>
              <w:right w:val="single" w:sz="4" w:space="0" w:color="auto"/>
            </w:tcBorders>
            <w:noWrap/>
            <w:vAlign w:val="center"/>
            <w:hideMark/>
          </w:tcPr>
          <w:p w14:paraId="297309DE" w14:textId="77777777" w:rsidR="00783E9A" w:rsidRPr="006F1EFE" w:rsidRDefault="00783E9A" w:rsidP="00783E9A">
            <w:pPr>
              <w:rPr>
                <w:lang w:val="en-CA" w:eastAsia="de-DE"/>
                <w:rPrChange w:id="8823" w:author="Jens-Rainer Ohm" w:date="2026-07-18T09:33:00Z">
                  <w:rPr>
                    <w:lang w:val="en-CA" w:eastAsia="de-DE"/>
                  </w:rPr>
                </w:rPrChange>
              </w:rPr>
            </w:pPr>
            <w:r w:rsidRPr="006F1EFE">
              <w:rPr>
                <w:lang w:val="en-CA" w:eastAsia="de-DE"/>
                <w:rPrChange w:id="8824"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3D4E5CF8" w14:textId="77777777" w:rsidR="00783E9A" w:rsidRPr="006F1EFE" w:rsidRDefault="00783E9A" w:rsidP="00783E9A">
            <w:pPr>
              <w:rPr>
                <w:lang w:val="en-CA" w:eastAsia="de-DE"/>
                <w:rPrChange w:id="8825" w:author="Jens-Rainer Ohm" w:date="2026-07-18T09:33:00Z">
                  <w:rPr>
                    <w:lang w:val="en-CA" w:eastAsia="de-DE"/>
                  </w:rPr>
                </w:rPrChange>
              </w:rPr>
            </w:pPr>
            <w:r w:rsidRPr="006F1EFE">
              <w:rPr>
                <w:lang w:val="en-CA" w:eastAsia="de-DE"/>
                <w:rPrChange w:id="8826"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02517D29" w14:textId="77777777" w:rsidR="00783E9A" w:rsidRPr="006F1EFE" w:rsidRDefault="00783E9A" w:rsidP="00783E9A">
            <w:pPr>
              <w:rPr>
                <w:lang w:val="en-CA" w:eastAsia="de-DE"/>
                <w:rPrChange w:id="8827" w:author="Jens-Rainer Ohm" w:date="2026-07-18T09:33:00Z">
                  <w:rPr>
                    <w:lang w:val="en-CA" w:eastAsia="de-DE"/>
                  </w:rPr>
                </w:rPrChange>
              </w:rPr>
            </w:pPr>
            <w:r w:rsidRPr="006F1EFE">
              <w:rPr>
                <w:lang w:val="en-CA" w:eastAsia="de-DE"/>
                <w:rPrChange w:id="8828" w:author="Jens-Rainer Ohm" w:date="2026-07-18T09:33:00Z">
                  <w:rPr>
                    <w:lang w:val="en-CA" w:eastAsia="de-DE"/>
                  </w:rPr>
                </w:rPrChange>
              </w:rPr>
              <w:t> </w:t>
            </w:r>
          </w:p>
        </w:tc>
        <w:tc>
          <w:tcPr>
            <w:tcW w:w="1326" w:type="dxa"/>
            <w:tcBorders>
              <w:top w:val="nil"/>
              <w:left w:val="single" w:sz="4" w:space="0" w:color="auto"/>
              <w:bottom w:val="nil"/>
              <w:right w:val="nil"/>
            </w:tcBorders>
            <w:noWrap/>
            <w:vAlign w:val="center"/>
            <w:hideMark/>
          </w:tcPr>
          <w:p w14:paraId="0B3B4EA3" w14:textId="77777777" w:rsidR="00783E9A" w:rsidRPr="006F1EFE" w:rsidRDefault="00783E9A" w:rsidP="00783E9A">
            <w:pPr>
              <w:rPr>
                <w:lang w:val="en-CA" w:eastAsia="de-DE"/>
                <w:rPrChange w:id="8829" w:author="Jens-Rainer Ohm" w:date="2026-07-18T09:33:00Z">
                  <w:rPr>
                    <w:lang w:val="en-CA" w:eastAsia="de-DE"/>
                  </w:rPr>
                </w:rPrChange>
              </w:rPr>
            </w:pPr>
            <w:r w:rsidRPr="006F1EFE">
              <w:rPr>
                <w:lang w:val="en-CA" w:eastAsia="de-DE"/>
                <w:rPrChange w:id="8830" w:author="Jens-Rainer Ohm" w:date="2026-07-18T09:33:00Z">
                  <w:rPr>
                    <w:lang w:val="en-CA" w:eastAsia="de-DE"/>
                  </w:rPr>
                </w:rPrChange>
              </w:rPr>
              <w:t> </w:t>
            </w:r>
          </w:p>
        </w:tc>
        <w:tc>
          <w:tcPr>
            <w:tcW w:w="1339" w:type="dxa"/>
            <w:tcBorders>
              <w:top w:val="nil"/>
              <w:left w:val="nil"/>
              <w:bottom w:val="nil"/>
              <w:right w:val="single" w:sz="8" w:space="0" w:color="auto"/>
            </w:tcBorders>
            <w:noWrap/>
            <w:vAlign w:val="center"/>
            <w:hideMark/>
          </w:tcPr>
          <w:p w14:paraId="7D44744B" w14:textId="77777777" w:rsidR="00783E9A" w:rsidRPr="006F1EFE" w:rsidRDefault="00783E9A" w:rsidP="00783E9A">
            <w:pPr>
              <w:rPr>
                <w:lang w:val="en-CA" w:eastAsia="de-DE"/>
                <w:rPrChange w:id="8831" w:author="Jens-Rainer Ohm" w:date="2026-07-18T09:33:00Z">
                  <w:rPr>
                    <w:lang w:val="en-CA" w:eastAsia="de-DE"/>
                  </w:rPr>
                </w:rPrChange>
              </w:rPr>
            </w:pPr>
            <w:r w:rsidRPr="006F1EFE">
              <w:rPr>
                <w:lang w:val="en-CA" w:eastAsia="de-DE"/>
                <w:rPrChange w:id="8832" w:author="Jens-Rainer Ohm" w:date="2026-07-18T09:33:00Z">
                  <w:rPr>
                    <w:lang w:val="en-CA" w:eastAsia="de-DE"/>
                  </w:rPr>
                </w:rPrChange>
              </w:rPr>
              <w:t> </w:t>
            </w:r>
          </w:p>
        </w:tc>
      </w:tr>
      <w:tr w:rsidR="00783E9A" w:rsidRPr="006F1EFE" w14:paraId="0F63A84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9EA4AB4" w14:textId="77777777" w:rsidR="00783E9A" w:rsidRPr="006F1EFE" w:rsidRDefault="00783E9A" w:rsidP="00783E9A">
            <w:pPr>
              <w:rPr>
                <w:lang w:val="en-CA" w:eastAsia="de-DE"/>
                <w:rPrChange w:id="8833" w:author="Jens-Rainer Ohm" w:date="2026-07-18T09:33:00Z">
                  <w:rPr>
                    <w:lang w:val="en-CA" w:eastAsia="de-DE"/>
                  </w:rPr>
                </w:rPrChange>
              </w:rPr>
            </w:pPr>
            <w:r w:rsidRPr="006F1EFE">
              <w:rPr>
                <w:lang w:val="en-CA" w:eastAsia="de-DE"/>
                <w:rPrChange w:id="8834" w:author="Jens-Rainer Ohm" w:date="2026-07-18T09:33:00Z">
                  <w:rPr>
                    <w:lang w:val="en-CA" w:eastAsia="de-DE"/>
                  </w:rPr>
                </w:rPrChange>
              </w:rPr>
              <w:t>Class A2</w:t>
            </w:r>
          </w:p>
        </w:tc>
        <w:tc>
          <w:tcPr>
            <w:tcW w:w="911" w:type="dxa"/>
            <w:tcBorders>
              <w:top w:val="nil"/>
              <w:left w:val="nil"/>
              <w:bottom w:val="nil"/>
              <w:right w:val="nil"/>
            </w:tcBorders>
            <w:noWrap/>
            <w:vAlign w:val="center"/>
            <w:hideMark/>
          </w:tcPr>
          <w:p w14:paraId="2C40C9B0" w14:textId="77777777" w:rsidR="00783E9A" w:rsidRPr="006F1EFE" w:rsidRDefault="00783E9A" w:rsidP="00783E9A">
            <w:pPr>
              <w:rPr>
                <w:lang w:val="en-CA" w:eastAsia="de-DE"/>
                <w:rPrChange w:id="8835" w:author="Jens-Rainer Ohm" w:date="2026-07-18T09:33:00Z">
                  <w:rPr>
                    <w:lang w:val="en-CA" w:eastAsia="de-DE"/>
                  </w:rPr>
                </w:rPrChange>
              </w:rPr>
            </w:pPr>
            <w:r w:rsidRPr="006F1EFE">
              <w:rPr>
                <w:lang w:val="en-CA" w:eastAsia="de-DE"/>
                <w:rPrChange w:id="8836" w:author="Jens-Rainer Ohm" w:date="2026-07-18T09:33:00Z">
                  <w:rPr>
                    <w:lang w:val="en-CA" w:eastAsia="de-DE"/>
                  </w:rPr>
                </w:rPrChange>
              </w:rPr>
              <w:t> </w:t>
            </w:r>
          </w:p>
        </w:tc>
        <w:tc>
          <w:tcPr>
            <w:tcW w:w="910" w:type="dxa"/>
            <w:tcBorders>
              <w:top w:val="nil"/>
              <w:left w:val="nil"/>
              <w:bottom w:val="nil"/>
              <w:right w:val="nil"/>
            </w:tcBorders>
            <w:noWrap/>
            <w:vAlign w:val="center"/>
            <w:hideMark/>
          </w:tcPr>
          <w:p w14:paraId="4C8626CD" w14:textId="77777777" w:rsidR="00783E9A" w:rsidRPr="006F1EFE" w:rsidRDefault="00783E9A" w:rsidP="00783E9A">
            <w:pPr>
              <w:rPr>
                <w:lang w:val="en-CA" w:eastAsia="de-DE"/>
                <w:rPrChange w:id="8837" w:author="Jens-Rainer Ohm" w:date="2026-07-18T09:33:00Z">
                  <w:rPr>
                    <w:lang w:val="en-CA" w:eastAsia="de-DE"/>
                  </w:rPr>
                </w:rPrChange>
              </w:rPr>
            </w:pPr>
          </w:p>
        </w:tc>
        <w:tc>
          <w:tcPr>
            <w:tcW w:w="910" w:type="dxa"/>
            <w:tcBorders>
              <w:top w:val="nil"/>
              <w:left w:val="nil"/>
              <w:bottom w:val="nil"/>
              <w:right w:val="single" w:sz="4" w:space="0" w:color="auto"/>
            </w:tcBorders>
            <w:noWrap/>
            <w:vAlign w:val="center"/>
            <w:hideMark/>
          </w:tcPr>
          <w:p w14:paraId="518B5359" w14:textId="77777777" w:rsidR="00783E9A" w:rsidRPr="006F1EFE" w:rsidRDefault="00783E9A" w:rsidP="00783E9A">
            <w:pPr>
              <w:rPr>
                <w:lang w:val="en-CA" w:eastAsia="de-DE"/>
                <w:rPrChange w:id="8838" w:author="Jens-Rainer Ohm" w:date="2026-07-18T09:33:00Z">
                  <w:rPr>
                    <w:lang w:val="en-CA" w:eastAsia="de-DE"/>
                  </w:rPr>
                </w:rPrChange>
              </w:rPr>
            </w:pPr>
            <w:r w:rsidRPr="006F1EFE">
              <w:rPr>
                <w:lang w:val="en-CA" w:eastAsia="de-DE"/>
                <w:rPrChange w:id="8839"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6909651B" w14:textId="77777777" w:rsidR="00783E9A" w:rsidRPr="006F1EFE" w:rsidRDefault="00783E9A" w:rsidP="00783E9A">
            <w:pPr>
              <w:rPr>
                <w:lang w:val="en-CA" w:eastAsia="de-DE"/>
                <w:rPrChange w:id="8840" w:author="Jens-Rainer Ohm" w:date="2026-07-18T09:33:00Z">
                  <w:rPr>
                    <w:lang w:val="en-CA" w:eastAsia="de-DE"/>
                  </w:rPr>
                </w:rPrChange>
              </w:rPr>
            </w:pPr>
            <w:r w:rsidRPr="006F1EFE">
              <w:rPr>
                <w:lang w:val="en-CA" w:eastAsia="de-DE"/>
                <w:rPrChange w:id="8841" w:author="Jens-Rainer Ohm" w:date="2026-07-18T09:33:00Z">
                  <w:rPr>
                    <w:lang w:val="en-CA" w:eastAsia="de-DE"/>
                  </w:rPr>
                </w:rPrChange>
              </w:rPr>
              <w:t> </w:t>
            </w:r>
          </w:p>
        </w:tc>
        <w:tc>
          <w:tcPr>
            <w:tcW w:w="962" w:type="dxa"/>
            <w:tcBorders>
              <w:top w:val="nil"/>
              <w:left w:val="nil"/>
              <w:bottom w:val="nil"/>
              <w:right w:val="nil"/>
            </w:tcBorders>
            <w:noWrap/>
            <w:vAlign w:val="center"/>
            <w:hideMark/>
          </w:tcPr>
          <w:p w14:paraId="2878AC9A" w14:textId="77777777" w:rsidR="00783E9A" w:rsidRPr="006F1EFE" w:rsidRDefault="00783E9A" w:rsidP="00783E9A">
            <w:pPr>
              <w:rPr>
                <w:lang w:val="en-CA" w:eastAsia="de-DE"/>
                <w:rPrChange w:id="8842" w:author="Jens-Rainer Ohm" w:date="2026-07-18T09:33:00Z">
                  <w:rPr>
                    <w:lang w:val="en-CA" w:eastAsia="de-DE"/>
                  </w:rPr>
                </w:rPrChange>
              </w:rPr>
            </w:pPr>
          </w:p>
        </w:tc>
        <w:tc>
          <w:tcPr>
            <w:tcW w:w="1326" w:type="dxa"/>
            <w:tcBorders>
              <w:top w:val="nil"/>
              <w:left w:val="single" w:sz="4" w:space="0" w:color="auto"/>
              <w:bottom w:val="nil"/>
              <w:right w:val="nil"/>
            </w:tcBorders>
            <w:noWrap/>
            <w:vAlign w:val="center"/>
            <w:hideMark/>
          </w:tcPr>
          <w:p w14:paraId="38826A16" w14:textId="77777777" w:rsidR="00783E9A" w:rsidRPr="006F1EFE" w:rsidRDefault="00783E9A" w:rsidP="00783E9A">
            <w:pPr>
              <w:rPr>
                <w:lang w:val="en-CA" w:eastAsia="de-DE"/>
                <w:rPrChange w:id="8843" w:author="Jens-Rainer Ohm" w:date="2026-07-18T09:33:00Z">
                  <w:rPr>
                    <w:lang w:val="en-CA" w:eastAsia="de-DE"/>
                  </w:rPr>
                </w:rPrChange>
              </w:rPr>
            </w:pPr>
            <w:r w:rsidRPr="006F1EFE">
              <w:rPr>
                <w:lang w:val="en-CA" w:eastAsia="de-DE"/>
                <w:rPrChange w:id="8844" w:author="Jens-Rainer Ohm" w:date="2026-07-18T09:33:00Z">
                  <w:rPr>
                    <w:lang w:val="en-CA" w:eastAsia="de-DE"/>
                  </w:rPr>
                </w:rPrChange>
              </w:rPr>
              <w:t> </w:t>
            </w:r>
          </w:p>
        </w:tc>
        <w:tc>
          <w:tcPr>
            <w:tcW w:w="1339" w:type="dxa"/>
            <w:tcBorders>
              <w:top w:val="nil"/>
              <w:left w:val="nil"/>
              <w:bottom w:val="nil"/>
              <w:right w:val="single" w:sz="8" w:space="0" w:color="auto"/>
            </w:tcBorders>
            <w:noWrap/>
            <w:vAlign w:val="center"/>
            <w:hideMark/>
          </w:tcPr>
          <w:p w14:paraId="7E2C952C" w14:textId="77777777" w:rsidR="00783E9A" w:rsidRPr="006F1EFE" w:rsidRDefault="00783E9A" w:rsidP="00783E9A">
            <w:pPr>
              <w:rPr>
                <w:lang w:val="en-CA" w:eastAsia="de-DE"/>
                <w:rPrChange w:id="8845" w:author="Jens-Rainer Ohm" w:date="2026-07-18T09:33:00Z">
                  <w:rPr>
                    <w:lang w:val="en-CA" w:eastAsia="de-DE"/>
                  </w:rPr>
                </w:rPrChange>
              </w:rPr>
            </w:pPr>
            <w:r w:rsidRPr="006F1EFE">
              <w:rPr>
                <w:lang w:val="en-CA" w:eastAsia="de-DE"/>
                <w:rPrChange w:id="8846" w:author="Jens-Rainer Ohm" w:date="2026-07-18T09:33:00Z">
                  <w:rPr>
                    <w:lang w:val="en-CA" w:eastAsia="de-DE"/>
                  </w:rPr>
                </w:rPrChange>
              </w:rPr>
              <w:t> </w:t>
            </w:r>
          </w:p>
        </w:tc>
      </w:tr>
      <w:tr w:rsidR="00783E9A" w:rsidRPr="006F1EFE" w14:paraId="6E685234"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7D3A9569" w14:textId="77777777" w:rsidR="00783E9A" w:rsidRPr="006F1EFE" w:rsidRDefault="00783E9A" w:rsidP="00783E9A">
            <w:pPr>
              <w:rPr>
                <w:lang w:val="en-CA" w:eastAsia="de-DE"/>
                <w:rPrChange w:id="8847" w:author="Jens-Rainer Ohm" w:date="2026-07-18T09:33:00Z">
                  <w:rPr>
                    <w:lang w:val="en-CA" w:eastAsia="de-DE"/>
                  </w:rPr>
                </w:rPrChange>
              </w:rPr>
            </w:pPr>
            <w:r w:rsidRPr="006F1EFE">
              <w:rPr>
                <w:lang w:val="en-CA" w:eastAsia="de-DE"/>
                <w:rPrChange w:id="8848" w:author="Jens-Rainer Ohm" w:date="2026-07-18T09:33:00Z">
                  <w:rPr>
                    <w:lang w:val="en-CA" w:eastAsia="de-DE"/>
                  </w:rPr>
                </w:rPrChange>
              </w:rPr>
              <w:t>Class B</w:t>
            </w:r>
          </w:p>
        </w:tc>
        <w:tc>
          <w:tcPr>
            <w:tcW w:w="911" w:type="dxa"/>
            <w:tcBorders>
              <w:top w:val="nil"/>
              <w:left w:val="single" w:sz="8" w:space="0" w:color="auto"/>
              <w:bottom w:val="nil"/>
              <w:right w:val="nil"/>
            </w:tcBorders>
            <w:shd w:val="clear" w:color="000000" w:fill="CCFFCC"/>
            <w:noWrap/>
            <w:vAlign w:val="center"/>
            <w:hideMark/>
          </w:tcPr>
          <w:p w14:paraId="4B82C824" w14:textId="77777777" w:rsidR="00783E9A" w:rsidRPr="006F1EFE" w:rsidRDefault="00783E9A" w:rsidP="00783E9A">
            <w:pPr>
              <w:rPr>
                <w:lang w:val="en-CA" w:eastAsia="de-DE"/>
                <w:rPrChange w:id="8849" w:author="Jens-Rainer Ohm" w:date="2026-07-18T09:33:00Z">
                  <w:rPr>
                    <w:lang w:val="en-CA" w:eastAsia="de-DE"/>
                  </w:rPr>
                </w:rPrChange>
              </w:rPr>
            </w:pPr>
            <w:r w:rsidRPr="006F1EFE">
              <w:rPr>
                <w:lang w:val="en-CA" w:eastAsia="de-DE"/>
                <w:rPrChange w:id="8850" w:author="Jens-Rainer Ohm" w:date="2026-07-18T09:33:00Z">
                  <w:rPr>
                    <w:lang w:val="en-CA" w:eastAsia="de-DE"/>
                  </w:rPr>
                </w:rPrChange>
              </w:rPr>
              <w:t>-20.63%</w:t>
            </w:r>
          </w:p>
        </w:tc>
        <w:tc>
          <w:tcPr>
            <w:tcW w:w="910" w:type="dxa"/>
            <w:tcBorders>
              <w:top w:val="nil"/>
              <w:left w:val="nil"/>
              <w:bottom w:val="nil"/>
              <w:right w:val="nil"/>
            </w:tcBorders>
            <w:shd w:val="clear" w:color="000000" w:fill="CCFFCC"/>
            <w:noWrap/>
            <w:vAlign w:val="center"/>
            <w:hideMark/>
          </w:tcPr>
          <w:p w14:paraId="7344F59A" w14:textId="77777777" w:rsidR="00783E9A" w:rsidRPr="006F1EFE" w:rsidRDefault="00783E9A" w:rsidP="00783E9A">
            <w:pPr>
              <w:rPr>
                <w:lang w:val="en-CA" w:eastAsia="de-DE"/>
                <w:rPrChange w:id="8851" w:author="Jens-Rainer Ohm" w:date="2026-07-18T09:33:00Z">
                  <w:rPr>
                    <w:lang w:val="en-CA" w:eastAsia="de-DE"/>
                  </w:rPr>
                </w:rPrChange>
              </w:rPr>
            </w:pPr>
            <w:r w:rsidRPr="006F1EFE">
              <w:rPr>
                <w:lang w:val="en-CA" w:eastAsia="de-DE"/>
                <w:rPrChange w:id="8852" w:author="Jens-Rainer Ohm" w:date="2026-07-18T09:33:00Z">
                  <w:rPr>
                    <w:lang w:val="en-CA" w:eastAsia="de-DE"/>
                  </w:rPr>
                </w:rPrChange>
              </w:rPr>
              <w:t>-49.43%</w:t>
            </w:r>
          </w:p>
        </w:tc>
        <w:tc>
          <w:tcPr>
            <w:tcW w:w="910" w:type="dxa"/>
            <w:tcBorders>
              <w:top w:val="nil"/>
              <w:left w:val="nil"/>
              <w:bottom w:val="nil"/>
              <w:right w:val="single" w:sz="4" w:space="0" w:color="auto"/>
            </w:tcBorders>
            <w:shd w:val="clear" w:color="000000" w:fill="CCFFCC"/>
            <w:noWrap/>
            <w:vAlign w:val="center"/>
            <w:hideMark/>
          </w:tcPr>
          <w:p w14:paraId="378EFDB2" w14:textId="77777777" w:rsidR="00783E9A" w:rsidRPr="006F1EFE" w:rsidRDefault="00783E9A" w:rsidP="00783E9A">
            <w:pPr>
              <w:rPr>
                <w:lang w:val="en-CA" w:eastAsia="de-DE"/>
                <w:rPrChange w:id="8853" w:author="Jens-Rainer Ohm" w:date="2026-07-18T09:33:00Z">
                  <w:rPr>
                    <w:lang w:val="en-CA" w:eastAsia="de-DE"/>
                  </w:rPr>
                </w:rPrChange>
              </w:rPr>
            </w:pPr>
            <w:r w:rsidRPr="006F1EFE">
              <w:rPr>
                <w:lang w:val="en-CA" w:eastAsia="de-DE"/>
                <w:rPrChange w:id="8854" w:author="Jens-Rainer Ohm" w:date="2026-07-18T09:33:00Z">
                  <w:rPr>
                    <w:lang w:val="en-CA" w:eastAsia="de-DE"/>
                  </w:rPr>
                </w:rPrChange>
              </w:rPr>
              <w:t>-44.98%</w:t>
            </w:r>
          </w:p>
        </w:tc>
        <w:tc>
          <w:tcPr>
            <w:tcW w:w="962" w:type="dxa"/>
            <w:tcBorders>
              <w:top w:val="nil"/>
              <w:left w:val="nil"/>
              <w:bottom w:val="nil"/>
              <w:right w:val="nil"/>
            </w:tcBorders>
            <w:noWrap/>
            <w:vAlign w:val="center"/>
            <w:hideMark/>
          </w:tcPr>
          <w:p w14:paraId="03A76D1C" w14:textId="77777777" w:rsidR="00783E9A" w:rsidRPr="006F1EFE" w:rsidRDefault="00783E9A" w:rsidP="00783E9A">
            <w:pPr>
              <w:rPr>
                <w:lang w:val="en-CA" w:eastAsia="de-DE"/>
                <w:rPrChange w:id="8855" w:author="Jens-Rainer Ohm" w:date="2026-07-18T09:33:00Z">
                  <w:rPr>
                    <w:lang w:val="en-CA" w:eastAsia="de-DE"/>
                  </w:rPr>
                </w:rPrChange>
              </w:rPr>
            </w:pPr>
            <w:r w:rsidRPr="006F1EFE">
              <w:rPr>
                <w:lang w:val="en-CA" w:eastAsia="de-DE"/>
                <w:rPrChange w:id="8856" w:author="Jens-Rainer Ohm" w:date="2026-07-18T09:33:00Z">
                  <w:rPr>
                    <w:lang w:val="en-CA" w:eastAsia="de-DE"/>
                  </w:rPr>
                </w:rPrChange>
              </w:rPr>
              <w:t>956.1%</w:t>
            </w:r>
          </w:p>
        </w:tc>
        <w:tc>
          <w:tcPr>
            <w:tcW w:w="962" w:type="dxa"/>
            <w:tcBorders>
              <w:top w:val="nil"/>
              <w:left w:val="nil"/>
              <w:bottom w:val="nil"/>
              <w:right w:val="nil"/>
            </w:tcBorders>
            <w:noWrap/>
            <w:vAlign w:val="center"/>
            <w:hideMark/>
          </w:tcPr>
          <w:p w14:paraId="49117DAC" w14:textId="77777777" w:rsidR="00783E9A" w:rsidRPr="006F1EFE" w:rsidRDefault="00783E9A" w:rsidP="00783E9A">
            <w:pPr>
              <w:rPr>
                <w:lang w:val="en-CA" w:eastAsia="de-DE"/>
                <w:rPrChange w:id="8857" w:author="Jens-Rainer Ohm" w:date="2026-07-18T09:33:00Z">
                  <w:rPr>
                    <w:lang w:val="en-CA" w:eastAsia="de-DE"/>
                  </w:rPr>
                </w:rPrChange>
              </w:rPr>
            </w:pPr>
            <w:r w:rsidRPr="006F1EFE">
              <w:rPr>
                <w:lang w:val="en-CA" w:eastAsia="de-DE"/>
                <w:rPrChange w:id="8858" w:author="Jens-Rainer Ohm" w:date="2026-07-18T09:33:00Z">
                  <w:rPr>
                    <w:lang w:val="en-CA" w:eastAsia="de-DE"/>
                  </w:rPr>
                </w:rPrChange>
              </w:rPr>
              <w:t>1234.5%</w:t>
            </w:r>
          </w:p>
        </w:tc>
        <w:tc>
          <w:tcPr>
            <w:tcW w:w="1326" w:type="dxa"/>
            <w:tcBorders>
              <w:top w:val="nil"/>
              <w:left w:val="single" w:sz="4" w:space="0" w:color="auto"/>
              <w:bottom w:val="nil"/>
              <w:right w:val="nil"/>
            </w:tcBorders>
            <w:noWrap/>
            <w:vAlign w:val="center"/>
            <w:hideMark/>
          </w:tcPr>
          <w:p w14:paraId="3F0F19A8" w14:textId="77777777" w:rsidR="00783E9A" w:rsidRPr="006F1EFE" w:rsidRDefault="00783E9A" w:rsidP="00783E9A">
            <w:pPr>
              <w:rPr>
                <w:lang w:val="en-CA" w:eastAsia="de-DE"/>
                <w:rPrChange w:id="8859" w:author="Jens-Rainer Ohm" w:date="2026-07-18T09:33:00Z">
                  <w:rPr>
                    <w:lang w:val="en-CA" w:eastAsia="de-DE"/>
                  </w:rPr>
                </w:rPrChange>
              </w:rPr>
            </w:pPr>
            <w:r w:rsidRPr="006F1EFE">
              <w:rPr>
                <w:lang w:val="en-CA" w:eastAsia="de-DE"/>
                <w:rPrChange w:id="8860" w:author="Jens-Rainer Ohm" w:date="2026-07-18T09:33:00Z">
                  <w:rPr>
                    <w:lang w:val="en-CA" w:eastAsia="de-DE"/>
                  </w:rPr>
                </w:rPrChange>
              </w:rPr>
              <w:t>172.7%</w:t>
            </w:r>
          </w:p>
        </w:tc>
        <w:tc>
          <w:tcPr>
            <w:tcW w:w="1339" w:type="dxa"/>
            <w:tcBorders>
              <w:top w:val="nil"/>
              <w:left w:val="nil"/>
              <w:bottom w:val="nil"/>
              <w:right w:val="single" w:sz="8" w:space="0" w:color="auto"/>
            </w:tcBorders>
            <w:noWrap/>
            <w:vAlign w:val="center"/>
            <w:hideMark/>
          </w:tcPr>
          <w:p w14:paraId="41582AA2" w14:textId="77777777" w:rsidR="00783E9A" w:rsidRPr="006F1EFE" w:rsidRDefault="00783E9A" w:rsidP="00783E9A">
            <w:pPr>
              <w:rPr>
                <w:lang w:val="en-CA" w:eastAsia="de-DE"/>
                <w:rPrChange w:id="8861" w:author="Jens-Rainer Ohm" w:date="2026-07-18T09:33:00Z">
                  <w:rPr>
                    <w:lang w:val="en-CA" w:eastAsia="de-DE"/>
                  </w:rPr>
                </w:rPrChange>
              </w:rPr>
            </w:pPr>
            <w:r w:rsidRPr="006F1EFE">
              <w:rPr>
                <w:lang w:val="en-CA" w:eastAsia="de-DE"/>
                <w:rPrChange w:id="8862" w:author="Jens-Rainer Ohm" w:date="2026-07-18T09:33:00Z">
                  <w:rPr>
                    <w:lang w:val="en-CA" w:eastAsia="de-DE"/>
                  </w:rPr>
                </w:rPrChange>
              </w:rPr>
              <w:t>294.8%</w:t>
            </w:r>
          </w:p>
        </w:tc>
      </w:tr>
      <w:tr w:rsidR="00783E9A" w:rsidRPr="006F1EFE" w14:paraId="02463E5D"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33268E6D" w14:textId="77777777" w:rsidR="00783E9A" w:rsidRPr="006F1EFE" w:rsidRDefault="00783E9A" w:rsidP="00783E9A">
            <w:pPr>
              <w:rPr>
                <w:lang w:val="en-CA" w:eastAsia="de-DE"/>
                <w:rPrChange w:id="8863" w:author="Jens-Rainer Ohm" w:date="2026-07-18T09:33:00Z">
                  <w:rPr>
                    <w:lang w:val="en-CA" w:eastAsia="de-DE"/>
                  </w:rPr>
                </w:rPrChange>
              </w:rPr>
            </w:pPr>
            <w:r w:rsidRPr="006F1EFE">
              <w:rPr>
                <w:lang w:val="en-CA" w:eastAsia="de-DE"/>
                <w:rPrChange w:id="8864" w:author="Jens-Rainer Ohm" w:date="2026-07-18T09:33:00Z">
                  <w:rPr>
                    <w:lang w:val="en-CA" w:eastAsia="de-DE"/>
                  </w:rPr>
                </w:rPrChange>
              </w:rPr>
              <w:t>Class C</w:t>
            </w:r>
          </w:p>
        </w:tc>
        <w:tc>
          <w:tcPr>
            <w:tcW w:w="911" w:type="dxa"/>
            <w:tcBorders>
              <w:top w:val="nil"/>
              <w:left w:val="single" w:sz="8" w:space="0" w:color="auto"/>
              <w:bottom w:val="nil"/>
              <w:right w:val="nil"/>
            </w:tcBorders>
            <w:shd w:val="clear" w:color="000000" w:fill="CCFFCC"/>
            <w:noWrap/>
            <w:vAlign w:val="center"/>
            <w:hideMark/>
          </w:tcPr>
          <w:p w14:paraId="6932B70C" w14:textId="77777777" w:rsidR="00783E9A" w:rsidRPr="006F1EFE" w:rsidRDefault="00783E9A" w:rsidP="00783E9A">
            <w:pPr>
              <w:rPr>
                <w:lang w:val="en-CA" w:eastAsia="de-DE"/>
                <w:rPrChange w:id="8865" w:author="Jens-Rainer Ohm" w:date="2026-07-18T09:33:00Z">
                  <w:rPr>
                    <w:lang w:val="en-CA" w:eastAsia="de-DE"/>
                  </w:rPr>
                </w:rPrChange>
              </w:rPr>
            </w:pPr>
            <w:r w:rsidRPr="006F1EFE">
              <w:rPr>
                <w:lang w:val="en-CA" w:eastAsia="de-DE"/>
                <w:rPrChange w:id="8866" w:author="Jens-Rainer Ohm" w:date="2026-07-18T09:33:00Z">
                  <w:rPr>
                    <w:lang w:val="en-CA" w:eastAsia="de-DE"/>
                  </w:rPr>
                </w:rPrChange>
              </w:rPr>
              <w:t>-23.27%</w:t>
            </w:r>
          </w:p>
        </w:tc>
        <w:tc>
          <w:tcPr>
            <w:tcW w:w="910" w:type="dxa"/>
            <w:tcBorders>
              <w:top w:val="nil"/>
              <w:left w:val="nil"/>
              <w:bottom w:val="nil"/>
              <w:right w:val="nil"/>
            </w:tcBorders>
            <w:shd w:val="clear" w:color="000000" w:fill="CCFFCC"/>
            <w:noWrap/>
            <w:vAlign w:val="center"/>
            <w:hideMark/>
          </w:tcPr>
          <w:p w14:paraId="59A54430" w14:textId="77777777" w:rsidR="00783E9A" w:rsidRPr="006F1EFE" w:rsidRDefault="00783E9A" w:rsidP="00783E9A">
            <w:pPr>
              <w:rPr>
                <w:lang w:val="en-CA" w:eastAsia="de-DE"/>
                <w:rPrChange w:id="8867" w:author="Jens-Rainer Ohm" w:date="2026-07-18T09:33:00Z">
                  <w:rPr>
                    <w:lang w:val="en-CA" w:eastAsia="de-DE"/>
                  </w:rPr>
                </w:rPrChange>
              </w:rPr>
            </w:pPr>
            <w:r w:rsidRPr="006F1EFE">
              <w:rPr>
                <w:lang w:val="en-CA" w:eastAsia="de-DE"/>
                <w:rPrChange w:id="8868" w:author="Jens-Rainer Ohm" w:date="2026-07-18T09:33:00Z">
                  <w:rPr>
                    <w:lang w:val="en-CA" w:eastAsia="de-DE"/>
                  </w:rPr>
                </w:rPrChange>
              </w:rPr>
              <w:t>-38.09%</w:t>
            </w:r>
          </w:p>
        </w:tc>
        <w:tc>
          <w:tcPr>
            <w:tcW w:w="910" w:type="dxa"/>
            <w:tcBorders>
              <w:top w:val="nil"/>
              <w:left w:val="nil"/>
              <w:bottom w:val="nil"/>
              <w:right w:val="single" w:sz="4" w:space="0" w:color="auto"/>
            </w:tcBorders>
            <w:shd w:val="clear" w:color="000000" w:fill="CCFFCC"/>
            <w:noWrap/>
            <w:vAlign w:val="center"/>
            <w:hideMark/>
          </w:tcPr>
          <w:p w14:paraId="3435D6CE" w14:textId="77777777" w:rsidR="00783E9A" w:rsidRPr="006F1EFE" w:rsidRDefault="00783E9A" w:rsidP="00783E9A">
            <w:pPr>
              <w:rPr>
                <w:lang w:val="en-CA" w:eastAsia="de-DE"/>
                <w:rPrChange w:id="8869" w:author="Jens-Rainer Ohm" w:date="2026-07-18T09:33:00Z">
                  <w:rPr>
                    <w:lang w:val="en-CA" w:eastAsia="de-DE"/>
                  </w:rPr>
                </w:rPrChange>
              </w:rPr>
            </w:pPr>
            <w:r w:rsidRPr="006F1EFE">
              <w:rPr>
                <w:lang w:val="en-CA" w:eastAsia="de-DE"/>
                <w:rPrChange w:id="8870" w:author="Jens-Rainer Ohm" w:date="2026-07-18T09:33:00Z">
                  <w:rPr>
                    <w:lang w:val="en-CA" w:eastAsia="de-DE"/>
                  </w:rPr>
                </w:rPrChange>
              </w:rPr>
              <w:t>-39.45%</w:t>
            </w:r>
          </w:p>
        </w:tc>
        <w:tc>
          <w:tcPr>
            <w:tcW w:w="962" w:type="dxa"/>
            <w:tcBorders>
              <w:top w:val="nil"/>
              <w:left w:val="nil"/>
              <w:bottom w:val="nil"/>
              <w:right w:val="nil"/>
            </w:tcBorders>
            <w:noWrap/>
            <w:vAlign w:val="center"/>
            <w:hideMark/>
          </w:tcPr>
          <w:p w14:paraId="107E6FDC" w14:textId="77777777" w:rsidR="00783E9A" w:rsidRPr="006F1EFE" w:rsidRDefault="00783E9A" w:rsidP="00783E9A">
            <w:pPr>
              <w:rPr>
                <w:lang w:val="en-CA" w:eastAsia="de-DE"/>
                <w:rPrChange w:id="8871" w:author="Jens-Rainer Ohm" w:date="2026-07-18T09:33:00Z">
                  <w:rPr>
                    <w:lang w:val="en-CA" w:eastAsia="de-DE"/>
                  </w:rPr>
                </w:rPrChange>
              </w:rPr>
            </w:pPr>
            <w:r w:rsidRPr="006F1EFE">
              <w:rPr>
                <w:lang w:val="en-CA" w:eastAsia="de-DE"/>
                <w:rPrChange w:id="8872" w:author="Jens-Rainer Ohm" w:date="2026-07-18T09:33:00Z">
                  <w:rPr>
                    <w:lang w:val="en-CA" w:eastAsia="de-DE"/>
                  </w:rPr>
                </w:rPrChange>
              </w:rPr>
              <w:t>847.8%</w:t>
            </w:r>
          </w:p>
        </w:tc>
        <w:tc>
          <w:tcPr>
            <w:tcW w:w="962" w:type="dxa"/>
            <w:tcBorders>
              <w:top w:val="nil"/>
              <w:left w:val="nil"/>
              <w:bottom w:val="nil"/>
              <w:right w:val="nil"/>
            </w:tcBorders>
            <w:noWrap/>
            <w:vAlign w:val="center"/>
            <w:hideMark/>
          </w:tcPr>
          <w:p w14:paraId="5D960849" w14:textId="77777777" w:rsidR="00783E9A" w:rsidRPr="006F1EFE" w:rsidRDefault="00783E9A" w:rsidP="00783E9A">
            <w:pPr>
              <w:rPr>
                <w:lang w:val="en-CA" w:eastAsia="de-DE"/>
                <w:rPrChange w:id="8873" w:author="Jens-Rainer Ohm" w:date="2026-07-18T09:33:00Z">
                  <w:rPr>
                    <w:lang w:val="en-CA" w:eastAsia="de-DE"/>
                  </w:rPr>
                </w:rPrChange>
              </w:rPr>
            </w:pPr>
            <w:r w:rsidRPr="006F1EFE">
              <w:rPr>
                <w:lang w:val="en-CA" w:eastAsia="de-DE"/>
                <w:rPrChange w:id="8874" w:author="Jens-Rainer Ohm" w:date="2026-07-18T09:33:00Z">
                  <w:rPr>
                    <w:lang w:val="en-CA" w:eastAsia="de-DE"/>
                  </w:rPr>
                </w:rPrChange>
              </w:rPr>
              <w:t>1207.8%</w:t>
            </w:r>
          </w:p>
        </w:tc>
        <w:tc>
          <w:tcPr>
            <w:tcW w:w="1326" w:type="dxa"/>
            <w:tcBorders>
              <w:top w:val="nil"/>
              <w:left w:val="single" w:sz="4" w:space="0" w:color="auto"/>
              <w:bottom w:val="nil"/>
              <w:right w:val="nil"/>
            </w:tcBorders>
            <w:noWrap/>
            <w:vAlign w:val="center"/>
            <w:hideMark/>
          </w:tcPr>
          <w:p w14:paraId="5FC8CFA7" w14:textId="77777777" w:rsidR="00783E9A" w:rsidRPr="006F1EFE" w:rsidRDefault="00783E9A" w:rsidP="00783E9A">
            <w:pPr>
              <w:rPr>
                <w:lang w:val="en-CA" w:eastAsia="de-DE"/>
                <w:rPrChange w:id="8875" w:author="Jens-Rainer Ohm" w:date="2026-07-18T09:33:00Z">
                  <w:rPr>
                    <w:lang w:val="en-CA" w:eastAsia="de-DE"/>
                  </w:rPr>
                </w:rPrChange>
              </w:rPr>
            </w:pPr>
            <w:r w:rsidRPr="006F1EFE">
              <w:rPr>
                <w:lang w:val="en-CA" w:eastAsia="de-DE"/>
                <w:rPrChange w:id="8876" w:author="Jens-Rainer Ohm" w:date="2026-07-18T09:33:00Z">
                  <w:rPr>
                    <w:lang w:val="en-CA" w:eastAsia="de-DE"/>
                  </w:rPr>
                </w:rPrChange>
              </w:rPr>
              <w:t>127.4%</w:t>
            </w:r>
          </w:p>
        </w:tc>
        <w:tc>
          <w:tcPr>
            <w:tcW w:w="1339" w:type="dxa"/>
            <w:tcBorders>
              <w:top w:val="nil"/>
              <w:left w:val="nil"/>
              <w:bottom w:val="nil"/>
              <w:right w:val="single" w:sz="8" w:space="0" w:color="auto"/>
            </w:tcBorders>
            <w:noWrap/>
            <w:vAlign w:val="center"/>
            <w:hideMark/>
          </w:tcPr>
          <w:p w14:paraId="35D33287" w14:textId="77777777" w:rsidR="00783E9A" w:rsidRPr="006F1EFE" w:rsidRDefault="00783E9A" w:rsidP="00783E9A">
            <w:pPr>
              <w:rPr>
                <w:lang w:val="en-CA" w:eastAsia="de-DE"/>
                <w:rPrChange w:id="8877" w:author="Jens-Rainer Ohm" w:date="2026-07-18T09:33:00Z">
                  <w:rPr>
                    <w:lang w:val="en-CA" w:eastAsia="de-DE"/>
                  </w:rPr>
                </w:rPrChange>
              </w:rPr>
            </w:pPr>
            <w:r w:rsidRPr="006F1EFE">
              <w:rPr>
                <w:lang w:val="en-CA" w:eastAsia="de-DE"/>
                <w:rPrChange w:id="8878" w:author="Jens-Rainer Ohm" w:date="2026-07-18T09:33:00Z">
                  <w:rPr>
                    <w:lang w:val="en-CA" w:eastAsia="de-DE"/>
                  </w:rPr>
                </w:rPrChange>
              </w:rPr>
              <w:t>345.6%</w:t>
            </w:r>
          </w:p>
        </w:tc>
      </w:tr>
      <w:tr w:rsidR="00783E9A" w:rsidRPr="006F1EFE" w14:paraId="3C1D7B02"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5BD316AD" w14:textId="77777777" w:rsidR="00783E9A" w:rsidRPr="006F1EFE" w:rsidRDefault="00783E9A" w:rsidP="00783E9A">
            <w:pPr>
              <w:rPr>
                <w:lang w:val="en-CA" w:eastAsia="de-DE"/>
                <w:rPrChange w:id="8879" w:author="Jens-Rainer Ohm" w:date="2026-07-18T09:33:00Z">
                  <w:rPr>
                    <w:lang w:val="en-CA" w:eastAsia="de-DE"/>
                  </w:rPr>
                </w:rPrChange>
              </w:rPr>
            </w:pPr>
            <w:r w:rsidRPr="006F1EFE">
              <w:rPr>
                <w:lang w:val="en-CA" w:eastAsia="de-DE"/>
                <w:rPrChange w:id="8880" w:author="Jens-Rainer Ohm" w:date="2026-07-18T09:33:00Z">
                  <w:rPr>
                    <w:lang w:val="en-CA" w:eastAsia="de-DE"/>
                  </w:rPr>
                </w:rPrChange>
              </w:rPr>
              <w:t>Class E</w:t>
            </w:r>
          </w:p>
        </w:tc>
        <w:tc>
          <w:tcPr>
            <w:tcW w:w="911" w:type="dxa"/>
            <w:tcBorders>
              <w:top w:val="nil"/>
              <w:left w:val="single" w:sz="8" w:space="0" w:color="auto"/>
              <w:bottom w:val="nil"/>
              <w:right w:val="nil"/>
            </w:tcBorders>
            <w:shd w:val="clear" w:color="000000" w:fill="CCFFCC"/>
            <w:noWrap/>
            <w:vAlign w:val="center"/>
            <w:hideMark/>
          </w:tcPr>
          <w:p w14:paraId="4C19E116" w14:textId="77777777" w:rsidR="00783E9A" w:rsidRPr="006F1EFE" w:rsidRDefault="00783E9A" w:rsidP="00783E9A">
            <w:pPr>
              <w:rPr>
                <w:lang w:val="en-CA" w:eastAsia="de-DE"/>
                <w:rPrChange w:id="8881" w:author="Jens-Rainer Ohm" w:date="2026-07-18T09:33:00Z">
                  <w:rPr>
                    <w:lang w:val="en-CA" w:eastAsia="de-DE"/>
                  </w:rPr>
                </w:rPrChange>
              </w:rPr>
            </w:pPr>
            <w:r w:rsidRPr="006F1EFE">
              <w:rPr>
                <w:lang w:val="en-CA" w:eastAsia="de-DE"/>
                <w:rPrChange w:id="8882" w:author="Jens-Rainer Ohm" w:date="2026-07-18T09:33:00Z">
                  <w:rPr>
                    <w:lang w:val="en-CA" w:eastAsia="de-DE"/>
                  </w:rPr>
                </w:rPrChange>
              </w:rPr>
              <w:t>-20.99%</w:t>
            </w:r>
          </w:p>
        </w:tc>
        <w:tc>
          <w:tcPr>
            <w:tcW w:w="910" w:type="dxa"/>
            <w:tcBorders>
              <w:top w:val="nil"/>
              <w:left w:val="nil"/>
              <w:bottom w:val="nil"/>
              <w:right w:val="nil"/>
            </w:tcBorders>
            <w:shd w:val="clear" w:color="000000" w:fill="CCFFCC"/>
            <w:noWrap/>
            <w:vAlign w:val="center"/>
            <w:hideMark/>
          </w:tcPr>
          <w:p w14:paraId="17DCEB9A" w14:textId="77777777" w:rsidR="00783E9A" w:rsidRPr="006F1EFE" w:rsidRDefault="00783E9A" w:rsidP="00783E9A">
            <w:pPr>
              <w:rPr>
                <w:lang w:val="en-CA" w:eastAsia="de-DE"/>
                <w:rPrChange w:id="8883" w:author="Jens-Rainer Ohm" w:date="2026-07-18T09:33:00Z">
                  <w:rPr>
                    <w:lang w:val="en-CA" w:eastAsia="de-DE"/>
                  </w:rPr>
                </w:rPrChange>
              </w:rPr>
            </w:pPr>
            <w:r w:rsidRPr="006F1EFE">
              <w:rPr>
                <w:lang w:val="en-CA" w:eastAsia="de-DE"/>
                <w:rPrChange w:id="8884" w:author="Jens-Rainer Ohm" w:date="2026-07-18T09:33:00Z">
                  <w:rPr>
                    <w:lang w:val="en-CA" w:eastAsia="de-DE"/>
                  </w:rPr>
                </w:rPrChange>
              </w:rPr>
              <w:t>-38.83%</w:t>
            </w:r>
          </w:p>
        </w:tc>
        <w:tc>
          <w:tcPr>
            <w:tcW w:w="910" w:type="dxa"/>
            <w:tcBorders>
              <w:top w:val="nil"/>
              <w:left w:val="nil"/>
              <w:bottom w:val="nil"/>
              <w:right w:val="single" w:sz="4" w:space="0" w:color="auto"/>
            </w:tcBorders>
            <w:shd w:val="clear" w:color="000000" w:fill="CCFFCC"/>
            <w:noWrap/>
            <w:vAlign w:val="center"/>
            <w:hideMark/>
          </w:tcPr>
          <w:p w14:paraId="114727EC" w14:textId="77777777" w:rsidR="00783E9A" w:rsidRPr="006F1EFE" w:rsidRDefault="00783E9A" w:rsidP="00783E9A">
            <w:pPr>
              <w:rPr>
                <w:lang w:val="en-CA" w:eastAsia="de-DE"/>
                <w:rPrChange w:id="8885" w:author="Jens-Rainer Ohm" w:date="2026-07-18T09:33:00Z">
                  <w:rPr>
                    <w:lang w:val="en-CA" w:eastAsia="de-DE"/>
                  </w:rPr>
                </w:rPrChange>
              </w:rPr>
            </w:pPr>
            <w:r w:rsidRPr="006F1EFE">
              <w:rPr>
                <w:lang w:val="en-CA" w:eastAsia="de-DE"/>
                <w:rPrChange w:id="8886" w:author="Jens-Rainer Ohm" w:date="2026-07-18T09:33:00Z">
                  <w:rPr>
                    <w:lang w:val="en-CA" w:eastAsia="de-DE"/>
                  </w:rPr>
                </w:rPrChange>
              </w:rPr>
              <w:t>-37.96%</w:t>
            </w:r>
          </w:p>
        </w:tc>
        <w:tc>
          <w:tcPr>
            <w:tcW w:w="962" w:type="dxa"/>
            <w:tcBorders>
              <w:top w:val="nil"/>
              <w:left w:val="nil"/>
              <w:bottom w:val="nil"/>
              <w:right w:val="nil"/>
            </w:tcBorders>
            <w:noWrap/>
            <w:vAlign w:val="center"/>
            <w:hideMark/>
          </w:tcPr>
          <w:p w14:paraId="71D34C51" w14:textId="77777777" w:rsidR="00783E9A" w:rsidRPr="006F1EFE" w:rsidRDefault="00783E9A" w:rsidP="00783E9A">
            <w:pPr>
              <w:rPr>
                <w:lang w:val="en-CA" w:eastAsia="de-DE"/>
                <w:rPrChange w:id="8887" w:author="Jens-Rainer Ohm" w:date="2026-07-18T09:33:00Z">
                  <w:rPr>
                    <w:lang w:val="en-CA" w:eastAsia="de-DE"/>
                  </w:rPr>
                </w:rPrChange>
              </w:rPr>
            </w:pPr>
            <w:r w:rsidRPr="006F1EFE">
              <w:rPr>
                <w:lang w:val="en-CA" w:eastAsia="de-DE"/>
                <w:rPrChange w:id="8888" w:author="Jens-Rainer Ohm" w:date="2026-07-18T09:33:00Z">
                  <w:rPr>
                    <w:lang w:val="en-CA" w:eastAsia="de-DE"/>
                  </w:rPr>
                </w:rPrChange>
              </w:rPr>
              <w:t>914.6%</w:t>
            </w:r>
          </w:p>
        </w:tc>
        <w:tc>
          <w:tcPr>
            <w:tcW w:w="962" w:type="dxa"/>
            <w:tcBorders>
              <w:top w:val="nil"/>
              <w:left w:val="nil"/>
              <w:bottom w:val="nil"/>
              <w:right w:val="nil"/>
            </w:tcBorders>
            <w:noWrap/>
            <w:vAlign w:val="center"/>
            <w:hideMark/>
          </w:tcPr>
          <w:p w14:paraId="5223B97C" w14:textId="77777777" w:rsidR="00783E9A" w:rsidRPr="006F1EFE" w:rsidRDefault="00783E9A" w:rsidP="00783E9A">
            <w:pPr>
              <w:rPr>
                <w:lang w:val="en-CA" w:eastAsia="de-DE"/>
                <w:rPrChange w:id="8889" w:author="Jens-Rainer Ohm" w:date="2026-07-18T09:33:00Z">
                  <w:rPr>
                    <w:lang w:val="en-CA" w:eastAsia="de-DE"/>
                  </w:rPr>
                </w:rPrChange>
              </w:rPr>
            </w:pPr>
            <w:r w:rsidRPr="006F1EFE">
              <w:rPr>
                <w:lang w:val="en-CA" w:eastAsia="de-DE"/>
                <w:rPrChange w:id="8890" w:author="Jens-Rainer Ohm" w:date="2026-07-18T09:33:00Z">
                  <w:rPr>
                    <w:lang w:val="en-CA" w:eastAsia="de-DE"/>
                  </w:rPr>
                </w:rPrChange>
              </w:rPr>
              <w:t>740.8%</w:t>
            </w:r>
          </w:p>
        </w:tc>
        <w:tc>
          <w:tcPr>
            <w:tcW w:w="1326" w:type="dxa"/>
            <w:tcBorders>
              <w:top w:val="nil"/>
              <w:left w:val="single" w:sz="4" w:space="0" w:color="auto"/>
              <w:bottom w:val="nil"/>
              <w:right w:val="nil"/>
            </w:tcBorders>
            <w:noWrap/>
            <w:vAlign w:val="center"/>
            <w:hideMark/>
          </w:tcPr>
          <w:p w14:paraId="3F8F9FD7" w14:textId="77777777" w:rsidR="00783E9A" w:rsidRPr="006F1EFE" w:rsidRDefault="00783E9A" w:rsidP="00783E9A">
            <w:pPr>
              <w:rPr>
                <w:lang w:val="en-CA" w:eastAsia="de-DE"/>
                <w:rPrChange w:id="8891" w:author="Jens-Rainer Ohm" w:date="2026-07-18T09:33:00Z">
                  <w:rPr>
                    <w:lang w:val="en-CA" w:eastAsia="de-DE"/>
                  </w:rPr>
                </w:rPrChange>
              </w:rPr>
            </w:pPr>
            <w:r w:rsidRPr="006F1EFE">
              <w:rPr>
                <w:lang w:val="en-CA" w:eastAsia="de-DE"/>
                <w:rPrChange w:id="8892" w:author="Jens-Rainer Ohm" w:date="2026-07-18T09:33:00Z">
                  <w:rPr>
                    <w:lang w:val="en-CA" w:eastAsia="de-DE"/>
                  </w:rPr>
                </w:rPrChange>
              </w:rPr>
              <w:t>144.3%</w:t>
            </w:r>
          </w:p>
        </w:tc>
        <w:tc>
          <w:tcPr>
            <w:tcW w:w="1339" w:type="dxa"/>
            <w:tcBorders>
              <w:top w:val="nil"/>
              <w:left w:val="nil"/>
              <w:bottom w:val="nil"/>
              <w:right w:val="single" w:sz="8" w:space="0" w:color="auto"/>
            </w:tcBorders>
            <w:noWrap/>
            <w:vAlign w:val="center"/>
            <w:hideMark/>
          </w:tcPr>
          <w:p w14:paraId="03F3D420" w14:textId="77777777" w:rsidR="00783E9A" w:rsidRPr="006F1EFE" w:rsidRDefault="00783E9A" w:rsidP="00783E9A">
            <w:pPr>
              <w:rPr>
                <w:lang w:val="en-CA" w:eastAsia="de-DE"/>
                <w:rPrChange w:id="8893" w:author="Jens-Rainer Ohm" w:date="2026-07-18T09:33:00Z">
                  <w:rPr>
                    <w:lang w:val="en-CA" w:eastAsia="de-DE"/>
                  </w:rPr>
                </w:rPrChange>
              </w:rPr>
            </w:pPr>
            <w:r w:rsidRPr="006F1EFE">
              <w:rPr>
                <w:lang w:val="en-CA" w:eastAsia="de-DE"/>
                <w:rPrChange w:id="8894" w:author="Jens-Rainer Ohm" w:date="2026-07-18T09:33:00Z">
                  <w:rPr>
                    <w:lang w:val="en-CA" w:eastAsia="de-DE"/>
                  </w:rPr>
                </w:rPrChange>
              </w:rPr>
              <w:t>318.9%</w:t>
            </w:r>
          </w:p>
        </w:tc>
      </w:tr>
      <w:tr w:rsidR="00783E9A" w:rsidRPr="006F1EFE" w14:paraId="33E63C44"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204DC15" w14:textId="77777777" w:rsidR="00783E9A" w:rsidRPr="006F1EFE" w:rsidRDefault="00783E9A" w:rsidP="00783E9A">
            <w:pPr>
              <w:rPr>
                <w:b/>
                <w:bCs/>
                <w:lang w:val="en-CA" w:eastAsia="de-DE"/>
                <w:rPrChange w:id="8895" w:author="Jens-Rainer Ohm" w:date="2026-07-18T09:33:00Z">
                  <w:rPr>
                    <w:b/>
                    <w:bCs/>
                    <w:lang w:val="en-CA" w:eastAsia="de-DE"/>
                  </w:rPr>
                </w:rPrChange>
              </w:rPr>
            </w:pPr>
            <w:r w:rsidRPr="006F1EFE">
              <w:rPr>
                <w:b/>
                <w:bCs/>
                <w:lang w:val="en-CA" w:eastAsia="de-DE"/>
                <w:rPrChange w:id="8896" w:author="Jens-Rainer Ohm" w:date="2026-07-18T09:33:00Z">
                  <w:rPr>
                    <w:b/>
                    <w:bCs/>
                    <w:lang w:val="en-CA" w:eastAsia="de-DE"/>
                  </w:rPr>
                </w:rPrChang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F7C0219" w14:textId="77777777" w:rsidR="00783E9A" w:rsidRPr="006F1EFE" w:rsidRDefault="00783E9A" w:rsidP="00783E9A">
            <w:pPr>
              <w:rPr>
                <w:lang w:val="en-CA" w:eastAsia="de-DE"/>
                <w:rPrChange w:id="8897" w:author="Jens-Rainer Ohm" w:date="2026-07-18T09:33:00Z">
                  <w:rPr>
                    <w:lang w:val="en-CA" w:eastAsia="de-DE"/>
                  </w:rPr>
                </w:rPrChange>
              </w:rPr>
            </w:pPr>
            <w:r w:rsidRPr="006F1EFE">
              <w:rPr>
                <w:lang w:val="en-CA" w:eastAsia="de-DE"/>
                <w:rPrChange w:id="8898" w:author="Jens-Rainer Ohm" w:date="2026-07-18T09:33:00Z">
                  <w:rPr>
                    <w:lang w:val="en-CA" w:eastAsia="de-DE"/>
                  </w:rPr>
                </w:rPrChange>
              </w:rPr>
              <w:t>-21.60%</w:t>
            </w:r>
          </w:p>
        </w:tc>
        <w:tc>
          <w:tcPr>
            <w:tcW w:w="910" w:type="dxa"/>
            <w:tcBorders>
              <w:top w:val="single" w:sz="8" w:space="0" w:color="auto"/>
              <w:left w:val="nil"/>
              <w:bottom w:val="nil"/>
              <w:right w:val="nil"/>
            </w:tcBorders>
            <w:shd w:val="clear" w:color="000000" w:fill="CCFFCC"/>
            <w:noWrap/>
            <w:vAlign w:val="center"/>
            <w:hideMark/>
          </w:tcPr>
          <w:p w14:paraId="73694535" w14:textId="77777777" w:rsidR="00783E9A" w:rsidRPr="006F1EFE" w:rsidRDefault="00783E9A" w:rsidP="00783E9A">
            <w:pPr>
              <w:rPr>
                <w:lang w:val="en-CA" w:eastAsia="de-DE"/>
                <w:rPrChange w:id="8899" w:author="Jens-Rainer Ohm" w:date="2026-07-18T09:33:00Z">
                  <w:rPr>
                    <w:lang w:val="en-CA" w:eastAsia="de-DE"/>
                  </w:rPr>
                </w:rPrChange>
              </w:rPr>
            </w:pPr>
            <w:r w:rsidRPr="006F1EFE">
              <w:rPr>
                <w:lang w:val="en-CA" w:eastAsia="de-DE"/>
                <w:rPrChange w:id="8900" w:author="Jens-Rainer Ohm" w:date="2026-07-18T09:33:00Z">
                  <w:rPr>
                    <w:lang w:val="en-CA" w:eastAsia="de-DE"/>
                  </w:rPr>
                </w:rPrChange>
              </w:rPr>
              <w:t>-43.00%</w:t>
            </w:r>
          </w:p>
        </w:tc>
        <w:tc>
          <w:tcPr>
            <w:tcW w:w="910" w:type="dxa"/>
            <w:tcBorders>
              <w:top w:val="single" w:sz="8" w:space="0" w:color="auto"/>
              <w:left w:val="nil"/>
              <w:bottom w:val="nil"/>
              <w:right w:val="single" w:sz="4" w:space="0" w:color="auto"/>
            </w:tcBorders>
            <w:shd w:val="clear" w:color="000000" w:fill="CCFFCC"/>
            <w:noWrap/>
            <w:vAlign w:val="center"/>
            <w:hideMark/>
          </w:tcPr>
          <w:p w14:paraId="2890F113" w14:textId="77777777" w:rsidR="00783E9A" w:rsidRPr="006F1EFE" w:rsidRDefault="00783E9A" w:rsidP="00783E9A">
            <w:pPr>
              <w:rPr>
                <w:lang w:val="en-CA" w:eastAsia="de-DE"/>
                <w:rPrChange w:id="8901" w:author="Jens-Rainer Ohm" w:date="2026-07-18T09:33:00Z">
                  <w:rPr>
                    <w:lang w:val="en-CA" w:eastAsia="de-DE"/>
                  </w:rPr>
                </w:rPrChange>
              </w:rPr>
            </w:pPr>
            <w:r w:rsidRPr="006F1EFE">
              <w:rPr>
                <w:lang w:val="en-CA" w:eastAsia="de-DE"/>
                <w:rPrChange w:id="8902" w:author="Jens-Rainer Ohm" w:date="2026-07-18T09:33:00Z">
                  <w:rPr>
                    <w:lang w:val="en-CA" w:eastAsia="de-DE"/>
                  </w:rPr>
                </w:rPrChange>
              </w:rPr>
              <w:t>-41.38%</w:t>
            </w:r>
          </w:p>
        </w:tc>
        <w:tc>
          <w:tcPr>
            <w:tcW w:w="962" w:type="dxa"/>
            <w:tcBorders>
              <w:top w:val="single" w:sz="8" w:space="0" w:color="auto"/>
              <w:left w:val="nil"/>
              <w:bottom w:val="nil"/>
              <w:right w:val="nil"/>
            </w:tcBorders>
            <w:noWrap/>
            <w:vAlign w:val="center"/>
            <w:hideMark/>
          </w:tcPr>
          <w:p w14:paraId="5B7D3241" w14:textId="77777777" w:rsidR="00783E9A" w:rsidRPr="006F1EFE" w:rsidRDefault="00783E9A" w:rsidP="00783E9A">
            <w:pPr>
              <w:rPr>
                <w:lang w:val="en-CA" w:eastAsia="de-DE"/>
                <w:rPrChange w:id="8903" w:author="Jens-Rainer Ohm" w:date="2026-07-18T09:33:00Z">
                  <w:rPr>
                    <w:lang w:val="en-CA" w:eastAsia="de-DE"/>
                  </w:rPr>
                </w:rPrChange>
              </w:rPr>
            </w:pPr>
            <w:r w:rsidRPr="006F1EFE">
              <w:rPr>
                <w:lang w:val="en-CA" w:eastAsia="de-DE"/>
                <w:rPrChange w:id="8904" w:author="Jens-Rainer Ohm" w:date="2026-07-18T09:33:00Z">
                  <w:rPr>
                    <w:lang w:val="en-CA" w:eastAsia="de-DE"/>
                  </w:rPr>
                </w:rPrChange>
              </w:rPr>
              <w:t>908.4%</w:t>
            </w:r>
          </w:p>
        </w:tc>
        <w:tc>
          <w:tcPr>
            <w:tcW w:w="962" w:type="dxa"/>
            <w:tcBorders>
              <w:top w:val="single" w:sz="8" w:space="0" w:color="auto"/>
              <w:left w:val="nil"/>
              <w:bottom w:val="nil"/>
              <w:right w:val="nil"/>
            </w:tcBorders>
            <w:noWrap/>
            <w:vAlign w:val="center"/>
            <w:hideMark/>
          </w:tcPr>
          <w:p w14:paraId="6CFDC4F9" w14:textId="77777777" w:rsidR="00783E9A" w:rsidRPr="006F1EFE" w:rsidRDefault="00783E9A" w:rsidP="00783E9A">
            <w:pPr>
              <w:rPr>
                <w:lang w:val="en-CA" w:eastAsia="de-DE"/>
                <w:rPrChange w:id="8905" w:author="Jens-Rainer Ohm" w:date="2026-07-18T09:33:00Z">
                  <w:rPr>
                    <w:lang w:val="en-CA" w:eastAsia="de-DE"/>
                  </w:rPr>
                </w:rPrChange>
              </w:rPr>
            </w:pPr>
            <w:r w:rsidRPr="006F1EFE">
              <w:rPr>
                <w:lang w:val="en-CA" w:eastAsia="de-DE"/>
                <w:rPrChange w:id="8906" w:author="Jens-Rainer Ohm" w:date="2026-07-18T09:33:00Z">
                  <w:rPr>
                    <w:lang w:val="en-CA" w:eastAsia="de-DE"/>
                  </w:rPr>
                </w:rPrChange>
              </w:rPr>
              <w:t>1078.7%</w:t>
            </w:r>
          </w:p>
        </w:tc>
        <w:tc>
          <w:tcPr>
            <w:tcW w:w="1326" w:type="dxa"/>
            <w:tcBorders>
              <w:top w:val="single" w:sz="8" w:space="0" w:color="auto"/>
              <w:left w:val="single" w:sz="4" w:space="0" w:color="auto"/>
              <w:bottom w:val="single" w:sz="8" w:space="0" w:color="auto"/>
              <w:right w:val="nil"/>
            </w:tcBorders>
            <w:noWrap/>
            <w:vAlign w:val="center"/>
            <w:hideMark/>
          </w:tcPr>
          <w:p w14:paraId="5E7A6ABC" w14:textId="77777777" w:rsidR="00783E9A" w:rsidRPr="006F1EFE" w:rsidRDefault="00783E9A" w:rsidP="00783E9A">
            <w:pPr>
              <w:rPr>
                <w:lang w:val="en-CA" w:eastAsia="de-DE"/>
                <w:rPrChange w:id="8907" w:author="Jens-Rainer Ohm" w:date="2026-07-18T09:33:00Z">
                  <w:rPr>
                    <w:lang w:val="en-CA" w:eastAsia="de-DE"/>
                  </w:rPr>
                </w:rPrChange>
              </w:rPr>
            </w:pPr>
            <w:r w:rsidRPr="006F1EFE">
              <w:rPr>
                <w:lang w:val="en-CA" w:eastAsia="de-DE"/>
                <w:rPrChange w:id="8908" w:author="Jens-Rainer Ohm" w:date="2026-07-18T09:33:00Z">
                  <w:rPr>
                    <w:lang w:val="en-CA" w:eastAsia="de-DE"/>
                  </w:rPr>
                </w:rPrChange>
              </w:rPr>
              <w:t>149.2%</w:t>
            </w:r>
          </w:p>
        </w:tc>
        <w:tc>
          <w:tcPr>
            <w:tcW w:w="1339" w:type="dxa"/>
            <w:tcBorders>
              <w:top w:val="single" w:sz="8" w:space="0" w:color="auto"/>
              <w:left w:val="nil"/>
              <w:bottom w:val="single" w:sz="8" w:space="0" w:color="auto"/>
              <w:right w:val="single" w:sz="8" w:space="0" w:color="auto"/>
            </w:tcBorders>
            <w:noWrap/>
            <w:vAlign w:val="center"/>
            <w:hideMark/>
          </w:tcPr>
          <w:p w14:paraId="195D85E4" w14:textId="77777777" w:rsidR="00783E9A" w:rsidRPr="006F1EFE" w:rsidRDefault="00783E9A" w:rsidP="00783E9A">
            <w:pPr>
              <w:rPr>
                <w:lang w:val="en-CA" w:eastAsia="de-DE"/>
                <w:rPrChange w:id="8909" w:author="Jens-Rainer Ohm" w:date="2026-07-18T09:33:00Z">
                  <w:rPr>
                    <w:lang w:val="en-CA" w:eastAsia="de-DE"/>
                  </w:rPr>
                </w:rPrChange>
              </w:rPr>
            </w:pPr>
            <w:r w:rsidRPr="006F1EFE">
              <w:rPr>
                <w:lang w:val="en-CA" w:eastAsia="de-DE"/>
                <w:rPrChange w:id="8910" w:author="Jens-Rainer Ohm" w:date="2026-07-18T09:33:00Z">
                  <w:rPr>
                    <w:lang w:val="en-CA" w:eastAsia="de-DE"/>
                  </w:rPr>
                </w:rPrChange>
              </w:rPr>
              <w:t>317.0%</w:t>
            </w:r>
          </w:p>
        </w:tc>
      </w:tr>
      <w:tr w:rsidR="00783E9A" w:rsidRPr="006F1EFE" w14:paraId="51493C36" w14:textId="77777777" w:rsidTr="008E517E">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A2DEA3" w14:textId="77777777" w:rsidR="00783E9A" w:rsidRPr="006F1EFE" w:rsidRDefault="00783E9A" w:rsidP="00783E9A">
            <w:pPr>
              <w:rPr>
                <w:lang w:val="en-CA" w:eastAsia="de-DE"/>
                <w:rPrChange w:id="8911" w:author="Jens-Rainer Ohm" w:date="2026-07-18T09:33:00Z">
                  <w:rPr>
                    <w:lang w:val="en-CA" w:eastAsia="de-DE"/>
                  </w:rPr>
                </w:rPrChange>
              </w:rPr>
            </w:pPr>
            <w:r w:rsidRPr="006F1EFE">
              <w:rPr>
                <w:lang w:val="en-CA" w:eastAsia="de-DE"/>
                <w:rPrChange w:id="8912" w:author="Jens-Rainer Ohm" w:date="2026-07-18T09:33:00Z">
                  <w:rPr>
                    <w:lang w:val="en-CA" w:eastAsia="de-DE"/>
                  </w:rPr>
                </w:rPrChange>
              </w:rPr>
              <w:t>Class D</w:t>
            </w:r>
          </w:p>
        </w:tc>
        <w:tc>
          <w:tcPr>
            <w:tcW w:w="911" w:type="dxa"/>
            <w:tcBorders>
              <w:top w:val="single" w:sz="8" w:space="0" w:color="auto"/>
              <w:left w:val="nil"/>
              <w:bottom w:val="nil"/>
              <w:right w:val="nil"/>
            </w:tcBorders>
            <w:shd w:val="clear" w:color="000000" w:fill="CCFFCC"/>
            <w:noWrap/>
            <w:vAlign w:val="center"/>
            <w:hideMark/>
          </w:tcPr>
          <w:p w14:paraId="5D43D633" w14:textId="77777777" w:rsidR="00783E9A" w:rsidRPr="006F1EFE" w:rsidRDefault="00783E9A" w:rsidP="00783E9A">
            <w:pPr>
              <w:rPr>
                <w:lang w:val="en-CA" w:eastAsia="de-DE"/>
                <w:rPrChange w:id="8913" w:author="Jens-Rainer Ohm" w:date="2026-07-18T09:33:00Z">
                  <w:rPr>
                    <w:lang w:val="en-CA" w:eastAsia="de-DE"/>
                  </w:rPr>
                </w:rPrChange>
              </w:rPr>
            </w:pPr>
            <w:r w:rsidRPr="006F1EFE">
              <w:rPr>
                <w:lang w:val="en-CA" w:eastAsia="de-DE"/>
                <w:rPrChange w:id="8914" w:author="Jens-Rainer Ohm" w:date="2026-07-18T09:33:00Z">
                  <w:rPr>
                    <w:lang w:val="en-CA" w:eastAsia="de-DE"/>
                  </w:rPr>
                </w:rPrChange>
              </w:rPr>
              <w:t>-25.96%</w:t>
            </w:r>
          </w:p>
        </w:tc>
        <w:tc>
          <w:tcPr>
            <w:tcW w:w="910" w:type="dxa"/>
            <w:tcBorders>
              <w:top w:val="single" w:sz="8" w:space="0" w:color="auto"/>
              <w:left w:val="nil"/>
              <w:bottom w:val="nil"/>
              <w:right w:val="nil"/>
            </w:tcBorders>
            <w:shd w:val="clear" w:color="000000" w:fill="CCFFCC"/>
            <w:noWrap/>
            <w:vAlign w:val="center"/>
            <w:hideMark/>
          </w:tcPr>
          <w:p w14:paraId="0E7D4B35" w14:textId="77777777" w:rsidR="00783E9A" w:rsidRPr="006F1EFE" w:rsidRDefault="00783E9A" w:rsidP="00783E9A">
            <w:pPr>
              <w:rPr>
                <w:lang w:val="en-CA" w:eastAsia="de-DE"/>
                <w:rPrChange w:id="8915" w:author="Jens-Rainer Ohm" w:date="2026-07-18T09:33:00Z">
                  <w:rPr>
                    <w:lang w:val="en-CA" w:eastAsia="de-DE"/>
                  </w:rPr>
                </w:rPrChange>
              </w:rPr>
            </w:pPr>
            <w:r w:rsidRPr="006F1EFE">
              <w:rPr>
                <w:lang w:val="en-CA" w:eastAsia="de-DE"/>
                <w:rPrChange w:id="8916" w:author="Jens-Rainer Ohm" w:date="2026-07-18T09:33:00Z">
                  <w:rPr>
                    <w:lang w:val="en-CA" w:eastAsia="de-DE"/>
                  </w:rPr>
                </w:rPrChange>
              </w:rPr>
              <w:t>-41.71%</w:t>
            </w:r>
          </w:p>
        </w:tc>
        <w:tc>
          <w:tcPr>
            <w:tcW w:w="910" w:type="dxa"/>
            <w:tcBorders>
              <w:top w:val="single" w:sz="8" w:space="0" w:color="auto"/>
              <w:left w:val="nil"/>
              <w:bottom w:val="nil"/>
              <w:right w:val="single" w:sz="4" w:space="0" w:color="auto"/>
            </w:tcBorders>
            <w:shd w:val="clear" w:color="000000" w:fill="CCFFCC"/>
            <w:noWrap/>
            <w:vAlign w:val="center"/>
            <w:hideMark/>
          </w:tcPr>
          <w:p w14:paraId="77BADA36" w14:textId="77777777" w:rsidR="00783E9A" w:rsidRPr="006F1EFE" w:rsidRDefault="00783E9A" w:rsidP="00783E9A">
            <w:pPr>
              <w:rPr>
                <w:lang w:val="en-CA" w:eastAsia="de-DE"/>
                <w:rPrChange w:id="8917" w:author="Jens-Rainer Ohm" w:date="2026-07-18T09:33:00Z">
                  <w:rPr>
                    <w:lang w:val="en-CA" w:eastAsia="de-DE"/>
                  </w:rPr>
                </w:rPrChange>
              </w:rPr>
            </w:pPr>
            <w:r w:rsidRPr="006F1EFE">
              <w:rPr>
                <w:lang w:val="en-CA" w:eastAsia="de-DE"/>
                <w:rPrChange w:id="8918" w:author="Jens-Rainer Ohm" w:date="2026-07-18T09:33:00Z">
                  <w:rPr>
                    <w:lang w:val="en-CA" w:eastAsia="de-DE"/>
                  </w:rPr>
                </w:rPrChange>
              </w:rPr>
              <w:t>-42.64%</w:t>
            </w:r>
          </w:p>
        </w:tc>
        <w:tc>
          <w:tcPr>
            <w:tcW w:w="962" w:type="dxa"/>
            <w:tcBorders>
              <w:top w:val="single" w:sz="8" w:space="0" w:color="auto"/>
              <w:left w:val="nil"/>
              <w:bottom w:val="nil"/>
              <w:right w:val="nil"/>
            </w:tcBorders>
            <w:noWrap/>
            <w:vAlign w:val="center"/>
            <w:hideMark/>
          </w:tcPr>
          <w:p w14:paraId="56523F07" w14:textId="77777777" w:rsidR="00783E9A" w:rsidRPr="006F1EFE" w:rsidRDefault="00783E9A" w:rsidP="00783E9A">
            <w:pPr>
              <w:rPr>
                <w:lang w:val="en-CA" w:eastAsia="de-DE"/>
                <w:rPrChange w:id="8919" w:author="Jens-Rainer Ohm" w:date="2026-07-18T09:33:00Z">
                  <w:rPr>
                    <w:lang w:val="en-CA" w:eastAsia="de-DE"/>
                  </w:rPr>
                </w:rPrChange>
              </w:rPr>
            </w:pPr>
            <w:r w:rsidRPr="006F1EFE">
              <w:rPr>
                <w:lang w:val="en-CA" w:eastAsia="de-DE"/>
                <w:rPrChange w:id="8920" w:author="Jens-Rainer Ohm" w:date="2026-07-18T09:33:00Z">
                  <w:rPr>
                    <w:lang w:val="en-CA" w:eastAsia="de-DE"/>
                  </w:rPr>
                </w:rPrChange>
              </w:rPr>
              <w:t>841.8%</w:t>
            </w:r>
          </w:p>
        </w:tc>
        <w:tc>
          <w:tcPr>
            <w:tcW w:w="962" w:type="dxa"/>
            <w:tcBorders>
              <w:top w:val="single" w:sz="8" w:space="0" w:color="auto"/>
              <w:left w:val="nil"/>
              <w:bottom w:val="nil"/>
              <w:right w:val="nil"/>
            </w:tcBorders>
            <w:noWrap/>
            <w:vAlign w:val="center"/>
            <w:hideMark/>
          </w:tcPr>
          <w:p w14:paraId="2C48E1A9" w14:textId="77777777" w:rsidR="00783E9A" w:rsidRPr="006F1EFE" w:rsidRDefault="00783E9A" w:rsidP="00783E9A">
            <w:pPr>
              <w:rPr>
                <w:lang w:val="en-CA" w:eastAsia="de-DE"/>
                <w:rPrChange w:id="8921" w:author="Jens-Rainer Ohm" w:date="2026-07-18T09:33:00Z">
                  <w:rPr>
                    <w:lang w:val="en-CA" w:eastAsia="de-DE"/>
                  </w:rPr>
                </w:rPrChange>
              </w:rPr>
            </w:pPr>
            <w:r w:rsidRPr="006F1EFE">
              <w:rPr>
                <w:lang w:val="en-CA" w:eastAsia="de-DE"/>
                <w:rPrChange w:id="8922" w:author="Jens-Rainer Ohm" w:date="2026-07-18T09:33:00Z">
                  <w:rPr>
                    <w:lang w:val="en-CA" w:eastAsia="de-DE"/>
                  </w:rPr>
                </w:rPrChange>
              </w:rPr>
              <w:t>1311.8%</w:t>
            </w:r>
          </w:p>
        </w:tc>
        <w:tc>
          <w:tcPr>
            <w:tcW w:w="1326" w:type="dxa"/>
            <w:tcBorders>
              <w:top w:val="nil"/>
              <w:left w:val="single" w:sz="4" w:space="0" w:color="auto"/>
              <w:bottom w:val="nil"/>
              <w:right w:val="nil"/>
            </w:tcBorders>
            <w:noWrap/>
            <w:vAlign w:val="center"/>
            <w:hideMark/>
          </w:tcPr>
          <w:p w14:paraId="0305DC60" w14:textId="77777777" w:rsidR="00783E9A" w:rsidRPr="006F1EFE" w:rsidRDefault="00783E9A" w:rsidP="00783E9A">
            <w:pPr>
              <w:rPr>
                <w:lang w:val="en-CA" w:eastAsia="de-DE"/>
                <w:rPrChange w:id="8923" w:author="Jens-Rainer Ohm" w:date="2026-07-18T09:33:00Z">
                  <w:rPr>
                    <w:lang w:val="en-CA" w:eastAsia="de-DE"/>
                  </w:rPr>
                </w:rPrChange>
              </w:rPr>
            </w:pPr>
            <w:r w:rsidRPr="006F1EFE">
              <w:rPr>
                <w:lang w:val="en-CA" w:eastAsia="de-DE"/>
                <w:rPrChange w:id="8924" w:author="Jens-Rainer Ohm" w:date="2026-07-18T09:33:00Z">
                  <w:rPr>
                    <w:lang w:val="en-CA" w:eastAsia="de-DE"/>
                  </w:rPr>
                </w:rPrChange>
              </w:rPr>
              <w:t>111.5%</w:t>
            </w:r>
          </w:p>
        </w:tc>
        <w:tc>
          <w:tcPr>
            <w:tcW w:w="1339" w:type="dxa"/>
            <w:tcBorders>
              <w:top w:val="nil"/>
              <w:left w:val="nil"/>
              <w:bottom w:val="nil"/>
              <w:right w:val="single" w:sz="8" w:space="0" w:color="auto"/>
            </w:tcBorders>
            <w:noWrap/>
            <w:vAlign w:val="center"/>
            <w:hideMark/>
          </w:tcPr>
          <w:p w14:paraId="12E40966" w14:textId="77777777" w:rsidR="00783E9A" w:rsidRPr="006F1EFE" w:rsidRDefault="00783E9A" w:rsidP="00783E9A">
            <w:pPr>
              <w:rPr>
                <w:lang w:val="en-CA" w:eastAsia="de-DE"/>
                <w:rPrChange w:id="8925" w:author="Jens-Rainer Ohm" w:date="2026-07-18T09:33:00Z">
                  <w:rPr>
                    <w:lang w:val="en-CA" w:eastAsia="de-DE"/>
                  </w:rPr>
                </w:rPrChange>
              </w:rPr>
            </w:pPr>
            <w:r w:rsidRPr="006F1EFE">
              <w:rPr>
                <w:lang w:val="en-CA" w:eastAsia="de-DE"/>
                <w:rPrChange w:id="8926" w:author="Jens-Rainer Ohm" w:date="2026-07-18T09:33:00Z">
                  <w:rPr>
                    <w:lang w:val="en-CA" w:eastAsia="de-DE"/>
                  </w:rPr>
                </w:rPrChange>
              </w:rPr>
              <w:t>374.9%</w:t>
            </w:r>
          </w:p>
        </w:tc>
      </w:tr>
      <w:tr w:rsidR="00783E9A" w:rsidRPr="006F1EFE" w14:paraId="2733EEF3" w14:textId="77777777" w:rsidTr="008E517E">
        <w:trPr>
          <w:trHeight w:val="255"/>
          <w:jc w:val="center"/>
        </w:trPr>
        <w:tc>
          <w:tcPr>
            <w:tcW w:w="1040" w:type="dxa"/>
            <w:tcBorders>
              <w:top w:val="nil"/>
              <w:left w:val="single" w:sz="8" w:space="0" w:color="auto"/>
              <w:bottom w:val="nil"/>
              <w:right w:val="single" w:sz="8" w:space="0" w:color="auto"/>
            </w:tcBorders>
            <w:noWrap/>
            <w:vAlign w:val="center"/>
            <w:hideMark/>
          </w:tcPr>
          <w:p w14:paraId="0197D044" w14:textId="77777777" w:rsidR="00783E9A" w:rsidRPr="006F1EFE" w:rsidRDefault="00783E9A" w:rsidP="00783E9A">
            <w:pPr>
              <w:rPr>
                <w:lang w:val="en-CA" w:eastAsia="de-DE"/>
                <w:rPrChange w:id="8927" w:author="Jens-Rainer Ohm" w:date="2026-07-18T09:33:00Z">
                  <w:rPr>
                    <w:lang w:val="en-CA" w:eastAsia="de-DE"/>
                  </w:rPr>
                </w:rPrChange>
              </w:rPr>
            </w:pPr>
            <w:r w:rsidRPr="006F1EFE">
              <w:rPr>
                <w:lang w:val="en-CA" w:eastAsia="de-DE"/>
                <w:rPrChange w:id="8928" w:author="Jens-Rainer Ohm" w:date="2026-07-18T09:33:00Z">
                  <w:rPr>
                    <w:lang w:val="en-CA" w:eastAsia="de-DE"/>
                  </w:rPr>
                </w:rPrChange>
              </w:rPr>
              <w:t>Class F</w:t>
            </w:r>
          </w:p>
        </w:tc>
        <w:tc>
          <w:tcPr>
            <w:tcW w:w="911" w:type="dxa"/>
            <w:tcBorders>
              <w:top w:val="nil"/>
              <w:left w:val="nil"/>
              <w:bottom w:val="nil"/>
              <w:right w:val="nil"/>
            </w:tcBorders>
            <w:shd w:val="clear" w:color="000000" w:fill="CCFFCC"/>
            <w:noWrap/>
            <w:vAlign w:val="center"/>
            <w:hideMark/>
          </w:tcPr>
          <w:p w14:paraId="381D82B7" w14:textId="77777777" w:rsidR="00783E9A" w:rsidRPr="006F1EFE" w:rsidRDefault="00783E9A" w:rsidP="00783E9A">
            <w:pPr>
              <w:rPr>
                <w:lang w:val="en-CA" w:eastAsia="de-DE"/>
                <w:rPrChange w:id="8929" w:author="Jens-Rainer Ohm" w:date="2026-07-18T09:33:00Z">
                  <w:rPr>
                    <w:lang w:val="en-CA" w:eastAsia="de-DE"/>
                  </w:rPr>
                </w:rPrChange>
              </w:rPr>
            </w:pPr>
            <w:r w:rsidRPr="006F1EFE">
              <w:rPr>
                <w:lang w:val="en-CA" w:eastAsia="de-DE"/>
                <w:rPrChange w:id="8930" w:author="Jens-Rainer Ohm" w:date="2026-07-18T09:33:00Z">
                  <w:rPr>
                    <w:lang w:val="en-CA" w:eastAsia="de-DE"/>
                  </w:rPr>
                </w:rPrChange>
              </w:rPr>
              <w:t>-29.53%</w:t>
            </w:r>
          </w:p>
        </w:tc>
        <w:tc>
          <w:tcPr>
            <w:tcW w:w="910" w:type="dxa"/>
            <w:tcBorders>
              <w:top w:val="nil"/>
              <w:left w:val="nil"/>
              <w:bottom w:val="nil"/>
              <w:right w:val="nil"/>
            </w:tcBorders>
            <w:shd w:val="clear" w:color="000000" w:fill="CCFFCC"/>
            <w:noWrap/>
            <w:vAlign w:val="center"/>
            <w:hideMark/>
          </w:tcPr>
          <w:p w14:paraId="5F2C814B" w14:textId="77777777" w:rsidR="00783E9A" w:rsidRPr="006F1EFE" w:rsidRDefault="00783E9A" w:rsidP="00783E9A">
            <w:pPr>
              <w:rPr>
                <w:lang w:val="en-CA" w:eastAsia="de-DE"/>
                <w:rPrChange w:id="8931" w:author="Jens-Rainer Ohm" w:date="2026-07-18T09:33:00Z">
                  <w:rPr>
                    <w:lang w:val="en-CA" w:eastAsia="de-DE"/>
                  </w:rPr>
                </w:rPrChange>
              </w:rPr>
            </w:pPr>
            <w:r w:rsidRPr="006F1EFE">
              <w:rPr>
                <w:lang w:val="en-CA" w:eastAsia="de-DE"/>
                <w:rPrChange w:id="8932" w:author="Jens-Rainer Ohm" w:date="2026-07-18T09:33:00Z">
                  <w:rPr>
                    <w:lang w:val="en-CA" w:eastAsia="de-DE"/>
                  </w:rPr>
                </w:rPrChange>
              </w:rPr>
              <w:t>-47.46%</w:t>
            </w:r>
          </w:p>
        </w:tc>
        <w:tc>
          <w:tcPr>
            <w:tcW w:w="910" w:type="dxa"/>
            <w:tcBorders>
              <w:top w:val="nil"/>
              <w:left w:val="nil"/>
              <w:bottom w:val="nil"/>
              <w:right w:val="single" w:sz="4" w:space="0" w:color="auto"/>
            </w:tcBorders>
            <w:shd w:val="clear" w:color="000000" w:fill="CCFFCC"/>
            <w:noWrap/>
            <w:vAlign w:val="center"/>
            <w:hideMark/>
          </w:tcPr>
          <w:p w14:paraId="4969053E" w14:textId="77777777" w:rsidR="00783E9A" w:rsidRPr="006F1EFE" w:rsidRDefault="00783E9A" w:rsidP="00783E9A">
            <w:pPr>
              <w:rPr>
                <w:lang w:val="en-CA" w:eastAsia="de-DE"/>
                <w:rPrChange w:id="8933" w:author="Jens-Rainer Ohm" w:date="2026-07-18T09:33:00Z">
                  <w:rPr>
                    <w:lang w:val="en-CA" w:eastAsia="de-DE"/>
                  </w:rPr>
                </w:rPrChange>
              </w:rPr>
            </w:pPr>
            <w:r w:rsidRPr="006F1EFE">
              <w:rPr>
                <w:lang w:val="en-CA" w:eastAsia="de-DE"/>
                <w:rPrChange w:id="8934" w:author="Jens-Rainer Ohm" w:date="2026-07-18T09:33:00Z">
                  <w:rPr>
                    <w:lang w:val="en-CA" w:eastAsia="de-DE"/>
                  </w:rPr>
                </w:rPrChange>
              </w:rPr>
              <w:t>-48.11%</w:t>
            </w:r>
          </w:p>
        </w:tc>
        <w:tc>
          <w:tcPr>
            <w:tcW w:w="962" w:type="dxa"/>
            <w:tcBorders>
              <w:top w:val="nil"/>
              <w:left w:val="nil"/>
              <w:bottom w:val="nil"/>
              <w:right w:val="nil"/>
            </w:tcBorders>
            <w:noWrap/>
            <w:vAlign w:val="center"/>
            <w:hideMark/>
          </w:tcPr>
          <w:p w14:paraId="5CFB040C" w14:textId="77777777" w:rsidR="00783E9A" w:rsidRPr="006F1EFE" w:rsidRDefault="00783E9A" w:rsidP="00783E9A">
            <w:pPr>
              <w:rPr>
                <w:lang w:val="en-CA" w:eastAsia="de-DE"/>
                <w:rPrChange w:id="8935" w:author="Jens-Rainer Ohm" w:date="2026-07-18T09:33:00Z">
                  <w:rPr>
                    <w:lang w:val="en-CA" w:eastAsia="de-DE"/>
                  </w:rPr>
                </w:rPrChange>
              </w:rPr>
            </w:pPr>
            <w:r w:rsidRPr="006F1EFE">
              <w:rPr>
                <w:lang w:val="en-CA" w:eastAsia="de-DE"/>
                <w:rPrChange w:id="8936" w:author="Jens-Rainer Ohm" w:date="2026-07-18T09:33:00Z">
                  <w:rPr>
                    <w:lang w:val="en-CA" w:eastAsia="de-DE"/>
                  </w:rPr>
                </w:rPrChange>
              </w:rPr>
              <w:t>826.4%</w:t>
            </w:r>
          </w:p>
        </w:tc>
        <w:tc>
          <w:tcPr>
            <w:tcW w:w="962" w:type="dxa"/>
            <w:tcBorders>
              <w:top w:val="nil"/>
              <w:left w:val="nil"/>
              <w:bottom w:val="nil"/>
              <w:right w:val="nil"/>
            </w:tcBorders>
            <w:noWrap/>
            <w:vAlign w:val="center"/>
            <w:hideMark/>
          </w:tcPr>
          <w:p w14:paraId="24D7291C" w14:textId="77777777" w:rsidR="00783E9A" w:rsidRPr="006F1EFE" w:rsidRDefault="00783E9A" w:rsidP="00783E9A">
            <w:pPr>
              <w:rPr>
                <w:lang w:val="en-CA" w:eastAsia="de-DE"/>
                <w:rPrChange w:id="8937" w:author="Jens-Rainer Ohm" w:date="2026-07-18T09:33:00Z">
                  <w:rPr>
                    <w:lang w:val="en-CA" w:eastAsia="de-DE"/>
                  </w:rPr>
                </w:rPrChange>
              </w:rPr>
            </w:pPr>
            <w:r w:rsidRPr="006F1EFE">
              <w:rPr>
                <w:lang w:val="en-CA" w:eastAsia="de-DE"/>
                <w:rPrChange w:id="8938" w:author="Jens-Rainer Ohm" w:date="2026-07-18T09:33:00Z">
                  <w:rPr>
                    <w:lang w:val="en-CA" w:eastAsia="de-DE"/>
                  </w:rPr>
                </w:rPrChange>
              </w:rPr>
              <w:t>899.0%</w:t>
            </w:r>
          </w:p>
        </w:tc>
        <w:tc>
          <w:tcPr>
            <w:tcW w:w="1326" w:type="dxa"/>
            <w:tcBorders>
              <w:top w:val="nil"/>
              <w:left w:val="single" w:sz="4" w:space="0" w:color="auto"/>
              <w:bottom w:val="nil"/>
              <w:right w:val="nil"/>
            </w:tcBorders>
            <w:noWrap/>
            <w:vAlign w:val="center"/>
            <w:hideMark/>
          </w:tcPr>
          <w:p w14:paraId="6D50EE76" w14:textId="77777777" w:rsidR="00783E9A" w:rsidRPr="006F1EFE" w:rsidRDefault="00783E9A" w:rsidP="00783E9A">
            <w:pPr>
              <w:rPr>
                <w:lang w:val="en-CA" w:eastAsia="de-DE"/>
                <w:rPrChange w:id="8939" w:author="Jens-Rainer Ohm" w:date="2026-07-18T09:33:00Z">
                  <w:rPr>
                    <w:lang w:val="en-CA" w:eastAsia="de-DE"/>
                  </w:rPr>
                </w:rPrChange>
              </w:rPr>
            </w:pPr>
            <w:r w:rsidRPr="006F1EFE">
              <w:rPr>
                <w:lang w:val="en-CA" w:eastAsia="de-DE"/>
                <w:rPrChange w:id="8940" w:author="Jens-Rainer Ohm" w:date="2026-07-18T09:33:00Z">
                  <w:rPr>
                    <w:lang w:val="en-CA" w:eastAsia="de-DE"/>
                  </w:rPr>
                </w:rPrChange>
              </w:rPr>
              <w:t>131.5%</w:t>
            </w:r>
          </w:p>
        </w:tc>
        <w:tc>
          <w:tcPr>
            <w:tcW w:w="1339" w:type="dxa"/>
            <w:tcBorders>
              <w:top w:val="nil"/>
              <w:left w:val="nil"/>
              <w:bottom w:val="nil"/>
              <w:right w:val="single" w:sz="8" w:space="0" w:color="auto"/>
            </w:tcBorders>
            <w:noWrap/>
            <w:vAlign w:val="center"/>
            <w:hideMark/>
          </w:tcPr>
          <w:p w14:paraId="54D91628" w14:textId="77777777" w:rsidR="00783E9A" w:rsidRPr="006F1EFE" w:rsidRDefault="00783E9A" w:rsidP="00783E9A">
            <w:pPr>
              <w:rPr>
                <w:lang w:val="en-CA" w:eastAsia="de-DE"/>
                <w:rPrChange w:id="8941" w:author="Jens-Rainer Ohm" w:date="2026-07-18T09:33:00Z">
                  <w:rPr>
                    <w:lang w:val="en-CA" w:eastAsia="de-DE"/>
                  </w:rPr>
                </w:rPrChange>
              </w:rPr>
            </w:pPr>
            <w:r w:rsidRPr="006F1EFE">
              <w:rPr>
                <w:lang w:val="en-CA" w:eastAsia="de-DE"/>
                <w:rPrChange w:id="8942" w:author="Jens-Rainer Ohm" w:date="2026-07-18T09:33:00Z">
                  <w:rPr>
                    <w:lang w:val="en-CA" w:eastAsia="de-DE"/>
                  </w:rPr>
                </w:rPrChange>
              </w:rPr>
              <w:t>319.2%</w:t>
            </w:r>
          </w:p>
        </w:tc>
      </w:tr>
      <w:tr w:rsidR="00783E9A" w:rsidRPr="006F1EFE" w14:paraId="364A3C5E" w14:textId="77777777" w:rsidTr="008E517E">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0E62A1C5" w14:textId="77777777" w:rsidR="00783E9A" w:rsidRPr="006F1EFE" w:rsidRDefault="00783E9A" w:rsidP="00783E9A">
            <w:pPr>
              <w:rPr>
                <w:lang w:val="en-CA" w:eastAsia="de-DE"/>
                <w:rPrChange w:id="8943" w:author="Jens-Rainer Ohm" w:date="2026-07-18T09:33:00Z">
                  <w:rPr>
                    <w:lang w:val="en-CA" w:eastAsia="de-DE"/>
                  </w:rPr>
                </w:rPrChange>
              </w:rPr>
            </w:pPr>
            <w:r w:rsidRPr="006F1EFE">
              <w:rPr>
                <w:lang w:val="en-CA" w:eastAsia="de-DE"/>
                <w:rPrChange w:id="8944" w:author="Jens-Rainer Ohm" w:date="2026-07-18T09:33:00Z">
                  <w:rPr>
                    <w:lang w:val="en-CA" w:eastAsia="de-DE"/>
                  </w:rPr>
                </w:rPrChange>
              </w:rPr>
              <w:t>Class TGM</w:t>
            </w:r>
          </w:p>
        </w:tc>
        <w:tc>
          <w:tcPr>
            <w:tcW w:w="911" w:type="dxa"/>
            <w:tcBorders>
              <w:top w:val="nil"/>
              <w:left w:val="nil"/>
              <w:bottom w:val="single" w:sz="8" w:space="0" w:color="auto"/>
              <w:right w:val="nil"/>
            </w:tcBorders>
            <w:shd w:val="clear" w:color="000000" w:fill="CCFFCC"/>
            <w:noWrap/>
            <w:vAlign w:val="center"/>
            <w:hideMark/>
          </w:tcPr>
          <w:p w14:paraId="78E4AC99" w14:textId="77777777" w:rsidR="00783E9A" w:rsidRPr="006F1EFE" w:rsidRDefault="00783E9A" w:rsidP="00783E9A">
            <w:pPr>
              <w:rPr>
                <w:lang w:val="en-CA" w:eastAsia="de-DE"/>
                <w:rPrChange w:id="8945" w:author="Jens-Rainer Ohm" w:date="2026-07-18T09:33:00Z">
                  <w:rPr>
                    <w:lang w:val="en-CA" w:eastAsia="de-DE"/>
                  </w:rPr>
                </w:rPrChange>
              </w:rPr>
            </w:pPr>
            <w:r w:rsidRPr="006F1EFE">
              <w:rPr>
                <w:lang w:val="en-CA" w:eastAsia="de-DE"/>
                <w:rPrChange w:id="8946" w:author="Jens-Rainer Ohm" w:date="2026-07-18T09:33:00Z">
                  <w:rPr>
                    <w:lang w:val="en-CA" w:eastAsia="de-DE"/>
                  </w:rPr>
                </w:rPrChange>
              </w:rPr>
              <w:t>-39.49%</w:t>
            </w:r>
          </w:p>
        </w:tc>
        <w:tc>
          <w:tcPr>
            <w:tcW w:w="910" w:type="dxa"/>
            <w:tcBorders>
              <w:top w:val="nil"/>
              <w:left w:val="nil"/>
              <w:bottom w:val="single" w:sz="8" w:space="0" w:color="auto"/>
              <w:right w:val="nil"/>
            </w:tcBorders>
            <w:shd w:val="clear" w:color="000000" w:fill="CCFFCC"/>
            <w:noWrap/>
            <w:vAlign w:val="center"/>
            <w:hideMark/>
          </w:tcPr>
          <w:p w14:paraId="77BE65F6" w14:textId="77777777" w:rsidR="00783E9A" w:rsidRPr="006F1EFE" w:rsidRDefault="00783E9A" w:rsidP="00783E9A">
            <w:pPr>
              <w:rPr>
                <w:lang w:val="en-CA" w:eastAsia="de-DE"/>
                <w:rPrChange w:id="8947" w:author="Jens-Rainer Ohm" w:date="2026-07-18T09:33:00Z">
                  <w:rPr>
                    <w:lang w:val="en-CA" w:eastAsia="de-DE"/>
                  </w:rPr>
                </w:rPrChange>
              </w:rPr>
            </w:pPr>
            <w:r w:rsidRPr="006F1EFE">
              <w:rPr>
                <w:lang w:val="en-CA" w:eastAsia="de-DE"/>
                <w:rPrChange w:id="8948" w:author="Jens-Rainer Ohm" w:date="2026-07-18T09:33:00Z">
                  <w:rPr>
                    <w:lang w:val="en-CA" w:eastAsia="de-DE"/>
                  </w:rPr>
                </w:rPrChange>
              </w:rPr>
              <w:t>-54.09%</w:t>
            </w:r>
          </w:p>
        </w:tc>
        <w:tc>
          <w:tcPr>
            <w:tcW w:w="910" w:type="dxa"/>
            <w:tcBorders>
              <w:top w:val="nil"/>
              <w:left w:val="nil"/>
              <w:bottom w:val="single" w:sz="8" w:space="0" w:color="auto"/>
              <w:right w:val="single" w:sz="4" w:space="0" w:color="auto"/>
            </w:tcBorders>
            <w:shd w:val="clear" w:color="000000" w:fill="CCFFCC"/>
            <w:noWrap/>
            <w:vAlign w:val="center"/>
            <w:hideMark/>
          </w:tcPr>
          <w:p w14:paraId="5E5A7C49" w14:textId="77777777" w:rsidR="00783E9A" w:rsidRPr="006F1EFE" w:rsidRDefault="00783E9A" w:rsidP="00783E9A">
            <w:pPr>
              <w:rPr>
                <w:lang w:val="en-CA" w:eastAsia="de-DE"/>
                <w:rPrChange w:id="8949" w:author="Jens-Rainer Ohm" w:date="2026-07-18T09:33:00Z">
                  <w:rPr>
                    <w:lang w:val="en-CA" w:eastAsia="de-DE"/>
                  </w:rPr>
                </w:rPrChange>
              </w:rPr>
            </w:pPr>
            <w:r w:rsidRPr="006F1EFE">
              <w:rPr>
                <w:lang w:val="en-CA" w:eastAsia="de-DE"/>
                <w:rPrChange w:id="8950" w:author="Jens-Rainer Ohm" w:date="2026-07-18T09:33:00Z">
                  <w:rPr>
                    <w:lang w:val="en-CA" w:eastAsia="de-DE"/>
                  </w:rPr>
                </w:rPrChange>
              </w:rPr>
              <w:t>-53.61%</w:t>
            </w:r>
          </w:p>
        </w:tc>
        <w:tc>
          <w:tcPr>
            <w:tcW w:w="962" w:type="dxa"/>
            <w:tcBorders>
              <w:top w:val="nil"/>
              <w:left w:val="nil"/>
              <w:bottom w:val="single" w:sz="8" w:space="0" w:color="auto"/>
              <w:right w:val="nil"/>
            </w:tcBorders>
            <w:noWrap/>
            <w:vAlign w:val="center"/>
            <w:hideMark/>
          </w:tcPr>
          <w:p w14:paraId="505EE857" w14:textId="77777777" w:rsidR="00783E9A" w:rsidRPr="006F1EFE" w:rsidRDefault="00783E9A" w:rsidP="00783E9A">
            <w:pPr>
              <w:rPr>
                <w:lang w:val="en-CA" w:eastAsia="de-DE"/>
                <w:rPrChange w:id="8951" w:author="Jens-Rainer Ohm" w:date="2026-07-18T09:33:00Z">
                  <w:rPr>
                    <w:lang w:val="en-CA" w:eastAsia="de-DE"/>
                  </w:rPr>
                </w:rPrChange>
              </w:rPr>
            </w:pPr>
            <w:r w:rsidRPr="006F1EFE">
              <w:rPr>
                <w:lang w:val="en-CA" w:eastAsia="de-DE"/>
                <w:rPrChange w:id="8952" w:author="Jens-Rainer Ohm" w:date="2026-07-18T09:33:00Z">
                  <w:rPr>
                    <w:lang w:val="en-CA" w:eastAsia="de-DE"/>
                  </w:rPr>
                </w:rPrChange>
              </w:rPr>
              <w:t>826.3%</w:t>
            </w:r>
          </w:p>
        </w:tc>
        <w:tc>
          <w:tcPr>
            <w:tcW w:w="962" w:type="dxa"/>
            <w:tcBorders>
              <w:top w:val="nil"/>
              <w:left w:val="nil"/>
              <w:bottom w:val="single" w:sz="8" w:space="0" w:color="auto"/>
              <w:right w:val="nil"/>
            </w:tcBorders>
            <w:noWrap/>
            <w:vAlign w:val="center"/>
            <w:hideMark/>
          </w:tcPr>
          <w:p w14:paraId="64043A0E" w14:textId="77777777" w:rsidR="00783E9A" w:rsidRPr="006F1EFE" w:rsidRDefault="00783E9A" w:rsidP="00783E9A">
            <w:pPr>
              <w:rPr>
                <w:lang w:val="en-CA" w:eastAsia="de-DE"/>
                <w:rPrChange w:id="8953" w:author="Jens-Rainer Ohm" w:date="2026-07-18T09:33:00Z">
                  <w:rPr>
                    <w:lang w:val="en-CA" w:eastAsia="de-DE"/>
                  </w:rPr>
                </w:rPrChange>
              </w:rPr>
            </w:pPr>
            <w:r w:rsidRPr="006F1EFE">
              <w:rPr>
                <w:lang w:val="en-CA" w:eastAsia="de-DE"/>
                <w:rPrChange w:id="8954" w:author="Jens-Rainer Ohm" w:date="2026-07-18T09:33:00Z">
                  <w:rPr>
                    <w:lang w:val="en-CA" w:eastAsia="de-DE"/>
                  </w:rPr>
                </w:rPrChange>
              </w:rPr>
              <w:t>749.5%</w:t>
            </w:r>
          </w:p>
        </w:tc>
        <w:tc>
          <w:tcPr>
            <w:tcW w:w="1326" w:type="dxa"/>
            <w:tcBorders>
              <w:top w:val="nil"/>
              <w:left w:val="single" w:sz="4" w:space="0" w:color="auto"/>
              <w:bottom w:val="single" w:sz="8" w:space="0" w:color="auto"/>
              <w:right w:val="nil"/>
            </w:tcBorders>
            <w:noWrap/>
            <w:vAlign w:val="center"/>
            <w:hideMark/>
          </w:tcPr>
          <w:p w14:paraId="11340CDF" w14:textId="77777777" w:rsidR="00783E9A" w:rsidRPr="006F1EFE" w:rsidRDefault="00783E9A" w:rsidP="00783E9A">
            <w:pPr>
              <w:rPr>
                <w:lang w:val="en-CA" w:eastAsia="de-DE"/>
                <w:rPrChange w:id="8955" w:author="Jens-Rainer Ohm" w:date="2026-07-18T09:33:00Z">
                  <w:rPr>
                    <w:lang w:val="en-CA" w:eastAsia="de-DE"/>
                  </w:rPr>
                </w:rPrChange>
              </w:rPr>
            </w:pPr>
            <w:r w:rsidRPr="006F1EFE">
              <w:rPr>
                <w:lang w:val="en-CA" w:eastAsia="de-DE"/>
                <w:rPrChange w:id="8956" w:author="Jens-Rainer Ohm" w:date="2026-07-18T09:33:00Z">
                  <w:rPr>
                    <w:lang w:val="en-CA" w:eastAsia="de-DE"/>
                  </w:rPr>
                </w:rPrChange>
              </w:rPr>
              <w:t>127.5%</w:t>
            </w:r>
          </w:p>
        </w:tc>
        <w:tc>
          <w:tcPr>
            <w:tcW w:w="1339" w:type="dxa"/>
            <w:tcBorders>
              <w:top w:val="nil"/>
              <w:left w:val="nil"/>
              <w:bottom w:val="single" w:sz="8" w:space="0" w:color="auto"/>
              <w:right w:val="single" w:sz="8" w:space="0" w:color="auto"/>
            </w:tcBorders>
            <w:noWrap/>
            <w:vAlign w:val="center"/>
            <w:hideMark/>
          </w:tcPr>
          <w:p w14:paraId="14DE7C10" w14:textId="77777777" w:rsidR="00783E9A" w:rsidRPr="006F1EFE" w:rsidRDefault="00783E9A" w:rsidP="00783E9A">
            <w:pPr>
              <w:rPr>
                <w:lang w:val="en-CA" w:eastAsia="de-DE"/>
                <w:rPrChange w:id="8957" w:author="Jens-Rainer Ohm" w:date="2026-07-18T09:33:00Z">
                  <w:rPr>
                    <w:lang w:val="en-CA" w:eastAsia="de-DE"/>
                  </w:rPr>
                </w:rPrChange>
              </w:rPr>
            </w:pPr>
            <w:r w:rsidRPr="006F1EFE">
              <w:rPr>
                <w:lang w:val="en-CA" w:eastAsia="de-DE"/>
                <w:rPrChange w:id="8958" w:author="Jens-Rainer Ohm" w:date="2026-07-18T09:33:00Z">
                  <w:rPr>
                    <w:lang w:val="en-CA" w:eastAsia="de-DE"/>
                  </w:rPr>
                </w:rPrChange>
              </w:rPr>
              <w:t>294.2%</w:t>
            </w:r>
          </w:p>
        </w:tc>
      </w:tr>
    </w:tbl>
    <w:p w14:paraId="58FAB1B9" w14:textId="77777777" w:rsidR="00783E9A" w:rsidRPr="006F1EFE" w:rsidRDefault="00783E9A" w:rsidP="00783E9A">
      <w:pPr>
        <w:rPr>
          <w:lang w:val="en-CA" w:eastAsia="de-DE"/>
          <w:rPrChange w:id="8959" w:author="Jens-Rainer Ohm" w:date="2026-07-18T09:33:00Z">
            <w:rPr>
              <w:lang w:val="en-CA" w:eastAsia="de-DE"/>
            </w:rPr>
          </w:rPrChange>
        </w:rPr>
      </w:pPr>
    </w:p>
    <w:p w14:paraId="2480DC4D" w14:textId="77777777" w:rsidR="00783E9A" w:rsidRPr="006F1EFE" w:rsidRDefault="00783E9A" w:rsidP="00783E9A">
      <w:pPr>
        <w:numPr>
          <w:ilvl w:val="0"/>
          <w:numId w:val="72"/>
        </w:numPr>
        <w:rPr>
          <w:b/>
          <w:bCs/>
          <w:lang w:val="en-CA" w:eastAsia="de-DE"/>
          <w:rPrChange w:id="8960" w:author="Jens-Rainer Ohm" w:date="2026-07-18T09:33:00Z">
            <w:rPr>
              <w:b/>
              <w:bCs/>
              <w:lang w:val="en-CA" w:eastAsia="de-DE"/>
            </w:rPr>
          </w:rPrChange>
        </w:rPr>
      </w:pPr>
      <w:r w:rsidRPr="006F1EFE">
        <w:rPr>
          <w:b/>
          <w:bCs/>
          <w:lang w:val="en-CA" w:eastAsia="de-DE"/>
          <w:rPrChange w:id="8961" w:author="Jens-Rainer Ohm" w:date="2026-07-18T09:33:00Z">
            <w:rPr>
              <w:b/>
              <w:bCs/>
              <w:lang w:val="en-CA" w:eastAsia="de-DE"/>
            </w:rPr>
          </w:rPrChange>
        </w:rPr>
        <w:t>ECM memory consumption</w:t>
      </w:r>
    </w:p>
    <w:p w14:paraId="7E90447E" w14:textId="77777777" w:rsidR="00783E9A" w:rsidRPr="006F1EFE" w:rsidRDefault="00783E9A" w:rsidP="00783E9A">
      <w:pPr>
        <w:rPr>
          <w:lang w:val="en-CA" w:eastAsia="de-DE"/>
          <w:rPrChange w:id="8962" w:author="Jens-Rainer Ohm" w:date="2026-07-18T09:33:00Z">
            <w:rPr>
              <w:lang w:val="en-CA" w:eastAsia="de-DE"/>
            </w:rPr>
          </w:rPrChange>
        </w:rPr>
      </w:pPr>
      <w:r w:rsidRPr="006F1EFE">
        <w:rPr>
          <w:lang w:val="en-CA" w:eastAsia="de-DE"/>
          <w:rPrChange w:id="8963" w:author="Jens-Rainer Ohm" w:date="2026-07-18T09:33:00Z">
            <w:rPr>
              <w:lang w:val="en-CA" w:eastAsia="de-DE"/>
            </w:rPr>
          </w:rPrChange>
        </w:rPr>
        <w:t>ECM encoder memory consumption (</w:t>
      </w:r>
      <w:proofErr w:type="spellStart"/>
      <w:r w:rsidRPr="006F1EFE">
        <w:rPr>
          <w:lang w:val="en-CA" w:eastAsia="de-DE"/>
          <w:rPrChange w:id="8964" w:author="Jens-Rainer Ohm" w:date="2026-07-18T09:33:00Z">
            <w:rPr>
              <w:lang w:val="en-CA" w:eastAsia="de-DE"/>
            </w:rPr>
          </w:rPrChange>
        </w:rPr>
        <w:t>VmPeak</w:t>
      </w:r>
      <w:proofErr w:type="spellEnd"/>
      <w:r w:rsidRPr="006F1EFE">
        <w:rPr>
          <w:lang w:val="en-CA" w:eastAsia="de-DE"/>
          <w:rPrChange w:id="8965" w:author="Jens-Rainer Ohm" w:date="2026-07-18T09:33:00Z">
            <w:rPr>
              <w:lang w:val="en-CA" w:eastAsia="de-DE"/>
            </w:rPr>
          </w:rPrChange>
        </w:rPr>
        <w:t xml:space="preserve">, GiB) is provided in ECM encoder log files and is summarized in the table below as maximum class-wise consumption rounded up to </w:t>
      </w:r>
      <w:proofErr w:type="spellStart"/>
      <w:r w:rsidRPr="006F1EFE">
        <w:rPr>
          <w:lang w:val="en-CA" w:eastAsia="de-DE"/>
          <w:rPrChange w:id="8966" w:author="Jens-Rainer Ohm" w:date="2026-07-18T09:33:00Z">
            <w:rPr>
              <w:lang w:val="en-CA" w:eastAsia="de-DE"/>
            </w:rPr>
          </w:rPrChange>
        </w:rPr>
        <w:t>GiB.</w:t>
      </w:r>
      <w:proofErr w:type="spellEnd"/>
    </w:p>
    <w:tbl>
      <w:tblPr>
        <w:tblW w:w="0" w:type="auto"/>
        <w:jc w:val="center"/>
        <w:tblLook w:val="04A0" w:firstRow="1" w:lastRow="0" w:firstColumn="1" w:lastColumn="0" w:noHBand="0" w:noVBand="1"/>
      </w:tblPr>
      <w:tblGrid>
        <w:gridCol w:w="1878"/>
        <w:gridCol w:w="449"/>
        <w:gridCol w:w="522"/>
        <w:gridCol w:w="498"/>
      </w:tblGrid>
      <w:tr w:rsidR="00783E9A" w:rsidRPr="006F1EFE" w14:paraId="5033DBCA" w14:textId="77777777" w:rsidTr="008E517E">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7FA0A3C2" w14:textId="77777777" w:rsidR="00783E9A" w:rsidRPr="006F1EFE" w:rsidRDefault="00783E9A" w:rsidP="00783E9A">
            <w:pPr>
              <w:rPr>
                <w:lang w:val="en-CA" w:eastAsia="de-DE"/>
                <w:rPrChange w:id="8967" w:author="Jens-Rainer Ohm" w:date="2026-07-18T09:33:00Z">
                  <w:rPr>
                    <w:lang w:val="en-CA" w:eastAsia="de-DE"/>
                  </w:rPr>
                </w:rPrChange>
              </w:rPr>
            </w:pPr>
            <w:r w:rsidRPr="006F1EFE">
              <w:rPr>
                <w:rFonts w:ascii="MS Mincho" w:eastAsia="MS Mincho" w:hAnsi="MS Mincho" w:cs="MS Mincho"/>
                <w:lang w:val="en-CA" w:eastAsia="de-DE"/>
                <w:rPrChange w:id="8968" w:author="Jens-Rainer Ohm" w:date="2026-07-18T09:33:00Z">
                  <w:rPr>
                    <w:rFonts w:ascii="MS Mincho" w:eastAsia="MS Mincho" w:hAnsi="MS Mincho" w:cs="MS Mincho"/>
                    <w:lang w:val="en-CA" w:eastAsia="de-DE"/>
                  </w:rPr>
                </w:rPrChang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50B751C5" w14:textId="77777777" w:rsidR="00783E9A" w:rsidRPr="006F1EFE" w:rsidRDefault="00783E9A" w:rsidP="00783E9A">
            <w:pPr>
              <w:rPr>
                <w:lang w:val="en-CA" w:eastAsia="de-DE"/>
                <w:rPrChange w:id="8969" w:author="Jens-Rainer Ohm" w:date="2026-07-18T09:33:00Z">
                  <w:rPr>
                    <w:lang w:val="en-CA" w:eastAsia="de-DE"/>
                  </w:rPr>
                </w:rPrChange>
              </w:rPr>
            </w:pPr>
            <w:r w:rsidRPr="006F1EFE">
              <w:rPr>
                <w:lang w:val="en-CA" w:eastAsia="de-DE"/>
                <w:rPrChange w:id="8970" w:author="Jens-Rainer Ohm" w:date="2026-07-18T09:33:00Z">
                  <w:rPr>
                    <w:lang w:val="en-CA" w:eastAsia="de-DE"/>
                  </w:rPr>
                </w:rPrChange>
              </w:rPr>
              <w:t>AI</w:t>
            </w:r>
          </w:p>
        </w:tc>
        <w:tc>
          <w:tcPr>
            <w:tcW w:w="0" w:type="auto"/>
            <w:tcBorders>
              <w:top w:val="single" w:sz="4" w:space="0" w:color="auto"/>
              <w:left w:val="nil"/>
              <w:bottom w:val="single" w:sz="4" w:space="0" w:color="auto"/>
              <w:right w:val="single" w:sz="4" w:space="0" w:color="auto"/>
            </w:tcBorders>
            <w:noWrap/>
            <w:vAlign w:val="bottom"/>
            <w:hideMark/>
          </w:tcPr>
          <w:p w14:paraId="23C8DBFE" w14:textId="77777777" w:rsidR="00783E9A" w:rsidRPr="006F1EFE" w:rsidRDefault="00783E9A" w:rsidP="00783E9A">
            <w:pPr>
              <w:rPr>
                <w:lang w:val="en-CA" w:eastAsia="de-DE"/>
                <w:rPrChange w:id="8971" w:author="Jens-Rainer Ohm" w:date="2026-07-18T09:33:00Z">
                  <w:rPr>
                    <w:lang w:val="en-CA" w:eastAsia="de-DE"/>
                  </w:rPr>
                </w:rPrChange>
              </w:rPr>
            </w:pPr>
            <w:r w:rsidRPr="006F1EFE">
              <w:rPr>
                <w:lang w:val="en-CA" w:eastAsia="de-DE"/>
                <w:rPrChange w:id="8972" w:author="Jens-Rainer Ohm" w:date="2026-07-18T09:33:00Z">
                  <w:rPr>
                    <w:lang w:val="en-CA" w:eastAsia="de-DE"/>
                  </w:rPr>
                </w:rPrChange>
              </w:rPr>
              <w:t>RA</w:t>
            </w:r>
          </w:p>
        </w:tc>
        <w:tc>
          <w:tcPr>
            <w:tcW w:w="0" w:type="auto"/>
            <w:tcBorders>
              <w:top w:val="single" w:sz="4" w:space="0" w:color="auto"/>
              <w:left w:val="nil"/>
              <w:bottom w:val="single" w:sz="4" w:space="0" w:color="auto"/>
              <w:right w:val="single" w:sz="4" w:space="0" w:color="auto"/>
            </w:tcBorders>
            <w:noWrap/>
            <w:vAlign w:val="bottom"/>
            <w:hideMark/>
          </w:tcPr>
          <w:p w14:paraId="6BAC688D" w14:textId="77777777" w:rsidR="00783E9A" w:rsidRPr="006F1EFE" w:rsidRDefault="00783E9A" w:rsidP="00783E9A">
            <w:pPr>
              <w:rPr>
                <w:lang w:val="en-CA" w:eastAsia="de-DE"/>
                <w:rPrChange w:id="8973" w:author="Jens-Rainer Ohm" w:date="2026-07-18T09:33:00Z">
                  <w:rPr>
                    <w:lang w:val="en-CA" w:eastAsia="de-DE"/>
                  </w:rPr>
                </w:rPrChange>
              </w:rPr>
            </w:pPr>
            <w:r w:rsidRPr="006F1EFE">
              <w:rPr>
                <w:lang w:val="en-CA" w:eastAsia="de-DE"/>
                <w:rPrChange w:id="8974" w:author="Jens-Rainer Ohm" w:date="2026-07-18T09:33:00Z">
                  <w:rPr>
                    <w:lang w:val="en-CA" w:eastAsia="de-DE"/>
                  </w:rPr>
                </w:rPrChange>
              </w:rPr>
              <w:t>LB</w:t>
            </w:r>
          </w:p>
        </w:tc>
      </w:tr>
      <w:tr w:rsidR="00783E9A" w:rsidRPr="006F1EFE" w14:paraId="1FDA6150"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083A3E1" w14:textId="77777777" w:rsidR="00783E9A" w:rsidRPr="006F1EFE" w:rsidRDefault="00783E9A" w:rsidP="00783E9A">
            <w:pPr>
              <w:rPr>
                <w:lang w:val="en-CA" w:eastAsia="de-DE"/>
                <w:rPrChange w:id="8975" w:author="Jens-Rainer Ohm" w:date="2026-07-18T09:33:00Z">
                  <w:rPr>
                    <w:lang w:val="en-CA" w:eastAsia="de-DE"/>
                  </w:rPr>
                </w:rPrChange>
              </w:rPr>
            </w:pPr>
            <w:r w:rsidRPr="006F1EFE">
              <w:rPr>
                <w:lang w:val="en-CA" w:eastAsia="de-DE"/>
                <w:rPrChange w:id="8976" w:author="Jens-Rainer Ohm" w:date="2026-07-18T09:33:00Z">
                  <w:rPr>
                    <w:lang w:val="en-CA" w:eastAsia="de-DE"/>
                  </w:rPr>
                </w:rPrChang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532E43B" w14:textId="77777777" w:rsidR="00783E9A" w:rsidRPr="006F1EFE" w:rsidRDefault="00783E9A" w:rsidP="00783E9A">
            <w:pPr>
              <w:rPr>
                <w:lang w:val="en-CA" w:eastAsia="de-DE"/>
                <w:rPrChange w:id="8977" w:author="Jens-Rainer Ohm" w:date="2026-07-18T09:33:00Z">
                  <w:rPr>
                    <w:lang w:val="en-CA" w:eastAsia="de-DE"/>
                  </w:rPr>
                </w:rPrChange>
              </w:rPr>
            </w:pPr>
            <w:r w:rsidRPr="006F1EFE">
              <w:rPr>
                <w:lang w:val="en-CA" w:eastAsia="de-DE"/>
                <w:rPrChange w:id="8978" w:author="Jens-Rainer Ohm" w:date="2026-07-18T09:33:00Z">
                  <w:rPr>
                    <w:lang w:val="en-CA" w:eastAsia="de-DE"/>
                  </w:rPr>
                </w:rPrChang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C6A57B8" w14:textId="77777777" w:rsidR="00783E9A" w:rsidRPr="006F1EFE" w:rsidRDefault="00783E9A" w:rsidP="00783E9A">
            <w:pPr>
              <w:rPr>
                <w:lang w:val="en-CA" w:eastAsia="de-DE"/>
                <w:rPrChange w:id="8979" w:author="Jens-Rainer Ohm" w:date="2026-07-18T09:33:00Z">
                  <w:rPr>
                    <w:lang w:val="en-CA" w:eastAsia="de-DE"/>
                  </w:rPr>
                </w:rPrChange>
              </w:rPr>
            </w:pPr>
            <w:r w:rsidRPr="006F1EFE">
              <w:rPr>
                <w:lang w:val="en-CA" w:eastAsia="de-DE"/>
                <w:rPrChange w:id="8980" w:author="Jens-Rainer Ohm" w:date="2026-07-18T09:33:00Z">
                  <w:rPr>
                    <w:lang w:val="en-CA" w:eastAsia="de-DE"/>
                  </w:rPr>
                </w:rPrChang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B3EEBB" w14:textId="77777777" w:rsidR="00783E9A" w:rsidRPr="006F1EFE" w:rsidRDefault="00783E9A" w:rsidP="00783E9A">
            <w:pPr>
              <w:rPr>
                <w:lang w:val="en-CA" w:eastAsia="de-DE"/>
                <w:rPrChange w:id="8981" w:author="Jens-Rainer Ohm" w:date="2026-07-18T09:33:00Z">
                  <w:rPr>
                    <w:lang w:val="en-CA" w:eastAsia="de-DE"/>
                  </w:rPr>
                </w:rPrChange>
              </w:rPr>
            </w:pPr>
          </w:p>
        </w:tc>
      </w:tr>
      <w:tr w:rsidR="00783E9A" w:rsidRPr="006F1EFE" w14:paraId="519304FA"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7D40AB0" w14:textId="77777777" w:rsidR="00783E9A" w:rsidRPr="006F1EFE" w:rsidRDefault="00783E9A" w:rsidP="00783E9A">
            <w:pPr>
              <w:rPr>
                <w:lang w:val="en-CA" w:eastAsia="de-DE"/>
                <w:rPrChange w:id="8982" w:author="Jens-Rainer Ohm" w:date="2026-07-18T09:33:00Z">
                  <w:rPr>
                    <w:lang w:val="en-CA" w:eastAsia="de-DE"/>
                  </w:rPr>
                </w:rPrChange>
              </w:rPr>
            </w:pPr>
            <w:r w:rsidRPr="006F1EFE">
              <w:rPr>
                <w:lang w:val="en-CA" w:eastAsia="de-DE"/>
                <w:rPrChange w:id="8983" w:author="Jens-Rainer Ohm" w:date="2026-07-18T09:33:00Z">
                  <w:rPr>
                    <w:lang w:val="en-CA" w:eastAsia="de-DE"/>
                  </w:rPr>
                </w:rPrChang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CAAC67F" w14:textId="77777777" w:rsidR="00783E9A" w:rsidRPr="006F1EFE" w:rsidRDefault="00783E9A" w:rsidP="00783E9A">
            <w:pPr>
              <w:rPr>
                <w:lang w:val="en-CA" w:eastAsia="de-DE"/>
                <w:rPrChange w:id="8984" w:author="Jens-Rainer Ohm" w:date="2026-07-18T09:33:00Z">
                  <w:rPr>
                    <w:lang w:val="en-CA" w:eastAsia="de-DE"/>
                  </w:rPr>
                </w:rPrChange>
              </w:rPr>
            </w:pPr>
            <w:r w:rsidRPr="006F1EFE">
              <w:rPr>
                <w:lang w:val="en-CA" w:eastAsia="de-DE"/>
                <w:rPrChange w:id="8985" w:author="Jens-Rainer Ohm" w:date="2026-07-18T09:33:00Z">
                  <w:rPr>
                    <w:lang w:val="en-CA"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E8DD7B1" w14:textId="77777777" w:rsidR="00783E9A" w:rsidRPr="006F1EFE" w:rsidRDefault="00783E9A" w:rsidP="00783E9A">
            <w:pPr>
              <w:rPr>
                <w:lang w:val="en-CA" w:eastAsia="de-DE"/>
                <w:rPrChange w:id="8986" w:author="Jens-Rainer Ohm" w:date="2026-07-18T09:33:00Z">
                  <w:rPr>
                    <w:lang w:val="en-CA" w:eastAsia="de-DE"/>
                  </w:rPr>
                </w:rPrChange>
              </w:rPr>
            </w:pPr>
            <w:r w:rsidRPr="006F1EFE">
              <w:rPr>
                <w:lang w:val="en-CA" w:eastAsia="de-DE"/>
                <w:rPrChange w:id="8987" w:author="Jens-Rainer Ohm" w:date="2026-07-18T09:33:00Z">
                  <w:rPr>
                    <w:lang w:val="en-CA" w:eastAsia="de-DE"/>
                  </w:rPr>
                </w:rPrChang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2988E2C" w14:textId="77777777" w:rsidR="00783E9A" w:rsidRPr="006F1EFE" w:rsidRDefault="00783E9A" w:rsidP="00783E9A">
            <w:pPr>
              <w:rPr>
                <w:lang w:val="en-CA" w:eastAsia="de-DE"/>
                <w:rPrChange w:id="8988" w:author="Jens-Rainer Ohm" w:date="2026-07-18T09:33:00Z">
                  <w:rPr>
                    <w:lang w:val="en-CA" w:eastAsia="de-DE"/>
                  </w:rPr>
                </w:rPrChange>
              </w:rPr>
            </w:pPr>
            <w:r w:rsidRPr="006F1EFE">
              <w:rPr>
                <w:lang w:val="en-CA" w:eastAsia="de-DE"/>
                <w:rPrChange w:id="8989" w:author="Jens-Rainer Ohm" w:date="2026-07-18T09:33:00Z">
                  <w:rPr>
                    <w:lang w:val="en-CA" w:eastAsia="de-DE"/>
                  </w:rPr>
                </w:rPrChange>
              </w:rPr>
              <w:t>5</w:t>
            </w:r>
          </w:p>
        </w:tc>
      </w:tr>
      <w:tr w:rsidR="00783E9A" w:rsidRPr="006F1EFE" w14:paraId="017538E7"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032C03E" w14:textId="77777777" w:rsidR="00783E9A" w:rsidRPr="006F1EFE" w:rsidRDefault="00783E9A" w:rsidP="00783E9A">
            <w:pPr>
              <w:rPr>
                <w:lang w:val="en-CA" w:eastAsia="de-DE"/>
                <w:rPrChange w:id="8990" w:author="Jens-Rainer Ohm" w:date="2026-07-18T09:33:00Z">
                  <w:rPr>
                    <w:lang w:val="en-CA" w:eastAsia="de-DE"/>
                  </w:rPr>
                </w:rPrChange>
              </w:rPr>
            </w:pPr>
            <w:r w:rsidRPr="006F1EFE">
              <w:rPr>
                <w:lang w:val="en-CA" w:eastAsia="de-DE"/>
                <w:rPrChange w:id="8991" w:author="Jens-Rainer Ohm" w:date="2026-07-18T09:33:00Z">
                  <w:rPr>
                    <w:lang w:val="en-CA" w:eastAsia="de-DE"/>
                  </w:rPr>
                </w:rPrChange>
              </w:rPr>
              <w:lastRenderedPageBreak/>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605C0B3" w14:textId="77777777" w:rsidR="00783E9A" w:rsidRPr="006F1EFE" w:rsidRDefault="00783E9A" w:rsidP="00783E9A">
            <w:pPr>
              <w:rPr>
                <w:lang w:val="en-CA" w:eastAsia="de-DE"/>
                <w:rPrChange w:id="8992" w:author="Jens-Rainer Ohm" w:date="2026-07-18T09:33:00Z">
                  <w:rPr>
                    <w:lang w:val="en-CA" w:eastAsia="de-DE"/>
                  </w:rPr>
                </w:rPrChange>
              </w:rPr>
            </w:pPr>
            <w:r w:rsidRPr="006F1EFE">
              <w:rPr>
                <w:lang w:val="en-CA" w:eastAsia="de-DE"/>
                <w:rPrChange w:id="8993" w:author="Jens-Rainer Ohm" w:date="2026-07-18T09:33:00Z">
                  <w:rPr>
                    <w:lang w:val="en-CA"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5BE5305" w14:textId="77777777" w:rsidR="00783E9A" w:rsidRPr="006F1EFE" w:rsidRDefault="00783E9A" w:rsidP="00783E9A">
            <w:pPr>
              <w:rPr>
                <w:lang w:val="en-CA" w:eastAsia="de-DE"/>
                <w:rPrChange w:id="8994" w:author="Jens-Rainer Ohm" w:date="2026-07-18T09:33:00Z">
                  <w:rPr>
                    <w:lang w:val="en-CA" w:eastAsia="de-DE"/>
                  </w:rPr>
                </w:rPrChange>
              </w:rPr>
            </w:pPr>
            <w:r w:rsidRPr="006F1EFE">
              <w:rPr>
                <w:lang w:val="en-CA" w:eastAsia="de-DE"/>
                <w:rPrChange w:id="8995" w:author="Jens-Rainer Ohm" w:date="2026-07-18T09:33:00Z">
                  <w:rPr>
                    <w:lang w:val="en-CA" w:eastAsia="de-DE"/>
                  </w:rPr>
                </w:rPrChang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839EF1" w14:textId="77777777" w:rsidR="00783E9A" w:rsidRPr="006F1EFE" w:rsidRDefault="00783E9A" w:rsidP="00783E9A">
            <w:pPr>
              <w:rPr>
                <w:lang w:val="en-CA" w:eastAsia="de-DE"/>
                <w:rPrChange w:id="8996" w:author="Jens-Rainer Ohm" w:date="2026-07-18T09:33:00Z">
                  <w:rPr>
                    <w:lang w:val="en-CA" w:eastAsia="de-DE"/>
                  </w:rPr>
                </w:rPrChange>
              </w:rPr>
            </w:pPr>
            <w:r w:rsidRPr="006F1EFE">
              <w:rPr>
                <w:lang w:val="en-CA" w:eastAsia="de-DE"/>
                <w:rPrChange w:id="8997" w:author="Jens-Rainer Ohm" w:date="2026-07-18T09:33:00Z">
                  <w:rPr>
                    <w:lang w:val="en-CA" w:eastAsia="de-DE"/>
                  </w:rPr>
                </w:rPrChange>
              </w:rPr>
              <w:t>3</w:t>
            </w:r>
          </w:p>
        </w:tc>
      </w:tr>
      <w:tr w:rsidR="00783E9A" w:rsidRPr="006F1EFE" w14:paraId="2A44613F"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0914B5FC" w14:textId="77777777" w:rsidR="00783E9A" w:rsidRPr="006F1EFE" w:rsidRDefault="00783E9A" w:rsidP="00783E9A">
            <w:pPr>
              <w:rPr>
                <w:lang w:val="en-CA" w:eastAsia="de-DE"/>
                <w:rPrChange w:id="8998" w:author="Jens-Rainer Ohm" w:date="2026-07-18T09:33:00Z">
                  <w:rPr>
                    <w:lang w:val="en-CA" w:eastAsia="de-DE"/>
                  </w:rPr>
                </w:rPrChange>
              </w:rPr>
            </w:pPr>
            <w:r w:rsidRPr="006F1EFE">
              <w:rPr>
                <w:lang w:val="en-CA" w:eastAsia="de-DE"/>
                <w:rPrChange w:id="8999" w:author="Jens-Rainer Ohm" w:date="2026-07-18T09:33:00Z">
                  <w:rPr>
                    <w:lang w:val="en-CA" w:eastAsia="de-DE"/>
                  </w:rPr>
                </w:rPrChang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A9643A2" w14:textId="77777777" w:rsidR="00783E9A" w:rsidRPr="006F1EFE" w:rsidRDefault="00783E9A" w:rsidP="00783E9A">
            <w:pPr>
              <w:rPr>
                <w:lang w:val="en-CA" w:eastAsia="de-DE"/>
                <w:rPrChange w:id="9000" w:author="Jens-Rainer Ohm" w:date="2026-07-18T09:33:00Z">
                  <w:rPr>
                    <w:lang w:val="en-CA" w:eastAsia="de-DE"/>
                  </w:rPr>
                </w:rPrChange>
              </w:rPr>
            </w:pPr>
            <w:r w:rsidRPr="006F1EFE">
              <w:rPr>
                <w:lang w:val="en-CA" w:eastAsia="de-DE"/>
                <w:rPrChange w:id="9001" w:author="Jens-Rainer Ohm" w:date="2026-07-18T09:33:00Z">
                  <w:rPr>
                    <w:lang w:val="en-CA"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ADA74E" w14:textId="77777777" w:rsidR="00783E9A" w:rsidRPr="006F1EFE" w:rsidRDefault="00783E9A" w:rsidP="00783E9A">
            <w:pPr>
              <w:rPr>
                <w:lang w:val="en-CA" w:eastAsia="de-DE"/>
                <w:rPrChange w:id="9002" w:author="Jens-Rainer Ohm" w:date="2026-07-18T09:33:00Z">
                  <w:rPr>
                    <w:lang w:val="en-CA" w:eastAsia="de-DE"/>
                  </w:rPr>
                </w:rPrChange>
              </w:rPr>
            </w:pPr>
            <w:r w:rsidRPr="006F1EFE">
              <w:rPr>
                <w:lang w:val="en-CA" w:eastAsia="de-DE"/>
                <w:rPrChange w:id="9003" w:author="Jens-Rainer Ohm" w:date="2026-07-18T09:33:00Z">
                  <w:rPr>
                    <w:lang w:val="en-CA" w:eastAsia="de-DE"/>
                  </w:rPr>
                </w:rPrChang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DF850E6" w14:textId="77777777" w:rsidR="00783E9A" w:rsidRPr="006F1EFE" w:rsidRDefault="00783E9A" w:rsidP="00783E9A">
            <w:pPr>
              <w:rPr>
                <w:lang w:val="en-CA" w:eastAsia="de-DE"/>
                <w:rPrChange w:id="9004" w:author="Jens-Rainer Ohm" w:date="2026-07-18T09:33:00Z">
                  <w:rPr>
                    <w:lang w:val="en-CA" w:eastAsia="de-DE"/>
                  </w:rPr>
                </w:rPrChange>
              </w:rPr>
            </w:pPr>
            <w:r w:rsidRPr="006F1EFE">
              <w:rPr>
                <w:lang w:val="en-CA" w:eastAsia="de-DE"/>
                <w:rPrChange w:id="9005" w:author="Jens-Rainer Ohm" w:date="2026-07-18T09:33:00Z">
                  <w:rPr>
                    <w:lang w:val="en-CA" w:eastAsia="de-DE"/>
                  </w:rPr>
                </w:rPrChange>
              </w:rPr>
              <w:t>2</w:t>
            </w:r>
          </w:p>
        </w:tc>
      </w:tr>
      <w:tr w:rsidR="00783E9A" w:rsidRPr="006F1EFE" w14:paraId="7D09C5B1"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C5371A0" w14:textId="77777777" w:rsidR="00783E9A" w:rsidRPr="006F1EFE" w:rsidRDefault="00783E9A" w:rsidP="00783E9A">
            <w:pPr>
              <w:rPr>
                <w:lang w:val="en-CA" w:eastAsia="de-DE"/>
                <w:rPrChange w:id="9006" w:author="Jens-Rainer Ohm" w:date="2026-07-18T09:33:00Z">
                  <w:rPr>
                    <w:lang w:val="en-CA" w:eastAsia="de-DE"/>
                  </w:rPr>
                </w:rPrChange>
              </w:rPr>
            </w:pPr>
            <w:r w:rsidRPr="006F1EFE">
              <w:rPr>
                <w:lang w:val="en-CA" w:eastAsia="de-DE"/>
                <w:rPrChange w:id="9007" w:author="Jens-Rainer Ohm" w:date="2026-07-18T09:33:00Z">
                  <w:rPr>
                    <w:lang w:val="en-CA" w:eastAsia="de-DE"/>
                  </w:rPr>
                </w:rPrChang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83AC265" w14:textId="77777777" w:rsidR="00783E9A" w:rsidRPr="006F1EFE" w:rsidRDefault="00783E9A" w:rsidP="00783E9A">
            <w:pPr>
              <w:rPr>
                <w:lang w:val="en-CA" w:eastAsia="de-DE"/>
                <w:rPrChange w:id="9008" w:author="Jens-Rainer Ohm" w:date="2026-07-18T09:33:00Z">
                  <w:rPr>
                    <w:lang w:val="en-CA" w:eastAsia="de-DE"/>
                  </w:rPr>
                </w:rPrChange>
              </w:rPr>
            </w:pPr>
            <w:r w:rsidRPr="006F1EFE">
              <w:rPr>
                <w:lang w:val="en-CA" w:eastAsia="de-DE"/>
                <w:rPrChange w:id="9009" w:author="Jens-Rainer Ohm" w:date="2026-07-18T09:33:00Z">
                  <w:rPr>
                    <w:lang w:val="en-CA" w:eastAsia="de-DE"/>
                  </w:rPr>
                </w:rPrChang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1406A2C" w14:textId="77777777" w:rsidR="00783E9A" w:rsidRPr="006F1EFE" w:rsidRDefault="00783E9A" w:rsidP="00783E9A">
            <w:pPr>
              <w:rPr>
                <w:lang w:val="en-CA" w:eastAsia="de-DE"/>
                <w:rPrChange w:id="9010" w:author="Jens-Rainer Ohm" w:date="2026-07-18T09:33:00Z">
                  <w:rPr>
                    <w:lang w:val="en-CA" w:eastAsia="de-DE"/>
                  </w:rPr>
                </w:rPrChang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F35C66A" w14:textId="77777777" w:rsidR="00783E9A" w:rsidRPr="006F1EFE" w:rsidRDefault="00783E9A" w:rsidP="00783E9A">
            <w:pPr>
              <w:rPr>
                <w:lang w:val="en-CA" w:eastAsia="de-DE"/>
                <w:rPrChange w:id="9011" w:author="Jens-Rainer Ohm" w:date="2026-07-18T09:33:00Z">
                  <w:rPr>
                    <w:lang w:val="en-CA" w:eastAsia="de-DE"/>
                  </w:rPr>
                </w:rPrChange>
              </w:rPr>
            </w:pPr>
            <w:r w:rsidRPr="006F1EFE">
              <w:rPr>
                <w:lang w:val="en-CA" w:eastAsia="de-DE"/>
                <w:rPrChange w:id="9012" w:author="Jens-Rainer Ohm" w:date="2026-07-18T09:33:00Z">
                  <w:rPr>
                    <w:lang w:val="en-CA" w:eastAsia="de-DE"/>
                  </w:rPr>
                </w:rPrChange>
              </w:rPr>
              <w:t>3</w:t>
            </w:r>
          </w:p>
        </w:tc>
      </w:tr>
      <w:tr w:rsidR="00783E9A" w:rsidRPr="006F1EFE" w14:paraId="45462458"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7AF21ACC" w14:textId="77777777" w:rsidR="00783E9A" w:rsidRPr="006F1EFE" w:rsidRDefault="00783E9A" w:rsidP="00783E9A">
            <w:pPr>
              <w:rPr>
                <w:lang w:val="en-CA" w:eastAsia="de-DE"/>
                <w:rPrChange w:id="9013" w:author="Jens-Rainer Ohm" w:date="2026-07-18T09:33:00Z">
                  <w:rPr>
                    <w:lang w:val="en-CA" w:eastAsia="de-DE"/>
                  </w:rPr>
                </w:rPrChange>
              </w:rPr>
            </w:pPr>
            <w:r w:rsidRPr="006F1EFE">
              <w:rPr>
                <w:lang w:val="en-CA" w:eastAsia="de-DE"/>
                <w:rPrChange w:id="9014" w:author="Jens-Rainer Ohm" w:date="2026-07-18T09:33:00Z">
                  <w:rPr>
                    <w:lang w:val="en-CA" w:eastAsia="de-DE"/>
                  </w:rPr>
                </w:rPrChang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4FAFBEC" w14:textId="77777777" w:rsidR="00783E9A" w:rsidRPr="006F1EFE" w:rsidRDefault="00783E9A" w:rsidP="00783E9A">
            <w:pPr>
              <w:rPr>
                <w:lang w:val="en-CA" w:eastAsia="de-DE"/>
                <w:rPrChange w:id="9015" w:author="Jens-Rainer Ohm" w:date="2026-07-18T09:33:00Z">
                  <w:rPr>
                    <w:lang w:val="en-CA" w:eastAsia="de-DE"/>
                  </w:rPr>
                </w:rPrChange>
              </w:rPr>
            </w:pPr>
            <w:r w:rsidRPr="006F1EFE">
              <w:rPr>
                <w:lang w:val="en-CA" w:eastAsia="de-DE"/>
                <w:rPrChange w:id="9016" w:author="Jens-Rainer Ohm" w:date="2026-07-18T09:33:00Z">
                  <w:rPr>
                    <w:lang w:val="en-CA"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B9F514C" w14:textId="77777777" w:rsidR="00783E9A" w:rsidRPr="006F1EFE" w:rsidRDefault="00783E9A" w:rsidP="00783E9A">
            <w:pPr>
              <w:rPr>
                <w:lang w:val="en-CA" w:eastAsia="de-DE"/>
                <w:rPrChange w:id="9017" w:author="Jens-Rainer Ohm" w:date="2026-07-18T09:33:00Z">
                  <w:rPr>
                    <w:lang w:val="en-CA" w:eastAsia="de-DE"/>
                  </w:rPr>
                </w:rPrChange>
              </w:rPr>
            </w:pPr>
            <w:r w:rsidRPr="006F1EFE">
              <w:rPr>
                <w:lang w:val="en-CA" w:eastAsia="de-DE"/>
                <w:rPrChange w:id="9018" w:author="Jens-Rainer Ohm" w:date="2026-07-18T09:33:00Z">
                  <w:rPr>
                    <w:lang w:val="en-CA" w:eastAsia="de-DE"/>
                  </w:rPr>
                </w:rPrChang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9FE8BCD" w14:textId="77777777" w:rsidR="00783E9A" w:rsidRPr="006F1EFE" w:rsidRDefault="00783E9A" w:rsidP="00783E9A">
            <w:pPr>
              <w:rPr>
                <w:lang w:val="en-CA" w:eastAsia="de-DE"/>
                <w:rPrChange w:id="9019" w:author="Jens-Rainer Ohm" w:date="2026-07-18T09:33:00Z">
                  <w:rPr>
                    <w:lang w:val="en-CA" w:eastAsia="de-DE"/>
                  </w:rPr>
                </w:rPrChange>
              </w:rPr>
            </w:pPr>
            <w:r w:rsidRPr="006F1EFE">
              <w:rPr>
                <w:lang w:val="en-CA" w:eastAsia="de-DE"/>
                <w:rPrChange w:id="9020" w:author="Jens-Rainer Ohm" w:date="2026-07-18T09:33:00Z">
                  <w:rPr>
                    <w:lang w:val="en-CA" w:eastAsia="de-DE"/>
                  </w:rPr>
                </w:rPrChange>
              </w:rPr>
              <w:t>5</w:t>
            </w:r>
          </w:p>
        </w:tc>
      </w:tr>
      <w:tr w:rsidR="00783E9A" w:rsidRPr="006F1EFE" w14:paraId="5DC71E4D" w14:textId="77777777" w:rsidTr="008E517E">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EED1AE3" w14:textId="77777777" w:rsidR="00783E9A" w:rsidRPr="006F1EFE" w:rsidRDefault="00783E9A" w:rsidP="00783E9A">
            <w:pPr>
              <w:rPr>
                <w:lang w:val="en-CA" w:eastAsia="de-DE"/>
                <w:rPrChange w:id="9021" w:author="Jens-Rainer Ohm" w:date="2026-07-18T09:33:00Z">
                  <w:rPr>
                    <w:lang w:val="en-CA" w:eastAsia="de-DE"/>
                  </w:rPr>
                </w:rPrChange>
              </w:rPr>
            </w:pPr>
            <w:r w:rsidRPr="006F1EFE">
              <w:rPr>
                <w:lang w:val="en-CA" w:eastAsia="de-DE"/>
                <w:rPrChange w:id="9022" w:author="Jens-Rainer Ohm" w:date="2026-07-18T09:33:00Z">
                  <w:rPr>
                    <w:lang w:val="en-CA" w:eastAsia="de-DE"/>
                  </w:rPr>
                </w:rPrChang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92D44EA" w14:textId="77777777" w:rsidR="00783E9A" w:rsidRPr="006F1EFE" w:rsidRDefault="00783E9A" w:rsidP="00783E9A">
            <w:pPr>
              <w:rPr>
                <w:lang w:val="en-CA" w:eastAsia="de-DE"/>
                <w:rPrChange w:id="9023" w:author="Jens-Rainer Ohm" w:date="2026-07-18T09:33:00Z">
                  <w:rPr>
                    <w:lang w:val="en-CA" w:eastAsia="de-DE"/>
                  </w:rPr>
                </w:rPrChange>
              </w:rPr>
            </w:pPr>
            <w:r w:rsidRPr="006F1EFE">
              <w:rPr>
                <w:lang w:val="en-CA" w:eastAsia="de-DE"/>
                <w:rPrChange w:id="9024" w:author="Jens-Rainer Ohm" w:date="2026-07-18T09:33:00Z">
                  <w:rPr>
                    <w:lang w:val="en-CA" w:eastAsia="de-DE"/>
                  </w:rPr>
                </w:rPrChang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38B9A5AB" w14:textId="77777777" w:rsidR="00783E9A" w:rsidRPr="006F1EFE" w:rsidRDefault="00783E9A" w:rsidP="00783E9A">
            <w:pPr>
              <w:rPr>
                <w:lang w:val="en-CA" w:eastAsia="de-DE"/>
                <w:rPrChange w:id="9025" w:author="Jens-Rainer Ohm" w:date="2026-07-18T09:33:00Z">
                  <w:rPr>
                    <w:lang w:val="en-CA" w:eastAsia="de-DE"/>
                  </w:rPr>
                </w:rPrChange>
              </w:rPr>
            </w:pPr>
            <w:r w:rsidRPr="006F1EFE">
              <w:rPr>
                <w:lang w:val="en-CA" w:eastAsia="de-DE"/>
                <w:rPrChange w:id="9026" w:author="Jens-Rainer Ohm" w:date="2026-07-18T09:33:00Z">
                  <w:rPr>
                    <w:lang w:val="en-CA" w:eastAsia="de-DE"/>
                  </w:rPr>
                </w:rPrChang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451550BC" w14:textId="77777777" w:rsidR="00783E9A" w:rsidRPr="006F1EFE" w:rsidRDefault="00783E9A" w:rsidP="00783E9A">
            <w:pPr>
              <w:rPr>
                <w:lang w:val="en-CA" w:eastAsia="de-DE"/>
                <w:rPrChange w:id="9027" w:author="Jens-Rainer Ohm" w:date="2026-07-18T09:33:00Z">
                  <w:rPr>
                    <w:lang w:val="en-CA" w:eastAsia="de-DE"/>
                  </w:rPr>
                </w:rPrChange>
              </w:rPr>
            </w:pPr>
            <w:r w:rsidRPr="006F1EFE">
              <w:rPr>
                <w:lang w:val="en-CA" w:eastAsia="de-DE"/>
                <w:rPrChange w:id="9028" w:author="Jens-Rainer Ohm" w:date="2026-07-18T09:33:00Z">
                  <w:rPr>
                    <w:lang w:val="en-CA" w:eastAsia="de-DE"/>
                  </w:rPr>
                </w:rPrChange>
              </w:rPr>
              <w:t>7</w:t>
            </w:r>
          </w:p>
        </w:tc>
      </w:tr>
    </w:tbl>
    <w:p w14:paraId="3AE2604A" w14:textId="77777777" w:rsidR="00783E9A" w:rsidRPr="006F1EFE" w:rsidRDefault="00783E9A" w:rsidP="00783E9A">
      <w:pPr>
        <w:rPr>
          <w:lang w:val="en-CA" w:eastAsia="de-DE"/>
          <w:rPrChange w:id="9029" w:author="Jens-Rainer Ohm" w:date="2026-07-18T09:33:00Z">
            <w:rPr>
              <w:lang w:val="en-CA" w:eastAsia="de-DE"/>
            </w:rPr>
          </w:rPrChange>
        </w:rPr>
      </w:pPr>
      <w:r w:rsidRPr="006F1EFE">
        <w:rPr>
          <w:lang w:val="en-CA" w:eastAsia="de-DE"/>
          <w:rPrChange w:id="9030" w:author="Jens-Rainer Ohm" w:date="2026-07-18T09:33:00Z">
            <w:rPr>
              <w:lang w:val="en-CA" w:eastAsia="de-DE"/>
            </w:rPr>
          </w:rPrChang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994DB70" w14:textId="77777777" w:rsidR="00783E9A" w:rsidRPr="006F1EFE" w:rsidRDefault="00783E9A" w:rsidP="00783E9A">
      <w:pPr>
        <w:numPr>
          <w:ilvl w:val="0"/>
          <w:numId w:val="72"/>
        </w:numPr>
        <w:rPr>
          <w:b/>
          <w:bCs/>
          <w:lang w:val="en-CA" w:eastAsia="de-DE"/>
          <w:rPrChange w:id="9031" w:author="Jens-Rainer Ohm" w:date="2026-07-18T09:33:00Z">
            <w:rPr>
              <w:b/>
              <w:bCs/>
              <w:lang w:val="en-CA" w:eastAsia="de-DE"/>
            </w:rPr>
          </w:rPrChange>
        </w:rPr>
      </w:pPr>
      <w:r w:rsidRPr="006F1EFE">
        <w:rPr>
          <w:b/>
          <w:bCs/>
          <w:lang w:val="en-CA" w:eastAsia="de-DE"/>
          <w:rPrChange w:id="9032" w:author="Jens-Rainer Ohm" w:date="2026-07-18T09:33:00Z">
            <w:rPr>
              <w:b/>
              <w:bCs/>
              <w:lang w:val="en-CA" w:eastAsia="de-DE"/>
            </w:rPr>
          </w:rPrChange>
        </w:rPr>
        <w:t>Recommendations</w:t>
      </w:r>
    </w:p>
    <w:p w14:paraId="7EB32862" w14:textId="77777777" w:rsidR="00783E9A" w:rsidRPr="006F1EFE" w:rsidRDefault="00783E9A" w:rsidP="00783E9A">
      <w:pPr>
        <w:rPr>
          <w:lang w:val="en-CA" w:eastAsia="de-DE"/>
          <w:rPrChange w:id="9033" w:author="Jens-Rainer Ohm" w:date="2026-07-18T09:33:00Z">
            <w:rPr>
              <w:lang w:val="en-CA" w:eastAsia="de-DE"/>
            </w:rPr>
          </w:rPrChange>
        </w:rPr>
      </w:pPr>
      <w:r w:rsidRPr="006F1EFE">
        <w:rPr>
          <w:lang w:val="en-CA" w:eastAsia="de-DE"/>
          <w:rPrChange w:id="9034" w:author="Jens-Rainer Ohm" w:date="2026-07-18T09:33:00Z">
            <w:rPr>
              <w:lang w:val="en-CA" w:eastAsia="de-DE"/>
            </w:rPr>
          </w:rPrChange>
        </w:rPr>
        <w:t>The AHG recommends to:</w:t>
      </w:r>
    </w:p>
    <w:p w14:paraId="3A21297E" w14:textId="77777777" w:rsidR="00783E9A" w:rsidRPr="006F1EFE" w:rsidRDefault="00783E9A" w:rsidP="00783E9A">
      <w:pPr>
        <w:numPr>
          <w:ilvl w:val="0"/>
          <w:numId w:val="45"/>
        </w:numPr>
        <w:rPr>
          <w:lang w:val="en-CA" w:eastAsia="de-DE"/>
          <w:rPrChange w:id="9035" w:author="Jens-Rainer Ohm" w:date="2026-07-18T09:33:00Z">
            <w:rPr>
              <w:lang w:val="en-CA" w:eastAsia="de-DE"/>
            </w:rPr>
          </w:rPrChange>
        </w:rPr>
      </w:pPr>
      <w:r w:rsidRPr="006F1EFE">
        <w:rPr>
          <w:lang w:val="en-CA" w:eastAsia="de-DE"/>
          <w:rPrChange w:id="9036" w:author="Jens-Rainer Ohm" w:date="2026-07-18T09:33:00Z">
            <w:rPr>
              <w:lang w:val="en-CA" w:eastAsia="de-DE"/>
            </w:rPr>
          </w:rPrChange>
        </w:rPr>
        <w:t>Continue to develop ECM software.</w:t>
      </w:r>
    </w:p>
    <w:p w14:paraId="2541A436" w14:textId="77777777" w:rsidR="00783E9A" w:rsidRPr="006F1EFE" w:rsidRDefault="00783E9A" w:rsidP="00783E9A">
      <w:pPr>
        <w:numPr>
          <w:ilvl w:val="0"/>
          <w:numId w:val="45"/>
        </w:numPr>
        <w:rPr>
          <w:lang w:val="en-CA" w:eastAsia="de-DE"/>
          <w:rPrChange w:id="9037" w:author="Jens-Rainer Ohm" w:date="2026-07-18T09:33:00Z">
            <w:rPr>
              <w:lang w:val="en-CA" w:eastAsia="de-DE"/>
            </w:rPr>
          </w:rPrChange>
        </w:rPr>
      </w:pPr>
      <w:r w:rsidRPr="006F1EFE">
        <w:rPr>
          <w:lang w:val="en-CA" w:eastAsia="de-DE"/>
          <w:rPrChange w:id="9038" w:author="Jens-Rainer Ohm" w:date="2026-07-18T09:33:00Z">
            <w:rPr>
              <w:lang w:val="en-CA" w:eastAsia="de-DE"/>
            </w:rPr>
          </w:rPrChange>
        </w:rPr>
        <w:t>Improve the software documentation.</w:t>
      </w:r>
    </w:p>
    <w:p w14:paraId="6245727F" w14:textId="77777777" w:rsidR="00783E9A" w:rsidRPr="006F1EFE" w:rsidRDefault="00783E9A" w:rsidP="00783E9A">
      <w:pPr>
        <w:numPr>
          <w:ilvl w:val="0"/>
          <w:numId w:val="45"/>
        </w:numPr>
        <w:rPr>
          <w:lang w:val="en-CA" w:eastAsia="de-DE"/>
          <w:rPrChange w:id="9039" w:author="Jens-Rainer Ohm" w:date="2026-07-18T09:33:00Z">
            <w:rPr>
              <w:lang w:val="en-CA" w:eastAsia="de-DE"/>
            </w:rPr>
          </w:rPrChange>
        </w:rPr>
      </w:pPr>
      <w:r w:rsidRPr="006F1EFE">
        <w:rPr>
          <w:lang w:val="en-CA" w:eastAsia="de-DE"/>
          <w:rPrChange w:id="9040" w:author="Jens-Rainer Ohm" w:date="2026-07-18T09:33:00Z">
            <w:rPr>
              <w:lang w:val="en-CA" w:eastAsia="de-DE"/>
            </w:rPr>
          </w:rPrChange>
        </w:rPr>
        <w:t xml:space="preserve">Encourage people to report all (potential) bugs that they are finding using GitLab Issues functionality </w:t>
      </w:r>
      <w:r w:rsidR="00C45FD9" w:rsidRPr="006F1EFE">
        <w:rPr>
          <w:lang w:val="en-CA"/>
          <w:rPrChange w:id="9041" w:author="Jens-Rainer Ohm" w:date="2026-07-18T09:33:00Z">
            <w:rPr/>
          </w:rPrChange>
        </w:rPr>
        <w:fldChar w:fldCharType="begin"/>
      </w:r>
      <w:r w:rsidR="00C45FD9" w:rsidRPr="006F1EFE">
        <w:rPr>
          <w:lang w:val="en-CA"/>
          <w:rPrChange w:id="9042" w:author="Jens-Rainer Ohm" w:date="2026-07-18T09:33:00Z">
            <w:rPr/>
          </w:rPrChange>
        </w:rPr>
        <w:instrText xml:space="preserve"> HYPERLINK "https://vcgit.hhi.fraunhofer.de/ecm/ECM/-/issues" </w:instrText>
      </w:r>
      <w:r w:rsidR="00C45FD9" w:rsidRPr="006F1EFE">
        <w:rPr>
          <w:lang w:val="en-CA"/>
          <w:rPrChange w:id="9043" w:author="Jens-Rainer Ohm" w:date="2026-07-18T09:33:00Z">
            <w:rPr/>
          </w:rPrChange>
        </w:rPr>
        <w:fldChar w:fldCharType="separate"/>
      </w:r>
      <w:r w:rsidRPr="006F1EFE">
        <w:rPr>
          <w:rStyle w:val="Hyperlink"/>
          <w:lang w:val="en-CA" w:eastAsia="de-DE"/>
          <w:rPrChange w:id="9044" w:author="Jens-Rainer Ohm" w:date="2026-07-18T09:33:00Z">
            <w:rPr>
              <w:rStyle w:val="Hyperlink"/>
              <w:lang w:val="en-CA" w:eastAsia="de-DE"/>
            </w:rPr>
          </w:rPrChange>
        </w:rPr>
        <w:t>https://vcgit.hhi.fraunhofer.de/ecm/ECM/-/issues</w:t>
      </w:r>
      <w:r w:rsidR="00C45FD9" w:rsidRPr="006F1EFE">
        <w:rPr>
          <w:rStyle w:val="Hyperlink"/>
          <w:lang w:val="en-CA" w:eastAsia="de-DE"/>
          <w:rPrChange w:id="9045" w:author="Jens-Rainer Ohm" w:date="2026-07-18T09:33:00Z">
            <w:rPr>
              <w:rStyle w:val="Hyperlink"/>
              <w:lang w:val="en-CA" w:eastAsia="de-DE"/>
            </w:rPr>
          </w:rPrChange>
        </w:rPr>
        <w:fldChar w:fldCharType="end"/>
      </w:r>
      <w:r w:rsidRPr="006F1EFE">
        <w:rPr>
          <w:lang w:val="en-CA" w:eastAsia="de-DE"/>
          <w:rPrChange w:id="9046" w:author="Jens-Rainer Ohm" w:date="2026-07-18T09:33:00Z">
            <w:rPr>
              <w:lang w:val="en-CA" w:eastAsia="de-DE"/>
            </w:rPr>
          </w:rPrChange>
        </w:rPr>
        <w:t>.</w:t>
      </w:r>
    </w:p>
    <w:p w14:paraId="1D466BE6" w14:textId="77777777" w:rsidR="00783E9A" w:rsidRPr="006F1EFE" w:rsidRDefault="00783E9A" w:rsidP="00783E9A">
      <w:pPr>
        <w:numPr>
          <w:ilvl w:val="0"/>
          <w:numId w:val="45"/>
        </w:numPr>
        <w:rPr>
          <w:lang w:val="en-CA" w:eastAsia="de-DE"/>
          <w:rPrChange w:id="9047" w:author="Jens-Rainer Ohm" w:date="2026-07-18T09:33:00Z">
            <w:rPr>
              <w:lang w:val="en-CA" w:eastAsia="de-DE"/>
            </w:rPr>
          </w:rPrChange>
        </w:rPr>
      </w:pPr>
      <w:r w:rsidRPr="006F1EFE">
        <w:rPr>
          <w:lang w:val="en-CA" w:eastAsia="de-DE"/>
          <w:rPrChange w:id="9048" w:author="Jens-Rainer Ohm" w:date="2026-07-18T09:33:00Z">
            <w:rPr>
              <w:lang w:val="en-CA" w:eastAsia="de-DE"/>
            </w:rPr>
          </w:rPrChange>
        </w:rPr>
        <w:t>Encourage people to submit merge requests fixing identified bugs.</w:t>
      </w:r>
    </w:p>
    <w:p w14:paraId="31A61067" w14:textId="77777777" w:rsidR="00783E9A" w:rsidRPr="006F1EFE" w:rsidRDefault="00783E9A" w:rsidP="00783E9A">
      <w:pPr>
        <w:numPr>
          <w:ilvl w:val="0"/>
          <w:numId w:val="45"/>
        </w:numPr>
        <w:rPr>
          <w:lang w:val="en-CA" w:eastAsia="de-DE"/>
          <w:rPrChange w:id="9049" w:author="Jens-Rainer Ohm" w:date="2026-07-18T09:33:00Z">
            <w:rPr>
              <w:lang w:val="en-CA" w:eastAsia="de-DE"/>
            </w:rPr>
          </w:rPrChange>
        </w:rPr>
      </w:pPr>
      <w:r w:rsidRPr="006F1EFE">
        <w:rPr>
          <w:lang w:val="en-CA" w:eastAsia="de-DE"/>
          <w:rPrChange w:id="9050" w:author="Jens-Rainer Ohm" w:date="2026-07-18T09:33:00Z">
            <w:rPr>
              <w:lang w:val="en-CA" w:eastAsia="de-DE"/>
            </w:rPr>
          </w:rPrChange>
        </w:rPr>
        <w:t>Encourage people to continue working on ECM memory consumption reduction.</w:t>
      </w:r>
    </w:p>
    <w:p w14:paraId="4ACFFB96" w14:textId="77777777" w:rsidR="00783E9A" w:rsidRPr="006F1EFE" w:rsidRDefault="00783E9A" w:rsidP="00783E9A">
      <w:pPr>
        <w:numPr>
          <w:ilvl w:val="0"/>
          <w:numId w:val="45"/>
        </w:numPr>
        <w:rPr>
          <w:lang w:val="en-CA" w:eastAsia="de-DE"/>
          <w:rPrChange w:id="9051" w:author="Jens-Rainer Ohm" w:date="2026-07-18T09:33:00Z">
            <w:rPr>
              <w:lang w:val="en-CA" w:eastAsia="de-DE"/>
            </w:rPr>
          </w:rPrChange>
        </w:rPr>
      </w:pPr>
      <w:r w:rsidRPr="006F1EFE">
        <w:rPr>
          <w:lang w:val="en-CA" w:eastAsia="de-DE"/>
          <w:rPrChange w:id="9052" w:author="Jens-Rainer Ohm" w:date="2026-07-18T09:33:00Z">
            <w:rPr>
              <w:lang w:val="en-CA" w:eastAsia="de-DE"/>
            </w:rPr>
          </w:rPrChange>
        </w:rPr>
        <w:t>Encourage people to continue working on speeding up ECM encoder to reduce the simulation time.</w:t>
      </w:r>
    </w:p>
    <w:p w14:paraId="6EC39B5A" w14:textId="2D4DD58E" w:rsidR="00792FEF" w:rsidRPr="006F1EFE" w:rsidRDefault="00792FEF" w:rsidP="00792FEF">
      <w:pPr>
        <w:rPr>
          <w:lang w:val="en-CA" w:eastAsia="de-DE"/>
          <w:rPrChange w:id="9053" w:author="Jens-Rainer Ohm" w:date="2026-07-18T09:33:00Z">
            <w:rPr>
              <w:lang w:val="en-CA" w:eastAsia="de-DE"/>
            </w:rPr>
          </w:rPrChange>
        </w:rPr>
      </w:pPr>
    </w:p>
    <w:p w14:paraId="1E067624" w14:textId="5981B2FC" w:rsidR="00783E9A" w:rsidRPr="006F1EFE" w:rsidRDefault="00783E9A" w:rsidP="00792FEF">
      <w:pPr>
        <w:rPr>
          <w:lang w:val="en-CA" w:eastAsia="de-DE"/>
          <w:rPrChange w:id="9054" w:author="Jens-Rainer Ohm" w:date="2026-07-18T09:33:00Z">
            <w:rPr>
              <w:lang w:val="en-CA" w:eastAsia="de-DE"/>
            </w:rPr>
          </w:rPrChange>
        </w:rPr>
      </w:pPr>
      <w:r w:rsidRPr="006F1EFE">
        <w:rPr>
          <w:lang w:val="en-CA" w:eastAsia="de-DE"/>
          <w:rPrChange w:id="9055" w:author="Jens-Rainer Ohm" w:date="2026-07-18T09:33:00Z">
            <w:rPr>
              <w:lang w:val="en-CA" w:eastAsia="de-DE"/>
            </w:rPr>
          </w:rPrChange>
        </w:rPr>
        <w:t xml:space="preserve">It was agreed to conduct remaining </w:t>
      </w:r>
      <w:r w:rsidR="001A0BB0" w:rsidRPr="006F1EFE">
        <w:rPr>
          <w:lang w:val="en-CA" w:eastAsia="de-DE"/>
          <w:rPrChange w:id="9056" w:author="Jens-Rainer Ohm" w:date="2026-07-18T09:33:00Z">
            <w:rPr>
              <w:lang w:val="en-CA" w:eastAsia="de-DE"/>
            </w:rPr>
          </w:rPrChange>
        </w:rPr>
        <w:t>maintenance work on top of ECM20.0 in the context of AHG12.</w:t>
      </w:r>
    </w:p>
    <w:p w14:paraId="687FC294" w14:textId="612BB1BF" w:rsidR="00792FEF" w:rsidRPr="006F1EFE" w:rsidRDefault="00C45FD9" w:rsidP="00792FEF">
      <w:pPr>
        <w:pStyle w:val="berschrift9"/>
        <w:rPr>
          <w:szCs w:val="24"/>
          <w:lang w:val="en-CA" w:eastAsia="de-DE"/>
          <w:rPrChange w:id="9057" w:author="Jens-Rainer Ohm" w:date="2026-07-18T09:33:00Z">
            <w:rPr>
              <w:szCs w:val="24"/>
              <w:lang w:val="en-CA" w:eastAsia="de-DE"/>
            </w:rPr>
          </w:rPrChange>
        </w:rPr>
      </w:pPr>
      <w:r w:rsidRPr="006F1EFE">
        <w:rPr>
          <w:lang w:val="en-CA"/>
          <w:rPrChange w:id="9058" w:author="Jens-Rainer Ohm" w:date="2026-07-18T09:33:00Z">
            <w:rPr/>
          </w:rPrChange>
        </w:rPr>
        <w:fldChar w:fldCharType="begin"/>
      </w:r>
      <w:r w:rsidRPr="006F1EFE">
        <w:rPr>
          <w:lang w:val="en-CA"/>
          <w:rPrChange w:id="9059" w:author="Jens-Rainer Ohm" w:date="2026-07-18T09:33:00Z">
            <w:rPr/>
          </w:rPrChange>
        </w:rPr>
        <w:instrText xml:space="preserve"> HYPERLINK "https://jvet-experts.org/doc_end_user/cu</w:instrText>
      </w:r>
      <w:r w:rsidRPr="006F1EFE">
        <w:rPr>
          <w:lang w:val="en-CA"/>
          <w:rPrChange w:id="9060" w:author="Jens-Rainer Ohm" w:date="2026-07-18T09:33:00Z">
            <w:rPr/>
          </w:rPrChange>
        </w:rPr>
        <w:instrText xml:space="preserve">rrent_document.php?id=17108" </w:instrText>
      </w:r>
      <w:r w:rsidRPr="006F1EFE">
        <w:rPr>
          <w:lang w:val="en-CA"/>
          <w:rPrChange w:id="9061" w:author="Jens-Rainer Ohm" w:date="2026-07-18T09:33:00Z">
            <w:rPr/>
          </w:rPrChange>
        </w:rPr>
        <w:fldChar w:fldCharType="separate"/>
      </w:r>
      <w:r w:rsidR="00792FEF" w:rsidRPr="006F1EFE">
        <w:rPr>
          <w:color w:val="0000FF"/>
          <w:szCs w:val="24"/>
          <w:u w:val="single"/>
          <w:lang w:val="en-CA" w:eastAsia="de-DE"/>
          <w:rPrChange w:id="9062" w:author="Jens-Rainer Ohm" w:date="2026-07-18T09:33:00Z">
            <w:rPr>
              <w:color w:val="0000FF"/>
              <w:szCs w:val="24"/>
              <w:u w:val="single"/>
              <w:lang w:val="en-CA" w:eastAsia="de-DE"/>
            </w:rPr>
          </w:rPrChange>
        </w:rPr>
        <w:t>JVET-AQ0007</w:t>
      </w:r>
      <w:r w:rsidRPr="006F1EFE">
        <w:rPr>
          <w:color w:val="0000FF"/>
          <w:szCs w:val="24"/>
          <w:u w:val="single"/>
          <w:lang w:val="en-CA" w:eastAsia="de-DE"/>
          <w:rPrChange w:id="9063" w:author="Jens-Rainer Ohm" w:date="2026-07-18T09:33:00Z">
            <w:rPr>
              <w:color w:val="0000FF"/>
              <w:szCs w:val="24"/>
              <w:u w:val="single"/>
              <w:lang w:val="en-CA" w:eastAsia="de-DE"/>
            </w:rPr>
          </w:rPrChange>
        </w:rPr>
        <w:fldChar w:fldCharType="end"/>
      </w:r>
      <w:r w:rsidR="00792FEF" w:rsidRPr="006F1EFE">
        <w:rPr>
          <w:szCs w:val="24"/>
          <w:lang w:val="en-CA" w:eastAsia="de-DE"/>
          <w:rPrChange w:id="9064" w:author="Jens-Rainer Ohm" w:date="2026-07-18T09:33:00Z">
            <w:rPr>
              <w:szCs w:val="24"/>
              <w:lang w:val="en-CA" w:eastAsia="de-DE"/>
            </w:rPr>
          </w:rPrChange>
        </w:rPr>
        <w:t xml:space="preserve"> JVET AHG report: Tool assessment (AHG7) [X. Li (chair), L.-F. Chen, Z. Deng, J. Gan, E. François, R. Ishimoto, H.-J. </w:t>
      </w:r>
      <w:proofErr w:type="spellStart"/>
      <w:r w:rsidR="00792FEF" w:rsidRPr="006F1EFE">
        <w:rPr>
          <w:szCs w:val="24"/>
          <w:lang w:val="en-CA" w:eastAsia="de-DE"/>
          <w:rPrChange w:id="9065" w:author="Jens-Rainer Ohm" w:date="2026-07-18T09:33:00Z">
            <w:rPr>
              <w:szCs w:val="24"/>
              <w:lang w:val="en-CA" w:eastAsia="de-DE"/>
            </w:rPr>
          </w:rPrChange>
        </w:rPr>
        <w:t>Jhu</w:t>
      </w:r>
      <w:proofErr w:type="spellEnd"/>
      <w:r w:rsidR="00792FEF" w:rsidRPr="006F1EFE">
        <w:rPr>
          <w:szCs w:val="24"/>
          <w:lang w:val="en-CA" w:eastAsia="de-DE"/>
          <w:rPrChange w:id="9066" w:author="Jens-Rainer Ohm" w:date="2026-07-18T09:33:00Z">
            <w:rPr>
              <w:szCs w:val="24"/>
              <w:lang w:val="en-CA" w:eastAsia="de-DE"/>
            </w:rPr>
          </w:rPrChange>
        </w:rPr>
        <w:t xml:space="preserve">, J. </w:t>
      </w:r>
      <w:proofErr w:type="spellStart"/>
      <w:r w:rsidR="00792FEF" w:rsidRPr="006F1EFE">
        <w:rPr>
          <w:szCs w:val="24"/>
          <w:lang w:val="en-CA" w:eastAsia="de-DE"/>
          <w:rPrChange w:id="9067" w:author="Jens-Rainer Ohm" w:date="2026-07-18T09:33:00Z">
            <w:rPr>
              <w:szCs w:val="24"/>
              <w:lang w:val="en-CA" w:eastAsia="de-DE"/>
            </w:rPr>
          </w:rPrChange>
        </w:rPr>
        <w:t>Lainema</w:t>
      </w:r>
      <w:proofErr w:type="spellEnd"/>
      <w:r w:rsidR="00792FEF" w:rsidRPr="006F1EFE">
        <w:rPr>
          <w:szCs w:val="24"/>
          <w:lang w:val="en-CA" w:eastAsia="de-DE"/>
          <w:rPrChange w:id="9068" w:author="Jens-Rainer Ohm" w:date="2026-07-18T09:33:00Z">
            <w:rPr>
              <w:szCs w:val="24"/>
              <w:lang w:val="en-CA" w:eastAsia="de-DE"/>
            </w:rPr>
          </w:rPrChange>
        </w:rPr>
        <w:t>, X. Li, J. Pardo, A. Stein, H. Wang (vice-chairs)]</w:t>
      </w:r>
    </w:p>
    <w:p w14:paraId="536247F7" w14:textId="77777777" w:rsidR="008333EA" w:rsidRPr="006F1EFE" w:rsidRDefault="008333EA" w:rsidP="008333EA">
      <w:pPr>
        <w:numPr>
          <w:ilvl w:val="0"/>
          <w:numId w:val="72"/>
        </w:numPr>
        <w:rPr>
          <w:b/>
          <w:bCs/>
          <w:lang w:val="en-CA" w:eastAsia="de-DE"/>
          <w:rPrChange w:id="9069" w:author="Jens-Rainer Ohm" w:date="2026-07-18T09:33:00Z">
            <w:rPr>
              <w:b/>
              <w:bCs/>
              <w:lang w:val="en-CA" w:eastAsia="de-DE"/>
            </w:rPr>
          </w:rPrChange>
        </w:rPr>
      </w:pPr>
      <w:r w:rsidRPr="006F1EFE">
        <w:rPr>
          <w:b/>
          <w:bCs/>
          <w:lang w:val="en-CA" w:eastAsia="de-DE"/>
          <w:rPrChange w:id="9070" w:author="Jens-Rainer Ohm" w:date="2026-07-18T09:33:00Z">
            <w:rPr>
              <w:b/>
              <w:bCs/>
              <w:lang w:val="en-CA" w:eastAsia="de-DE"/>
            </w:rPr>
          </w:rPrChange>
        </w:rPr>
        <w:t>Group off tests</w:t>
      </w:r>
    </w:p>
    <w:p w14:paraId="7C6FA45F" w14:textId="77777777" w:rsidR="008333EA" w:rsidRPr="006F1EFE" w:rsidRDefault="008333EA" w:rsidP="008333EA">
      <w:pPr>
        <w:numPr>
          <w:ilvl w:val="1"/>
          <w:numId w:val="72"/>
        </w:numPr>
        <w:rPr>
          <w:b/>
          <w:bCs/>
          <w:i/>
          <w:iCs/>
          <w:lang w:val="en-CA" w:eastAsia="de-DE"/>
          <w:rPrChange w:id="9071" w:author="Jens-Rainer Ohm" w:date="2026-07-18T09:33:00Z">
            <w:rPr>
              <w:b/>
              <w:bCs/>
              <w:i/>
              <w:iCs/>
              <w:lang w:val="en-CA" w:eastAsia="de-DE"/>
            </w:rPr>
          </w:rPrChange>
        </w:rPr>
      </w:pPr>
      <w:r w:rsidRPr="006F1EFE">
        <w:rPr>
          <w:b/>
          <w:bCs/>
          <w:i/>
          <w:iCs/>
          <w:lang w:val="en-CA" w:eastAsia="de-DE"/>
          <w:rPrChange w:id="9072" w:author="Jens-Rainer Ohm" w:date="2026-07-18T09:33:00Z">
            <w:rPr>
              <w:b/>
              <w:bCs/>
              <w:i/>
              <w:iCs/>
              <w:lang w:val="en-CA" w:eastAsia="de-DE"/>
            </w:rPr>
          </w:rPrChange>
        </w:rPr>
        <w:t>Test settings and crosschecking</w:t>
      </w:r>
    </w:p>
    <w:p w14:paraId="6201C1F4" w14:textId="77777777" w:rsidR="008333EA" w:rsidRPr="006F1EFE" w:rsidRDefault="008333EA" w:rsidP="008333EA">
      <w:pPr>
        <w:rPr>
          <w:lang w:val="en-CA" w:eastAsia="de-DE"/>
          <w:rPrChange w:id="9073" w:author="Jens-Rainer Ohm" w:date="2026-07-18T09:33:00Z">
            <w:rPr>
              <w:lang w:val="en-CA" w:eastAsia="de-DE"/>
            </w:rPr>
          </w:rPrChange>
        </w:rPr>
      </w:pPr>
      <w:r w:rsidRPr="006F1EFE">
        <w:rPr>
          <w:lang w:val="en-CA" w:eastAsia="de-DE"/>
          <w:rPrChange w:id="9074" w:author="Jens-Rainer Ohm" w:date="2026-07-18T09:33:00Z">
            <w:rPr>
              <w:lang w:val="en-CA" w:eastAsia="de-DE"/>
            </w:rPr>
          </w:rPrChange>
        </w:rPr>
        <w:t xml:space="preserve">The following five groups of tools were defined. </w:t>
      </w:r>
    </w:p>
    <w:p w14:paraId="787A87C7" w14:textId="77777777" w:rsidR="008333EA" w:rsidRPr="006F1EFE" w:rsidRDefault="008333EA" w:rsidP="008333EA">
      <w:pPr>
        <w:numPr>
          <w:ilvl w:val="0"/>
          <w:numId w:val="98"/>
        </w:numPr>
        <w:rPr>
          <w:lang w:val="en-CA" w:eastAsia="de-DE"/>
          <w:rPrChange w:id="9075" w:author="Jens-Rainer Ohm" w:date="2026-07-18T09:33:00Z">
            <w:rPr>
              <w:lang w:val="en-CA" w:eastAsia="de-DE"/>
            </w:rPr>
          </w:rPrChange>
        </w:rPr>
      </w:pPr>
      <w:r w:rsidRPr="006F1EFE">
        <w:rPr>
          <w:lang w:val="en-CA" w:eastAsia="de-DE"/>
          <w:rPrChange w:id="9076" w:author="Jens-Rainer Ohm" w:date="2026-07-18T09:33:00Z">
            <w:rPr>
              <w:lang w:val="en-CA" w:eastAsia="de-DE"/>
            </w:rPr>
          </w:rPrChange>
        </w:rPr>
        <w:t>Group 1: Inter template matching tools</w:t>
      </w:r>
    </w:p>
    <w:p w14:paraId="0FB7CAD7" w14:textId="77777777" w:rsidR="008333EA" w:rsidRPr="006F1EFE" w:rsidRDefault="008333EA" w:rsidP="008333EA">
      <w:pPr>
        <w:numPr>
          <w:ilvl w:val="0"/>
          <w:numId w:val="98"/>
        </w:numPr>
        <w:rPr>
          <w:lang w:val="en-CA" w:eastAsia="de-DE"/>
          <w:rPrChange w:id="9077" w:author="Jens-Rainer Ohm" w:date="2026-07-18T09:33:00Z">
            <w:rPr>
              <w:lang w:val="en-CA" w:eastAsia="de-DE"/>
            </w:rPr>
          </w:rPrChange>
        </w:rPr>
      </w:pPr>
      <w:r w:rsidRPr="006F1EFE">
        <w:rPr>
          <w:lang w:val="en-CA" w:eastAsia="de-DE"/>
          <w:rPrChange w:id="9078" w:author="Jens-Rainer Ohm" w:date="2026-07-18T09:33:00Z">
            <w:rPr>
              <w:lang w:val="en-CA" w:eastAsia="de-DE"/>
            </w:rPr>
          </w:rPrChange>
        </w:rPr>
        <w:t>Group 2: Coding tools that interleave the (merge/skip/AMVP/subblock/IBC/</w:t>
      </w:r>
      <w:proofErr w:type="spellStart"/>
      <w:r w:rsidRPr="006F1EFE">
        <w:rPr>
          <w:lang w:val="en-CA" w:eastAsia="de-DE"/>
          <w:rPrChange w:id="9079" w:author="Jens-Rainer Ohm" w:date="2026-07-18T09:33:00Z">
            <w:rPr>
              <w:lang w:val="en-CA" w:eastAsia="de-DE"/>
            </w:rPr>
          </w:rPrChange>
        </w:rPr>
        <w:t>etc</w:t>
      </w:r>
      <w:proofErr w:type="spellEnd"/>
      <w:r w:rsidRPr="006F1EFE">
        <w:rPr>
          <w:lang w:val="en-CA" w:eastAsia="de-DE"/>
          <w:rPrChange w:id="9080" w:author="Jens-Rainer Ohm" w:date="2026-07-18T09:33:00Z">
            <w:rPr>
              <w:lang w:val="en-CA" w:eastAsia="de-DE"/>
            </w:rPr>
          </w:rPrChange>
        </w:rPr>
        <w:t>) list derivation with the intra prediction/reconstruction process</w:t>
      </w:r>
    </w:p>
    <w:p w14:paraId="18ED632A" w14:textId="77777777" w:rsidR="008333EA" w:rsidRPr="006F1EFE" w:rsidRDefault="008333EA" w:rsidP="008333EA">
      <w:pPr>
        <w:numPr>
          <w:ilvl w:val="0"/>
          <w:numId w:val="98"/>
        </w:numPr>
        <w:rPr>
          <w:lang w:val="en-CA" w:eastAsia="de-DE"/>
          <w:rPrChange w:id="9081" w:author="Jens-Rainer Ohm" w:date="2026-07-18T09:33:00Z">
            <w:rPr>
              <w:lang w:val="en-CA" w:eastAsia="de-DE"/>
            </w:rPr>
          </w:rPrChange>
        </w:rPr>
      </w:pPr>
      <w:r w:rsidRPr="006F1EFE">
        <w:rPr>
          <w:lang w:val="en-CA" w:eastAsia="de-DE"/>
          <w:rPrChange w:id="9082" w:author="Jens-Rainer Ohm" w:date="2026-07-18T09:33:00Z">
            <w:rPr>
              <w:lang w:val="en-CA" w:eastAsia="de-DE"/>
            </w:rPr>
          </w:rPrChange>
        </w:rPr>
        <w:t>Group 3: Intra and IBC template matching (with search) related tools</w:t>
      </w:r>
    </w:p>
    <w:p w14:paraId="6601F98E" w14:textId="77777777" w:rsidR="008333EA" w:rsidRPr="006F1EFE" w:rsidRDefault="008333EA" w:rsidP="008333EA">
      <w:pPr>
        <w:numPr>
          <w:ilvl w:val="0"/>
          <w:numId w:val="98"/>
        </w:numPr>
        <w:rPr>
          <w:lang w:val="en-CA" w:eastAsia="de-DE"/>
          <w:rPrChange w:id="9083" w:author="Jens-Rainer Ohm" w:date="2026-07-18T09:33:00Z">
            <w:rPr>
              <w:lang w:val="en-CA" w:eastAsia="de-DE"/>
            </w:rPr>
          </w:rPrChange>
        </w:rPr>
      </w:pPr>
      <w:r w:rsidRPr="006F1EFE">
        <w:rPr>
          <w:lang w:val="en-CA" w:eastAsia="de-DE"/>
          <w:rPrChange w:id="9084" w:author="Jens-Rainer Ohm" w:date="2026-07-18T09:33:00Z">
            <w:rPr>
              <w:lang w:val="en-CA" w:eastAsia="de-DE"/>
            </w:rPr>
          </w:rPrChange>
        </w:rPr>
        <w:t>Group 4: Tools that require more processing on the neighboring reconstructed samples than VVC</w:t>
      </w:r>
    </w:p>
    <w:p w14:paraId="74CF985F" w14:textId="77777777" w:rsidR="008333EA" w:rsidRPr="006F1EFE" w:rsidRDefault="008333EA" w:rsidP="008333EA">
      <w:pPr>
        <w:numPr>
          <w:ilvl w:val="0"/>
          <w:numId w:val="98"/>
        </w:numPr>
        <w:rPr>
          <w:lang w:val="en-CA" w:eastAsia="de-DE"/>
          <w:rPrChange w:id="9085" w:author="Jens-Rainer Ohm" w:date="2026-07-18T09:33:00Z">
            <w:rPr>
              <w:lang w:val="en-CA" w:eastAsia="de-DE"/>
            </w:rPr>
          </w:rPrChange>
        </w:rPr>
      </w:pPr>
      <w:r w:rsidRPr="006F1EFE">
        <w:rPr>
          <w:lang w:val="en-CA" w:eastAsia="de-DE"/>
          <w:rPrChange w:id="9086" w:author="Jens-Rainer Ohm" w:date="2026-07-18T09:33:00Z">
            <w:rPr>
              <w:lang w:val="en-CA" w:eastAsia="de-DE"/>
            </w:rPr>
          </w:rPrChange>
        </w:rPr>
        <w:t>Group 5: Tools with large memory access</w:t>
      </w:r>
    </w:p>
    <w:p w14:paraId="5B1561E8" w14:textId="77777777" w:rsidR="008333EA" w:rsidRPr="006F1EFE" w:rsidRDefault="008333EA" w:rsidP="008333EA">
      <w:pPr>
        <w:rPr>
          <w:lang w:val="en-CA" w:eastAsia="de-DE"/>
          <w:rPrChange w:id="9087" w:author="Jens-Rainer Ohm" w:date="2026-07-18T09:33:00Z">
            <w:rPr>
              <w:lang w:val="en-CA" w:eastAsia="de-DE"/>
            </w:rPr>
          </w:rPrChange>
        </w:rPr>
      </w:pPr>
      <w:r w:rsidRPr="006F1EFE">
        <w:rPr>
          <w:lang w:val="en-CA" w:eastAsia="de-DE"/>
          <w:rPrChange w:id="9088" w:author="Jens-Rainer Ohm" w:date="2026-07-18T09:33:00Z">
            <w:rPr>
              <w:lang w:val="en-CA" w:eastAsia="de-DE"/>
            </w:rPr>
          </w:rPrChange>
        </w:rPr>
        <w:t xml:space="preserve">The testers and crosscheckers are planed in the table below. </w:t>
      </w:r>
    </w:p>
    <w:p w14:paraId="5E59E29D" w14:textId="77777777" w:rsidR="008333EA" w:rsidRPr="006F1EFE" w:rsidRDefault="008333EA" w:rsidP="008333EA">
      <w:pPr>
        <w:rPr>
          <w:lang w:val="en-CA" w:eastAsia="de-DE"/>
          <w:rPrChange w:id="9089" w:author="Jens-Rainer Ohm" w:date="2026-07-18T09:33:00Z">
            <w:rPr>
              <w:lang w:val="en-CA" w:eastAsia="de-DE"/>
            </w:rPr>
          </w:rPrChange>
        </w:rPr>
      </w:pPr>
    </w:p>
    <w:tbl>
      <w:tblPr>
        <w:tblW w:w="9604" w:type="dxa"/>
        <w:shd w:val="clear" w:color="auto" w:fill="FFFFFF"/>
        <w:tblCellMar>
          <w:left w:w="0" w:type="dxa"/>
          <w:right w:w="0" w:type="dxa"/>
        </w:tblCellMar>
        <w:tblLook w:val="04A0" w:firstRow="1" w:lastRow="0" w:firstColumn="1" w:lastColumn="0" w:noHBand="0" w:noVBand="1"/>
      </w:tblPr>
      <w:tblGrid>
        <w:gridCol w:w="2945"/>
        <w:gridCol w:w="3333"/>
        <w:gridCol w:w="3326"/>
      </w:tblGrid>
      <w:tr w:rsidR="008333EA" w:rsidRPr="006F1EFE" w14:paraId="410DCCE8" w14:textId="77777777" w:rsidTr="008E517E">
        <w:tc>
          <w:tcPr>
            <w:tcW w:w="295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577900" w14:textId="77777777" w:rsidR="008333EA" w:rsidRPr="006F1EFE" w:rsidRDefault="008333EA" w:rsidP="008333EA">
            <w:pPr>
              <w:rPr>
                <w:lang w:val="en-CA" w:eastAsia="de-DE"/>
                <w:rPrChange w:id="9090" w:author="Jens-Rainer Ohm" w:date="2026-07-18T09:33:00Z">
                  <w:rPr>
                    <w:lang w:val="en-CA" w:eastAsia="de-DE"/>
                  </w:rPr>
                </w:rPrChange>
              </w:rPr>
            </w:pPr>
            <w:r w:rsidRPr="006F1EFE">
              <w:rPr>
                <w:lang w:val="en-CA" w:eastAsia="de-DE"/>
                <w:rPrChange w:id="9091" w:author="Jens-Rainer Ohm" w:date="2026-07-18T09:33:00Z">
                  <w:rPr>
                    <w:lang w:val="en-CA" w:eastAsia="de-DE"/>
                  </w:rPr>
                </w:rPrChange>
              </w:rPr>
              <w:t>Test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BC9D847" w14:textId="77777777" w:rsidR="008333EA" w:rsidRPr="006F1EFE" w:rsidRDefault="008333EA" w:rsidP="008333EA">
            <w:pPr>
              <w:rPr>
                <w:lang w:val="en-CA" w:eastAsia="de-DE"/>
                <w:rPrChange w:id="9092" w:author="Jens-Rainer Ohm" w:date="2026-07-18T09:33:00Z">
                  <w:rPr>
                    <w:lang w:val="en-CA" w:eastAsia="de-DE"/>
                  </w:rPr>
                </w:rPrChange>
              </w:rPr>
            </w:pPr>
            <w:r w:rsidRPr="006F1EFE">
              <w:rPr>
                <w:lang w:val="en-CA" w:eastAsia="de-DE"/>
                <w:rPrChange w:id="9093" w:author="Jens-Rainer Ohm" w:date="2026-07-18T09:33:00Z">
                  <w:rPr>
                    <w:lang w:val="en-CA" w:eastAsia="de-DE"/>
                  </w:rPr>
                </w:rPrChange>
              </w:rPr>
              <w:t>Testers / Crosscheckers</w:t>
            </w:r>
          </w:p>
        </w:tc>
        <w:tc>
          <w:tcPr>
            <w:tcW w:w="332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97B0F7C" w14:textId="77777777" w:rsidR="008333EA" w:rsidRPr="006F1EFE" w:rsidRDefault="008333EA" w:rsidP="008333EA">
            <w:pPr>
              <w:rPr>
                <w:lang w:val="en-CA" w:eastAsia="de-DE"/>
                <w:rPrChange w:id="9094" w:author="Jens-Rainer Ohm" w:date="2026-07-18T09:33:00Z">
                  <w:rPr>
                    <w:lang w:val="en-CA" w:eastAsia="de-DE"/>
                  </w:rPr>
                </w:rPrChange>
              </w:rPr>
            </w:pPr>
            <w:r w:rsidRPr="006F1EFE">
              <w:rPr>
                <w:lang w:val="en-CA" w:eastAsia="de-DE"/>
                <w:rPrChange w:id="9095" w:author="Jens-Rainer Ohm" w:date="2026-07-18T09:33:00Z">
                  <w:rPr>
                    <w:lang w:val="en-CA" w:eastAsia="de-DE"/>
                  </w:rPr>
                </w:rPrChange>
              </w:rPr>
              <w:t>Testers / Crosscheckers</w:t>
            </w:r>
          </w:p>
        </w:tc>
      </w:tr>
      <w:tr w:rsidR="008333EA" w:rsidRPr="006F1EFE" w14:paraId="08807EB5"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7AB759" w14:textId="77777777" w:rsidR="008333EA" w:rsidRPr="006F1EFE" w:rsidRDefault="008333EA" w:rsidP="008333EA">
            <w:pPr>
              <w:rPr>
                <w:lang w:val="en-CA" w:eastAsia="de-DE"/>
                <w:rPrChange w:id="9096" w:author="Jens-Rainer Ohm" w:date="2026-07-18T09:33:00Z">
                  <w:rPr>
                    <w:lang w:val="en-CA" w:eastAsia="de-DE"/>
                  </w:rPr>
                </w:rPrChange>
              </w:rPr>
            </w:pPr>
            <w:r w:rsidRPr="006F1EFE">
              <w:rPr>
                <w:lang w:val="en-CA" w:eastAsia="de-DE"/>
                <w:rPrChange w:id="9097" w:author="Jens-Rainer Ohm" w:date="2026-07-18T09:33:00Z">
                  <w:rPr>
                    <w:lang w:val="en-CA" w:eastAsia="de-DE"/>
                  </w:rPr>
                </w:rPrChange>
              </w:rPr>
              <w:t>Group 1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D8ADB9" w14:textId="77777777" w:rsidR="008333EA" w:rsidRPr="006F1EFE" w:rsidRDefault="008333EA" w:rsidP="008333EA">
            <w:pPr>
              <w:rPr>
                <w:lang w:val="en-CA" w:eastAsia="de-DE"/>
                <w:rPrChange w:id="9098" w:author="Jens-Rainer Ohm" w:date="2026-07-18T09:33:00Z">
                  <w:rPr>
                    <w:lang w:val="en-CA" w:eastAsia="de-DE"/>
                  </w:rPr>
                </w:rPrChange>
              </w:rPr>
            </w:pPr>
            <w:r w:rsidRPr="006F1EFE">
              <w:rPr>
                <w:lang w:val="en-CA" w:eastAsia="de-DE"/>
                <w:rPrChange w:id="9099" w:author="Jens-Rainer Ohm" w:date="2026-07-18T09:33:00Z">
                  <w:rPr>
                    <w:lang w:val="en-CA" w:eastAsia="de-DE"/>
                  </w:rPr>
                </w:rPrChange>
              </w:rPr>
              <w:t>Johan Pardo (</w:t>
            </w:r>
            <w:r w:rsidR="00C45FD9" w:rsidRPr="006F1EFE">
              <w:rPr>
                <w:lang w:val="en-CA"/>
                <w:rPrChange w:id="9100" w:author="Jens-Rainer Ohm" w:date="2026-07-18T09:33:00Z">
                  <w:rPr/>
                </w:rPrChange>
              </w:rPr>
              <w:fldChar w:fldCharType="begin"/>
            </w:r>
            <w:r w:rsidR="00C45FD9" w:rsidRPr="006F1EFE">
              <w:rPr>
                <w:lang w:val="en-CA"/>
                <w:rPrChange w:id="9101" w:author="Jens-Rainer Ohm" w:date="2026-07-18T09:33:00Z">
                  <w:rPr/>
                </w:rPrChange>
              </w:rPr>
              <w:instrText xml:space="preserve"> HYPERLINK "mailto:johan.esprit.pardo1@huawei.com" \t "_blank" </w:instrText>
            </w:r>
            <w:r w:rsidR="00C45FD9" w:rsidRPr="006F1EFE">
              <w:rPr>
                <w:lang w:val="en-CA"/>
                <w:rPrChange w:id="9102" w:author="Jens-Rainer Ohm" w:date="2026-07-18T09:33:00Z">
                  <w:rPr/>
                </w:rPrChange>
              </w:rPr>
              <w:fldChar w:fldCharType="separate"/>
            </w:r>
            <w:r w:rsidRPr="006F1EFE">
              <w:rPr>
                <w:rStyle w:val="Hyperlink"/>
                <w:lang w:val="en-CA" w:eastAsia="de-DE"/>
                <w:rPrChange w:id="9103" w:author="Jens-Rainer Ohm" w:date="2026-07-18T09:33:00Z">
                  <w:rPr>
                    <w:rStyle w:val="Hyperlink"/>
                    <w:lang w:val="en-CA" w:eastAsia="de-DE"/>
                  </w:rPr>
                </w:rPrChange>
              </w:rPr>
              <w:t>johan.esprit.pardo1@huawei.com</w:t>
            </w:r>
            <w:r w:rsidR="00C45FD9" w:rsidRPr="006F1EFE">
              <w:rPr>
                <w:rStyle w:val="Hyperlink"/>
                <w:lang w:val="en-CA" w:eastAsia="de-DE"/>
                <w:rPrChange w:id="9104" w:author="Jens-Rainer Ohm" w:date="2026-07-18T09:33:00Z">
                  <w:rPr>
                    <w:rStyle w:val="Hyperlink"/>
                    <w:lang w:val="en-CA" w:eastAsia="de-DE"/>
                  </w:rPr>
                </w:rPrChange>
              </w:rPr>
              <w:fldChar w:fldCharType="end"/>
            </w:r>
            <w:r w:rsidRPr="006F1EFE">
              <w:rPr>
                <w:lang w:val="en-CA" w:eastAsia="de-DE"/>
                <w:rPrChange w:id="9105" w:author="Jens-Rainer Ohm" w:date="2026-07-18T09:33:00Z">
                  <w:rPr>
                    <w:lang w:val="en-CA"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A8D4443" w14:textId="77777777" w:rsidR="008333EA" w:rsidRPr="006F1EFE" w:rsidRDefault="008333EA" w:rsidP="008333EA">
            <w:pPr>
              <w:rPr>
                <w:lang w:val="en-CA" w:eastAsia="de-DE"/>
                <w:rPrChange w:id="9106" w:author="Jens-Rainer Ohm" w:date="2026-07-18T09:33:00Z">
                  <w:rPr>
                    <w:lang w:val="en-CA" w:eastAsia="de-DE"/>
                  </w:rPr>
                </w:rPrChange>
              </w:rPr>
            </w:pPr>
            <w:r w:rsidRPr="006F1EFE">
              <w:rPr>
                <w:lang w:val="en-CA" w:eastAsia="de-DE"/>
                <w:rPrChange w:id="9107" w:author="Jens-Rainer Ohm" w:date="2026-07-18T09:33:00Z">
                  <w:rPr>
                    <w:lang w:val="en-CA" w:eastAsia="de-DE"/>
                  </w:rPr>
                </w:rPrChange>
              </w:rPr>
              <w:t>--</w:t>
            </w:r>
          </w:p>
        </w:tc>
      </w:tr>
      <w:tr w:rsidR="008333EA" w:rsidRPr="006F1EFE" w14:paraId="3C5E105F"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899A5B" w14:textId="77777777" w:rsidR="008333EA" w:rsidRPr="006F1EFE" w:rsidRDefault="008333EA" w:rsidP="008333EA">
            <w:pPr>
              <w:rPr>
                <w:lang w:val="en-CA" w:eastAsia="de-DE"/>
                <w:rPrChange w:id="9108" w:author="Jens-Rainer Ohm" w:date="2026-07-18T09:33:00Z">
                  <w:rPr>
                    <w:lang w:val="en-CA" w:eastAsia="de-DE"/>
                  </w:rPr>
                </w:rPrChange>
              </w:rPr>
            </w:pPr>
            <w:r w:rsidRPr="006F1EFE">
              <w:rPr>
                <w:lang w:val="en-CA" w:eastAsia="de-DE"/>
                <w:rPrChange w:id="9109" w:author="Jens-Rainer Ohm" w:date="2026-07-18T09:33:00Z">
                  <w:rPr>
                    <w:lang w:val="en-CA" w:eastAsia="de-DE"/>
                  </w:rPr>
                </w:rPrChange>
              </w:rPr>
              <w:lastRenderedPageBreak/>
              <w:t>Group 2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F35C2A" w14:textId="77777777" w:rsidR="008333EA" w:rsidRPr="006F1EFE" w:rsidRDefault="008333EA" w:rsidP="008333EA">
            <w:pPr>
              <w:rPr>
                <w:lang w:val="en-CA" w:eastAsia="de-DE"/>
                <w:rPrChange w:id="9110" w:author="Jens-Rainer Ohm" w:date="2026-07-18T09:33:00Z">
                  <w:rPr>
                    <w:lang w:val="en-CA" w:eastAsia="de-DE"/>
                  </w:rPr>
                </w:rPrChange>
              </w:rPr>
            </w:pPr>
            <w:r w:rsidRPr="006F1EFE">
              <w:rPr>
                <w:lang w:val="en-CA" w:eastAsia="de-DE"/>
                <w:rPrChange w:id="9111" w:author="Jens-Rainer Ohm" w:date="2026-07-18T09:33:00Z">
                  <w:rPr>
                    <w:lang w:val="en-CA" w:eastAsia="de-DE"/>
                  </w:rPr>
                </w:rPrChange>
              </w:rPr>
              <w:t>Jonathan Gan </w:t>
            </w:r>
          </w:p>
          <w:p w14:paraId="2C239F8F" w14:textId="77777777" w:rsidR="008333EA" w:rsidRPr="006F1EFE" w:rsidRDefault="008333EA" w:rsidP="008333EA">
            <w:pPr>
              <w:rPr>
                <w:lang w:val="en-CA" w:eastAsia="de-DE"/>
                <w:rPrChange w:id="9112" w:author="Jens-Rainer Ohm" w:date="2026-07-18T09:33:00Z">
                  <w:rPr>
                    <w:lang w:val="en-CA" w:eastAsia="de-DE"/>
                  </w:rPr>
                </w:rPrChange>
              </w:rPr>
            </w:pPr>
            <w:r w:rsidRPr="006F1EFE">
              <w:rPr>
                <w:lang w:val="en-CA" w:eastAsia="de-DE"/>
                <w:rPrChange w:id="9113" w:author="Jens-Rainer Ohm" w:date="2026-07-18T09:33:00Z">
                  <w:rPr>
                    <w:lang w:val="en-CA" w:eastAsia="de-DE"/>
                  </w:rPr>
                </w:rPrChange>
              </w:rPr>
              <w:t>(</w:t>
            </w:r>
            <w:r w:rsidR="00C45FD9" w:rsidRPr="006F1EFE">
              <w:rPr>
                <w:lang w:val="en-CA"/>
                <w:rPrChange w:id="9114" w:author="Jens-Rainer Ohm" w:date="2026-07-18T09:33:00Z">
                  <w:rPr/>
                </w:rPrChange>
              </w:rPr>
              <w:fldChar w:fldCharType="begin"/>
            </w:r>
            <w:r w:rsidR="00C45FD9" w:rsidRPr="006F1EFE">
              <w:rPr>
                <w:lang w:val="en-CA"/>
                <w:rPrChange w:id="9115" w:author="Jens-Rainer Ohm" w:date="2026-07-18T09:33:00Z">
                  <w:rPr/>
                </w:rPrChange>
              </w:rPr>
              <w:instrText xml:space="preserve"> HYPERLINK "mailto:v-jonathan.gan@oppo.com" \t "_blank" </w:instrText>
            </w:r>
            <w:r w:rsidR="00C45FD9" w:rsidRPr="006F1EFE">
              <w:rPr>
                <w:lang w:val="en-CA"/>
                <w:rPrChange w:id="9116" w:author="Jens-Rainer Ohm" w:date="2026-07-18T09:33:00Z">
                  <w:rPr/>
                </w:rPrChange>
              </w:rPr>
              <w:fldChar w:fldCharType="separate"/>
            </w:r>
            <w:r w:rsidRPr="006F1EFE">
              <w:rPr>
                <w:rStyle w:val="Hyperlink"/>
                <w:lang w:val="en-CA" w:eastAsia="de-DE"/>
                <w:rPrChange w:id="9117" w:author="Jens-Rainer Ohm" w:date="2026-07-18T09:33:00Z">
                  <w:rPr>
                    <w:rStyle w:val="Hyperlink"/>
                    <w:lang w:val="en-CA" w:eastAsia="de-DE"/>
                  </w:rPr>
                </w:rPrChange>
              </w:rPr>
              <w:t>v-jonathan.gan@oppo.com</w:t>
            </w:r>
            <w:r w:rsidR="00C45FD9" w:rsidRPr="006F1EFE">
              <w:rPr>
                <w:rStyle w:val="Hyperlink"/>
                <w:lang w:val="en-CA" w:eastAsia="de-DE"/>
                <w:rPrChange w:id="9118" w:author="Jens-Rainer Ohm" w:date="2026-07-18T09:33:00Z">
                  <w:rPr>
                    <w:rStyle w:val="Hyperlink"/>
                    <w:lang w:val="en-CA" w:eastAsia="de-DE"/>
                  </w:rPr>
                </w:rPrChange>
              </w:rPr>
              <w:fldChar w:fldCharType="end"/>
            </w:r>
            <w:r w:rsidRPr="006F1EFE">
              <w:rPr>
                <w:lang w:val="en-CA" w:eastAsia="de-DE"/>
                <w:rPrChange w:id="9119" w:author="Jens-Rainer Ohm" w:date="2026-07-18T09:33:00Z">
                  <w:rPr>
                    <w:lang w:val="en-CA"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DAD04CB" w14:textId="77777777" w:rsidR="008333EA" w:rsidRPr="006F1EFE" w:rsidRDefault="008333EA" w:rsidP="008333EA">
            <w:pPr>
              <w:rPr>
                <w:lang w:val="en-CA"/>
                <w:rPrChange w:id="9120" w:author="Jens-Rainer Ohm" w:date="2026-07-18T09:33:00Z">
                  <w:rPr>
                    <w:lang w:val="en-CA"/>
                  </w:rPr>
                </w:rPrChange>
              </w:rPr>
            </w:pPr>
            <w:proofErr w:type="spellStart"/>
            <w:r w:rsidRPr="006F1EFE">
              <w:rPr>
                <w:lang w:val="en-CA"/>
                <w:rPrChange w:id="9121" w:author="Jens-Rainer Ohm" w:date="2026-07-18T09:33:00Z">
                  <w:rPr>
                    <w:lang w:val="en-CA"/>
                  </w:rPr>
                </w:rPrChange>
              </w:rPr>
              <w:t>Xinwei</w:t>
            </w:r>
            <w:proofErr w:type="spellEnd"/>
            <w:r w:rsidRPr="006F1EFE">
              <w:rPr>
                <w:lang w:val="en-CA"/>
                <w:rPrChange w:id="9122" w:author="Jens-Rainer Ohm" w:date="2026-07-18T09:33:00Z">
                  <w:rPr>
                    <w:lang w:val="en-CA"/>
                  </w:rPr>
                </w:rPrChange>
              </w:rPr>
              <w:t xml:space="preserve"> Li</w:t>
            </w:r>
          </w:p>
          <w:p w14:paraId="219DC367" w14:textId="02DD7D78" w:rsidR="008333EA" w:rsidRPr="006F1EFE" w:rsidRDefault="008333EA" w:rsidP="008333EA">
            <w:pPr>
              <w:rPr>
                <w:lang w:val="en-CA"/>
                <w:rPrChange w:id="9123" w:author="Jens-Rainer Ohm" w:date="2026-07-18T09:33:00Z">
                  <w:rPr>
                    <w:lang w:val="en-CA"/>
                  </w:rPr>
                </w:rPrChange>
              </w:rPr>
            </w:pPr>
            <w:r w:rsidRPr="006F1EFE">
              <w:rPr>
                <w:lang w:val="en-CA" w:eastAsia="de-DE"/>
                <w:rPrChange w:id="9124" w:author="Jens-Rainer Ohm" w:date="2026-07-18T09:33:00Z">
                  <w:rPr>
                    <w:lang w:val="en-CA" w:eastAsia="de-DE"/>
                  </w:rPr>
                </w:rPrChange>
              </w:rPr>
              <w:t>(</w:t>
            </w:r>
            <w:r w:rsidR="00C45FD9" w:rsidRPr="006F1EFE">
              <w:rPr>
                <w:lang w:val="en-CA"/>
                <w:rPrChange w:id="9125" w:author="Jens-Rainer Ohm" w:date="2026-07-18T09:33:00Z">
                  <w:rPr/>
                </w:rPrChange>
              </w:rPr>
              <w:fldChar w:fldCharType="begin"/>
            </w:r>
            <w:r w:rsidR="00C45FD9" w:rsidRPr="006F1EFE">
              <w:rPr>
                <w:lang w:val="en-CA"/>
                <w:rPrChange w:id="9126" w:author="Jens-Rainer Ohm" w:date="2026-07-18T09:33:00Z">
                  <w:rPr/>
                </w:rPrChange>
              </w:rPr>
              <w:instrText xml:space="preserve"> HYPERLINK "mailto:sid.lxw@alibaba-inc.com" \t "_blank" </w:instrText>
            </w:r>
            <w:r w:rsidR="00C45FD9" w:rsidRPr="006F1EFE">
              <w:rPr>
                <w:lang w:val="en-CA"/>
                <w:rPrChange w:id="9127" w:author="Jens-Rainer Ohm" w:date="2026-07-18T09:33:00Z">
                  <w:rPr/>
                </w:rPrChange>
              </w:rPr>
              <w:fldChar w:fldCharType="separate"/>
            </w:r>
            <w:r w:rsidRPr="006F1EFE">
              <w:rPr>
                <w:rStyle w:val="Hyperlink"/>
                <w:lang w:val="en-CA" w:eastAsia="de-DE"/>
                <w:rPrChange w:id="9128" w:author="Jens-Rainer Ohm" w:date="2026-07-18T09:33:00Z">
                  <w:rPr>
                    <w:rStyle w:val="Hyperlink"/>
                    <w:lang w:val="en-CA" w:eastAsia="de-DE"/>
                  </w:rPr>
                </w:rPrChange>
              </w:rPr>
              <w:t>sid.lxw@alibaba-inc.com</w:t>
            </w:r>
            <w:r w:rsidR="00C45FD9" w:rsidRPr="006F1EFE">
              <w:rPr>
                <w:rStyle w:val="Hyperlink"/>
                <w:lang w:val="en-CA" w:eastAsia="de-DE"/>
                <w:rPrChange w:id="9129" w:author="Jens-Rainer Ohm" w:date="2026-07-18T09:33:00Z">
                  <w:rPr>
                    <w:rStyle w:val="Hyperlink"/>
                    <w:lang w:val="en-CA" w:eastAsia="de-DE"/>
                  </w:rPr>
                </w:rPrChange>
              </w:rPr>
              <w:fldChar w:fldCharType="end"/>
            </w:r>
            <w:r w:rsidRPr="006F1EFE">
              <w:rPr>
                <w:lang w:val="en-CA" w:eastAsia="de-DE"/>
                <w:rPrChange w:id="9130" w:author="Jens-Rainer Ohm" w:date="2026-07-18T09:33:00Z">
                  <w:rPr>
                    <w:lang w:val="en-CA" w:eastAsia="de-DE"/>
                  </w:rPr>
                </w:rPrChange>
              </w:rPr>
              <w:t>)</w:t>
            </w:r>
          </w:p>
        </w:tc>
      </w:tr>
      <w:tr w:rsidR="008333EA" w:rsidRPr="006F1EFE" w14:paraId="2437B83A"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FA6F110" w14:textId="77777777" w:rsidR="008333EA" w:rsidRPr="006F1EFE" w:rsidRDefault="008333EA" w:rsidP="008333EA">
            <w:pPr>
              <w:rPr>
                <w:lang w:val="en-CA" w:eastAsia="de-DE"/>
                <w:rPrChange w:id="9131" w:author="Jens-Rainer Ohm" w:date="2026-07-18T09:33:00Z">
                  <w:rPr>
                    <w:lang w:val="en-CA" w:eastAsia="de-DE"/>
                  </w:rPr>
                </w:rPrChange>
              </w:rPr>
            </w:pPr>
            <w:r w:rsidRPr="006F1EFE">
              <w:rPr>
                <w:lang w:val="en-CA" w:eastAsia="de-DE"/>
                <w:rPrChange w:id="9132" w:author="Jens-Rainer Ohm" w:date="2026-07-18T09:33:00Z">
                  <w:rPr>
                    <w:lang w:val="en-CA" w:eastAsia="de-DE"/>
                  </w:rPr>
                </w:rPrChange>
              </w:rPr>
              <w:t>Group 3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27AE9E0" w14:textId="77777777" w:rsidR="008333EA" w:rsidRPr="006F1EFE" w:rsidRDefault="008333EA" w:rsidP="008333EA">
            <w:pPr>
              <w:rPr>
                <w:lang w:val="en-CA" w:eastAsia="de-DE"/>
                <w:rPrChange w:id="9133" w:author="Jens-Rainer Ohm" w:date="2026-07-18T09:33:00Z">
                  <w:rPr>
                    <w:lang w:val="en-CA" w:eastAsia="de-DE"/>
                  </w:rPr>
                </w:rPrChange>
              </w:rPr>
            </w:pPr>
            <w:r w:rsidRPr="006F1EFE">
              <w:rPr>
                <w:lang w:val="en-CA" w:eastAsia="de-DE"/>
                <w:rPrChange w:id="9134" w:author="Jens-Rainer Ohm" w:date="2026-07-18T09:33:00Z">
                  <w:rPr>
                    <w:lang w:val="en-CA" w:eastAsia="de-DE"/>
                  </w:rPr>
                </w:rPrChange>
              </w:rPr>
              <w:t>Ryo Ishimoto (</w:t>
            </w:r>
            <w:r w:rsidR="00C45FD9" w:rsidRPr="006F1EFE">
              <w:rPr>
                <w:lang w:val="en-CA"/>
                <w:rPrChange w:id="9135" w:author="Jens-Rainer Ohm" w:date="2026-07-18T09:33:00Z">
                  <w:rPr/>
                </w:rPrChange>
              </w:rPr>
              <w:fldChar w:fldCharType="begin"/>
            </w:r>
            <w:r w:rsidR="00C45FD9" w:rsidRPr="006F1EFE">
              <w:rPr>
                <w:lang w:val="en-CA"/>
                <w:rPrChange w:id="9136" w:author="Jens-Rainer Ohm" w:date="2026-07-18T09:33:00Z">
                  <w:rPr/>
                </w:rPrChange>
              </w:rPr>
              <w:instrText xml:space="preserve"> HYPERLINK "mailto:ishimoto.ryo@mail.sharp" \t "_b</w:instrText>
            </w:r>
            <w:r w:rsidR="00C45FD9" w:rsidRPr="006F1EFE">
              <w:rPr>
                <w:lang w:val="en-CA"/>
                <w:rPrChange w:id="9137" w:author="Jens-Rainer Ohm" w:date="2026-07-18T09:33:00Z">
                  <w:rPr/>
                </w:rPrChange>
              </w:rPr>
              <w:instrText xml:space="preserve">lank" </w:instrText>
            </w:r>
            <w:r w:rsidR="00C45FD9" w:rsidRPr="006F1EFE">
              <w:rPr>
                <w:lang w:val="en-CA"/>
                <w:rPrChange w:id="9138" w:author="Jens-Rainer Ohm" w:date="2026-07-18T09:33:00Z">
                  <w:rPr/>
                </w:rPrChange>
              </w:rPr>
              <w:fldChar w:fldCharType="separate"/>
            </w:r>
            <w:r w:rsidRPr="006F1EFE">
              <w:rPr>
                <w:rStyle w:val="Hyperlink"/>
                <w:lang w:val="en-CA" w:eastAsia="de-DE"/>
                <w:rPrChange w:id="9139" w:author="Jens-Rainer Ohm" w:date="2026-07-18T09:33:00Z">
                  <w:rPr>
                    <w:rStyle w:val="Hyperlink"/>
                    <w:lang w:val="en-CA" w:eastAsia="de-DE"/>
                  </w:rPr>
                </w:rPrChange>
              </w:rPr>
              <w:t>ishimoto.ryo@mail.sharp</w:t>
            </w:r>
            <w:r w:rsidR="00C45FD9" w:rsidRPr="006F1EFE">
              <w:rPr>
                <w:rStyle w:val="Hyperlink"/>
                <w:lang w:val="en-CA" w:eastAsia="de-DE"/>
                <w:rPrChange w:id="9140" w:author="Jens-Rainer Ohm" w:date="2026-07-18T09:33:00Z">
                  <w:rPr>
                    <w:rStyle w:val="Hyperlink"/>
                    <w:lang w:val="en-CA" w:eastAsia="de-DE"/>
                  </w:rPr>
                </w:rPrChange>
              </w:rPr>
              <w:fldChar w:fldCharType="end"/>
            </w:r>
            <w:r w:rsidRPr="006F1EFE">
              <w:rPr>
                <w:lang w:val="en-CA" w:eastAsia="de-DE"/>
                <w:rPrChange w:id="9141" w:author="Jens-Rainer Ohm" w:date="2026-07-18T09:33:00Z">
                  <w:rPr>
                    <w:lang w:val="en-CA"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06B01FB" w14:textId="34A634A2" w:rsidR="008333EA" w:rsidRPr="006F1EFE" w:rsidRDefault="008333EA" w:rsidP="008333EA">
            <w:pPr>
              <w:rPr>
                <w:lang w:val="en-CA"/>
                <w:rPrChange w:id="9142" w:author="Jens-Rainer Ohm" w:date="2026-07-18T09:33:00Z">
                  <w:rPr>
                    <w:lang w:val="en-CA"/>
                  </w:rPr>
                </w:rPrChange>
              </w:rPr>
            </w:pPr>
            <w:proofErr w:type="spellStart"/>
            <w:r w:rsidRPr="006F1EFE">
              <w:rPr>
                <w:lang w:val="en-CA" w:eastAsia="de-DE"/>
                <w:rPrChange w:id="9143" w:author="Jens-Rainer Ohm" w:date="2026-07-18T09:33:00Z">
                  <w:rPr>
                    <w:lang w:val="en-CA" w:eastAsia="de-DE"/>
                  </w:rPr>
                </w:rPrChange>
              </w:rPr>
              <w:t>Zhipin</w:t>
            </w:r>
            <w:proofErr w:type="spellEnd"/>
            <w:r w:rsidRPr="006F1EFE">
              <w:rPr>
                <w:lang w:val="en-CA" w:eastAsia="de-DE"/>
                <w:rPrChange w:id="9144" w:author="Jens-Rainer Ohm" w:date="2026-07-18T09:33:00Z">
                  <w:rPr>
                    <w:lang w:val="en-CA" w:eastAsia="de-DE"/>
                  </w:rPr>
                </w:rPrChange>
              </w:rPr>
              <w:t xml:space="preserve"> Deng (</w:t>
            </w:r>
            <w:r w:rsidR="00C45FD9" w:rsidRPr="006F1EFE">
              <w:rPr>
                <w:lang w:val="en-CA"/>
                <w:rPrChange w:id="9145" w:author="Jens-Rainer Ohm" w:date="2026-07-18T09:33:00Z">
                  <w:rPr/>
                </w:rPrChange>
              </w:rPr>
              <w:fldChar w:fldCharType="begin"/>
            </w:r>
            <w:r w:rsidR="00C45FD9" w:rsidRPr="006F1EFE">
              <w:rPr>
                <w:lang w:val="en-CA"/>
                <w:rPrChange w:id="9146" w:author="Jens-Rainer Ohm" w:date="2026-07-18T09:33:00Z">
                  <w:rPr/>
                </w:rPrChange>
              </w:rPr>
              <w:instrText xml:space="preserve"> HYPERLINK "mailto:zhipin.deng@bytedance.com" \t "_blank" </w:instrText>
            </w:r>
            <w:r w:rsidR="00C45FD9" w:rsidRPr="006F1EFE">
              <w:rPr>
                <w:lang w:val="en-CA"/>
                <w:rPrChange w:id="9147" w:author="Jens-Rainer Ohm" w:date="2026-07-18T09:33:00Z">
                  <w:rPr/>
                </w:rPrChange>
              </w:rPr>
              <w:fldChar w:fldCharType="separate"/>
            </w:r>
            <w:r w:rsidRPr="006F1EFE">
              <w:rPr>
                <w:rStyle w:val="Hyperlink"/>
                <w:lang w:val="en-CA" w:eastAsia="de-DE"/>
                <w:rPrChange w:id="9148" w:author="Jens-Rainer Ohm" w:date="2026-07-18T09:33:00Z">
                  <w:rPr>
                    <w:rStyle w:val="Hyperlink"/>
                    <w:lang w:val="en-CA" w:eastAsia="de-DE"/>
                  </w:rPr>
                </w:rPrChange>
              </w:rPr>
              <w:t>zhipin.deng@bytedance.com</w:t>
            </w:r>
            <w:r w:rsidR="00C45FD9" w:rsidRPr="006F1EFE">
              <w:rPr>
                <w:rStyle w:val="Hyperlink"/>
                <w:lang w:val="en-CA" w:eastAsia="de-DE"/>
                <w:rPrChange w:id="9149" w:author="Jens-Rainer Ohm" w:date="2026-07-18T09:33:00Z">
                  <w:rPr>
                    <w:rStyle w:val="Hyperlink"/>
                    <w:lang w:val="en-CA" w:eastAsia="de-DE"/>
                  </w:rPr>
                </w:rPrChange>
              </w:rPr>
              <w:fldChar w:fldCharType="end"/>
            </w:r>
            <w:r w:rsidRPr="006F1EFE">
              <w:rPr>
                <w:lang w:val="en-CA" w:eastAsia="de-DE"/>
                <w:rPrChange w:id="9150" w:author="Jens-Rainer Ohm" w:date="2026-07-18T09:33:00Z">
                  <w:rPr>
                    <w:lang w:val="en-CA" w:eastAsia="de-DE"/>
                  </w:rPr>
                </w:rPrChange>
              </w:rPr>
              <w:t>)</w:t>
            </w:r>
          </w:p>
        </w:tc>
      </w:tr>
      <w:tr w:rsidR="008333EA" w:rsidRPr="006F1EFE" w14:paraId="4074C56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8A34BD6" w14:textId="77777777" w:rsidR="008333EA" w:rsidRPr="006F1EFE" w:rsidRDefault="008333EA" w:rsidP="008333EA">
            <w:pPr>
              <w:rPr>
                <w:lang w:val="en-CA" w:eastAsia="de-DE"/>
                <w:rPrChange w:id="9151" w:author="Jens-Rainer Ohm" w:date="2026-07-18T09:33:00Z">
                  <w:rPr>
                    <w:lang w:val="en-CA" w:eastAsia="de-DE"/>
                  </w:rPr>
                </w:rPrChange>
              </w:rPr>
            </w:pPr>
            <w:r w:rsidRPr="006F1EFE">
              <w:rPr>
                <w:lang w:val="en-CA" w:eastAsia="de-DE"/>
                <w:rPrChange w:id="9152" w:author="Jens-Rainer Ohm" w:date="2026-07-18T09:33:00Z">
                  <w:rPr>
                    <w:lang w:val="en-CA" w:eastAsia="de-DE"/>
                  </w:rPr>
                </w:rPrChange>
              </w:rPr>
              <w:t>Group 4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A109A6" w14:textId="77777777" w:rsidR="008333EA" w:rsidRPr="006F1EFE" w:rsidRDefault="008333EA" w:rsidP="008333EA">
            <w:pPr>
              <w:rPr>
                <w:lang w:val="en-CA" w:eastAsia="de-DE"/>
                <w:rPrChange w:id="9153" w:author="Jens-Rainer Ohm" w:date="2026-07-18T09:33:00Z">
                  <w:rPr>
                    <w:lang w:val="en-CA" w:eastAsia="de-DE"/>
                  </w:rPr>
                </w:rPrChange>
              </w:rPr>
            </w:pPr>
            <w:r w:rsidRPr="006F1EFE">
              <w:rPr>
                <w:lang w:val="en-CA" w:eastAsia="de-DE"/>
                <w:rPrChange w:id="9154" w:author="Jens-Rainer Ohm" w:date="2026-07-18T09:33:00Z">
                  <w:rPr>
                    <w:lang w:val="en-CA" w:eastAsia="de-DE"/>
                  </w:rPr>
                </w:rPrChange>
              </w:rPr>
              <w:t>Hong-</w:t>
            </w:r>
            <w:proofErr w:type="spellStart"/>
            <w:r w:rsidRPr="006F1EFE">
              <w:rPr>
                <w:lang w:val="en-CA" w:eastAsia="de-DE"/>
                <w:rPrChange w:id="9155" w:author="Jens-Rainer Ohm" w:date="2026-07-18T09:33:00Z">
                  <w:rPr>
                    <w:lang w:val="en-CA" w:eastAsia="de-DE"/>
                  </w:rPr>
                </w:rPrChange>
              </w:rPr>
              <w:t>Jheng</w:t>
            </w:r>
            <w:proofErr w:type="spellEnd"/>
            <w:r w:rsidRPr="006F1EFE">
              <w:rPr>
                <w:lang w:val="en-CA" w:eastAsia="de-DE"/>
                <w:rPrChange w:id="9156" w:author="Jens-Rainer Ohm" w:date="2026-07-18T09:33:00Z">
                  <w:rPr>
                    <w:lang w:val="en-CA" w:eastAsia="de-DE"/>
                  </w:rPr>
                </w:rPrChange>
              </w:rPr>
              <w:t xml:space="preserve"> </w:t>
            </w:r>
            <w:proofErr w:type="spellStart"/>
            <w:r w:rsidRPr="006F1EFE">
              <w:rPr>
                <w:lang w:val="en-CA" w:eastAsia="de-DE"/>
                <w:rPrChange w:id="9157" w:author="Jens-Rainer Ohm" w:date="2026-07-18T09:33:00Z">
                  <w:rPr>
                    <w:lang w:val="en-CA" w:eastAsia="de-DE"/>
                  </w:rPr>
                </w:rPrChange>
              </w:rPr>
              <w:t>Jhu</w:t>
            </w:r>
            <w:proofErr w:type="spellEnd"/>
            <w:r w:rsidRPr="006F1EFE">
              <w:rPr>
                <w:lang w:val="en-CA" w:eastAsia="de-DE"/>
                <w:rPrChange w:id="9158" w:author="Jens-Rainer Ohm" w:date="2026-07-18T09:33:00Z">
                  <w:rPr>
                    <w:lang w:val="en-CA" w:eastAsia="de-DE"/>
                  </w:rPr>
                </w:rPrChange>
              </w:rPr>
              <w:t> </w:t>
            </w:r>
          </w:p>
          <w:p w14:paraId="6BFC10A3" w14:textId="77777777" w:rsidR="008333EA" w:rsidRPr="006F1EFE" w:rsidRDefault="008333EA" w:rsidP="008333EA">
            <w:pPr>
              <w:rPr>
                <w:lang w:val="en-CA" w:eastAsia="de-DE"/>
                <w:rPrChange w:id="9159" w:author="Jens-Rainer Ohm" w:date="2026-07-18T09:33:00Z">
                  <w:rPr>
                    <w:lang w:val="en-CA" w:eastAsia="de-DE"/>
                  </w:rPr>
                </w:rPrChange>
              </w:rPr>
            </w:pPr>
            <w:r w:rsidRPr="006F1EFE">
              <w:rPr>
                <w:lang w:val="en-CA" w:eastAsia="de-DE"/>
                <w:rPrChange w:id="9160" w:author="Jens-Rainer Ohm" w:date="2026-07-18T09:33:00Z">
                  <w:rPr>
                    <w:lang w:val="en-CA" w:eastAsia="de-DE"/>
                  </w:rPr>
                </w:rPrChange>
              </w:rPr>
              <w:t>(</w:t>
            </w:r>
            <w:r w:rsidR="00C45FD9" w:rsidRPr="006F1EFE">
              <w:rPr>
                <w:lang w:val="en-CA"/>
                <w:rPrChange w:id="9161" w:author="Jens-Rainer Ohm" w:date="2026-07-18T09:33:00Z">
                  <w:rPr/>
                </w:rPrChange>
              </w:rPr>
              <w:fldChar w:fldCharType="begin"/>
            </w:r>
            <w:r w:rsidR="00C45FD9" w:rsidRPr="006F1EFE">
              <w:rPr>
                <w:lang w:val="en-CA"/>
                <w:rPrChange w:id="9162" w:author="Jens-Rainer Ohm" w:date="2026-07-18T09:33:00Z">
                  <w:rPr/>
                </w:rPrChange>
              </w:rPr>
              <w:instrText xml:space="preserve"> HYPERLINK "mailto:jhuhong-jheng@kwai.com" \t "_blank" </w:instrText>
            </w:r>
            <w:r w:rsidR="00C45FD9" w:rsidRPr="006F1EFE">
              <w:rPr>
                <w:lang w:val="en-CA"/>
                <w:rPrChange w:id="9163" w:author="Jens-Rainer Ohm" w:date="2026-07-18T09:33:00Z">
                  <w:rPr/>
                </w:rPrChange>
              </w:rPr>
              <w:fldChar w:fldCharType="separate"/>
            </w:r>
            <w:r w:rsidRPr="006F1EFE">
              <w:rPr>
                <w:rStyle w:val="Hyperlink"/>
                <w:lang w:val="en-CA" w:eastAsia="de-DE"/>
                <w:rPrChange w:id="9164" w:author="Jens-Rainer Ohm" w:date="2026-07-18T09:33:00Z">
                  <w:rPr>
                    <w:rStyle w:val="Hyperlink"/>
                    <w:lang w:val="en-CA" w:eastAsia="de-DE"/>
                  </w:rPr>
                </w:rPrChange>
              </w:rPr>
              <w:t>jhuhong-jheng@kwai.com</w:t>
            </w:r>
            <w:r w:rsidR="00C45FD9" w:rsidRPr="006F1EFE">
              <w:rPr>
                <w:rStyle w:val="Hyperlink"/>
                <w:lang w:val="en-CA" w:eastAsia="de-DE"/>
                <w:rPrChange w:id="9165" w:author="Jens-Rainer Ohm" w:date="2026-07-18T09:33:00Z">
                  <w:rPr>
                    <w:rStyle w:val="Hyperlink"/>
                    <w:lang w:val="en-CA" w:eastAsia="de-DE"/>
                  </w:rPr>
                </w:rPrChange>
              </w:rPr>
              <w:fldChar w:fldCharType="end"/>
            </w:r>
            <w:r w:rsidRPr="006F1EFE">
              <w:rPr>
                <w:lang w:val="en-CA" w:eastAsia="de-DE"/>
                <w:rPrChange w:id="9166" w:author="Jens-Rainer Ohm" w:date="2026-07-18T09:33:00Z">
                  <w:rPr>
                    <w:lang w:val="en-CA"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0173207" w14:textId="77777777" w:rsidR="008333EA" w:rsidRPr="006F1EFE" w:rsidRDefault="008333EA" w:rsidP="008333EA">
            <w:pPr>
              <w:rPr>
                <w:lang w:val="en-CA"/>
                <w:rPrChange w:id="9167" w:author="Jens-Rainer Ohm" w:date="2026-07-18T09:33:00Z">
                  <w:rPr>
                    <w:lang w:val="en-CA"/>
                  </w:rPr>
                </w:rPrChange>
              </w:rPr>
            </w:pPr>
            <w:r w:rsidRPr="006F1EFE">
              <w:rPr>
                <w:lang w:val="en-CA"/>
                <w:rPrChange w:id="9168" w:author="Jens-Rainer Ohm" w:date="2026-07-18T09:33:00Z">
                  <w:rPr>
                    <w:lang w:val="en-CA"/>
                  </w:rPr>
                </w:rPrChange>
              </w:rPr>
              <w:t>Xiang Li</w:t>
            </w:r>
          </w:p>
          <w:p w14:paraId="54E71746" w14:textId="592D5C3E" w:rsidR="008333EA" w:rsidRPr="006F1EFE" w:rsidRDefault="008333EA" w:rsidP="008333EA">
            <w:pPr>
              <w:rPr>
                <w:lang w:val="en-CA"/>
                <w:rPrChange w:id="9169" w:author="Jens-Rainer Ohm" w:date="2026-07-18T09:33:00Z">
                  <w:rPr>
                    <w:lang w:val="en-CA"/>
                  </w:rPr>
                </w:rPrChange>
              </w:rPr>
            </w:pPr>
            <w:r w:rsidRPr="006F1EFE">
              <w:rPr>
                <w:lang w:val="en-CA" w:eastAsia="de-DE"/>
                <w:rPrChange w:id="9170" w:author="Jens-Rainer Ohm" w:date="2026-07-18T09:33:00Z">
                  <w:rPr>
                    <w:lang w:val="en-CA" w:eastAsia="de-DE"/>
                  </w:rPr>
                </w:rPrChange>
              </w:rPr>
              <w:t>(</w:t>
            </w:r>
            <w:r w:rsidR="00C45FD9" w:rsidRPr="006F1EFE">
              <w:rPr>
                <w:lang w:val="en-CA"/>
                <w:rPrChange w:id="9171" w:author="Jens-Rainer Ohm" w:date="2026-07-18T09:33:00Z">
                  <w:rPr/>
                </w:rPrChange>
              </w:rPr>
              <w:fldChar w:fldCharType="begin"/>
            </w:r>
            <w:r w:rsidR="00C45FD9" w:rsidRPr="006F1EFE">
              <w:rPr>
                <w:lang w:val="en-CA"/>
                <w:rPrChange w:id="9172" w:author="Jens-Rainer Ohm" w:date="2026-07-18T09:33:00Z">
                  <w:rPr/>
                </w:rPrChange>
              </w:rPr>
              <w:instrText xml:space="preserve"> HYPERLINK "mailto:alan.stein@v-nova.com" \t "_blank" </w:instrText>
            </w:r>
            <w:r w:rsidR="00C45FD9" w:rsidRPr="006F1EFE">
              <w:rPr>
                <w:lang w:val="en-CA"/>
                <w:rPrChange w:id="9173" w:author="Jens-Rainer Ohm" w:date="2026-07-18T09:33:00Z">
                  <w:rPr/>
                </w:rPrChange>
              </w:rPr>
              <w:fldChar w:fldCharType="separate"/>
            </w:r>
            <w:r w:rsidRPr="006F1EFE">
              <w:rPr>
                <w:rStyle w:val="Hyperlink"/>
                <w:lang w:val="en-CA" w:eastAsia="de-DE"/>
                <w:rPrChange w:id="9174" w:author="Jens-Rainer Ohm" w:date="2026-07-18T09:33:00Z">
                  <w:rPr>
                    <w:rStyle w:val="Hyperlink"/>
                    <w:lang w:val="en-CA" w:eastAsia="de-DE"/>
                  </w:rPr>
                </w:rPrChange>
              </w:rPr>
              <w:t>xlxiangli@google.com</w:t>
            </w:r>
            <w:r w:rsidR="00C45FD9" w:rsidRPr="006F1EFE">
              <w:rPr>
                <w:rStyle w:val="Hyperlink"/>
                <w:lang w:val="en-CA" w:eastAsia="de-DE"/>
                <w:rPrChange w:id="9175" w:author="Jens-Rainer Ohm" w:date="2026-07-18T09:33:00Z">
                  <w:rPr>
                    <w:rStyle w:val="Hyperlink"/>
                    <w:lang w:val="en-CA" w:eastAsia="de-DE"/>
                  </w:rPr>
                </w:rPrChange>
              </w:rPr>
              <w:fldChar w:fldCharType="end"/>
            </w:r>
            <w:r w:rsidRPr="006F1EFE">
              <w:rPr>
                <w:lang w:val="en-CA" w:eastAsia="de-DE"/>
                <w:rPrChange w:id="9176" w:author="Jens-Rainer Ohm" w:date="2026-07-18T09:33:00Z">
                  <w:rPr>
                    <w:lang w:val="en-CA" w:eastAsia="de-DE"/>
                  </w:rPr>
                </w:rPrChange>
              </w:rPr>
              <w:t>)</w:t>
            </w:r>
          </w:p>
        </w:tc>
      </w:tr>
      <w:tr w:rsidR="008333EA" w:rsidRPr="006F1EFE" w14:paraId="30AA2320"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AC4D1C2" w14:textId="77777777" w:rsidR="008333EA" w:rsidRPr="006F1EFE" w:rsidRDefault="008333EA" w:rsidP="008333EA">
            <w:pPr>
              <w:rPr>
                <w:lang w:val="en-CA" w:eastAsia="de-DE"/>
                <w:rPrChange w:id="9177" w:author="Jens-Rainer Ohm" w:date="2026-07-18T09:33:00Z">
                  <w:rPr>
                    <w:lang w:val="en-CA" w:eastAsia="de-DE"/>
                  </w:rPr>
                </w:rPrChange>
              </w:rPr>
            </w:pPr>
            <w:r w:rsidRPr="006F1EFE">
              <w:rPr>
                <w:lang w:val="en-CA" w:eastAsia="de-DE"/>
                <w:rPrChange w:id="9178" w:author="Jens-Rainer Ohm" w:date="2026-07-18T09:33:00Z">
                  <w:rPr>
                    <w:lang w:val="en-CA" w:eastAsia="de-DE"/>
                  </w:rPr>
                </w:rPrChange>
              </w:rPr>
              <w:t>Group 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BAFF02B" w14:textId="6AE439E9" w:rsidR="008333EA" w:rsidRPr="006F1EFE" w:rsidRDefault="008333EA" w:rsidP="008333EA">
            <w:pPr>
              <w:rPr>
                <w:lang w:val="en-CA"/>
                <w:rPrChange w:id="9179" w:author="Jens-Rainer Ohm" w:date="2026-07-18T09:33:00Z">
                  <w:rPr>
                    <w:lang w:val="en-CA"/>
                  </w:rPr>
                </w:rPrChange>
              </w:rPr>
            </w:pPr>
            <w:r w:rsidRPr="006F1EFE">
              <w:rPr>
                <w:lang w:val="en-CA" w:eastAsia="de-DE"/>
                <w:rPrChange w:id="9180" w:author="Jens-Rainer Ohm" w:date="2026-07-18T09:33:00Z">
                  <w:rPr>
                    <w:lang w:val="en-CA" w:eastAsia="de-DE"/>
                  </w:rPr>
                </w:rPrChange>
              </w:rPr>
              <w:t>Lien-Fei Chen (</w:t>
            </w:r>
            <w:r w:rsidR="00C45FD9" w:rsidRPr="006F1EFE">
              <w:rPr>
                <w:lang w:val="en-CA"/>
                <w:rPrChange w:id="9181" w:author="Jens-Rainer Ohm" w:date="2026-07-18T09:33:00Z">
                  <w:rPr/>
                </w:rPrChange>
              </w:rPr>
              <w:fldChar w:fldCharType="begin"/>
            </w:r>
            <w:r w:rsidR="00C45FD9" w:rsidRPr="006F1EFE">
              <w:rPr>
                <w:lang w:val="en-CA"/>
                <w:rPrChange w:id="9182" w:author="Jens-Rainer Ohm" w:date="2026-07-18T09:33:00Z">
                  <w:rPr/>
                </w:rPrChange>
              </w:rPr>
              <w:instrText xml:space="preserve"> HYPERLINK "mailto:lienfei.chen@global.tencent.com" \t "_blank" </w:instrText>
            </w:r>
            <w:r w:rsidR="00C45FD9" w:rsidRPr="006F1EFE">
              <w:rPr>
                <w:lang w:val="en-CA"/>
                <w:rPrChange w:id="9183" w:author="Jens-Rainer Ohm" w:date="2026-07-18T09:33:00Z">
                  <w:rPr/>
                </w:rPrChange>
              </w:rPr>
              <w:fldChar w:fldCharType="separate"/>
            </w:r>
            <w:r w:rsidRPr="006F1EFE">
              <w:rPr>
                <w:rStyle w:val="Hyperlink"/>
                <w:lang w:val="en-CA" w:eastAsia="de-DE"/>
                <w:rPrChange w:id="9184" w:author="Jens-Rainer Ohm" w:date="2026-07-18T09:33:00Z">
                  <w:rPr>
                    <w:rStyle w:val="Hyperlink"/>
                    <w:lang w:val="en-CA" w:eastAsia="de-DE"/>
                  </w:rPr>
                </w:rPrChange>
              </w:rPr>
              <w:t>lienfei.chen@global.tencent.com</w:t>
            </w:r>
            <w:r w:rsidR="00C45FD9" w:rsidRPr="006F1EFE">
              <w:rPr>
                <w:rStyle w:val="Hyperlink"/>
                <w:lang w:val="en-CA" w:eastAsia="de-DE"/>
                <w:rPrChange w:id="9185" w:author="Jens-Rainer Ohm" w:date="2026-07-18T09:33:00Z">
                  <w:rPr>
                    <w:rStyle w:val="Hyperlink"/>
                    <w:lang w:val="en-CA" w:eastAsia="de-DE"/>
                  </w:rPr>
                </w:rPrChange>
              </w:rPr>
              <w:fldChar w:fldCharType="end"/>
            </w:r>
            <w:r w:rsidRPr="006F1EFE">
              <w:rPr>
                <w:lang w:val="en-CA" w:eastAsia="de-DE"/>
                <w:rPrChange w:id="9186" w:author="Jens-Rainer Ohm" w:date="2026-07-18T09:33:00Z">
                  <w:rPr>
                    <w:lang w:val="en-CA"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379D82A7" w14:textId="77777777" w:rsidR="008333EA" w:rsidRPr="006F1EFE" w:rsidRDefault="008333EA" w:rsidP="008333EA">
            <w:pPr>
              <w:rPr>
                <w:lang w:val="en-CA" w:eastAsia="de-DE"/>
                <w:rPrChange w:id="9187" w:author="Jens-Rainer Ohm" w:date="2026-07-18T09:33:00Z">
                  <w:rPr>
                    <w:lang w:val="en-CA" w:eastAsia="de-DE"/>
                  </w:rPr>
                </w:rPrChange>
              </w:rPr>
            </w:pPr>
            <w:r w:rsidRPr="006F1EFE">
              <w:rPr>
                <w:lang w:val="en-CA" w:eastAsia="de-DE"/>
                <w:rPrChange w:id="9188" w:author="Jens-Rainer Ohm" w:date="2026-07-18T09:33:00Z">
                  <w:rPr>
                    <w:lang w:val="en-CA" w:eastAsia="de-DE"/>
                  </w:rPr>
                </w:rPrChange>
              </w:rPr>
              <w:t xml:space="preserve">Jani </w:t>
            </w:r>
            <w:proofErr w:type="spellStart"/>
            <w:r w:rsidRPr="006F1EFE">
              <w:rPr>
                <w:lang w:val="en-CA" w:eastAsia="de-DE"/>
                <w:rPrChange w:id="9189" w:author="Jens-Rainer Ohm" w:date="2026-07-18T09:33:00Z">
                  <w:rPr>
                    <w:lang w:val="en-CA" w:eastAsia="de-DE"/>
                  </w:rPr>
                </w:rPrChange>
              </w:rPr>
              <w:t>Lainema</w:t>
            </w:r>
            <w:proofErr w:type="spellEnd"/>
            <w:r w:rsidRPr="006F1EFE">
              <w:rPr>
                <w:lang w:val="en-CA" w:eastAsia="de-DE"/>
                <w:rPrChange w:id="9190" w:author="Jens-Rainer Ohm" w:date="2026-07-18T09:33:00Z">
                  <w:rPr>
                    <w:lang w:val="en-CA" w:eastAsia="de-DE"/>
                  </w:rPr>
                </w:rPrChange>
              </w:rPr>
              <w:t xml:space="preserve"> (</w:t>
            </w:r>
            <w:r w:rsidR="00C45FD9" w:rsidRPr="006F1EFE">
              <w:rPr>
                <w:lang w:val="en-CA"/>
                <w:rPrChange w:id="9191" w:author="Jens-Rainer Ohm" w:date="2026-07-18T09:33:00Z">
                  <w:rPr/>
                </w:rPrChange>
              </w:rPr>
              <w:fldChar w:fldCharType="begin"/>
            </w:r>
            <w:r w:rsidR="00C45FD9" w:rsidRPr="006F1EFE">
              <w:rPr>
                <w:lang w:val="en-CA"/>
                <w:rPrChange w:id="9192" w:author="Jens-Rainer Ohm" w:date="2026-07-18T09:33:00Z">
                  <w:rPr/>
                </w:rPrChange>
              </w:rPr>
              <w:instrText xml:space="preserve"> HYPERLINK "mailto:jani.lainema@nokia.com" \t "_blank" </w:instrText>
            </w:r>
            <w:r w:rsidR="00C45FD9" w:rsidRPr="006F1EFE">
              <w:rPr>
                <w:lang w:val="en-CA"/>
                <w:rPrChange w:id="9193" w:author="Jens-Rainer Ohm" w:date="2026-07-18T09:33:00Z">
                  <w:rPr/>
                </w:rPrChange>
              </w:rPr>
              <w:fldChar w:fldCharType="separate"/>
            </w:r>
            <w:r w:rsidRPr="006F1EFE">
              <w:rPr>
                <w:rStyle w:val="Hyperlink"/>
                <w:lang w:val="en-CA" w:eastAsia="de-DE"/>
                <w:rPrChange w:id="9194" w:author="Jens-Rainer Ohm" w:date="2026-07-18T09:33:00Z">
                  <w:rPr>
                    <w:rStyle w:val="Hyperlink"/>
                    <w:lang w:val="en-CA" w:eastAsia="de-DE"/>
                  </w:rPr>
                </w:rPrChange>
              </w:rPr>
              <w:t>jani.lainema@nokia.com</w:t>
            </w:r>
            <w:r w:rsidR="00C45FD9" w:rsidRPr="006F1EFE">
              <w:rPr>
                <w:rStyle w:val="Hyperlink"/>
                <w:lang w:val="en-CA" w:eastAsia="de-DE"/>
                <w:rPrChange w:id="9195" w:author="Jens-Rainer Ohm" w:date="2026-07-18T09:33:00Z">
                  <w:rPr>
                    <w:rStyle w:val="Hyperlink"/>
                    <w:lang w:val="en-CA" w:eastAsia="de-DE"/>
                  </w:rPr>
                </w:rPrChange>
              </w:rPr>
              <w:fldChar w:fldCharType="end"/>
            </w:r>
            <w:r w:rsidRPr="006F1EFE">
              <w:rPr>
                <w:lang w:val="en-CA" w:eastAsia="de-DE"/>
                <w:rPrChange w:id="9196" w:author="Jens-Rainer Ohm" w:date="2026-07-18T09:33:00Z">
                  <w:rPr>
                    <w:lang w:val="en-CA" w:eastAsia="de-DE"/>
                  </w:rPr>
                </w:rPrChange>
              </w:rPr>
              <w:t>)</w:t>
            </w:r>
          </w:p>
        </w:tc>
      </w:tr>
      <w:tr w:rsidR="008333EA" w:rsidRPr="006F1EFE" w14:paraId="381BFA98" w14:textId="77777777" w:rsidTr="008E517E">
        <w:tc>
          <w:tcPr>
            <w:tcW w:w="295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A125008" w14:textId="77777777" w:rsidR="008333EA" w:rsidRPr="006F1EFE" w:rsidRDefault="008333EA" w:rsidP="008333EA">
            <w:pPr>
              <w:rPr>
                <w:lang w:val="en-CA" w:eastAsia="de-DE"/>
                <w:rPrChange w:id="9197" w:author="Jens-Rainer Ohm" w:date="2026-07-18T09:33:00Z">
                  <w:rPr>
                    <w:lang w:val="en-CA" w:eastAsia="de-DE"/>
                  </w:rPr>
                </w:rPrChange>
              </w:rPr>
            </w:pPr>
            <w:r w:rsidRPr="006F1EFE">
              <w:rPr>
                <w:lang w:val="en-CA" w:eastAsia="de-DE"/>
                <w:rPrChange w:id="9198" w:author="Jens-Rainer Ohm" w:date="2026-07-18T09:33:00Z">
                  <w:rPr>
                    <w:lang w:val="en-CA" w:eastAsia="de-DE"/>
                  </w:rPr>
                </w:rPrChange>
              </w:rPr>
              <w:t>Group 1-5 off</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7B94E85E" w14:textId="77777777" w:rsidR="008333EA" w:rsidRPr="006F1EFE" w:rsidRDefault="008333EA" w:rsidP="008333EA">
            <w:pPr>
              <w:rPr>
                <w:lang w:val="en-CA"/>
                <w:rPrChange w:id="9199" w:author="Jens-Rainer Ohm" w:date="2026-07-18T09:33:00Z">
                  <w:rPr>
                    <w:lang w:val="en-CA"/>
                  </w:rPr>
                </w:rPrChange>
              </w:rPr>
            </w:pPr>
            <w:r w:rsidRPr="006F1EFE">
              <w:rPr>
                <w:lang w:val="en-CA"/>
                <w:rPrChange w:id="9200" w:author="Jens-Rainer Ohm" w:date="2026-07-18T09:33:00Z">
                  <w:rPr>
                    <w:lang w:val="en-CA"/>
                  </w:rPr>
                </w:rPrChange>
              </w:rPr>
              <w:t>Xiang Li </w:t>
            </w:r>
          </w:p>
          <w:p w14:paraId="1AA35776" w14:textId="22B09528" w:rsidR="008333EA" w:rsidRPr="006F1EFE" w:rsidRDefault="008333EA" w:rsidP="008333EA">
            <w:pPr>
              <w:rPr>
                <w:lang w:val="en-CA"/>
                <w:rPrChange w:id="9201" w:author="Jens-Rainer Ohm" w:date="2026-07-18T09:33:00Z">
                  <w:rPr>
                    <w:lang w:val="en-CA"/>
                  </w:rPr>
                </w:rPrChange>
              </w:rPr>
            </w:pPr>
            <w:r w:rsidRPr="006F1EFE">
              <w:rPr>
                <w:lang w:val="en-CA" w:eastAsia="de-DE"/>
                <w:rPrChange w:id="9202" w:author="Jens-Rainer Ohm" w:date="2026-07-18T09:33:00Z">
                  <w:rPr>
                    <w:lang w:val="en-CA" w:eastAsia="de-DE"/>
                  </w:rPr>
                </w:rPrChange>
              </w:rPr>
              <w:t>(</w:t>
            </w:r>
            <w:r w:rsidR="00C45FD9" w:rsidRPr="006F1EFE">
              <w:rPr>
                <w:lang w:val="en-CA"/>
                <w:rPrChange w:id="9203" w:author="Jens-Rainer Ohm" w:date="2026-07-18T09:33:00Z">
                  <w:rPr/>
                </w:rPrChange>
              </w:rPr>
              <w:fldChar w:fldCharType="begin"/>
            </w:r>
            <w:r w:rsidR="00C45FD9" w:rsidRPr="006F1EFE">
              <w:rPr>
                <w:lang w:val="en-CA"/>
                <w:rPrChange w:id="9204" w:author="Jens-Rainer Ohm" w:date="2026-07-18T09:33:00Z">
                  <w:rPr/>
                </w:rPrChange>
              </w:rPr>
              <w:instrText xml:space="preserve"> HYPERLINK "mailto:xlxiangli@google.com" \t "_blank" </w:instrText>
            </w:r>
            <w:r w:rsidR="00C45FD9" w:rsidRPr="006F1EFE">
              <w:rPr>
                <w:lang w:val="en-CA"/>
                <w:rPrChange w:id="9205" w:author="Jens-Rainer Ohm" w:date="2026-07-18T09:33:00Z">
                  <w:rPr/>
                </w:rPrChange>
              </w:rPr>
              <w:fldChar w:fldCharType="separate"/>
            </w:r>
            <w:r w:rsidRPr="006F1EFE">
              <w:rPr>
                <w:rStyle w:val="Hyperlink"/>
                <w:lang w:val="en-CA" w:eastAsia="de-DE"/>
                <w:rPrChange w:id="9206" w:author="Jens-Rainer Ohm" w:date="2026-07-18T09:33:00Z">
                  <w:rPr>
                    <w:rStyle w:val="Hyperlink"/>
                    <w:lang w:val="en-CA" w:eastAsia="de-DE"/>
                  </w:rPr>
                </w:rPrChange>
              </w:rPr>
              <w:t>xlxiangli@google.com</w:t>
            </w:r>
            <w:r w:rsidR="00C45FD9" w:rsidRPr="006F1EFE">
              <w:rPr>
                <w:rStyle w:val="Hyperlink"/>
                <w:lang w:val="en-CA" w:eastAsia="de-DE"/>
                <w:rPrChange w:id="9207" w:author="Jens-Rainer Ohm" w:date="2026-07-18T09:33:00Z">
                  <w:rPr>
                    <w:rStyle w:val="Hyperlink"/>
                    <w:lang w:val="en-CA" w:eastAsia="de-DE"/>
                  </w:rPr>
                </w:rPrChange>
              </w:rPr>
              <w:fldChar w:fldCharType="end"/>
            </w:r>
            <w:r w:rsidRPr="006F1EFE">
              <w:rPr>
                <w:lang w:val="en-CA" w:eastAsia="de-DE"/>
                <w:rPrChange w:id="9208" w:author="Jens-Rainer Ohm" w:date="2026-07-18T09:33:00Z">
                  <w:rPr>
                    <w:lang w:val="en-CA" w:eastAsia="de-DE"/>
                  </w:rPr>
                </w:rPrChange>
              </w:rPr>
              <w:t>)</w:t>
            </w:r>
          </w:p>
        </w:tc>
        <w:tc>
          <w:tcPr>
            <w:tcW w:w="332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075F0058" w14:textId="77777777" w:rsidR="008333EA" w:rsidRPr="006F1EFE" w:rsidRDefault="008333EA" w:rsidP="008333EA">
            <w:pPr>
              <w:rPr>
                <w:lang w:val="en-CA" w:eastAsia="de-DE"/>
                <w:rPrChange w:id="9209" w:author="Jens-Rainer Ohm" w:date="2026-07-18T09:33:00Z">
                  <w:rPr>
                    <w:lang w:val="en-CA" w:eastAsia="de-DE"/>
                  </w:rPr>
                </w:rPrChange>
              </w:rPr>
            </w:pPr>
            <w:proofErr w:type="spellStart"/>
            <w:r w:rsidRPr="006F1EFE">
              <w:rPr>
                <w:lang w:val="en-CA" w:eastAsia="de-DE"/>
                <w:rPrChange w:id="9210" w:author="Jens-Rainer Ohm" w:date="2026-07-18T09:33:00Z">
                  <w:rPr>
                    <w:lang w:val="en-CA" w:eastAsia="de-DE"/>
                  </w:rPr>
                </w:rPrChange>
              </w:rPr>
              <w:t>Hongtao</w:t>
            </w:r>
            <w:proofErr w:type="spellEnd"/>
            <w:r w:rsidRPr="006F1EFE">
              <w:rPr>
                <w:lang w:val="en-CA" w:eastAsia="de-DE"/>
                <w:rPrChange w:id="9211" w:author="Jens-Rainer Ohm" w:date="2026-07-18T09:33:00Z">
                  <w:rPr>
                    <w:lang w:val="en-CA" w:eastAsia="de-DE"/>
                  </w:rPr>
                </w:rPrChange>
              </w:rPr>
              <w:t xml:space="preserve"> Wang</w:t>
            </w:r>
          </w:p>
          <w:p w14:paraId="629CE577" w14:textId="77777777" w:rsidR="008333EA" w:rsidRPr="006F1EFE" w:rsidRDefault="008333EA" w:rsidP="008333EA">
            <w:pPr>
              <w:rPr>
                <w:lang w:val="en-CA" w:eastAsia="de-DE"/>
                <w:rPrChange w:id="9212" w:author="Jens-Rainer Ohm" w:date="2026-07-18T09:33:00Z">
                  <w:rPr>
                    <w:lang w:val="en-CA" w:eastAsia="de-DE"/>
                  </w:rPr>
                </w:rPrChange>
              </w:rPr>
            </w:pPr>
            <w:r w:rsidRPr="006F1EFE">
              <w:rPr>
                <w:lang w:val="en-CA" w:eastAsia="de-DE"/>
                <w:rPrChange w:id="9213" w:author="Jens-Rainer Ohm" w:date="2026-07-18T09:33:00Z">
                  <w:rPr>
                    <w:lang w:val="en-CA" w:eastAsia="de-DE"/>
                  </w:rPr>
                </w:rPrChange>
              </w:rPr>
              <w:t>(</w:t>
            </w:r>
            <w:r w:rsidR="00C45FD9" w:rsidRPr="006F1EFE">
              <w:rPr>
                <w:lang w:val="en-CA"/>
                <w:rPrChange w:id="9214" w:author="Jens-Rainer Ohm" w:date="2026-07-18T09:33:00Z">
                  <w:rPr/>
                </w:rPrChange>
              </w:rPr>
              <w:fldChar w:fldCharType="begin"/>
            </w:r>
            <w:r w:rsidR="00C45FD9" w:rsidRPr="006F1EFE">
              <w:rPr>
                <w:lang w:val="en-CA"/>
                <w:rPrChange w:id="9215" w:author="Jens-Rainer Ohm" w:date="2026-07-18T09:33:00Z">
                  <w:rPr/>
                </w:rPrChange>
              </w:rPr>
              <w:instrText xml:space="preserve"> HYPERLINK "mailto:hongtaow@qti.qualcomm.com" \t "_blank</w:instrText>
            </w:r>
            <w:r w:rsidR="00C45FD9" w:rsidRPr="006F1EFE">
              <w:rPr>
                <w:lang w:val="en-CA"/>
                <w:rPrChange w:id="9216" w:author="Jens-Rainer Ohm" w:date="2026-07-18T09:33:00Z">
                  <w:rPr/>
                </w:rPrChange>
              </w:rPr>
              <w:instrText xml:space="preserve">" </w:instrText>
            </w:r>
            <w:r w:rsidR="00C45FD9" w:rsidRPr="006F1EFE">
              <w:rPr>
                <w:lang w:val="en-CA"/>
                <w:rPrChange w:id="9217" w:author="Jens-Rainer Ohm" w:date="2026-07-18T09:33:00Z">
                  <w:rPr/>
                </w:rPrChange>
              </w:rPr>
              <w:fldChar w:fldCharType="separate"/>
            </w:r>
            <w:r w:rsidRPr="006F1EFE">
              <w:rPr>
                <w:rStyle w:val="Hyperlink"/>
                <w:lang w:val="en-CA" w:eastAsia="de-DE"/>
                <w:rPrChange w:id="9218" w:author="Jens-Rainer Ohm" w:date="2026-07-18T09:33:00Z">
                  <w:rPr>
                    <w:rStyle w:val="Hyperlink"/>
                    <w:lang w:val="en-CA" w:eastAsia="de-DE"/>
                  </w:rPr>
                </w:rPrChange>
              </w:rPr>
              <w:t>hongtaow@qti.qualcomm.com</w:t>
            </w:r>
            <w:r w:rsidR="00C45FD9" w:rsidRPr="006F1EFE">
              <w:rPr>
                <w:rStyle w:val="Hyperlink"/>
                <w:lang w:val="en-CA" w:eastAsia="de-DE"/>
                <w:rPrChange w:id="9219" w:author="Jens-Rainer Ohm" w:date="2026-07-18T09:33:00Z">
                  <w:rPr>
                    <w:rStyle w:val="Hyperlink"/>
                    <w:lang w:val="en-CA" w:eastAsia="de-DE"/>
                  </w:rPr>
                </w:rPrChange>
              </w:rPr>
              <w:fldChar w:fldCharType="end"/>
            </w:r>
            <w:r w:rsidRPr="006F1EFE">
              <w:rPr>
                <w:lang w:val="en-CA" w:eastAsia="de-DE"/>
                <w:rPrChange w:id="9220" w:author="Jens-Rainer Ohm" w:date="2026-07-18T09:33:00Z">
                  <w:rPr>
                    <w:lang w:val="en-CA" w:eastAsia="de-DE"/>
                  </w:rPr>
                </w:rPrChange>
              </w:rPr>
              <w:t>)</w:t>
            </w:r>
          </w:p>
        </w:tc>
      </w:tr>
    </w:tbl>
    <w:p w14:paraId="2469766E" w14:textId="77777777" w:rsidR="008333EA" w:rsidRPr="006F1EFE" w:rsidRDefault="008333EA" w:rsidP="008333EA">
      <w:pPr>
        <w:rPr>
          <w:lang w:val="en-CA" w:eastAsia="de-DE"/>
          <w:rPrChange w:id="9221" w:author="Jens-Rainer Ohm" w:date="2026-07-18T09:33:00Z">
            <w:rPr>
              <w:lang w:val="en-CA" w:eastAsia="de-DE"/>
            </w:rPr>
          </w:rPrChange>
        </w:rPr>
      </w:pPr>
    </w:p>
    <w:p w14:paraId="7CF1324C" w14:textId="77777777" w:rsidR="008333EA" w:rsidRPr="006F1EFE" w:rsidRDefault="008333EA" w:rsidP="008333EA">
      <w:pPr>
        <w:rPr>
          <w:lang w:val="en-CA" w:eastAsia="de-DE"/>
          <w:rPrChange w:id="9222" w:author="Jens-Rainer Ohm" w:date="2026-07-18T09:33:00Z">
            <w:rPr>
              <w:lang w:val="en-CA" w:eastAsia="de-DE"/>
            </w:rPr>
          </w:rPrChange>
        </w:rPr>
      </w:pPr>
      <w:r w:rsidRPr="006F1EFE">
        <w:rPr>
          <w:lang w:val="en-CA" w:eastAsia="de-DE"/>
          <w:rPrChange w:id="9223" w:author="Jens-Rainer Ohm" w:date="2026-07-18T09:33:00Z">
            <w:rPr>
              <w:lang w:val="en-CA" w:eastAsia="de-DE"/>
            </w:rPr>
          </w:rPrChange>
        </w:rPr>
        <w:t xml:space="preserve">ECM-20.0 was used in the AHG7 tool off tests. The </w:t>
      </w:r>
      <w:proofErr w:type="spellStart"/>
      <w:r w:rsidRPr="006F1EFE">
        <w:rPr>
          <w:lang w:val="en-CA" w:eastAsia="de-DE"/>
          <w:rPrChange w:id="9224" w:author="Jens-Rainer Ohm" w:date="2026-07-18T09:33:00Z">
            <w:rPr>
              <w:lang w:val="en-CA" w:eastAsia="de-DE"/>
            </w:rPr>
          </w:rPrChange>
        </w:rPr>
        <w:t>cfg</w:t>
      </w:r>
      <w:proofErr w:type="spellEnd"/>
      <w:r w:rsidRPr="006F1EFE">
        <w:rPr>
          <w:lang w:val="en-CA" w:eastAsia="de-DE"/>
          <w:rPrChange w:id="9225" w:author="Jens-Rainer Ohm" w:date="2026-07-18T09:33:00Z">
            <w:rPr>
              <w:lang w:val="en-CA" w:eastAsia="de-DE"/>
            </w:rPr>
          </w:rPrChange>
        </w:rPr>
        <w:t xml:space="preserve"> files used are included in the ECM software package.</w:t>
      </w:r>
    </w:p>
    <w:p w14:paraId="4C2393BB" w14:textId="77777777" w:rsidR="008333EA" w:rsidRPr="006F1EFE" w:rsidRDefault="008333EA" w:rsidP="008333EA">
      <w:pPr>
        <w:numPr>
          <w:ilvl w:val="1"/>
          <w:numId w:val="72"/>
        </w:numPr>
        <w:rPr>
          <w:b/>
          <w:bCs/>
          <w:i/>
          <w:iCs/>
          <w:lang w:val="en-CA" w:eastAsia="de-DE"/>
          <w:rPrChange w:id="9226" w:author="Jens-Rainer Ohm" w:date="2026-07-18T09:33:00Z">
            <w:rPr>
              <w:b/>
              <w:bCs/>
              <w:i/>
              <w:iCs/>
              <w:lang w:val="en-CA" w:eastAsia="de-DE"/>
            </w:rPr>
          </w:rPrChange>
        </w:rPr>
      </w:pPr>
      <w:r w:rsidRPr="006F1EFE">
        <w:rPr>
          <w:b/>
          <w:bCs/>
          <w:i/>
          <w:iCs/>
          <w:lang w:val="en-CA" w:eastAsia="de-DE"/>
          <w:rPrChange w:id="9227" w:author="Jens-Rainer Ohm" w:date="2026-07-18T09:33:00Z">
            <w:rPr>
              <w:b/>
              <w:bCs/>
              <w:i/>
              <w:iCs/>
              <w:lang w:val="en-CA" w:eastAsia="de-DE"/>
            </w:rPr>
          </w:rPrChange>
        </w:rPr>
        <w:t>Group 1 off</w:t>
      </w:r>
    </w:p>
    <w:p w14:paraId="0BE74C2C" w14:textId="77777777" w:rsidR="008333EA" w:rsidRPr="006F1EFE" w:rsidRDefault="008333EA" w:rsidP="008333EA">
      <w:pPr>
        <w:rPr>
          <w:lang w:val="en-CA" w:eastAsia="de-DE"/>
          <w:rPrChange w:id="9228" w:author="Jens-Rainer Ohm" w:date="2026-07-18T09:33:00Z">
            <w:rPr>
              <w:lang w:val="en-CA" w:eastAsia="de-DE"/>
            </w:rPr>
          </w:rPrChange>
        </w:rPr>
      </w:pPr>
      <w:r w:rsidRPr="006F1EFE">
        <w:rPr>
          <w:lang w:val="en-CA" w:eastAsia="de-DE"/>
          <w:rPrChange w:id="9229" w:author="Jens-Rainer Ohm" w:date="2026-07-18T09:33:00Z">
            <w:rPr>
              <w:lang w:val="en-CA" w:eastAsia="de-DE"/>
            </w:rPr>
          </w:rPrChange>
        </w:rPr>
        <w:t xml:space="preserve">Group 1 includes inter template matching tools. The offgroup1.cfg was used in addition to ECM CTC settings. </w:t>
      </w:r>
    </w:p>
    <w:p w14:paraId="4361E24A" w14:textId="77777777" w:rsidR="008333EA" w:rsidRPr="006F1EFE" w:rsidRDefault="008333EA" w:rsidP="008333EA">
      <w:pPr>
        <w:rPr>
          <w:lang w:val="en-CA" w:eastAsia="de-DE"/>
          <w:rPrChange w:id="9230" w:author="Jens-Rainer Ohm" w:date="2026-07-18T09:33:00Z">
            <w:rPr>
              <w:lang w:val="en-CA" w:eastAsia="de-DE"/>
            </w:rPr>
          </w:rPrChange>
        </w:rPr>
      </w:pPr>
    </w:p>
    <w:tbl>
      <w:tblPr>
        <w:tblW w:w="5000" w:type="pct"/>
        <w:jc w:val="center"/>
        <w:tblLook w:val="04A0" w:firstRow="1" w:lastRow="0" w:firstColumn="1" w:lastColumn="0" w:noHBand="0" w:noVBand="1"/>
      </w:tblPr>
      <w:tblGrid>
        <w:gridCol w:w="954"/>
        <w:gridCol w:w="769"/>
        <w:gridCol w:w="770"/>
        <w:gridCol w:w="770"/>
        <w:gridCol w:w="770"/>
        <w:gridCol w:w="770"/>
        <w:gridCol w:w="661"/>
        <w:gridCol w:w="770"/>
        <w:gridCol w:w="770"/>
        <w:gridCol w:w="770"/>
        <w:gridCol w:w="770"/>
        <w:gridCol w:w="770"/>
      </w:tblGrid>
      <w:tr w:rsidR="008333EA" w:rsidRPr="006F1EFE" w14:paraId="0E9B52E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1D331477" w14:textId="77777777" w:rsidR="008333EA" w:rsidRPr="006F1EFE" w:rsidRDefault="008333EA" w:rsidP="008333EA">
            <w:pPr>
              <w:rPr>
                <w:lang w:val="en-CA" w:eastAsia="de-DE"/>
                <w:rPrChange w:id="9231" w:author="Jens-Rainer Ohm" w:date="2026-07-18T09:33:00Z">
                  <w:rPr>
                    <w:lang w:val="en-CA" w:eastAsia="de-DE"/>
                  </w:rPr>
                </w:rPrChang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BA4DC11" w14:textId="77777777" w:rsidR="008333EA" w:rsidRPr="006F1EFE" w:rsidRDefault="008333EA" w:rsidP="008333EA">
            <w:pPr>
              <w:rPr>
                <w:b/>
                <w:bCs/>
                <w:lang w:val="en-CA" w:eastAsia="de-DE"/>
                <w:rPrChange w:id="9232" w:author="Jens-Rainer Ohm" w:date="2026-07-18T09:33:00Z">
                  <w:rPr>
                    <w:b/>
                    <w:bCs/>
                    <w:lang w:val="en-CA" w:eastAsia="de-DE"/>
                  </w:rPr>
                </w:rPrChange>
              </w:rPr>
            </w:pPr>
            <w:r w:rsidRPr="006F1EFE">
              <w:rPr>
                <w:b/>
                <w:bCs/>
                <w:lang w:val="en-CA" w:eastAsia="de-DE"/>
                <w:rPrChange w:id="9233" w:author="Jens-Rainer Ohm" w:date="2026-07-18T09:33:00Z">
                  <w:rPr>
                    <w:b/>
                    <w:bCs/>
                    <w:lang w:val="en-CA" w:eastAsia="de-DE"/>
                  </w:rPr>
                </w:rPrChange>
              </w:rPr>
              <w:t xml:space="preserve">All Intra Main10 </w:t>
            </w:r>
          </w:p>
        </w:tc>
      </w:tr>
      <w:tr w:rsidR="008333EA" w:rsidRPr="006F1EFE" w14:paraId="7D2ED842"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77C8B392" w14:textId="77777777" w:rsidR="008333EA" w:rsidRPr="006F1EFE" w:rsidRDefault="008333EA" w:rsidP="008333EA">
            <w:pPr>
              <w:rPr>
                <w:b/>
                <w:bCs/>
                <w:lang w:val="en-CA" w:eastAsia="de-DE"/>
                <w:rPrChange w:id="9234" w:author="Jens-Rainer Ohm" w:date="2026-07-18T09:33:00Z">
                  <w:rPr>
                    <w:b/>
                    <w:bCs/>
                    <w:lang w:val="en-CA" w:eastAsia="de-DE"/>
                  </w:rPr>
                </w:rPrChang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699DDCB3" w14:textId="77777777" w:rsidR="008333EA" w:rsidRPr="006F1EFE" w:rsidRDefault="008333EA" w:rsidP="008333EA">
            <w:pPr>
              <w:rPr>
                <w:b/>
                <w:bCs/>
                <w:lang w:val="en-CA" w:eastAsia="de-DE"/>
                <w:rPrChange w:id="9235" w:author="Jens-Rainer Ohm" w:date="2026-07-18T09:33:00Z">
                  <w:rPr>
                    <w:b/>
                    <w:bCs/>
                    <w:lang w:val="en-CA" w:eastAsia="de-DE"/>
                  </w:rPr>
                </w:rPrChange>
              </w:rPr>
            </w:pPr>
            <w:r w:rsidRPr="006F1EFE">
              <w:rPr>
                <w:b/>
                <w:bCs/>
                <w:lang w:val="en-CA" w:eastAsia="de-DE"/>
                <w:rPrChange w:id="9236" w:author="Jens-Rainer Ohm" w:date="2026-07-18T09:33:00Z">
                  <w:rPr>
                    <w:b/>
                    <w:bCs/>
                    <w:lang w:val="en-CA" w:eastAsia="de-DE"/>
                  </w:rPr>
                </w:rPrChange>
              </w:rPr>
              <w:t>Over ECM-20</w:t>
            </w:r>
          </w:p>
        </w:tc>
        <w:tc>
          <w:tcPr>
            <w:tcW w:w="2007" w:type="pct"/>
            <w:gridSpan w:val="5"/>
            <w:tcBorders>
              <w:top w:val="single" w:sz="8" w:space="0" w:color="auto"/>
              <w:left w:val="nil"/>
              <w:bottom w:val="nil"/>
              <w:right w:val="nil"/>
            </w:tcBorders>
            <w:shd w:val="clear" w:color="auto" w:fill="auto"/>
            <w:noWrap/>
            <w:vAlign w:val="center"/>
            <w:hideMark/>
          </w:tcPr>
          <w:p w14:paraId="6828B82F" w14:textId="77777777" w:rsidR="008333EA" w:rsidRPr="006F1EFE" w:rsidRDefault="008333EA" w:rsidP="008333EA">
            <w:pPr>
              <w:rPr>
                <w:b/>
                <w:bCs/>
                <w:lang w:val="en-CA" w:eastAsia="de-DE"/>
                <w:rPrChange w:id="9237" w:author="Jens-Rainer Ohm" w:date="2026-07-18T09:33:00Z">
                  <w:rPr>
                    <w:b/>
                    <w:bCs/>
                    <w:lang w:val="en-CA" w:eastAsia="de-DE"/>
                  </w:rPr>
                </w:rPrChange>
              </w:rPr>
            </w:pPr>
            <w:r w:rsidRPr="006F1EFE">
              <w:rPr>
                <w:b/>
                <w:bCs/>
                <w:lang w:val="en-CA" w:eastAsia="de-DE"/>
                <w:rPrChange w:id="9238" w:author="Jens-Rainer Ohm" w:date="2026-07-18T09:33:00Z">
                  <w:rPr>
                    <w:b/>
                    <w:bCs/>
                    <w:lang w:val="en-CA" w:eastAsia="de-DE"/>
                  </w:rPr>
                </w:rPrChange>
              </w:rPr>
              <w:t>Over VTM-11-ECM19</w:t>
            </w:r>
          </w:p>
        </w:tc>
      </w:tr>
      <w:tr w:rsidR="00CF70DF" w:rsidRPr="006F1EFE" w14:paraId="6B031F8E"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092B5F7B" w14:textId="77777777" w:rsidR="008333EA" w:rsidRPr="006F1EFE" w:rsidRDefault="008333EA" w:rsidP="008333EA">
            <w:pPr>
              <w:rPr>
                <w:b/>
                <w:bCs/>
                <w:lang w:val="en-CA" w:eastAsia="de-DE"/>
                <w:rPrChange w:id="9239" w:author="Jens-Rainer Ohm" w:date="2026-07-18T09:33:00Z">
                  <w:rPr>
                    <w:b/>
                    <w:bCs/>
                    <w:lang w:val="en-CA" w:eastAsia="de-DE"/>
                  </w:rPr>
                </w:rPrChange>
              </w:rPr>
            </w:pPr>
          </w:p>
        </w:tc>
        <w:tc>
          <w:tcPr>
            <w:tcW w:w="401" w:type="pct"/>
            <w:tcBorders>
              <w:top w:val="nil"/>
              <w:left w:val="single" w:sz="8" w:space="0" w:color="auto"/>
              <w:bottom w:val="single" w:sz="8" w:space="0" w:color="auto"/>
              <w:right w:val="nil"/>
            </w:tcBorders>
            <w:shd w:val="clear" w:color="auto" w:fill="auto"/>
            <w:noWrap/>
            <w:vAlign w:val="center"/>
            <w:hideMark/>
          </w:tcPr>
          <w:p w14:paraId="5FFA9CC4" w14:textId="77777777" w:rsidR="008333EA" w:rsidRPr="006F1EFE" w:rsidRDefault="008333EA" w:rsidP="008333EA">
            <w:pPr>
              <w:rPr>
                <w:lang w:val="en-CA" w:eastAsia="de-DE"/>
                <w:rPrChange w:id="9240" w:author="Jens-Rainer Ohm" w:date="2026-07-18T09:33:00Z">
                  <w:rPr>
                    <w:lang w:val="en-CA" w:eastAsia="de-DE"/>
                  </w:rPr>
                </w:rPrChange>
              </w:rPr>
            </w:pPr>
            <w:r w:rsidRPr="006F1EFE">
              <w:rPr>
                <w:lang w:val="en-CA" w:eastAsia="de-DE"/>
                <w:rPrChange w:id="9241" w:author="Jens-Rainer Ohm" w:date="2026-07-18T09:33:00Z">
                  <w:rPr>
                    <w:lang w:val="en-CA"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2C5CF60D" w14:textId="77777777" w:rsidR="008333EA" w:rsidRPr="006F1EFE" w:rsidRDefault="008333EA" w:rsidP="008333EA">
            <w:pPr>
              <w:rPr>
                <w:lang w:val="en-CA" w:eastAsia="de-DE"/>
                <w:rPrChange w:id="9242" w:author="Jens-Rainer Ohm" w:date="2026-07-18T09:33:00Z">
                  <w:rPr>
                    <w:lang w:val="en-CA" w:eastAsia="de-DE"/>
                  </w:rPr>
                </w:rPrChange>
              </w:rPr>
            </w:pPr>
            <w:r w:rsidRPr="006F1EFE">
              <w:rPr>
                <w:lang w:val="en-CA" w:eastAsia="de-DE"/>
                <w:rPrChange w:id="9243" w:author="Jens-Rainer Ohm" w:date="2026-07-18T09:33:00Z">
                  <w:rPr>
                    <w:lang w:val="en-CA" w:eastAsia="de-DE"/>
                  </w:rPr>
                </w:rPrChange>
              </w:rPr>
              <w:t>U</w:t>
            </w:r>
          </w:p>
        </w:tc>
        <w:tc>
          <w:tcPr>
            <w:tcW w:w="402" w:type="pct"/>
            <w:tcBorders>
              <w:top w:val="nil"/>
              <w:left w:val="nil"/>
              <w:bottom w:val="single" w:sz="8" w:space="0" w:color="auto"/>
              <w:right w:val="single" w:sz="4" w:space="0" w:color="auto"/>
            </w:tcBorders>
            <w:shd w:val="clear" w:color="auto" w:fill="auto"/>
            <w:noWrap/>
            <w:vAlign w:val="center"/>
            <w:hideMark/>
          </w:tcPr>
          <w:p w14:paraId="05582B51" w14:textId="77777777" w:rsidR="008333EA" w:rsidRPr="006F1EFE" w:rsidRDefault="008333EA" w:rsidP="008333EA">
            <w:pPr>
              <w:rPr>
                <w:lang w:val="en-CA" w:eastAsia="de-DE"/>
                <w:rPrChange w:id="9244" w:author="Jens-Rainer Ohm" w:date="2026-07-18T09:33:00Z">
                  <w:rPr>
                    <w:lang w:val="en-CA" w:eastAsia="de-DE"/>
                  </w:rPr>
                </w:rPrChange>
              </w:rPr>
            </w:pPr>
            <w:r w:rsidRPr="006F1EFE">
              <w:rPr>
                <w:lang w:val="en-CA" w:eastAsia="de-DE"/>
                <w:rPrChange w:id="9245" w:author="Jens-Rainer Ohm" w:date="2026-07-18T09:33:00Z">
                  <w:rPr>
                    <w:lang w:val="en-CA" w:eastAsia="de-DE"/>
                  </w:rPr>
                </w:rPrChange>
              </w:rPr>
              <w:t>V</w:t>
            </w:r>
          </w:p>
        </w:tc>
        <w:tc>
          <w:tcPr>
            <w:tcW w:w="402" w:type="pct"/>
            <w:tcBorders>
              <w:top w:val="nil"/>
              <w:left w:val="nil"/>
              <w:bottom w:val="single" w:sz="8" w:space="0" w:color="auto"/>
              <w:right w:val="nil"/>
            </w:tcBorders>
            <w:shd w:val="clear" w:color="auto" w:fill="auto"/>
            <w:noWrap/>
            <w:vAlign w:val="center"/>
            <w:hideMark/>
          </w:tcPr>
          <w:p w14:paraId="228266B1" w14:textId="77777777" w:rsidR="008333EA" w:rsidRPr="006F1EFE" w:rsidRDefault="008333EA" w:rsidP="008333EA">
            <w:pPr>
              <w:rPr>
                <w:lang w:val="en-CA" w:eastAsia="de-DE"/>
                <w:rPrChange w:id="9246" w:author="Jens-Rainer Ohm" w:date="2026-07-18T09:33:00Z">
                  <w:rPr>
                    <w:lang w:val="en-CA" w:eastAsia="de-DE"/>
                  </w:rPr>
                </w:rPrChange>
              </w:rPr>
            </w:pPr>
            <w:proofErr w:type="spellStart"/>
            <w:r w:rsidRPr="006F1EFE">
              <w:rPr>
                <w:lang w:val="en-CA" w:eastAsia="de-DE"/>
                <w:rPrChange w:id="9247" w:author="Jens-Rainer Ohm" w:date="2026-07-18T09:33:00Z">
                  <w:rPr>
                    <w:lang w:val="en-CA" w:eastAsia="de-DE"/>
                  </w:rPr>
                </w:rPrChang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7FAA6AD7" w14:textId="77777777" w:rsidR="008333EA" w:rsidRPr="006F1EFE" w:rsidRDefault="008333EA" w:rsidP="008333EA">
            <w:pPr>
              <w:rPr>
                <w:lang w:val="en-CA" w:eastAsia="de-DE"/>
                <w:rPrChange w:id="9248" w:author="Jens-Rainer Ohm" w:date="2026-07-18T09:33:00Z">
                  <w:rPr>
                    <w:lang w:val="en-CA" w:eastAsia="de-DE"/>
                  </w:rPr>
                </w:rPrChange>
              </w:rPr>
            </w:pPr>
            <w:proofErr w:type="spellStart"/>
            <w:r w:rsidRPr="006F1EFE">
              <w:rPr>
                <w:lang w:val="en-CA" w:eastAsia="de-DE"/>
                <w:rPrChange w:id="9249" w:author="Jens-Rainer Ohm" w:date="2026-07-18T09:33:00Z">
                  <w:rPr>
                    <w:lang w:val="en-CA" w:eastAsia="de-DE"/>
                  </w:rPr>
                </w:rPrChange>
              </w:rPr>
              <w:t>DecT</w:t>
            </w:r>
            <w:proofErr w:type="spellEnd"/>
          </w:p>
        </w:tc>
        <w:tc>
          <w:tcPr>
            <w:tcW w:w="375" w:type="pct"/>
            <w:tcBorders>
              <w:top w:val="nil"/>
              <w:left w:val="nil"/>
              <w:bottom w:val="nil"/>
              <w:right w:val="nil"/>
            </w:tcBorders>
            <w:shd w:val="clear" w:color="auto" w:fill="auto"/>
            <w:noWrap/>
            <w:vAlign w:val="bottom"/>
            <w:hideMark/>
          </w:tcPr>
          <w:p w14:paraId="47D1B271" w14:textId="77777777" w:rsidR="008333EA" w:rsidRPr="006F1EFE" w:rsidRDefault="008333EA" w:rsidP="008333EA">
            <w:pPr>
              <w:rPr>
                <w:lang w:val="en-CA" w:eastAsia="de-DE"/>
                <w:rPrChange w:id="9250" w:author="Jens-Rainer Ohm" w:date="2026-07-18T09:33:00Z">
                  <w:rPr>
                    <w:lang w:val="en-CA" w:eastAsia="de-DE"/>
                  </w:rPr>
                </w:rPrChange>
              </w:rPr>
            </w:pPr>
            <w:proofErr w:type="spellStart"/>
            <w:r w:rsidRPr="006F1EFE">
              <w:rPr>
                <w:lang w:val="en-CA" w:eastAsia="de-DE"/>
                <w:rPrChange w:id="9251" w:author="Jens-Rainer Ohm" w:date="2026-07-18T09:33:00Z">
                  <w:rPr>
                    <w:lang w:val="en-CA" w:eastAsia="de-DE"/>
                  </w:rPr>
                </w:rPrChang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52B76819" w14:textId="77777777" w:rsidR="008333EA" w:rsidRPr="006F1EFE" w:rsidRDefault="008333EA" w:rsidP="008333EA">
            <w:pPr>
              <w:rPr>
                <w:lang w:val="en-CA" w:eastAsia="de-DE"/>
                <w:rPrChange w:id="9252" w:author="Jens-Rainer Ohm" w:date="2026-07-18T09:33:00Z">
                  <w:rPr>
                    <w:lang w:val="en-CA" w:eastAsia="de-DE"/>
                  </w:rPr>
                </w:rPrChange>
              </w:rPr>
            </w:pPr>
            <w:r w:rsidRPr="006F1EFE">
              <w:rPr>
                <w:lang w:val="en-CA" w:eastAsia="de-DE"/>
                <w:rPrChange w:id="9253" w:author="Jens-Rainer Ohm" w:date="2026-07-18T09:33:00Z">
                  <w:rPr>
                    <w:lang w:val="en-CA"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6121791F" w14:textId="77777777" w:rsidR="008333EA" w:rsidRPr="006F1EFE" w:rsidRDefault="008333EA" w:rsidP="008333EA">
            <w:pPr>
              <w:rPr>
                <w:lang w:val="en-CA" w:eastAsia="de-DE"/>
                <w:rPrChange w:id="9254" w:author="Jens-Rainer Ohm" w:date="2026-07-18T09:33:00Z">
                  <w:rPr>
                    <w:lang w:val="en-CA" w:eastAsia="de-DE"/>
                  </w:rPr>
                </w:rPrChange>
              </w:rPr>
            </w:pPr>
            <w:r w:rsidRPr="006F1EFE">
              <w:rPr>
                <w:lang w:val="en-CA" w:eastAsia="de-DE"/>
                <w:rPrChange w:id="9255" w:author="Jens-Rainer Ohm" w:date="2026-07-18T09:33:00Z">
                  <w:rPr>
                    <w:lang w:val="en-CA" w:eastAsia="de-DE"/>
                  </w:rPr>
                </w:rPrChange>
              </w:rPr>
              <w:t>U</w:t>
            </w:r>
          </w:p>
        </w:tc>
        <w:tc>
          <w:tcPr>
            <w:tcW w:w="401" w:type="pct"/>
            <w:tcBorders>
              <w:top w:val="nil"/>
              <w:left w:val="nil"/>
              <w:bottom w:val="single" w:sz="8" w:space="0" w:color="auto"/>
              <w:right w:val="single" w:sz="4" w:space="0" w:color="auto"/>
            </w:tcBorders>
            <w:shd w:val="clear" w:color="auto" w:fill="auto"/>
            <w:noWrap/>
            <w:vAlign w:val="center"/>
            <w:hideMark/>
          </w:tcPr>
          <w:p w14:paraId="5C3085A2" w14:textId="77777777" w:rsidR="008333EA" w:rsidRPr="006F1EFE" w:rsidRDefault="008333EA" w:rsidP="008333EA">
            <w:pPr>
              <w:rPr>
                <w:lang w:val="en-CA" w:eastAsia="de-DE"/>
                <w:rPrChange w:id="9256" w:author="Jens-Rainer Ohm" w:date="2026-07-18T09:33:00Z">
                  <w:rPr>
                    <w:lang w:val="en-CA" w:eastAsia="de-DE"/>
                  </w:rPr>
                </w:rPrChange>
              </w:rPr>
            </w:pPr>
            <w:r w:rsidRPr="006F1EFE">
              <w:rPr>
                <w:lang w:val="en-CA" w:eastAsia="de-DE"/>
                <w:rPrChange w:id="9257" w:author="Jens-Rainer Ohm" w:date="2026-07-18T09:33:00Z">
                  <w:rPr>
                    <w:lang w:val="en-CA" w:eastAsia="de-DE"/>
                  </w:rPr>
                </w:rPrChange>
              </w:rPr>
              <w:t>V</w:t>
            </w:r>
          </w:p>
        </w:tc>
        <w:tc>
          <w:tcPr>
            <w:tcW w:w="401" w:type="pct"/>
            <w:tcBorders>
              <w:top w:val="nil"/>
              <w:left w:val="nil"/>
              <w:bottom w:val="single" w:sz="8" w:space="0" w:color="auto"/>
              <w:right w:val="nil"/>
            </w:tcBorders>
            <w:shd w:val="clear" w:color="auto" w:fill="auto"/>
            <w:noWrap/>
            <w:vAlign w:val="center"/>
            <w:hideMark/>
          </w:tcPr>
          <w:p w14:paraId="4C837CDB" w14:textId="77777777" w:rsidR="008333EA" w:rsidRPr="006F1EFE" w:rsidRDefault="008333EA" w:rsidP="008333EA">
            <w:pPr>
              <w:rPr>
                <w:lang w:val="en-CA" w:eastAsia="de-DE"/>
                <w:rPrChange w:id="9258" w:author="Jens-Rainer Ohm" w:date="2026-07-18T09:33:00Z">
                  <w:rPr>
                    <w:lang w:val="en-CA" w:eastAsia="de-DE"/>
                  </w:rPr>
                </w:rPrChange>
              </w:rPr>
            </w:pPr>
            <w:proofErr w:type="spellStart"/>
            <w:r w:rsidRPr="006F1EFE">
              <w:rPr>
                <w:lang w:val="en-CA" w:eastAsia="de-DE"/>
                <w:rPrChange w:id="9259" w:author="Jens-Rainer Ohm" w:date="2026-07-18T09:33:00Z">
                  <w:rPr>
                    <w:lang w:val="en-CA" w:eastAsia="de-DE"/>
                  </w:rPr>
                </w:rPrChang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6B59B1B3" w14:textId="77777777" w:rsidR="008333EA" w:rsidRPr="006F1EFE" w:rsidRDefault="008333EA" w:rsidP="008333EA">
            <w:pPr>
              <w:rPr>
                <w:lang w:val="en-CA" w:eastAsia="de-DE"/>
                <w:rPrChange w:id="9260" w:author="Jens-Rainer Ohm" w:date="2026-07-18T09:33:00Z">
                  <w:rPr>
                    <w:lang w:val="en-CA" w:eastAsia="de-DE"/>
                  </w:rPr>
                </w:rPrChange>
              </w:rPr>
            </w:pPr>
            <w:proofErr w:type="spellStart"/>
            <w:r w:rsidRPr="006F1EFE">
              <w:rPr>
                <w:lang w:val="en-CA" w:eastAsia="de-DE"/>
                <w:rPrChange w:id="9261" w:author="Jens-Rainer Ohm" w:date="2026-07-18T09:33:00Z">
                  <w:rPr>
                    <w:lang w:val="en-CA" w:eastAsia="de-DE"/>
                  </w:rPr>
                </w:rPrChange>
              </w:rPr>
              <w:t>DecT</w:t>
            </w:r>
            <w:proofErr w:type="spellEnd"/>
          </w:p>
        </w:tc>
      </w:tr>
      <w:tr w:rsidR="00CF70DF" w:rsidRPr="006F1EFE" w14:paraId="3C067AE6"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71DE6A6B" w14:textId="77777777" w:rsidR="008333EA" w:rsidRPr="006F1EFE" w:rsidRDefault="008333EA" w:rsidP="008333EA">
            <w:pPr>
              <w:rPr>
                <w:lang w:val="en-CA" w:eastAsia="de-DE"/>
                <w:rPrChange w:id="9262" w:author="Jens-Rainer Ohm" w:date="2026-07-18T09:33:00Z">
                  <w:rPr>
                    <w:lang w:val="en-CA" w:eastAsia="de-DE"/>
                  </w:rPr>
                </w:rPrChange>
              </w:rPr>
            </w:pPr>
            <w:r w:rsidRPr="006F1EFE">
              <w:rPr>
                <w:lang w:val="en-CA" w:eastAsia="de-DE"/>
                <w:rPrChange w:id="9263" w:author="Jens-Rainer Ohm" w:date="2026-07-18T09:33:00Z">
                  <w:rPr>
                    <w:lang w:val="en-CA" w:eastAsia="de-DE"/>
                  </w:rPr>
                </w:rPrChange>
              </w:rPr>
              <w:t>Class A1</w:t>
            </w:r>
          </w:p>
        </w:tc>
        <w:tc>
          <w:tcPr>
            <w:tcW w:w="401" w:type="pct"/>
            <w:tcBorders>
              <w:top w:val="nil"/>
              <w:left w:val="nil"/>
              <w:bottom w:val="nil"/>
              <w:right w:val="nil"/>
            </w:tcBorders>
            <w:shd w:val="clear" w:color="auto" w:fill="auto"/>
            <w:noWrap/>
            <w:vAlign w:val="center"/>
            <w:hideMark/>
          </w:tcPr>
          <w:p w14:paraId="7CA570FF" w14:textId="77777777" w:rsidR="008333EA" w:rsidRPr="006F1EFE" w:rsidRDefault="008333EA" w:rsidP="008333EA">
            <w:pPr>
              <w:rPr>
                <w:lang w:val="en-CA" w:eastAsia="de-DE"/>
                <w:rPrChange w:id="9264" w:author="Jens-Rainer Ohm" w:date="2026-07-18T09:33:00Z">
                  <w:rPr>
                    <w:lang w:val="en-CA" w:eastAsia="de-DE"/>
                  </w:rPr>
                </w:rPrChange>
              </w:rPr>
            </w:pPr>
            <w:r w:rsidRPr="006F1EFE">
              <w:rPr>
                <w:lang w:val="en-CA" w:eastAsia="de-DE"/>
                <w:rPrChange w:id="9265" w:author="Jens-Rainer Ohm" w:date="2026-07-18T09:33:00Z">
                  <w:rPr>
                    <w:lang w:val="en-CA" w:eastAsia="de-DE"/>
                  </w:rPr>
                </w:rPrChange>
              </w:rPr>
              <w:t>0.00%</w:t>
            </w:r>
          </w:p>
        </w:tc>
        <w:tc>
          <w:tcPr>
            <w:tcW w:w="401" w:type="pct"/>
            <w:tcBorders>
              <w:top w:val="nil"/>
              <w:left w:val="nil"/>
              <w:bottom w:val="nil"/>
              <w:right w:val="nil"/>
            </w:tcBorders>
            <w:shd w:val="clear" w:color="auto" w:fill="auto"/>
            <w:noWrap/>
            <w:vAlign w:val="center"/>
            <w:hideMark/>
          </w:tcPr>
          <w:p w14:paraId="71ECD6A7" w14:textId="77777777" w:rsidR="008333EA" w:rsidRPr="006F1EFE" w:rsidRDefault="008333EA" w:rsidP="008333EA">
            <w:pPr>
              <w:rPr>
                <w:lang w:val="en-CA" w:eastAsia="de-DE"/>
                <w:rPrChange w:id="9266" w:author="Jens-Rainer Ohm" w:date="2026-07-18T09:33:00Z">
                  <w:rPr>
                    <w:lang w:val="en-CA" w:eastAsia="de-DE"/>
                  </w:rPr>
                </w:rPrChange>
              </w:rPr>
            </w:pPr>
            <w:r w:rsidRPr="006F1EFE">
              <w:rPr>
                <w:lang w:val="en-CA" w:eastAsia="de-DE"/>
                <w:rPrChange w:id="9267" w:author="Jens-Rainer Ohm" w:date="2026-07-18T09:33:00Z">
                  <w:rPr>
                    <w:lang w:val="en-CA" w:eastAsia="de-DE"/>
                  </w:rPr>
                </w:rPrChange>
              </w:rPr>
              <w:t>0.00%</w:t>
            </w:r>
          </w:p>
        </w:tc>
        <w:tc>
          <w:tcPr>
            <w:tcW w:w="402" w:type="pct"/>
            <w:tcBorders>
              <w:top w:val="nil"/>
              <w:left w:val="nil"/>
              <w:bottom w:val="nil"/>
              <w:right w:val="single" w:sz="4" w:space="0" w:color="auto"/>
            </w:tcBorders>
            <w:shd w:val="clear" w:color="auto" w:fill="auto"/>
            <w:noWrap/>
            <w:vAlign w:val="center"/>
            <w:hideMark/>
          </w:tcPr>
          <w:p w14:paraId="25F3B3CA" w14:textId="77777777" w:rsidR="008333EA" w:rsidRPr="006F1EFE" w:rsidRDefault="008333EA" w:rsidP="008333EA">
            <w:pPr>
              <w:rPr>
                <w:lang w:val="en-CA" w:eastAsia="de-DE"/>
                <w:rPrChange w:id="9268" w:author="Jens-Rainer Ohm" w:date="2026-07-18T09:33:00Z">
                  <w:rPr>
                    <w:lang w:val="en-CA" w:eastAsia="de-DE"/>
                  </w:rPr>
                </w:rPrChange>
              </w:rPr>
            </w:pPr>
            <w:r w:rsidRPr="006F1EFE">
              <w:rPr>
                <w:lang w:val="en-CA" w:eastAsia="de-DE"/>
                <w:rPrChange w:id="9269" w:author="Jens-Rainer Ohm" w:date="2026-07-18T09:33:00Z">
                  <w:rPr>
                    <w:lang w:val="en-CA" w:eastAsia="de-DE"/>
                  </w:rPr>
                </w:rPrChange>
              </w:rPr>
              <w:t>0.00%</w:t>
            </w:r>
          </w:p>
        </w:tc>
        <w:tc>
          <w:tcPr>
            <w:tcW w:w="402" w:type="pct"/>
            <w:tcBorders>
              <w:top w:val="nil"/>
              <w:left w:val="nil"/>
              <w:bottom w:val="nil"/>
              <w:right w:val="nil"/>
            </w:tcBorders>
            <w:shd w:val="clear" w:color="auto" w:fill="auto"/>
            <w:noWrap/>
            <w:vAlign w:val="center"/>
            <w:hideMark/>
          </w:tcPr>
          <w:p w14:paraId="11450E3F" w14:textId="77777777" w:rsidR="008333EA" w:rsidRPr="006F1EFE" w:rsidRDefault="008333EA" w:rsidP="008333EA">
            <w:pPr>
              <w:rPr>
                <w:lang w:val="en-CA" w:eastAsia="de-DE"/>
                <w:rPrChange w:id="9270" w:author="Jens-Rainer Ohm" w:date="2026-07-18T09:33:00Z">
                  <w:rPr>
                    <w:lang w:val="en-CA" w:eastAsia="de-DE"/>
                  </w:rPr>
                </w:rPrChange>
              </w:rPr>
            </w:pPr>
            <w:r w:rsidRPr="006F1EFE">
              <w:rPr>
                <w:lang w:val="en-CA" w:eastAsia="de-DE"/>
                <w:rPrChange w:id="9271" w:author="Jens-Rainer Ohm" w:date="2026-07-18T09:33:00Z">
                  <w:rPr>
                    <w:lang w:val="en-CA" w:eastAsia="de-DE"/>
                  </w:rPr>
                </w:rPrChange>
              </w:rPr>
              <w:t>98.8%</w:t>
            </w:r>
          </w:p>
        </w:tc>
        <w:tc>
          <w:tcPr>
            <w:tcW w:w="402" w:type="pct"/>
            <w:tcBorders>
              <w:top w:val="nil"/>
              <w:left w:val="nil"/>
              <w:bottom w:val="nil"/>
              <w:right w:val="nil"/>
            </w:tcBorders>
            <w:shd w:val="clear" w:color="auto" w:fill="auto"/>
            <w:noWrap/>
            <w:vAlign w:val="center"/>
            <w:hideMark/>
          </w:tcPr>
          <w:p w14:paraId="214053C4" w14:textId="77777777" w:rsidR="008333EA" w:rsidRPr="006F1EFE" w:rsidRDefault="008333EA" w:rsidP="008333EA">
            <w:pPr>
              <w:rPr>
                <w:lang w:val="en-CA" w:eastAsia="de-DE"/>
                <w:rPrChange w:id="9272" w:author="Jens-Rainer Ohm" w:date="2026-07-18T09:33:00Z">
                  <w:rPr>
                    <w:lang w:val="en-CA" w:eastAsia="de-DE"/>
                  </w:rPr>
                </w:rPrChange>
              </w:rPr>
            </w:pPr>
            <w:r w:rsidRPr="006F1EFE">
              <w:rPr>
                <w:lang w:val="en-CA" w:eastAsia="de-DE"/>
                <w:rPrChange w:id="9273" w:author="Jens-Rainer Ohm" w:date="2026-07-18T09:33:00Z">
                  <w:rPr>
                    <w:lang w:val="en-CA" w:eastAsia="de-DE"/>
                  </w:rPr>
                </w:rPrChange>
              </w:rPr>
              <w:t>99.2%</w:t>
            </w:r>
          </w:p>
        </w:tc>
        <w:tc>
          <w:tcPr>
            <w:tcW w:w="375" w:type="pct"/>
            <w:tcBorders>
              <w:top w:val="single" w:sz="8" w:space="0" w:color="auto"/>
              <w:left w:val="single" w:sz="4" w:space="0" w:color="auto"/>
              <w:bottom w:val="nil"/>
              <w:right w:val="nil"/>
            </w:tcBorders>
            <w:shd w:val="clear" w:color="auto" w:fill="auto"/>
            <w:noWrap/>
            <w:vAlign w:val="center"/>
            <w:hideMark/>
          </w:tcPr>
          <w:p w14:paraId="3BDA479E" w14:textId="77777777" w:rsidR="008333EA" w:rsidRPr="006F1EFE" w:rsidRDefault="008333EA" w:rsidP="008333EA">
            <w:pPr>
              <w:rPr>
                <w:lang w:val="en-CA" w:eastAsia="de-DE"/>
                <w:rPrChange w:id="9274" w:author="Jens-Rainer Ohm" w:date="2026-07-18T09:33:00Z">
                  <w:rPr>
                    <w:lang w:val="en-CA" w:eastAsia="de-DE"/>
                  </w:rPr>
                </w:rPrChange>
              </w:rPr>
            </w:pPr>
            <w:r w:rsidRPr="006F1EFE">
              <w:rPr>
                <w:lang w:val="en-CA" w:eastAsia="de-DE"/>
                <w:rPrChange w:id="9275" w:author="Jens-Rainer Ohm" w:date="2026-07-18T09:33:00Z">
                  <w:rPr>
                    <w:lang w:val="en-CA"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3FFA41D4" w14:textId="77777777" w:rsidR="008333EA" w:rsidRPr="006F1EFE" w:rsidRDefault="008333EA" w:rsidP="008333EA">
            <w:pPr>
              <w:rPr>
                <w:lang w:val="en-CA" w:eastAsia="de-DE"/>
                <w:rPrChange w:id="9276" w:author="Jens-Rainer Ohm" w:date="2026-07-18T09:33:00Z">
                  <w:rPr>
                    <w:lang w:val="en-CA" w:eastAsia="de-DE"/>
                  </w:rPr>
                </w:rPrChange>
              </w:rPr>
            </w:pPr>
            <w:r w:rsidRPr="006F1EFE">
              <w:rPr>
                <w:lang w:val="en-CA" w:eastAsia="de-DE"/>
                <w:rPrChange w:id="9277" w:author="Jens-Rainer Ohm" w:date="2026-07-18T09:33:00Z">
                  <w:rPr>
                    <w:lang w:val="en-CA" w:eastAsia="de-DE"/>
                  </w:rPr>
                </w:rPrChange>
              </w:rPr>
              <w:t>-14.91%</w:t>
            </w:r>
          </w:p>
        </w:tc>
        <w:tc>
          <w:tcPr>
            <w:tcW w:w="401" w:type="pct"/>
            <w:tcBorders>
              <w:top w:val="single" w:sz="8" w:space="0" w:color="auto"/>
              <w:left w:val="nil"/>
              <w:bottom w:val="nil"/>
              <w:right w:val="nil"/>
            </w:tcBorders>
            <w:shd w:val="clear" w:color="000000" w:fill="CCFFCC"/>
            <w:noWrap/>
            <w:vAlign w:val="center"/>
            <w:hideMark/>
          </w:tcPr>
          <w:p w14:paraId="7EBC3C27" w14:textId="77777777" w:rsidR="008333EA" w:rsidRPr="006F1EFE" w:rsidRDefault="008333EA" w:rsidP="008333EA">
            <w:pPr>
              <w:rPr>
                <w:lang w:val="en-CA" w:eastAsia="de-DE"/>
                <w:rPrChange w:id="9278" w:author="Jens-Rainer Ohm" w:date="2026-07-18T09:33:00Z">
                  <w:rPr>
                    <w:lang w:val="en-CA" w:eastAsia="de-DE"/>
                  </w:rPr>
                </w:rPrChange>
              </w:rPr>
            </w:pPr>
            <w:r w:rsidRPr="006F1EFE">
              <w:rPr>
                <w:lang w:val="en-CA" w:eastAsia="de-DE"/>
                <w:rPrChange w:id="9279" w:author="Jens-Rainer Ohm" w:date="2026-07-18T09:33:00Z">
                  <w:rPr>
                    <w:lang w:val="en-CA" w:eastAsia="de-DE"/>
                  </w:rPr>
                </w:rPrChange>
              </w:rPr>
              <w:t>-16.52%</w:t>
            </w:r>
          </w:p>
        </w:tc>
        <w:tc>
          <w:tcPr>
            <w:tcW w:w="401" w:type="pct"/>
            <w:tcBorders>
              <w:top w:val="single" w:sz="8" w:space="0" w:color="auto"/>
              <w:left w:val="nil"/>
              <w:bottom w:val="nil"/>
              <w:right w:val="single" w:sz="4" w:space="0" w:color="auto"/>
            </w:tcBorders>
            <w:shd w:val="clear" w:color="000000" w:fill="CCFFCC"/>
            <w:noWrap/>
            <w:vAlign w:val="center"/>
            <w:hideMark/>
          </w:tcPr>
          <w:p w14:paraId="165C91B7" w14:textId="77777777" w:rsidR="008333EA" w:rsidRPr="006F1EFE" w:rsidRDefault="008333EA" w:rsidP="008333EA">
            <w:pPr>
              <w:rPr>
                <w:lang w:val="en-CA" w:eastAsia="de-DE"/>
                <w:rPrChange w:id="9280" w:author="Jens-Rainer Ohm" w:date="2026-07-18T09:33:00Z">
                  <w:rPr>
                    <w:lang w:val="en-CA" w:eastAsia="de-DE"/>
                  </w:rPr>
                </w:rPrChange>
              </w:rPr>
            </w:pPr>
            <w:r w:rsidRPr="006F1EFE">
              <w:rPr>
                <w:lang w:val="en-CA" w:eastAsia="de-DE"/>
                <w:rPrChange w:id="9281" w:author="Jens-Rainer Ohm" w:date="2026-07-18T09:33:00Z">
                  <w:rPr>
                    <w:lang w:val="en-CA" w:eastAsia="de-DE"/>
                  </w:rPr>
                </w:rPrChange>
              </w:rPr>
              <w:t>-27.38%</w:t>
            </w:r>
          </w:p>
        </w:tc>
        <w:tc>
          <w:tcPr>
            <w:tcW w:w="401" w:type="pct"/>
            <w:tcBorders>
              <w:top w:val="nil"/>
              <w:left w:val="nil"/>
              <w:bottom w:val="nil"/>
              <w:right w:val="nil"/>
            </w:tcBorders>
            <w:shd w:val="clear" w:color="auto" w:fill="auto"/>
            <w:noWrap/>
            <w:vAlign w:val="center"/>
            <w:hideMark/>
          </w:tcPr>
          <w:p w14:paraId="784EE288" w14:textId="77777777" w:rsidR="008333EA" w:rsidRPr="006F1EFE" w:rsidRDefault="008333EA" w:rsidP="008333EA">
            <w:pPr>
              <w:rPr>
                <w:lang w:val="en-CA" w:eastAsia="de-DE"/>
                <w:rPrChange w:id="9282" w:author="Jens-Rainer Ohm" w:date="2026-07-18T09:33:00Z">
                  <w:rPr>
                    <w:lang w:val="en-CA" w:eastAsia="de-DE"/>
                  </w:rPr>
                </w:rPrChange>
              </w:rPr>
            </w:pPr>
            <w:r w:rsidRPr="006F1EFE">
              <w:rPr>
                <w:lang w:val="en-CA" w:eastAsia="de-DE"/>
                <w:rPrChange w:id="9283" w:author="Jens-Rainer Ohm" w:date="2026-07-18T09:33:00Z">
                  <w:rPr>
                    <w:lang w:val="en-CA" w:eastAsia="de-DE"/>
                  </w:rPr>
                </w:rPrChange>
              </w:rPr>
              <w:t>1202.9%</w:t>
            </w:r>
          </w:p>
        </w:tc>
        <w:tc>
          <w:tcPr>
            <w:tcW w:w="401" w:type="pct"/>
            <w:tcBorders>
              <w:top w:val="nil"/>
              <w:left w:val="nil"/>
              <w:bottom w:val="nil"/>
              <w:right w:val="single" w:sz="8" w:space="0" w:color="auto"/>
            </w:tcBorders>
            <w:shd w:val="clear" w:color="auto" w:fill="auto"/>
            <w:noWrap/>
            <w:vAlign w:val="center"/>
            <w:hideMark/>
          </w:tcPr>
          <w:p w14:paraId="05557F6F" w14:textId="77777777" w:rsidR="008333EA" w:rsidRPr="006F1EFE" w:rsidRDefault="008333EA" w:rsidP="008333EA">
            <w:pPr>
              <w:rPr>
                <w:lang w:val="en-CA" w:eastAsia="de-DE"/>
                <w:rPrChange w:id="9284" w:author="Jens-Rainer Ohm" w:date="2026-07-18T09:33:00Z">
                  <w:rPr>
                    <w:lang w:val="en-CA" w:eastAsia="de-DE"/>
                  </w:rPr>
                </w:rPrChange>
              </w:rPr>
            </w:pPr>
            <w:r w:rsidRPr="006F1EFE">
              <w:rPr>
                <w:lang w:val="en-CA" w:eastAsia="de-DE"/>
                <w:rPrChange w:id="9285" w:author="Jens-Rainer Ohm" w:date="2026-07-18T09:33:00Z">
                  <w:rPr>
                    <w:lang w:val="en-CA" w:eastAsia="de-DE"/>
                  </w:rPr>
                </w:rPrChange>
              </w:rPr>
              <w:t>678.7%</w:t>
            </w:r>
          </w:p>
        </w:tc>
      </w:tr>
      <w:tr w:rsidR="00CF70DF" w:rsidRPr="006F1EFE" w14:paraId="05F1EC6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FA59E86" w14:textId="77777777" w:rsidR="008333EA" w:rsidRPr="006F1EFE" w:rsidRDefault="008333EA" w:rsidP="008333EA">
            <w:pPr>
              <w:rPr>
                <w:lang w:val="en-CA" w:eastAsia="de-DE"/>
                <w:rPrChange w:id="9286" w:author="Jens-Rainer Ohm" w:date="2026-07-18T09:33:00Z">
                  <w:rPr>
                    <w:lang w:val="en-CA" w:eastAsia="de-DE"/>
                  </w:rPr>
                </w:rPrChange>
              </w:rPr>
            </w:pPr>
            <w:r w:rsidRPr="006F1EFE">
              <w:rPr>
                <w:lang w:val="en-CA" w:eastAsia="de-DE"/>
                <w:rPrChange w:id="9287" w:author="Jens-Rainer Ohm" w:date="2026-07-18T09:33:00Z">
                  <w:rPr>
                    <w:lang w:val="en-CA" w:eastAsia="de-DE"/>
                  </w:rPr>
                </w:rPrChange>
              </w:rPr>
              <w:t>Class A2</w:t>
            </w:r>
          </w:p>
        </w:tc>
        <w:tc>
          <w:tcPr>
            <w:tcW w:w="401" w:type="pct"/>
            <w:tcBorders>
              <w:top w:val="nil"/>
              <w:left w:val="nil"/>
              <w:bottom w:val="nil"/>
              <w:right w:val="nil"/>
            </w:tcBorders>
            <w:shd w:val="clear" w:color="auto" w:fill="auto"/>
            <w:noWrap/>
            <w:vAlign w:val="center"/>
            <w:hideMark/>
          </w:tcPr>
          <w:p w14:paraId="6FBF53C4" w14:textId="77777777" w:rsidR="008333EA" w:rsidRPr="006F1EFE" w:rsidRDefault="008333EA" w:rsidP="008333EA">
            <w:pPr>
              <w:rPr>
                <w:lang w:val="en-CA" w:eastAsia="de-DE"/>
                <w:rPrChange w:id="9288" w:author="Jens-Rainer Ohm" w:date="2026-07-18T09:33:00Z">
                  <w:rPr>
                    <w:lang w:val="en-CA" w:eastAsia="de-DE"/>
                  </w:rPr>
                </w:rPrChange>
              </w:rPr>
            </w:pPr>
            <w:r w:rsidRPr="006F1EFE">
              <w:rPr>
                <w:lang w:val="en-CA" w:eastAsia="de-DE"/>
                <w:rPrChange w:id="9289"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19FD8549" w14:textId="77777777" w:rsidR="008333EA" w:rsidRPr="006F1EFE" w:rsidRDefault="008333EA" w:rsidP="008333EA">
            <w:pPr>
              <w:rPr>
                <w:lang w:val="en-CA" w:eastAsia="de-DE"/>
                <w:rPrChange w:id="9290" w:author="Jens-Rainer Ohm" w:date="2026-07-18T09:33:00Z">
                  <w:rPr>
                    <w:lang w:val="en-CA" w:eastAsia="de-DE"/>
                  </w:rPr>
                </w:rPrChange>
              </w:rPr>
            </w:pPr>
            <w:r w:rsidRPr="006F1EFE">
              <w:rPr>
                <w:lang w:val="en-CA" w:eastAsia="de-DE"/>
                <w:rPrChange w:id="9291" w:author="Jens-Rainer Ohm" w:date="2026-07-18T09:33:00Z">
                  <w:rPr>
                    <w:lang w:val="en-CA"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2DEEF765" w14:textId="77777777" w:rsidR="008333EA" w:rsidRPr="006F1EFE" w:rsidRDefault="008333EA" w:rsidP="008333EA">
            <w:pPr>
              <w:rPr>
                <w:lang w:val="en-CA" w:eastAsia="de-DE"/>
                <w:rPrChange w:id="9292" w:author="Jens-Rainer Ohm" w:date="2026-07-18T09:33:00Z">
                  <w:rPr>
                    <w:lang w:val="en-CA" w:eastAsia="de-DE"/>
                  </w:rPr>
                </w:rPrChange>
              </w:rPr>
            </w:pPr>
            <w:r w:rsidRPr="006F1EFE">
              <w:rPr>
                <w:lang w:val="en-CA" w:eastAsia="de-DE"/>
                <w:rPrChange w:id="9293"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4395A82C" w14:textId="77777777" w:rsidR="008333EA" w:rsidRPr="006F1EFE" w:rsidRDefault="008333EA" w:rsidP="008333EA">
            <w:pPr>
              <w:rPr>
                <w:lang w:val="en-CA" w:eastAsia="de-DE"/>
                <w:rPrChange w:id="9294" w:author="Jens-Rainer Ohm" w:date="2026-07-18T09:33:00Z">
                  <w:rPr>
                    <w:lang w:val="en-CA" w:eastAsia="de-DE"/>
                  </w:rPr>
                </w:rPrChange>
              </w:rPr>
            </w:pPr>
            <w:r w:rsidRPr="006F1EFE">
              <w:rPr>
                <w:lang w:val="en-CA" w:eastAsia="de-DE"/>
                <w:rPrChange w:id="9295"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5F616897" w14:textId="77777777" w:rsidR="008333EA" w:rsidRPr="006F1EFE" w:rsidRDefault="008333EA" w:rsidP="008333EA">
            <w:pPr>
              <w:rPr>
                <w:lang w:val="en-CA" w:eastAsia="de-DE"/>
                <w:rPrChange w:id="9296" w:author="Jens-Rainer Ohm" w:date="2026-07-18T09:33:00Z">
                  <w:rPr>
                    <w:lang w:val="en-CA" w:eastAsia="de-DE"/>
                  </w:rPr>
                </w:rPrChange>
              </w:rPr>
            </w:pPr>
            <w:r w:rsidRPr="006F1EFE">
              <w:rPr>
                <w:lang w:val="en-CA" w:eastAsia="de-DE"/>
                <w:rPrChange w:id="9297" w:author="Jens-Rainer Ohm" w:date="2026-07-18T09:33:00Z">
                  <w:rPr>
                    <w:lang w:val="en-CA" w:eastAsia="de-DE"/>
                  </w:rPr>
                </w:rPrChange>
              </w:rPr>
              <w:t>#VALUE!</w:t>
            </w:r>
          </w:p>
        </w:tc>
        <w:tc>
          <w:tcPr>
            <w:tcW w:w="375" w:type="pct"/>
            <w:tcBorders>
              <w:top w:val="nil"/>
              <w:left w:val="single" w:sz="4" w:space="0" w:color="auto"/>
              <w:bottom w:val="nil"/>
              <w:right w:val="nil"/>
            </w:tcBorders>
            <w:shd w:val="clear" w:color="auto" w:fill="auto"/>
            <w:noWrap/>
            <w:vAlign w:val="center"/>
            <w:hideMark/>
          </w:tcPr>
          <w:p w14:paraId="36F64312" w14:textId="77777777" w:rsidR="008333EA" w:rsidRPr="006F1EFE" w:rsidRDefault="008333EA" w:rsidP="008333EA">
            <w:pPr>
              <w:rPr>
                <w:lang w:val="en-CA" w:eastAsia="de-DE"/>
                <w:rPrChange w:id="9298" w:author="Jens-Rainer Ohm" w:date="2026-07-18T09:33:00Z">
                  <w:rPr>
                    <w:lang w:val="en-CA" w:eastAsia="de-DE"/>
                  </w:rPr>
                </w:rPrChange>
              </w:rPr>
            </w:pPr>
            <w:r w:rsidRPr="006F1EFE">
              <w:rPr>
                <w:lang w:val="en-CA" w:eastAsia="de-DE"/>
                <w:rPrChange w:id="9299" w:author="Jens-Rainer Ohm" w:date="2026-07-18T09:33:00Z">
                  <w:rPr>
                    <w:lang w:val="en-CA" w:eastAsia="de-DE"/>
                  </w:rPr>
                </w:rPrChange>
              </w:rPr>
              <w:t>#DIV/0!</w:t>
            </w:r>
          </w:p>
        </w:tc>
        <w:tc>
          <w:tcPr>
            <w:tcW w:w="401" w:type="pct"/>
            <w:tcBorders>
              <w:top w:val="nil"/>
              <w:left w:val="single" w:sz="8" w:space="0" w:color="auto"/>
              <w:bottom w:val="nil"/>
              <w:right w:val="nil"/>
            </w:tcBorders>
            <w:shd w:val="clear" w:color="auto" w:fill="auto"/>
            <w:noWrap/>
            <w:vAlign w:val="center"/>
            <w:hideMark/>
          </w:tcPr>
          <w:p w14:paraId="2077D7B1" w14:textId="77777777" w:rsidR="008333EA" w:rsidRPr="006F1EFE" w:rsidRDefault="008333EA" w:rsidP="008333EA">
            <w:pPr>
              <w:rPr>
                <w:lang w:val="en-CA" w:eastAsia="de-DE"/>
                <w:rPrChange w:id="9300" w:author="Jens-Rainer Ohm" w:date="2026-07-18T09:33:00Z">
                  <w:rPr>
                    <w:lang w:val="en-CA" w:eastAsia="de-DE"/>
                  </w:rPr>
                </w:rPrChange>
              </w:rPr>
            </w:pPr>
            <w:r w:rsidRPr="006F1EFE">
              <w:rPr>
                <w:lang w:val="en-CA" w:eastAsia="de-DE"/>
                <w:rPrChange w:id="9301"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309A6616" w14:textId="77777777" w:rsidR="008333EA" w:rsidRPr="006F1EFE" w:rsidRDefault="008333EA" w:rsidP="008333EA">
            <w:pPr>
              <w:rPr>
                <w:lang w:val="en-CA" w:eastAsia="de-DE"/>
                <w:rPrChange w:id="9302" w:author="Jens-Rainer Ohm" w:date="2026-07-18T09:33:00Z">
                  <w:rPr>
                    <w:lang w:val="en-CA" w:eastAsia="de-DE"/>
                  </w:rPr>
                </w:rPrChange>
              </w:rPr>
            </w:pPr>
            <w:r w:rsidRPr="006F1EFE">
              <w:rPr>
                <w:lang w:val="en-CA" w:eastAsia="de-DE"/>
                <w:rPrChange w:id="9303" w:author="Jens-Rainer Ohm" w:date="2026-07-18T09:33:00Z">
                  <w:rPr>
                    <w:lang w:val="en-CA" w:eastAsia="de-DE"/>
                  </w:rPr>
                </w:rPrChange>
              </w:rPr>
              <w:t>#VALUE!</w:t>
            </w:r>
          </w:p>
        </w:tc>
        <w:tc>
          <w:tcPr>
            <w:tcW w:w="401" w:type="pct"/>
            <w:tcBorders>
              <w:top w:val="nil"/>
              <w:left w:val="nil"/>
              <w:bottom w:val="nil"/>
              <w:right w:val="single" w:sz="4" w:space="0" w:color="auto"/>
            </w:tcBorders>
            <w:shd w:val="clear" w:color="auto" w:fill="auto"/>
            <w:noWrap/>
            <w:vAlign w:val="center"/>
            <w:hideMark/>
          </w:tcPr>
          <w:p w14:paraId="2E4B2A18" w14:textId="77777777" w:rsidR="008333EA" w:rsidRPr="006F1EFE" w:rsidRDefault="008333EA" w:rsidP="008333EA">
            <w:pPr>
              <w:rPr>
                <w:lang w:val="en-CA" w:eastAsia="de-DE"/>
                <w:rPrChange w:id="9304" w:author="Jens-Rainer Ohm" w:date="2026-07-18T09:33:00Z">
                  <w:rPr>
                    <w:lang w:val="en-CA" w:eastAsia="de-DE"/>
                  </w:rPr>
                </w:rPrChange>
              </w:rPr>
            </w:pPr>
            <w:r w:rsidRPr="006F1EFE">
              <w:rPr>
                <w:lang w:val="en-CA" w:eastAsia="de-DE"/>
                <w:rPrChange w:id="9305"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149A94DE" w14:textId="77777777" w:rsidR="008333EA" w:rsidRPr="006F1EFE" w:rsidRDefault="008333EA" w:rsidP="008333EA">
            <w:pPr>
              <w:rPr>
                <w:lang w:val="en-CA" w:eastAsia="de-DE"/>
                <w:rPrChange w:id="9306" w:author="Jens-Rainer Ohm" w:date="2026-07-18T09:33:00Z">
                  <w:rPr>
                    <w:lang w:val="en-CA" w:eastAsia="de-DE"/>
                  </w:rPr>
                </w:rPrChange>
              </w:rPr>
            </w:pPr>
            <w:r w:rsidRPr="006F1EFE">
              <w:rPr>
                <w:lang w:val="en-CA" w:eastAsia="de-DE"/>
                <w:rPrChange w:id="9307" w:author="Jens-Rainer Ohm" w:date="2026-07-18T09:33:00Z">
                  <w:rPr>
                    <w:lang w:val="en-CA" w:eastAsia="de-DE"/>
                  </w:rPr>
                </w:rPrChange>
              </w:rPr>
              <w:t>#VALUE!</w:t>
            </w:r>
          </w:p>
        </w:tc>
        <w:tc>
          <w:tcPr>
            <w:tcW w:w="401" w:type="pct"/>
            <w:tcBorders>
              <w:top w:val="nil"/>
              <w:left w:val="nil"/>
              <w:bottom w:val="nil"/>
              <w:right w:val="single" w:sz="8" w:space="0" w:color="auto"/>
            </w:tcBorders>
            <w:shd w:val="clear" w:color="auto" w:fill="auto"/>
            <w:noWrap/>
            <w:vAlign w:val="center"/>
            <w:hideMark/>
          </w:tcPr>
          <w:p w14:paraId="094DBA54" w14:textId="77777777" w:rsidR="008333EA" w:rsidRPr="006F1EFE" w:rsidRDefault="008333EA" w:rsidP="008333EA">
            <w:pPr>
              <w:rPr>
                <w:lang w:val="en-CA" w:eastAsia="de-DE"/>
                <w:rPrChange w:id="9308" w:author="Jens-Rainer Ohm" w:date="2026-07-18T09:33:00Z">
                  <w:rPr>
                    <w:lang w:val="en-CA" w:eastAsia="de-DE"/>
                  </w:rPr>
                </w:rPrChange>
              </w:rPr>
            </w:pPr>
            <w:r w:rsidRPr="006F1EFE">
              <w:rPr>
                <w:lang w:val="en-CA" w:eastAsia="de-DE"/>
                <w:rPrChange w:id="9309" w:author="Jens-Rainer Ohm" w:date="2026-07-18T09:33:00Z">
                  <w:rPr>
                    <w:lang w:val="en-CA" w:eastAsia="de-DE"/>
                  </w:rPr>
                </w:rPrChange>
              </w:rPr>
              <w:t>#VALUE!</w:t>
            </w:r>
          </w:p>
        </w:tc>
      </w:tr>
      <w:tr w:rsidR="00CF70DF" w:rsidRPr="006F1EFE" w14:paraId="44E0276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D06F4A0" w14:textId="77777777" w:rsidR="008333EA" w:rsidRPr="006F1EFE" w:rsidRDefault="008333EA" w:rsidP="008333EA">
            <w:pPr>
              <w:rPr>
                <w:lang w:val="en-CA" w:eastAsia="de-DE"/>
                <w:rPrChange w:id="9310" w:author="Jens-Rainer Ohm" w:date="2026-07-18T09:33:00Z">
                  <w:rPr>
                    <w:lang w:val="en-CA" w:eastAsia="de-DE"/>
                  </w:rPr>
                </w:rPrChange>
              </w:rPr>
            </w:pPr>
            <w:r w:rsidRPr="006F1EFE">
              <w:rPr>
                <w:lang w:val="en-CA" w:eastAsia="de-DE"/>
                <w:rPrChange w:id="9311" w:author="Jens-Rainer Ohm" w:date="2026-07-18T09:33:00Z">
                  <w:rPr>
                    <w:lang w:val="en-CA" w:eastAsia="de-DE"/>
                  </w:rPr>
                </w:rPrChange>
              </w:rPr>
              <w:t>Class B</w:t>
            </w:r>
          </w:p>
        </w:tc>
        <w:tc>
          <w:tcPr>
            <w:tcW w:w="401" w:type="pct"/>
            <w:tcBorders>
              <w:top w:val="nil"/>
              <w:left w:val="nil"/>
              <w:bottom w:val="nil"/>
              <w:right w:val="nil"/>
            </w:tcBorders>
            <w:shd w:val="clear" w:color="auto" w:fill="auto"/>
            <w:noWrap/>
            <w:vAlign w:val="center"/>
            <w:hideMark/>
          </w:tcPr>
          <w:p w14:paraId="7EE3635B" w14:textId="77777777" w:rsidR="008333EA" w:rsidRPr="006F1EFE" w:rsidRDefault="008333EA" w:rsidP="008333EA">
            <w:pPr>
              <w:rPr>
                <w:lang w:val="en-CA" w:eastAsia="de-DE"/>
                <w:rPrChange w:id="9312" w:author="Jens-Rainer Ohm" w:date="2026-07-18T09:33:00Z">
                  <w:rPr>
                    <w:lang w:val="en-CA" w:eastAsia="de-DE"/>
                  </w:rPr>
                </w:rPrChange>
              </w:rPr>
            </w:pPr>
            <w:r w:rsidRPr="006F1EFE">
              <w:rPr>
                <w:lang w:val="en-CA" w:eastAsia="de-DE"/>
                <w:rPrChange w:id="9313" w:author="Jens-Rainer Ohm" w:date="2026-07-18T09:33:00Z">
                  <w:rPr>
                    <w:lang w:val="en-CA" w:eastAsia="de-DE"/>
                  </w:rPr>
                </w:rPrChange>
              </w:rPr>
              <w:t>0.00%</w:t>
            </w:r>
          </w:p>
        </w:tc>
        <w:tc>
          <w:tcPr>
            <w:tcW w:w="401" w:type="pct"/>
            <w:tcBorders>
              <w:top w:val="nil"/>
              <w:left w:val="nil"/>
              <w:bottom w:val="nil"/>
              <w:right w:val="nil"/>
            </w:tcBorders>
            <w:shd w:val="clear" w:color="auto" w:fill="auto"/>
            <w:noWrap/>
            <w:vAlign w:val="center"/>
            <w:hideMark/>
          </w:tcPr>
          <w:p w14:paraId="746793F7" w14:textId="77777777" w:rsidR="008333EA" w:rsidRPr="006F1EFE" w:rsidRDefault="008333EA" w:rsidP="008333EA">
            <w:pPr>
              <w:rPr>
                <w:lang w:val="en-CA" w:eastAsia="de-DE"/>
                <w:rPrChange w:id="9314" w:author="Jens-Rainer Ohm" w:date="2026-07-18T09:33:00Z">
                  <w:rPr>
                    <w:lang w:val="en-CA" w:eastAsia="de-DE"/>
                  </w:rPr>
                </w:rPrChange>
              </w:rPr>
            </w:pPr>
            <w:r w:rsidRPr="006F1EFE">
              <w:rPr>
                <w:lang w:val="en-CA" w:eastAsia="de-DE"/>
                <w:rPrChange w:id="9315" w:author="Jens-Rainer Ohm" w:date="2026-07-18T09:33:00Z">
                  <w:rPr>
                    <w:lang w:val="en-CA"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44A458F3" w14:textId="77777777" w:rsidR="008333EA" w:rsidRPr="006F1EFE" w:rsidRDefault="008333EA" w:rsidP="008333EA">
            <w:pPr>
              <w:rPr>
                <w:lang w:val="en-CA" w:eastAsia="de-DE"/>
                <w:rPrChange w:id="9316" w:author="Jens-Rainer Ohm" w:date="2026-07-18T09:33:00Z">
                  <w:rPr>
                    <w:lang w:val="en-CA" w:eastAsia="de-DE"/>
                  </w:rPr>
                </w:rPrChange>
              </w:rPr>
            </w:pPr>
            <w:r w:rsidRPr="006F1EFE">
              <w:rPr>
                <w:lang w:val="en-CA" w:eastAsia="de-DE"/>
                <w:rPrChange w:id="9317" w:author="Jens-Rainer Ohm" w:date="2026-07-18T09:33:00Z">
                  <w:rPr>
                    <w:lang w:val="en-CA" w:eastAsia="de-DE"/>
                  </w:rPr>
                </w:rPrChange>
              </w:rPr>
              <w:t>-0.01%</w:t>
            </w:r>
          </w:p>
        </w:tc>
        <w:tc>
          <w:tcPr>
            <w:tcW w:w="402" w:type="pct"/>
            <w:tcBorders>
              <w:top w:val="nil"/>
              <w:left w:val="nil"/>
              <w:bottom w:val="nil"/>
              <w:right w:val="nil"/>
            </w:tcBorders>
            <w:shd w:val="clear" w:color="auto" w:fill="auto"/>
            <w:noWrap/>
            <w:vAlign w:val="center"/>
            <w:hideMark/>
          </w:tcPr>
          <w:p w14:paraId="6FF5439B" w14:textId="77777777" w:rsidR="008333EA" w:rsidRPr="006F1EFE" w:rsidRDefault="008333EA" w:rsidP="008333EA">
            <w:pPr>
              <w:rPr>
                <w:lang w:val="en-CA" w:eastAsia="de-DE"/>
                <w:rPrChange w:id="9318" w:author="Jens-Rainer Ohm" w:date="2026-07-18T09:33:00Z">
                  <w:rPr>
                    <w:lang w:val="en-CA" w:eastAsia="de-DE"/>
                  </w:rPr>
                </w:rPrChange>
              </w:rPr>
            </w:pPr>
            <w:r w:rsidRPr="006F1EFE">
              <w:rPr>
                <w:lang w:val="en-CA" w:eastAsia="de-DE"/>
                <w:rPrChange w:id="9319" w:author="Jens-Rainer Ohm" w:date="2026-07-18T09:33:00Z">
                  <w:rPr>
                    <w:lang w:val="en-CA" w:eastAsia="de-DE"/>
                  </w:rPr>
                </w:rPrChange>
              </w:rPr>
              <w:t>101.2%</w:t>
            </w:r>
          </w:p>
        </w:tc>
        <w:tc>
          <w:tcPr>
            <w:tcW w:w="402" w:type="pct"/>
            <w:tcBorders>
              <w:top w:val="nil"/>
              <w:left w:val="nil"/>
              <w:bottom w:val="nil"/>
              <w:right w:val="nil"/>
            </w:tcBorders>
            <w:shd w:val="clear" w:color="auto" w:fill="auto"/>
            <w:noWrap/>
            <w:vAlign w:val="center"/>
            <w:hideMark/>
          </w:tcPr>
          <w:p w14:paraId="2F2F8FA4" w14:textId="77777777" w:rsidR="008333EA" w:rsidRPr="006F1EFE" w:rsidRDefault="008333EA" w:rsidP="008333EA">
            <w:pPr>
              <w:rPr>
                <w:lang w:val="en-CA" w:eastAsia="de-DE"/>
                <w:rPrChange w:id="9320" w:author="Jens-Rainer Ohm" w:date="2026-07-18T09:33:00Z">
                  <w:rPr>
                    <w:lang w:val="en-CA" w:eastAsia="de-DE"/>
                  </w:rPr>
                </w:rPrChange>
              </w:rPr>
            </w:pPr>
            <w:r w:rsidRPr="006F1EFE">
              <w:rPr>
                <w:lang w:val="en-CA" w:eastAsia="de-DE"/>
                <w:rPrChange w:id="9321" w:author="Jens-Rainer Ohm" w:date="2026-07-18T09:33:00Z">
                  <w:rPr>
                    <w:lang w:val="en-CA" w:eastAsia="de-DE"/>
                  </w:rPr>
                </w:rPrChange>
              </w:rPr>
              <w:t>99.8%</w:t>
            </w:r>
          </w:p>
        </w:tc>
        <w:tc>
          <w:tcPr>
            <w:tcW w:w="375" w:type="pct"/>
            <w:tcBorders>
              <w:top w:val="nil"/>
              <w:left w:val="single" w:sz="4" w:space="0" w:color="auto"/>
              <w:bottom w:val="nil"/>
              <w:right w:val="nil"/>
            </w:tcBorders>
            <w:shd w:val="clear" w:color="auto" w:fill="auto"/>
            <w:noWrap/>
            <w:vAlign w:val="center"/>
            <w:hideMark/>
          </w:tcPr>
          <w:p w14:paraId="4EA643A5" w14:textId="77777777" w:rsidR="008333EA" w:rsidRPr="006F1EFE" w:rsidRDefault="008333EA" w:rsidP="008333EA">
            <w:pPr>
              <w:rPr>
                <w:lang w:val="en-CA" w:eastAsia="de-DE"/>
                <w:rPrChange w:id="9322" w:author="Jens-Rainer Ohm" w:date="2026-07-18T09:33:00Z">
                  <w:rPr>
                    <w:lang w:val="en-CA" w:eastAsia="de-DE"/>
                  </w:rPr>
                </w:rPrChange>
              </w:rPr>
            </w:pPr>
            <w:r w:rsidRPr="006F1EFE">
              <w:rPr>
                <w:lang w:val="en-CA" w:eastAsia="de-DE"/>
                <w:rPrChange w:id="9323"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B7DEC34" w14:textId="77777777" w:rsidR="008333EA" w:rsidRPr="006F1EFE" w:rsidRDefault="008333EA" w:rsidP="008333EA">
            <w:pPr>
              <w:rPr>
                <w:lang w:val="en-CA" w:eastAsia="de-DE"/>
                <w:rPrChange w:id="9324" w:author="Jens-Rainer Ohm" w:date="2026-07-18T09:33:00Z">
                  <w:rPr>
                    <w:lang w:val="en-CA" w:eastAsia="de-DE"/>
                  </w:rPr>
                </w:rPrChange>
              </w:rPr>
            </w:pPr>
            <w:r w:rsidRPr="006F1EFE">
              <w:rPr>
                <w:lang w:val="en-CA" w:eastAsia="de-DE"/>
                <w:rPrChange w:id="9325" w:author="Jens-Rainer Ohm" w:date="2026-07-18T09:33:00Z">
                  <w:rPr>
                    <w:lang w:val="en-CA" w:eastAsia="de-DE"/>
                  </w:rPr>
                </w:rPrChange>
              </w:rPr>
              <w:t>-15.13%</w:t>
            </w:r>
          </w:p>
        </w:tc>
        <w:tc>
          <w:tcPr>
            <w:tcW w:w="401" w:type="pct"/>
            <w:tcBorders>
              <w:top w:val="nil"/>
              <w:left w:val="nil"/>
              <w:bottom w:val="nil"/>
              <w:right w:val="nil"/>
            </w:tcBorders>
            <w:shd w:val="clear" w:color="000000" w:fill="CCFFCC"/>
            <w:noWrap/>
            <w:vAlign w:val="center"/>
            <w:hideMark/>
          </w:tcPr>
          <w:p w14:paraId="08DB69E0" w14:textId="77777777" w:rsidR="008333EA" w:rsidRPr="006F1EFE" w:rsidRDefault="008333EA" w:rsidP="008333EA">
            <w:pPr>
              <w:rPr>
                <w:lang w:val="en-CA" w:eastAsia="de-DE"/>
                <w:rPrChange w:id="9326" w:author="Jens-Rainer Ohm" w:date="2026-07-18T09:33:00Z">
                  <w:rPr>
                    <w:lang w:val="en-CA" w:eastAsia="de-DE"/>
                  </w:rPr>
                </w:rPrChange>
              </w:rPr>
            </w:pPr>
            <w:r w:rsidRPr="006F1EFE">
              <w:rPr>
                <w:lang w:val="en-CA" w:eastAsia="de-DE"/>
                <w:rPrChange w:id="9327" w:author="Jens-Rainer Ohm" w:date="2026-07-18T09:33:00Z">
                  <w:rPr>
                    <w:lang w:val="en-CA" w:eastAsia="de-DE"/>
                  </w:rPr>
                </w:rPrChange>
              </w:rPr>
              <w:t>-23.14%</w:t>
            </w:r>
          </w:p>
        </w:tc>
        <w:tc>
          <w:tcPr>
            <w:tcW w:w="401" w:type="pct"/>
            <w:tcBorders>
              <w:top w:val="nil"/>
              <w:left w:val="nil"/>
              <w:bottom w:val="nil"/>
              <w:right w:val="single" w:sz="4" w:space="0" w:color="auto"/>
            </w:tcBorders>
            <w:shd w:val="clear" w:color="000000" w:fill="CCFFCC"/>
            <w:noWrap/>
            <w:vAlign w:val="center"/>
            <w:hideMark/>
          </w:tcPr>
          <w:p w14:paraId="647967D3" w14:textId="77777777" w:rsidR="008333EA" w:rsidRPr="006F1EFE" w:rsidRDefault="008333EA" w:rsidP="008333EA">
            <w:pPr>
              <w:rPr>
                <w:lang w:val="en-CA" w:eastAsia="de-DE"/>
                <w:rPrChange w:id="9328" w:author="Jens-Rainer Ohm" w:date="2026-07-18T09:33:00Z">
                  <w:rPr>
                    <w:lang w:val="en-CA" w:eastAsia="de-DE"/>
                  </w:rPr>
                </w:rPrChange>
              </w:rPr>
            </w:pPr>
            <w:r w:rsidRPr="006F1EFE">
              <w:rPr>
                <w:lang w:val="en-CA" w:eastAsia="de-DE"/>
                <w:rPrChange w:id="9329" w:author="Jens-Rainer Ohm" w:date="2026-07-18T09:33:00Z">
                  <w:rPr>
                    <w:lang w:val="en-CA" w:eastAsia="de-DE"/>
                  </w:rPr>
                </w:rPrChange>
              </w:rPr>
              <w:t>-21.14%</w:t>
            </w:r>
          </w:p>
        </w:tc>
        <w:tc>
          <w:tcPr>
            <w:tcW w:w="401" w:type="pct"/>
            <w:tcBorders>
              <w:top w:val="nil"/>
              <w:left w:val="nil"/>
              <w:bottom w:val="nil"/>
              <w:right w:val="nil"/>
            </w:tcBorders>
            <w:shd w:val="clear" w:color="auto" w:fill="auto"/>
            <w:noWrap/>
            <w:vAlign w:val="center"/>
            <w:hideMark/>
          </w:tcPr>
          <w:p w14:paraId="2091055C" w14:textId="77777777" w:rsidR="008333EA" w:rsidRPr="006F1EFE" w:rsidRDefault="008333EA" w:rsidP="008333EA">
            <w:pPr>
              <w:rPr>
                <w:lang w:val="en-CA" w:eastAsia="de-DE"/>
                <w:rPrChange w:id="9330" w:author="Jens-Rainer Ohm" w:date="2026-07-18T09:33:00Z">
                  <w:rPr>
                    <w:lang w:val="en-CA" w:eastAsia="de-DE"/>
                  </w:rPr>
                </w:rPrChange>
              </w:rPr>
            </w:pPr>
            <w:r w:rsidRPr="006F1EFE">
              <w:rPr>
                <w:lang w:val="en-CA" w:eastAsia="de-DE"/>
                <w:rPrChange w:id="9331" w:author="Jens-Rainer Ohm" w:date="2026-07-18T09:33:00Z">
                  <w:rPr>
                    <w:lang w:val="en-CA" w:eastAsia="de-DE"/>
                  </w:rPr>
                </w:rPrChange>
              </w:rPr>
              <w:t>1159.1%</w:t>
            </w:r>
          </w:p>
        </w:tc>
        <w:tc>
          <w:tcPr>
            <w:tcW w:w="401" w:type="pct"/>
            <w:tcBorders>
              <w:top w:val="nil"/>
              <w:left w:val="nil"/>
              <w:bottom w:val="nil"/>
              <w:right w:val="single" w:sz="8" w:space="0" w:color="auto"/>
            </w:tcBorders>
            <w:shd w:val="clear" w:color="auto" w:fill="auto"/>
            <w:noWrap/>
            <w:vAlign w:val="center"/>
            <w:hideMark/>
          </w:tcPr>
          <w:p w14:paraId="76876FFD" w14:textId="77777777" w:rsidR="008333EA" w:rsidRPr="006F1EFE" w:rsidRDefault="008333EA" w:rsidP="008333EA">
            <w:pPr>
              <w:rPr>
                <w:lang w:val="en-CA" w:eastAsia="de-DE"/>
                <w:rPrChange w:id="9332" w:author="Jens-Rainer Ohm" w:date="2026-07-18T09:33:00Z">
                  <w:rPr>
                    <w:lang w:val="en-CA" w:eastAsia="de-DE"/>
                  </w:rPr>
                </w:rPrChange>
              </w:rPr>
            </w:pPr>
            <w:r w:rsidRPr="006F1EFE">
              <w:rPr>
                <w:lang w:val="en-CA" w:eastAsia="de-DE"/>
                <w:rPrChange w:id="9333" w:author="Jens-Rainer Ohm" w:date="2026-07-18T09:33:00Z">
                  <w:rPr>
                    <w:lang w:val="en-CA" w:eastAsia="de-DE"/>
                  </w:rPr>
                </w:rPrChange>
              </w:rPr>
              <w:t>752.1%</w:t>
            </w:r>
          </w:p>
        </w:tc>
      </w:tr>
      <w:tr w:rsidR="00CF70DF" w:rsidRPr="006F1EFE" w14:paraId="59D5ED6B"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53B8C9" w14:textId="77777777" w:rsidR="008333EA" w:rsidRPr="006F1EFE" w:rsidRDefault="008333EA" w:rsidP="008333EA">
            <w:pPr>
              <w:rPr>
                <w:lang w:val="en-CA" w:eastAsia="de-DE"/>
                <w:rPrChange w:id="9334" w:author="Jens-Rainer Ohm" w:date="2026-07-18T09:33:00Z">
                  <w:rPr>
                    <w:lang w:val="en-CA" w:eastAsia="de-DE"/>
                  </w:rPr>
                </w:rPrChange>
              </w:rPr>
            </w:pPr>
            <w:r w:rsidRPr="006F1EFE">
              <w:rPr>
                <w:lang w:val="en-CA" w:eastAsia="de-DE"/>
                <w:rPrChange w:id="9335" w:author="Jens-Rainer Ohm" w:date="2026-07-18T09:33:00Z">
                  <w:rPr>
                    <w:lang w:val="en-CA" w:eastAsia="de-DE"/>
                  </w:rPr>
                </w:rPrChange>
              </w:rPr>
              <w:t>Class C</w:t>
            </w:r>
          </w:p>
        </w:tc>
        <w:tc>
          <w:tcPr>
            <w:tcW w:w="401" w:type="pct"/>
            <w:tcBorders>
              <w:top w:val="nil"/>
              <w:left w:val="nil"/>
              <w:bottom w:val="nil"/>
              <w:right w:val="nil"/>
            </w:tcBorders>
            <w:shd w:val="clear" w:color="auto" w:fill="auto"/>
            <w:noWrap/>
            <w:vAlign w:val="center"/>
            <w:hideMark/>
          </w:tcPr>
          <w:p w14:paraId="34E4DD39" w14:textId="77777777" w:rsidR="008333EA" w:rsidRPr="006F1EFE" w:rsidRDefault="008333EA" w:rsidP="008333EA">
            <w:pPr>
              <w:rPr>
                <w:lang w:val="en-CA" w:eastAsia="de-DE"/>
                <w:rPrChange w:id="9336" w:author="Jens-Rainer Ohm" w:date="2026-07-18T09:33:00Z">
                  <w:rPr>
                    <w:lang w:val="en-CA" w:eastAsia="de-DE"/>
                  </w:rPr>
                </w:rPrChange>
              </w:rPr>
            </w:pPr>
            <w:r w:rsidRPr="006F1EFE">
              <w:rPr>
                <w:lang w:val="en-CA" w:eastAsia="de-DE"/>
                <w:rPrChange w:id="9337" w:author="Jens-Rainer Ohm" w:date="2026-07-18T09:33:00Z">
                  <w:rPr>
                    <w:lang w:val="en-CA" w:eastAsia="de-DE"/>
                  </w:rPr>
                </w:rPrChange>
              </w:rPr>
              <w:t>-0.02%</w:t>
            </w:r>
          </w:p>
        </w:tc>
        <w:tc>
          <w:tcPr>
            <w:tcW w:w="401" w:type="pct"/>
            <w:tcBorders>
              <w:top w:val="nil"/>
              <w:left w:val="nil"/>
              <w:bottom w:val="nil"/>
              <w:right w:val="nil"/>
            </w:tcBorders>
            <w:shd w:val="clear" w:color="auto" w:fill="auto"/>
            <w:noWrap/>
            <w:vAlign w:val="center"/>
            <w:hideMark/>
          </w:tcPr>
          <w:p w14:paraId="4B07A441" w14:textId="77777777" w:rsidR="008333EA" w:rsidRPr="006F1EFE" w:rsidRDefault="008333EA" w:rsidP="008333EA">
            <w:pPr>
              <w:rPr>
                <w:lang w:val="en-CA" w:eastAsia="de-DE"/>
                <w:rPrChange w:id="9338" w:author="Jens-Rainer Ohm" w:date="2026-07-18T09:33:00Z">
                  <w:rPr>
                    <w:lang w:val="en-CA" w:eastAsia="de-DE"/>
                  </w:rPr>
                </w:rPrChange>
              </w:rPr>
            </w:pPr>
            <w:r w:rsidRPr="006F1EFE">
              <w:rPr>
                <w:lang w:val="en-CA" w:eastAsia="de-DE"/>
                <w:rPrChange w:id="9339" w:author="Jens-Rainer Ohm" w:date="2026-07-18T09:33:00Z">
                  <w:rPr>
                    <w:lang w:val="en-CA"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7F353590" w14:textId="77777777" w:rsidR="008333EA" w:rsidRPr="006F1EFE" w:rsidRDefault="008333EA" w:rsidP="008333EA">
            <w:pPr>
              <w:rPr>
                <w:lang w:val="en-CA" w:eastAsia="de-DE"/>
                <w:rPrChange w:id="9340" w:author="Jens-Rainer Ohm" w:date="2026-07-18T09:33:00Z">
                  <w:rPr>
                    <w:lang w:val="en-CA" w:eastAsia="de-DE"/>
                  </w:rPr>
                </w:rPrChange>
              </w:rPr>
            </w:pPr>
            <w:r w:rsidRPr="006F1EFE">
              <w:rPr>
                <w:lang w:val="en-CA" w:eastAsia="de-DE"/>
                <w:rPrChange w:id="9341" w:author="Jens-Rainer Ohm" w:date="2026-07-18T09:33:00Z">
                  <w:rPr>
                    <w:lang w:val="en-CA" w:eastAsia="de-DE"/>
                  </w:rPr>
                </w:rPrChange>
              </w:rPr>
              <w:t>-0.01%</w:t>
            </w:r>
          </w:p>
        </w:tc>
        <w:tc>
          <w:tcPr>
            <w:tcW w:w="402" w:type="pct"/>
            <w:tcBorders>
              <w:top w:val="nil"/>
              <w:left w:val="nil"/>
              <w:bottom w:val="nil"/>
              <w:right w:val="nil"/>
            </w:tcBorders>
            <w:shd w:val="clear" w:color="auto" w:fill="auto"/>
            <w:noWrap/>
            <w:vAlign w:val="center"/>
            <w:hideMark/>
          </w:tcPr>
          <w:p w14:paraId="3754E15B" w14:textId="77777777" w:rsidR="008333EA" w:rsidRPr="006F1EFE" w:rsidRDefault="008333EA" w:rsidP="008333EA">
            <w:pPr>
              <w:rPr>
                <w:lang w:val="en-CA" w:eastAsia="de-DE"/>
                <w:rPrChange w:id="9342" w:author="Jens-Rainer Ohm" w:date="2026-07-18T09:33:00Z">
                  <w:rPr>
                    <w:lang w:val="en-CA" w:eastAsia="de-DE"/>
                  </w:rPr>
                </w:rPrChange>
              </w:rPr>
            </w:pPr>
            <w:r w:rsidRPr="006F1EFE">
              <w:rPr>
                <w:lang w:val="en-CA" w:eastAsia="de-DE"/>
                <w:rPrChange w:id="9343" w:author="Jens-Rainer Ohm" w:date="2026-07-18T09:33:00Z">
                  <w:rPr>
                    <w:lang w:val="en-CA" w:eastAsia="de-DE"/>
                  </w:rPr>
                </w:rPrChange>
              </w:rPr>
              <w:t>99.1%</w:t>
            </w:r>
          </w:p>
        </w:tc>
        <w:tc>
          <w:tcPr>
            <w:tcW w:w="402" w:type="pct"/>
            <w:tcBorders>
              <w:top w:val="nil"/>
              <w:left w:val="nil"/>
              <w:bottom w:val="nil"/>
              <w:right w:val="nil"/>
            </w:tcBorders>
            <w:shd w:val="clear" w:color="auto" w:fill="auto"/>
            <w:noWrap/>
            <w:vAlign w:val="center"/>
            <w:hideMark/>
          </w:tcPr>
          <w:p w14:paraId="4E562644" w14:textId="77777777" w:rsidR="008333EA" w:rsidRPr="006F1EFE" w:rsidRDefault="008333EA" w:rsidP="008333EA">
            <w:pPr>
              <w:rPr>
                <w:lang w:val="en-CA" w:eastAsia="de-DE"/>
                <w:rPrChange w:id="9344" w:author="Jens-Rainer Ohm" w:date="2026-07-18T09:33:00Z">
                  <w:rPr>
                    <w:lang w:val="en-CA" w:eastAsia="de-DE"/>
                  </w:rPr>
                </w:rPrChange>
              </w:rPr>
            </w:pPr>
            <w:r w:rsidRPr="006F1EFE">
              <w:rPr>
                <w:lang w:val="en-CA" w:eastAsia="de-DE"/>
                <w:rPrChange w:id="9345" w:author="Jens-Rainer Ohm" w:date="2026-07-18T09:33:00Z">
                  <w:rPr>
                    <w:lang w:val="en-CA" w:eastAsia="de-DE"/>
                  </w:rPr>
                </w:rPrChange>
              </w:rPr>
              <w:t>97.6%</w:t>
            </w:r>
          </w:p>
        </w:tc>
        <w:tc>
          <w:tcPr>
            <w:tcW w:w="375" w:type="pct"/>
            <w:tcBorders>
              <w:top w:val="nil"/>
              <w:left w:val="single" w:sz="4" w:space="0" w:color="auto"/>
              <w:bottom w:val="nil"/>
              <w:right w:val="nil"/>
            </w:tcBorders>
            <w:shd w:val="clear" w:color="auto" w:fill="auto"/>
            <w:noWrap/>
            <w:vAlign w:val="center"/>
            <w:hideMark/>
          </w:tcPr>
          <w:p w14:paraId="5A06E01C" w14:textId="77777777" w:rsidR="008333EA" w:rsidRPr="006F1EFE" w:rsidRDefault="008333EA" w:rsidP="008333EA">
            <w:pPr>
              <w:rPr>
                <w:lang w:val="en-CA" w:eastAsia="de-DE"/>
                <w:rPrChange w:id="9346" w:author="Jens-Rainer Ohm" w:date="2026-07-18T09:33:00Z">
                  <w:rPr>
                    <w:lang w:val="en-CA" w:eastAsia="de-DE"/>
                  </w:rPr>
                </w:rPrChange>
              </w:rPr>
            </w:pPr>
            <w:r w:rsidRPr="006F1EFE">
              <w:rPr>
                <w:lang w:val="en-CA" w:eastAsia="de-DE"/>
                <w:rPrChange w:id="9347"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4D0711B" w14:textId="77777777" w:rsidR="008333EA" w:rsidRPr="006F1EFE" w:rsidRDefault="008333EA" w:rsidP="008333EA">
            <w:pPr>
              <w:rPr>
                <w:lang w:val="en-CA" w:eastAsia="de-DE"/>
                <w:rPrChange w:id="9348" w:author="Jens-Rainer Ohm" w:date="2026-07-18T09:33:00Z">
                  <w:rPr>
                    <w:lang w:val="en-CA" w:eastAsia="de-DE"/>
                  </w:rPr>
                </w:rPrChange>
              </w:rPr>
            </w:pPr>
            <w:r w:rsidRPr="006F1EFE">
              <w:rPr>
                <w:lang w:val="en-CA" w:eastAsia="de-DE"/>
                <w:rPrChange w:id="9349" w:author="Jens-Rainer Ohm" w:date="2026-07-18T09:33:00Z">
                  <w:rPr>
                    <w:lang w:val="en-CA" w:eastAsia="de-DE"/>
                  </w:rPr>
                </w:rPrChange>
              </w:rPr>
              <w:t>-15.36%</w:t>
            </w:r>
          </w:p>
        </w:tc>
        <w:tc>
          <w:tcPr>
            <w:tcW w:w="401" w:type="pct"/>
            <w:tcBorders>
              <w:top w:val="nil"/>
              <w:left w:val="nil"/>
              <w:bottom w:val="nil"/>
              <w:right w:val="nil"/>
            </w:tcBorders>
            <w:shd w:val="clear" w:color="000000" w:fill="CCFFCC"/>
            <w:noWrap/>
            <w:vAlign w:val="center"/>
            <w:hideMark/>
          </w:tcPr>
          <w:p w14:paraId="5B8FF7F7" w14:textId="77777777" w:rsidR="008333EA" w:rsidRPr="006F1EFE" w:rsidRDefault="008333EA" w:rsidP="008333EA">
            <w:pPr>
              <w:rPr>
                <w:lang w:val="en-CA" w:eastAsia="de-DE"/>
                <w:rPrChange w:id="9350" w:author="Jens-Rainer Ohm" w:date="2026-07-18T09:33:00Z">
                  <w:rPr>
                    <w:lang w:val="en-CA" w:eastAsia="de-DE"/>
                  </w:rPr>
                </w:rPrChange>
              </w:rPr>
            </w:pPr>
            <w:r w:rsidRPr="006F1EFE">
              <w:rPr>
                <w:lang w:val="en-CA" w:eastAsia="de-DE"/>
                <w:rPrChange w:id="9351" w:author="Jens-Rainer Ohm" w:date="2026-07-18T09:33:00Z">
                  <w:rPr>
                    <w:lang w:val="en-CA" w:eastAsia="de-DE"/>
                  </w:rPr>
                </w:rPrChange>
              </w:rPr>
              <w:t>-12.37%</w:t>
            </w:r>
          </w:p>
        </w:tc>
        <w:tc>
          <w:tcPr>
            <w:tcW w:w="401" w:type="pct"/>
            <w:tcBorders>
              <w:top w:val="nil"/>
              <w:left w:val="nil"/>
              <w:bottom w:val="nil"/>
              <w:right w:val="single" w:sz="4" w:space="0" w:color="auto"/>
            </w:tcBorders>
            <w:shd w:val="clear" w:color="000000" w:fill="CCFFCC"/>
            <w:noWrap/>
            <w:vAlign w:val="center"/>
            <w:hideMark/>
          </w:tcPr>
          <w:p w14:paraId="3D28B2CB" w14:textId="77777777" w:rsidR="008333EA" w:rsidRPr="006F1EFE" w:rsidRDefault="008333EA" w:rsidP="008333EA">
            <w:pPr>
              <w:rPr>
                <w:lang w:val="en-CA" w:eastAsia="de-DE"/>
                <w:rPrChange w:id="9352" w:author="Jens-Rainer Ohm" w:date="2026-07-18T09:33:00Z">
                  <w:rPr>
                    <w:lang w:val="en-CA" w:eastAsia="de-DE"/>
                  </w:rPr>
                </w:rPrChange>
              </w:rPr>
            </w:pPr>
            <w:r w:rsidRPr="006F1EFE">
              <w:rPr>
                <w:lang w:val="en-CA" w:eastAsia="de-DE"/>
                <w:rPrChange w:id="9353" w:author="Jens-Rainer Ohm" w:date="2026-07-18T09:33:00Z">
                  <w:rPr>
                    <w:lang w:val="en-CA" w:eastAsia="de-DE"/>
                  </w:rPr>
                </w:rPrChange>
              </w:rPr>
              <w:t>-13.57%</w:t>
            </w:r>
          </w:p>
        </w:tc>
        <w:tc>
          <w:tcPr>
            <w:tcW w:w="401" w:type="pct"/>
            <w:tcBorders>
              <w:top w:val="nil"/>
              <w:left w:val="nil"/>
              <w:bottom w:val="nil"/>
              <w:right w:val="nil"/>
            </w:tcBorders>
            <w:shd w:val="clear" w:color="auto" w:fill="auto"/>
            <w:noWrap/>
            <w:vAlign w:val="center"/>
            <w:hideMark/>
          </w:tcPr>
          <w:p w14:paraId="5D5FFD72" w14:textId="77777777" w:rsidR="008333EA" w:rsidRPr="006F1EFE" w:rsidRDefault="008333EA" w:rsidP="008333EA">
            <w:pPr>
              <w:rPr>
                <w:lang w:val="en-CA" w:eastAsia="de-DE"/>
                <w:rPrChange w:id="9354" w:author="Jens-Rainer Ohm" w:date="2026-07-18T09:33:00Z">
                  <w:rPr>
                    <w:lang w:val="en-CA" w:eastAsia="de-DE"/>
                  </w:rPr>
                </w:rPrChange>
              </w:rPr>
            </w:pPr>
            <w:r w:rsidRPr="006F1EFE">
              <w:rPr>
                <w:lang w:val="en-CA" w:eastAsia="de-DE"/>
                <w:rPrChange w:id="9355" w:author="Jens-Rainer Ohm" w:date="2026-07-18T09:33:00Z">
                  <w:rPr>
                    <w:lang w:val="en-CA" w:eastAsia="de-DE"/>
                  </w:rPr>
                </w:rPrChange>
              </w:rPr>
              <w:t>1104.8%</w:t>
            </w:r>
          </w:p>
        </w:tc>
        <w:tc>
          <w:tcPr>
            <w:tcW w:w="401" w:type="pct"/>
            <w:tcBorders>
              <w:top w:val="nil"/>
              <w:left w:val="nil"/>
              <w:bottom w:val="nil"/>
              <w:right w:val="single" w:sz="8" w:space="0" w:color="auto"/>
            </w:tcBorders>
            <w:shd w:val="clear" w:color="auto" w:fill="auto"/>
            <w:noWrap/>
            <w:vAlign w:val="center"/>
            <w:hideMark/>
          </w:tcPr>
          <w:p w14:paraId="468AE73D" w14:textId="77777777" w:rsidR="008333EA" w:rsidRPr="006F1EFE" w:rsidRDefault="008333EA" w:rsidP="008333EA">
            <w:pPr>
              <w:rPr>
                <w:lang w:val="en-CA" w:eastAsia="de-DE"/>
                <w:rPrChange w:id="9356" w:author="Jens-Rainer Ohm" w:date="2026-07-18T09:33:00Z">
                  <w:rPr>
                    <w:lang w:val="en-CA" w:eastAsia="de-DE"/>
                  </w:rPr>
                </w:rPrChange>
              </w:rPr>
            </w:pPr>
            <w:r w:rsidRPr="006F1EFE">
              <w:rPr>
                <w:lang w:val="en-CA" w:eastAsia="de-DE"/>
                <w:rPrChange w:id="9357" w:author="Jens-Rainer Ohm" w:date="2026-07-18T09:33:00Z">
                  <w:rPr>
                    <w:lang w:val="en-CA" w:eastAsia="de-DE"/>
                  </w:rPr>
                </w:rPrChange>
              </w:rPr>
              <w:t>723.6%</w:t>
            </w:r>
          </w:p>
        </w:tc>
      </w:tr>
      <w:tr w:rsidR="00CF70DF" w:rsidRPr="006F1EFE" w14:paraId="2B2531E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F020F0A" w14:textId="77777777" w:rsidR="008333EA" w:rsidRPr="006F1EFE" w:rsidRDefault="008333EA" w:rsidP="008333EA">
            <w:pPr>
              <w:rPr>
                <w:lang w:val="en-CA" w:eastAsia="de-DE"/>
                <w:rPrChange w:id="9358" w:author="Jens-Rainer Ohm" w:date="2026-07-18T09:33:00Z">
                  <w:rPr>
                    <w:lang w:val="en-CA" w:eastAsia="de-DE"/>
                  </w:rPr>
                </w:rPrChange>
              </w:rPr>
            </w:pPr>
            <w:r w:rsidRPr="006F1EFE">
              <w:rPr>
                <w:lang w:val="en-CA" w:eastAsia="de-DE"/>
                <w:rPrChange w:id="9359" w:author="Jens-Rainer Ohm" w:date="2026-07-18T09:33:00Z">
                  <w:rPr>
                    <w:lang w:val="en-CA" w:eastAsia="de-DE"/>
                  </w:rPr>
                </w:rPrChange>
              </w:rPr>
              <w:t>Class E</w:t>
            </w:r>
          </w:p>
        </w:tc>
        <w:tc>
          <w:tcPr>
            <w:tcW w:w="401" w:type="pct"/>
            <w:tcBorders>
              <w:top w:val="nil"/>
              <w:left w:val="nil"/>
              <w:bottom w:val="nil"/>
              <w:right w:val="nil"/>
            </w:tcBorders>
            <w:shd w:val="clear" w:color="auto" w:fill="auto"/>
            <w:noWrap/>
            <w:vAlign w:val="center"/>
            <w:hideMark/>
          </w:tcPr>
          <w:p w14:paraId="0D07E56D" w14:textId="77777777" w:rsidR="008333EA" w:rsidRPr="006F1EFE" w:rsidRDefault="008333EA" w:rsidP="008333EA">
            <w:pPr>
              <w:rPr>
                <w:lang w:val="en-CA" w:eastAsia="de-DE"/>
                <w:rPrChange w:id="9360" w:author="Jens-Rainer Ohm" w:date="2026-07-18T09:33:00Z">
                  <w:rPr>
                    <w:lang w:val="en-CA" w:eastAsia="de-DE"/>
                  </w:rPr>
                </w:rPrChange>
              </w:rPr>
            </w:pPr>
            <w:r w:rsidRPr="006F1EFE">
              <w:rPr>
                <w:lang w:val="en-CA" w:eastAsia="de-DE"/>
                <w:rPrChange w:id="9361" w:author="Jens-Rainer Ohm" w:date="2026-07-18T09:33:00Z">
                  <w:rPr>
                    <w:lang w:val="en-CA" w:eastAsia="de-DE"/>
                  </w:rPr>
                </w:rPrChange>
              </w:rPr>
              <w:t>-0.01%</w:t>
            </w:r>
          </w:p>
        </w:tc>
        <w:tc>
          <w:tcPr>
            <w:tcW w:w="401" w:type="pct"/>
            <w:tcBorders>
              <w:top w:val="nil"/>
              <w:left w:val="nil"/>
              <w:bottom w:val="nil"/>
              <w:right w:val="nil"/>
            </w:tcBorders>
            <w:shd w:val="clear" w:color="auto" w:fill="auto"/>
            <w:noWrap/>
            <w:vAlign w:val="center"/>
            <w:hideMark/>
          </w:tcPr>
          <w:p w14:paraId="02F94491" w14:textId="77777777" w:rsidR="008333EA" w:rsidRPr="006F1EFE" w:rsidRDefault="008333EA" w:rsidP="008333EA">
            <w:pPr>
              <w:rPr>
                <w:lang w:val="en-CA" w:eastAsia="de-DE"/>
                <w:rPrChange w:id="9362" w:author="Jens-Rainer Ohm" w:date="2026-07-18T09:33:00Z">
                  <w:rPr>
                    <w:lang w:val="en-CA" w:eastAsia="de-DE"/>
                  </w:rPr>
                </w:rPrChange>
              </w:rPr>
            </w:pPr>
            <w:r w:rsidRPr="006F1EFE">
              <w:rPr>
                <w:lang w:val="en-CA" w:eastAsia="de-DE"/>
                <w:rPrChange w:id="9363" w:author="Jens-Rainer Ohm" w:date="2026-07-18T09:33:00Z">
                  <w:rPr>
                    <w:lang w:val="en-CA"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2FC82A78" w14:textId="77777777" w:rsidR="008333EA" w:rsidRPr="006F1EFE" w:rsidRDefault="008333EA" w:rsidP="008333EA">
            <w:pPr>
              <w:rPr>
                <w:lang w:val="en-CA" w:eastAsia="de-DE"/>
                <w:rPrChange w:id="9364" w:author="Jens-Rainer Ohm" w:date="2026-07-18T09:33:00Z">
                  <w:rPr>
                    <w:lang w:val="en-CA" w:eastAsia="de-DE"/>
                  </w:rPr>
                </w:rPrChange>
              </w:rPr>
            </w:pPr>
            <w:r w:rsidRPr="006F1EFE">
              <w:rPr>
                <w:lang w:val="en-CA" w:eastAsia="de-DE"/>
                <w:rPrChange w:id="9365" w:author="Jens-Rainer Ohm" w:date="2026-07-18T09:33:00Z">
                  <w:rPr>
                    <w:lang w:val="en-CA" w:eastAsia="de-DE"/>
                  </w:rPr>
                </w:rPrChange>
              </w:rPr>
              <w:t>-0.01%</w:t>
            </w:r>
          </w:p>
        </w:tc>
        <w:tc>
          <w:tcPr>
            <w:tcW w:w="402" w:type="pct"/>
            <w:tcBorders>
              <w:top w:val="nil"/>
              <w:left w:val="nil"/>
              <w:bottom w:val="nil"/>
              <w:right w:val="nil"/>
            </w:tcBorders>
            <w:shd w:val="clear" w:color="auto" w:fill="auto"/>
            <w:noWrap/>
            <w:vAlign w:val="center"/>
            <w:hideMark/>
          </w:tcPr>
          <w:p w14:paraId="2D12157D" w14:textId="77777777" w:rsidR="008333EA" w:rsidRPr="006F1EFE" w:rsidRDefault="008333EA" w:rsidP="008333EA">
            <w:pPr>
              <w:rPr>
                <w:lang w:val="en-CA" w:eastAsia="de-DE"/>
                <w:rPrChange w:id="9366" w:author="Jens-Rainer Ohm" w:date="2026-07-18T09:33:00Z">
                  <w:rPr>
                    <w:lang w:val="en-CA" w:eastAsia="de-DE"/>
                  </w:rPr>
                </w:rPrChange>
              </w:rPr>
            </w:pPr>
            <w:r w:rsidRPr="006F1EFE">
              <w:rPr>
                <w:lang w:val="en-CA" w:eastAsia="de-DE"/>
                <w:rPrChange w:id="9367" w:author="Jens-Rainer Ohm" w:date="2026-07-18T09:33:00Z">
                  <w:rPr>
                    <w:lang w:val="en-CA" w:eastAsia="de-DE"/>
                  </w:rPr>
                </w:rPrChange>
              </w:rPr>
              <w:t>98.0%</w:t>
            </w:r>
          </w:p>
        </w:tc>
        <w:tc>
          <w:tcPr>
            <w:tcW w:w="402" w:type="pct"/>
            <w:tcBorders>
              <w:top w:val="nil"/>
              <w:left w:val="nil"/>
              <w:bottom w:val="nil"/>
              <w:right w:val="nil"/>
            </w:tcBorders>
            <w:shd w:val="clear" w:color="auto" w:fill="auto"/>
            <w:noWrap/>
            <w:vAlign w:val="center"/>
            <w:hideMark/>
          </w:tcPr>
          <w:p w14:paraId="29CF295D" w14:textId="77777777" w:rsidR="008333EA" w:rsidRPr="006F1EFE" w:rsidRDefault="008333EA" w:rsidP="008333EA">
            <w:pPr>
              <w:rPr>
                <w:lang w:val="en-CA" w:eastAsia="de-DE"/>
                <w:rPrChange w:id="9368" w:author="Jens-Rainer Ohm" w:date="2026-07-18T09:33:00Z">
                  <w:rPr>
                    <w:lang w:val="en-CA" w:eastAsia="de-DE"/>
                  </w:rPr>
                </w:rPrChange>
              </w:rPr>
            </w:pPr>
            <w:r w:rsidRPr="006F1EFE">
              <w:rPr>
                <w:lang w:val="en-CA" w:eastAsia="de-DE"/>
                <w:rPrChange w:id="9369" w:author="Jens-Rainer Ohm" w:date="2026-07-18T09:33:00Z">
                  <w:rPr>
                    <w:lang w:val="en-CA" w:eastAsia="de-DE"/>
                  </w:rPr>
                </w:rPrChange>
              </w:rPr>
              <w:t>95.9%</w:t>
            </w:r>
          </w:p>
        </w:tc>
        <w:tc>
          <w:tcPr>
            <w:tcW w:w="375" w:type="pct"/>
            <w:tcBorders>
              <w:top w:val="nil"/>
              <w:left w:val="single" w:sz="4" w:space="0" w:color="auto"/>
              <w:bottom w:val="nil"/>
              <w:right w:val="nil"/>
            </w:tcBorders>
            <w:shd w:val="clear" w:color="auto" w:fill="auto"/>
            <w:noWrap/>
            <w:vAlign w:val="center"/>
            <w:hideMark/>
          </w:tcPr>
          <w:p w14:paraId="0B729D2B" w14:textId="77777777" w:rsidR="008333EA" w:rsidRPr="006F1EFE" w:rsidRDefault="008333EA" w:rsidP="008333EA">
            <w:pPr>
              <w:rPr>
                <w:lang w:val="en-CA" w:eastAsia="de-DE"/>
                <w:rPrChange w:id="9370" w:author="Jens-Rainer Ohm" w:date="2026-07-18T09:33:00Z">
                  <w:rPr>
                    <w:lang w:val="en-CA" w:eastAsia="de-DE"/>
                  </w:rPr>
                </w:rPrChange>
              </w:rPr>
            </w:pPr>
            <w:r w:rsidRPr="006F1EFE">
              <w:rPr>
                <w:lang w:val="en-CA" w:eastAsia="de-DE"/>
                <w:rPrChange w:id="9371"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47043FEE" w14:textId="77777777" w:rsidR="008333EA" w:rsidRPr="006F1EFE" w:rsidRDefault="008333EA" w:rsidP="008333EA">
            <w:pPr>
              <w:rPr>
                <w:lang w:val="en-CA" w:eastAsia="de-DE"/>
                <w:rPrChange w:id="9372" w:author="Jens-Rainer Ohm" w:date="2026-07-18T09:33:00Z">
                  <w:rPr>
                    <w:lang w:val="en-CA" w:eastAsia="de-DE"/>
                  </w:rPr>
                </w:rPrChange>
              </w:rPr>
            </w:pPr>
            <w:r w:rsidRPr="006F1EFE">
              <w:rPr>
                <w:lang w:val="en-CA" w:eastAsia="de-DE"/>
                <w:rPrChange w:id="9373" w:author="Jens-Rainer Ohm" w:date="2026-07-18T09:33:00Z">
                  <w:rPr>
                    <w:lang w:val="en-CA" w:eastAsia="de-DE"/>
                  </w:rPr>
                </w:rPrChange>
              </w:rPr>
              <w:t>-19.73%</w:t>
            </w:r>
          </w:p>
        </w:tc>
        <w:tc>
          <w:tcPr>
            <w:tcW w:w="401" w:type="pct"/>
            <w:tcBorders>
              <w:top w:val="nil"/>
              <w:left w:val="nil"/>
              <w:bottom w:val="nil"/>
              <w:right w:val="nil"/>
            </w:tcBorders>
            <w:shd w:val="clear" w:color="000000" w:fill="CCFFCC"/>
            <w:noWrap/>
            <w:vAlign w:val="center"/>
            <w:hideMark/>
          </w:tcPr>
          <w:p w14:paraId="091567FA" w14:textId="77777777" w:rsidR="008333EA" w:rsidRPr="006F1EFE" w:rsidRDefault="008333EA" w:rsidP="008333EA">
            <w:pPr>
              <w:rPr>
                <w:lang w:val="en-CA" w:eastAsia="de-DE"/>
                <w:rPrChange w:id="9374" w:author="Jens-Rainer Ohm" w:date="2026-07-18T09:33:00Z">
                  <w:rPr>
                    <w:lang w:val="en-CA" w:eastAsia="de-DE"/>
                  </w:rPr>
                </w:rPrChange>
              </w:rPr>
            </w:pPr>
            <w:r w:rsidRPr="006F1EFE">
              <w:rPr>
                <w:lang w:val="en-CA" w:eastAsia="de-DE"/>
                <w:rPrChange w:id="9375" w:author="Jens-Rainer Ohm" w:date="2026-07-18T09:33:00Z">
                  <w:rPr>
                    <w:lang w:val="en-CA" w:eastAsia="de-DE"/>
                  </w:rPr>
                </w:rPrChange>
              </w:rPr>
              <w:t>-23.61%</w:t>
            </w:r>
          </w:p>
        </w:tc>
        <w:tc>
          <w:tcPr>
            <w:tcW w:w="401" w:type="pct"/>
            <w:tcBorders>
              <w:top w:val="nil"/>
              <w:left w:val="nil"/>
              <w:bottom w:val="nil"/>
              <w:right w:val="single" w:sz="4" w:space="0" w:color="auto"/>
            </w:tcBorders>
            <w:shd w:val="clear" w:color="000000" w:fill="CCFFCC"/>
            <w:noWrap/>
            <w:vAlign w:val="center"/>
            <w:hideMark/>
          </w:tcPr>
          <w:p w14:paraId="1542A57C" w14:textId="77777777" w:rsidR="008333EA" w:rsidRPr="006F1EFE" w:rsidRDefault="008333EA" w:rsidP="008333EA">
            <w:pPr>
              <w:rPr>
                <w:lang w:val="en-CA" w:eastAsia="de-DE"/>
                <w:rPrChange w:id="9376" w:author="Jens-Rainer Ohm" w:date="2026-07-18T09:33:00Z">
                  <w:rPr>
                    <w:lang w:val="en-CA" w:eastAsia="de-DE"/>
                  </w:rPr>
                </w:rPrChange>
              </w:rPr>
            </w:pPr>
            <w:r w:rsidRPr="006F1EFE">
              <w:rPr>
                <w:lang w:val="en-CA" w:eastAsia="de-DE"/>
                <w:rPrChange w:id="9377" w:author="Jens-Rainer Ohm" w:date="2026-07-18T09:33:00Z">
                  <w:rPr>
                    <w:lang w:val="en-CA" w:eastAsia="de-DE"/>
                  </w:rPr>
                </w:rPrChange>
              </w:rPr>
              <w:t>-21.84%</w:t>
            </w:r>
          </w:p>
        </w:tc>
        <w:tc>
          <w:tcPr>
            <w:tcW w:w="401" w:type="pct"/>
            <w:tcBorders>
              <w:top w:val="nil"/>
              <w:left w:val="nil"/>
              <w:bottom w:val="nil"/>
              <w:right w:val="nil"/>
            </w:tcBorders>
            <w:shd w:val="clear" w:color="auto" w:fill="auto"/>
            <w:noWrap/>
            <w:vAlign w:val="center"/>
            <w:hideMark/>
          </w:tcPr>
          <w:p w14:paraId="38D33A59" w14:textId="77777777" w:rsidR="008333EA" w:rsidRPr="006F1EFE" w:rsidRDefault="008333EA" w:rsidP="008333EA">
            <w:pPr>
              <w:rPr>
                <w:lang w:val="en-CA" w:eastAsia="de-DE"/>
                <w:rPrChange w:id="9378" w:author="Jens-Rainer Ohm" w:date="2026-07-18T09:33:00Z">
                  <w:rPr>
                    <w:lang w:val="en-CA" w:eastAsia="de-DE"/>
                  </w:rPr>
                </w:rPrChange>
              </w:rPr>
            </w:pPr>
            <w:r w:rsidRPr="006F1EFE">
              <w:rPr>
                <w:lang w:val="en-CA" w:eastAsia="de-DE"/>
                <w:rPrChange w:id="9379" w:author="Jens-Rainer Ohm" w:date="2026-07-18T09:33:00Z">
                  <w:rPr>
                    <w:lang w:val="en-CA" w:eastAsia="de-DE"/>
                  </w:rPr>
                </w:rPrChange>
              </w:rPr>
              <w:t>1082.0%</w:t>
            </w:r>
          </w:p>
        </w:tc>
        <w:tc>
          <w:tcPr>
            <w:tcW w:w="401" w:type="pct"/>
            <w:tcBorders>
              <w:top w:val="nil"/>
              <w:left w:val="nil"/>
              <w:bottom w:val="nil"/>
              <w:right w:val="single" w:sz="8" w:space="0" w:color="auto"/>
            </w:tcBorders>
            <w:shd w:val="clear" w:color="auto" w:fill="auto"/>
            <w:noWrap/>
            <w:vAlign w:val="center"/>
            <w:hideMark/>
          </w:tcPr>
          <w:p w14:paraId="1A7239EE" w14:textId="77777777" w:rsidR="008333EA" w:rsidRPr="006F1EFE" w:rsidRDefault="008333EA" w:rsidP="008333EA">
            <w:pPr>
              <w:rPr>
                <w:lang w:val="en-CA" w:eastAsia="de-DE"/>
                <w:rPrChange w:id="9380" w:author="Jens-Rainer Ohm" w:date="2026-07-18T09:33:00Z">
                  <w:rPr>
                    <w:lang w:val="en-CA" w:eastAsia="de-DE"/>
                  </w:rPr>
                </w:rPrChange>
              </w:rPr>
            </w:pPr>
            <w:r w:rsidRPr="006F1EFE">
              <w:rPr>
                <w:lang w:val="en-CA" w:eastAsia="de-DE"/>
                <w:rPrChange w:id="9381" w:author="Jens-Rainer Ohm" w:date="2026-07-18T09:33:00Z">
                  <w:rPr>
                    <w:lang w:val="en-CA" w:eastAsia="de-DE"/>
                  </w:rPr>
                </w:rPrChange>
              </w:rPr>
              <w:t>775.0%</w:t>
            </w:r>
          </w:p>
        </w:tc>
      </w:tr>
      <w:tr w:rsidR="00CF70DF" w:rsidRPr="006F1EFE" w14:paraId="6E3E6BF4"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CF77D73" w14:textId="77777777" w:rsidR="008333EA" w:rsidRPr="006F1EFE" w:rsidRDefault="008333EA" w:rsidP="008333EA">
            <w:pPr>
              <w:rPr>
                <w:b/>
                <w:bCs/>
                <w:lang w:val="en-CA" w:eastAsia="de-DE"/>
                <w:rPrChange w:id="9382" w:author="Jens-Rainer Ohm" w:date="2026-07-18T09:33:00Z">
                  <w:rPr>
                    <w:b/>
                    <w:bCs/>
                    <w:lang w:val="en-CA" w:eastAsia="de-DE"/>
                  </w:rPr>
                </w:rPrChange>
              </w:rPr>
            </w:pPr>
            <w:r w:rsidRPr="006F1EFE">
              <w:rPr>
                <w:b/>
                <w:bCs/>
                <w:lang w:val="en-CA" w:eastAsia="de-DE"/>
                <w:rPrChange w:id="9383" w:author="Jens-Rainer Ohm" w:date="2026-07-18T09:33:00Z">
                  <w:rPr>
                    <w:b/>
                    <w:bCs/>
                    <w:lang w:val="en-CA" w:eastAsia="de-DE"/>
                  </w:rPr>
                </w:rPrChange>
              </w:rPr>
              <w:t xml:space="preserve">Overall </w:t>
            </w:r>
          </w:p>
        </w:tc>
        <w:tc>
          <w:tcPr>
            <w:tcW w:w="401" w:type="pct"/>
            <w:tcBorders>
              <w:top w:val="single" w:sz="8" w:space="0" w:color="auto"/>
              <w:left w:val="nil"/>
              <w:bottom w:val="single" w:sz="8" w:space="0" w:color="auto"/>
              <w:right w:val="nil"/>
            </w:tcBorders>
            <w:shd w:val="clear" w:color="auto" w:fill="auto"/>
            <w:noWrap/>
            <w:vAlign w:val="center"/>
            <w:hideMark/>
          </w:tcPr>
          <w:p w14:paraId="4D947028" w14:textId="77777777" w:rsidR="008333EA" w:rsidRPr="006F1EFE" w:rsidRDefault="008333EA" w:rsidP="008333EA">
            <w:pPr>
              <w:rPr>
                <w:lang w:val="en-CA" w:eastAsia="de-DE"/>
                <w:rPrChange w:id="9384" w:author="Jens-Rainer Ohm" w:date="2026-07-18T09:33:00Z">
                  <w:rPr>
                    <w:lang w:val="en-CA" w:eastAsia="de-DE"/>
                  </w:rPr>
                </w:rPrChange>
              </w:rPr>
            </w:pPr>
            <w:r w:rsidRPr="006F1EFE">
              <w:rPr>
                <w:lang w:val="en-CA" w:eastAsia="de-DE"/>
                <w:rPrChange w:id="9385"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29F7E08" w14:textId="77777777" w:rsidR="008333EA" w:rsidRPr="006F1EFE" w:rsidRDefault="008333EA" w:rsidP="008333EA">
            <w:pPr>
              <w:rPr>
                <w:lang w:val="en-CA" w:eastAsia="de-DE"/>
                <w:rPrChange w:id="9386" w:author="Jens-Rainer Ohm" w:date="2026-07-18T09:33:00Z">
                  <w:rPr>
                    <w:lang w:val="en-CA" w:eastAsia="de-DE"/>
                  </w:rPr>
                </w:rPrChange>
              </w:rPr>
            </w:pPr>
            <w:r w:rsidRPr="006F1EFE">
              <w:rPr>
                <w:lang w:val="en-CA" w:eastAsia="de-DE"/>
                <w:rPrChange w:id="9387" w:author="Jens-Rainer Ohm" w:date="2026-07-18T09:33:00Z">
                  <w:rPr>
                    <w:lang w:val="en-CA" w:eastAsia="de-DE"/>
                  </w:rPr>
                </w:rPrChang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BB2C808" w14:textId="77777777" w:rsidR="008333EA" w:rsidRPr="006F1EFE" w:rsidRDefault="008333EA" w:rsidP="008333EA">
            <w:pPr>
              <w:rPr>
                <w:lang w:val="en-CA" w:eastAsia="de-DE"/>
                <w:rPrChange w:id="9388" w:author="Jens-Rainer Ohm" w:date="2026-07-18T09:33:00Z">
                  <w:rPr>
                    <w:lang w:val="en-CA" w:eastAsia="de-DE"/>
                  </w:rPr>
                </w:rPrChange>
              </w:rPr>
            </w:pPr>
            <w:r w:rsidRPr="006F1EFE">
              <w:rPr>
                <w:lang w:val="en-CA" w:eastAsia="de-DE"/>
                <w:rPrChange w:id="9389" w:author="Jens-Rainer Ohm" w:date="2026-07-18T09:33:00Z">
                  <w:rPr>
                    <w:lang w:val="en-CA"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4B0AD8E" w14:textId="77777777" w:rsidR="008333EA" w:rsidRPr="006F1EFE" w:rsidRDefault="008333EA" w:rsidP="008333EA">
            <w:pPr>
              <w:rPr>
                <w:lang w:val="en-CA" w:eastAsia="de-DE"/>
                <w:rPrChange w:id="9390" w:author="Jens-Rainer Ohm" w:date="2026-07-18T09:33:00Z">
                  <w:rPr>
                    <w:lang w:val="en-CA" w:eastAsia="de-DE"/>
                  </w:rPr>
                </w:rPrChange>
              </w:rPr>
            </w:pPr>
            <w:r w:rsidRPr="006F1EFE">
              <w:rPr>
                <w:lang w:val="en-CA" w:eastAsia="de-DE"/>
                <w:rPrChange w:id="9391" w:author="Jens-Rainer Ohm" w:date="2026-07-18T09:33:00Z">
                  <w:rPr>
                    <w:lang w:val="en-CA"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8FEE17A" w14:textId="77777777" w:rsidR="008333EA" w:rsidRPr="006F1EFE" w:rsidRDefault="008333EA" w:rsidP="008333EA">
            <w:pPr>
              <w:rPr>
                <w:lang w:val="en-CA" w:eastAsia="de-DE"/>
                <w:rPrChange w:id="9392" w:author="Jens-Rainer Ohm" w:date="2026-07-18T09:33:00Z">
                  <w:rPr>
                    <w:lang w:val="en-CA" w:eastAsia="de-DE"/>
                  </w:rPr>
                </w:rPrChange>
              </w:rPr>
            </w:pPr>
            <w:r w:rsidRPr="006F1EFE">
              <w:rPr>
                <w:lang w:val="en-CA" w:eastAsia="de-DE"/>
                <w:rPrChange w:id="9393" w:author="Jens-Rainer Ohm" w:date="2026-07-18T09:33:00Z">
                  <w:rPr>
                    <w:lang w:val="en-CA" w:eastAsia="de-DE"/>
                  </w:rPr>
                </w:rPrChang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551CC456" w14:textId="77777777" w:rsidR="008333EA" w:rsidRPr="006F1EFE" w:rsidRDefault="008333EA" w:rsidP="008333EA">
            <w:pPr>
              <w:rPr>
                <w:lang w:val="en-CA" w:eastAsia="de-DE"/>
                <w:rPrChange w:id="9394" w:author="Jens-Rainer Ohm" w:date="2026-07-18T09:33:00Z">
                  <w:rPr>
                    <w:lang w:val="en-CA" w:eastAsia="de-DE"/>
                  </w:rPr>
                </w:rPrChange>
              </w:rPr>
            </w:pPr>
            <w:r w:rsidRPr="006F1EFE">
              <w:rPr>
                <w:lang w:val="en-CA" w:eastAsia="de-DE"/>
                <w:rPrChange w:id="9395" w:author="Jens-Rainer Ohm" w:date="2026-07-18T09:33:00Z">
                  <w:rPr>
                    <w:lang w:val="en-CA" w:eastAsia="de-DE"/>
                  </w:rPr>
                </w:rPrChang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4BA4E7DD" w14:textId="77777777" w:rsidR="008333EA" w:rsidRPr="006F1EFE" w:rsidRDefault="008333EA" w:rsidP="008333EA">
            <w:pPr>
              <w:rPr>
                <w:lang w:val="en-CA" w:eastAsia="de-DE"/>
                <w:rPrChange w:id="9396" w:author="Jens-Rainer Ohm" w:date="2026-07-18T09:33:00Z">
                  <w:rPr>
                    <w:lang w:val="en-CA" w:eastAsia="de-DE"/>
                  </w:rPr>
                </w:rPrChange>
              </w:rPr>
            </w:pPr>
            <w:r w:rsidRPr="006F1EFE">
              <w:rPr>
                <w:lang w:val="en-CA" w:eastAsia="de-DE"/>
                <w:rPrChange w:id="9397"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105FF436" w14:textId="77777777" w:rsidR="008333EA" w:rsidRPr="006F1EFE" w:rsidRDefault="008333EA" w:rsidP="008333EA">
            <w:pPr>
              <w:rPr>
                <w:lang w:val="en-CA" w:eastAsia="de-DE"/>
                <w:rPrChange w:id="9398" w:author="Jens-Rainer Ohm" w:date="2026-07-18T09:33:00Z">
                  <w:rPr>
                    <w:lang w:val="en-CA" w:eastAsia="de-DE"/>
                  </w:rPr>
                </w:rPrChange>
              </w:rPr>
            </w:pPr>
            <w:r w:rsidRPr="006F1EFE">
              <w:rPr>
                <w:lang w:val="en-CA" w:eastAsia="de-DE"/>
                <w:rPrChange w:id="9399" w:author="Jens-Rainer Ohm" w:date="2026-07-18T09:33:00Z">
                  <w:rPr>
                    <w:lang w:val="en-CA" w:eastAsia="de-DE"/>
                  </w:rPr>
                </w:rPrChang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4C2876CF" w14:textId="77777777" w:rsidR="008333EA" w:rsidRPr="006F1EFE" w:rsidRDefault="008333EA" w:rsidP="008333EA">
            <w:pPr>
              <w:rPr>
                <w:lang w:val="en-CA" w:eastAsia="de-DE"/>
                <w:rPrChange w:id="9400" w:author="Jens-Rainer Ohm" w:date="2026-07-18T09:33:00Z">
                  <w:rPr>
                    <w:lang w:val="en-CA" w:eastAsia="de-DE"/>
                  </w:rPr>
                </w:rPrChange>
              </w:rPr>
            </w:pPr>
            <w:r w:rsidRPr="006F1EFE">
              <w:rPr>
                <w:lang w:val="en-CA" w:eastAsia="de-DE"/>
                <w:rPrChange w:id="9401"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4762D012" w14:textId="77777777" w:rsidR="008333EA" w:rsidRPr="006F1EFE" w:rsidRDefault="008333EA" w:rsidP="008333EA">
            <w:pPr>
              <w:rPr>
                <w:lang w:val="en-CA" w:eastAsia="de-DE"/>
                <w:rPrChange w:id="9402" w:author="Jens-Rainer Ohm" w:date="2026-07-18T09:33:00Z">
                  <w:rPr>
                    <w:lang w:val="en-CA" w:eastAsia="de-DE"/>
                  </w:rPr>
                </w:rPrChange>
              </w:rPr>
            </w:pPr>
            <w:r w:rsidRPr="006F1EFE">
              <w:rPr>
                <w:lang w:val="en-CA" w:eastAsia="de-DE"/>
                <w:rPrChange w:id="9403" w:author="Jens-Rainer Ohm" w:date="2026-07-18T09:33:00Z">
                  <w:rPr>
                    <w:lang w:val="en-CA" w:eastAsia="de-DE"/>
                  </w:rPr>
                </w:rPrChang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34D51975" w14:textId="77777777" w:rsidR="008333EA" w:rsidRPr="006F1EFE" w:rsidRDefault="008333EA" w:rsidP="008333EA">
            <w:pPr>
              <w:rPr>
                <w:lang w:val="en-CA" w:eastAsia="de-DE"/>
                <w:rPrChange w:id="9404" w:author="Jens-Rainer Ohm" w:date="2026-07-18T09:33:00Z">
                  <w:rPr>
                    <w:lang w:val="en-CA" w:eastAsia="de-DE"/>
                  </w:rPr>
                </w:rPrChange>
              </w:rPr>
            </w:pPr>
            <w:r w:rsidRPr="006F1EFE">
              <w:rPr>
                <w:lang w:val="en-CA" w:eastAsia="de-DE"/>
                <w:rPrChange w:id="9405" w:author="Jens-Rainer Ohm" w:date="2026-07-18T09:33:00Z">
                  <w:rPr>
                    <w:lang w:val="en-CA" w:eastAsia="de-DE"/>
                  </w:rPr>
                </w:rPrChange>
              </w:rPr>
              <w:t>#VALUE!</w:t>
            </w:r>
          </w:p>
        </w:tc>
      </w:tr>
      <w:tr w:rsidR="00CF70DF" w:rsidRPr="006F1EFE" w14:paraId="53937DBF"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BC0504C" w14:textId="77777777" w:rsidR="008333EA" w:rsidRPr="006F1EFE" w:rsidRDefault="008333EA" w:rsidP="008333EA">
            <w:pPr>
              <w:rPr>
                <w:lang w:val="en-CA" w:eastAsia="de-DE"/>
                <w:rPrChange w:id="9406" w:author="Jens-Rainer Ohm" w:date="2026-07-18T09:33:00Z">
                  <w:rPr>
                    <w:lang w:val="en-CA" w:eastAsia="de-DE"/>
                  </w:rPr>
                </w:rPrChange>
              </w:rPr>
            </w:pPr>
            <w:r w:rsidRPr="006F1EFE">
              <w:rPr>
                <w:lang w:val="en-CA" w:eastAsia="de-DE"/>
                <w:rPrChange w:id="9407" w:author="Jens-Rainer Ohm" w:date="2026-07-18T09:33:00Z">
                  <w:rPr>
                    <w:lang w:val="en-CA" w:eastAsia="de-DE"/>
                  </w:rPr>
                </w:rPrChange>
              </w:rPr>
              <w:t>Class D</w:t>
            </w:r>
          </w:p>
        </w:tc>
        <w:tc>
          <w:tcPr>
            <w:tcW w:w="401" w:type="pct"/>
            <w:tcBorders>
              <w:top w:val="nil"/>
              <w:left w:val="nil"/>
              <w:bottom w:val="nil"/>
              <w:right w:val="nil"/>
            </w:tcBorders>
            <w:shd w:val="clear" w:color="auto" w:fill="auto"/>
            <w:noWrap/>
            <w:vAlign w:val="center"/>
            <w:hideMark/>
          </w:tcPr>
          <w:p w14:paraId="4BD559BC" w14:textId="77777777" w:rsidR="008333EA" w:rsidRPr="006F1EFE" w:rsidRDefault="008333EA" w:rsidP="008333EA">
            <w:pPr>
              <w:rPr>
                <w:lang w:val="en-CA" w:eastAsia="de-DE"/>
                <w:rPrChange w:id="9408" w:author="Jens-Rainer Ohm" w:date="2026-07-18T09:33:00Z">
                  <w:rPr>
                    <w:lang w:val="en-CA" w:eastAsia="de-DE"/>
                  </w:rPr>
                </w:rPrChange>
              </w:rPr>
            </w:pPr>
            <w:r w:rsidRPr="006F1EFE">
              <w:rPr>
                <w:lang w:val="en-CA" w:eastAsia="de-DE"/>
                <w:rPrChange w:id="9409" w:author="Jens-Rainer Ohm" w:date="2026-07-18T09:33:00Z">
                  <w:rPr>
                    <w:lang w:val="en-CA" w:eastAsia="de-DE"/>
                  </w:rPr>
                </w:rPrChange>
              </w:rPr>
              <w:t>-0.03%</w:t>
            </w:r>
          </w:p>
        </w:tc>
        <w:tc>
          <w:tcPr>
            <w:tcW w:w="401" w:type="pct"/>
            <w:tcBorders>
              <w:top w:val="nil"/>
              <w:left w:val="nil"/>
              <w:bottom w:val="nil"/>
              <w:right w:val="nil"/>
            </w:tcBorders>
            <w:shd w:val="clear" w:color="auto" w:fill="auto"/>
            <w:noWrap/>
            <w:vAlign w:val="center"/>
            <w:hideMark/>
          </w:tcPr>
          <w:p w14:paraId="52E07150" w14:textId="77777777" w:rsidR="008333EA" w:rsidRPr="006F1EFE" w:rsidRDefault="008333EA" w:rsidP="008333EA">
            <w:pPr>
              <w:rPr>
                <w:lang w:val="en-CA" w:eastAsia="de-DE"/>
                <w:rPrChange w:id="9410" w:author="Jens-Rainer Ohm" w:date="2026-07-18T09:33:00Z">
                  <w:rPr>
                    <w:lang w:val="en-CA" w:eastAsia="de-DE"/>
                  </w:rPr>
                </w:rPrChange>
              </w:rPr>
            </w:pPr>
            <w:r w:rsidRPr="006F1EFE">
              <w:rPr>
                <w:lang w:val="en-CA" w:eastAsia="de-DE"/>
                <w:rPrChange w:id="9411" w:author="Jens-Rainer Ohm" w:date="2026-07-18T09:33:00Z">
                  <w:rPr>
                    <w:lang w:val="en-CA" w:eastAsia="de-DE"/>
                  </w:rPr>
                </w:rPrChange>
              </w:rPr>
              <w:t>-0.02%</w:t>
            </w:r>
          </w:p>
        </w:tc>
        <w:tc>
          <w:tcPr>
            <w:tcW w:w="402" w:type="pct"/>
            <w:tcBorders>
              <w:top w:val="nil"/>
              <w:left w:val="nil"/>
              <w:bottom w:val="nil"/>
              <w:right w:val="single" w:sz="4" w:space="0" w:color="auto"/>
            </w:tcBorders>
            <w:shd w:val="clear" w:color="auto" w:fill="auto"/>
            <w:noWrap/>
            <w:vAlign w:val="center"/>
            <w:hideMark/>
          </w:tcPr>
          <w:p w14:paraId="0767F91C" w14:textId="77777777" w:rsidR="008333EA" w:rsidRPr="006F1EFE" w:rsidRDefault="008333EA" w:rsidP="008333EA">
            <w:pPr>
              <w:rPr>
                <w:lang w:val="en-CA" w:eastAsia="de-DE"/>
                <w:rPrChange w:id="9412" w:author="Jens-Rainer Ohm" w:date="2026-07-18T09:33:00Z">
                  <w:rPr>
                    <w:lang w:val="en-CA" w:eastAsia="de-DE"/>
                  </w:rPr>
                </w:rPrChange>
              </w:rPr>
            </w:pPr>
            <w:r w:rsidRPr="006F1EFE">
              <w:rPr>
                <w:lang w:val="en-CA" w:eastAsia="de-DE"/>
                <w:rPrChange w:id="9413" w:author="Jens-Rainer Ohm" w:date="2026-07-18T09:33:00Z">
                  <w:rPr>
                    <w:lang w:val="en-CA" w:eastAsia="de-DE"/>
                  </w:rPr>
                </w:rPrChange>
              </w:rPr>
              <w:t>-0.03%</w:t>
            </w:r>
          </w:p>
        </w:tc>
        <w:tc>
          <w:tcPr>
            <w:tcW w:w="402" w:type="pct"/>
            <w:tcBorders>
              <w:top w:val="nil"/>
              <w:left w:val="nil"/>
              <w:bottom w:val="nil"/>
              <w:right w:val="nil"/>
            </w:tcBorders>
            <w:shd w:val="clear" w:color="auto" w:fill="auto"/>
            <w:noWrap/>
            <w:vAlign w:val="center"/>
            <w:hideMark/>
          </w:tcPr>
          <w:p w14:paraId="3ACC61FE" w14:textId="77777777" w:rsidR="008333EA" w:rsidRPr="006F1EFE" w:rsidRDefault="008333EA" w:rsidP="008333EA">
            <w:pPr>
              <w:rPr>
                <w:lang w:val="en-CA" w:eastAsia="de-DE"/>
                <w:rPrChange w:id="9414" w:author="Jens-Rainer Ohm" w:date="2026-07-18T09:33:00Z">
                  <w:rPr>
                    <w:lang w:val="en-CA" w:eastAsia="de-DE"/>
                  </w:rPr>
                </w:rPrChange>
              </w:rPr>
            </w:pPr>
            <w:r w:rsidRPr="006F1EFE">
              <w:rPr>
                <w:lang w:val="en-CA" w:eastAsia="de-DE"/>
                <w:rPrChange w:id="9415" w:author="Jens-Rainer Ohm" w:date="2026-07-18T09:33:00Z">
                  <w:rPr>
                    <w:lang w:val="en-CA" w:eastAsia="de-DE"/>
                  </w:rPr>
                </w:rPrChange>
              </w:rPr>
              <w:t>99.2%</w:t>
            </w:r>
          </w:p>
        </w:tc>
        <w:tc>
          <w:tcPr>
            <w:tcW w:w="402" w:type="pct"/>
            <w:tcBorders>
              <w:top w:val="nil"/>
              <w:left w:val="nil"/>
              <w:bottom w:val="nil"/>
              <w:right w:val="nil"/>
            </w:tcBorders>
            <w:shd w:val="clear" w:color="auto" w:fill="auto"/>
            <w:noWrap/>
            <w:vAlign w:val="center"/>
            <w:hideMark/>
          </w:tcPr>
          <w:p w14:paraId="4DD8174D" w14:textId="77777777" w:rsidR="008333EA" w:rsidRPr="006F1EFE" w:rsidRDefault="008333EA" w:rsidP="008333EA">
            <w:pPr>
              <w:rPr>
                <w:lang w:val="en-CA" w:eastAsia="de-DE"/>
                <w:rPrChange w:id="9416" w:author="Jens-Rainer Ohm" w:date="2026-07-18T09:33:00Z">
                  <w:rPr>
                    <w:lang w:val="en-CA" w:eastAsia="de-DE"/>
                  </w:rPr>
                </w:rPrChange>
              </w:rPr>
            </w:pPr>
            <w:r w:rsidRPr="006F1EFE">
              <w:rPr>
                <w:lang w:val="en-CA" w:eastAsia="de-DE"/>
                <w:rPrChange w:id="9417" w:author="Jens-Rainer Ohm" w:date="2026-07-18T09:33:00Z">
                  <w:rPr>
                    <w:lang w:val="en-CA" w:eastAsia="de-DE"/>
                  </w:rPr>
                </w:rPrChange>
              </w:rPr>
              <w:t>99.9%</w:t>
            </w:r>
          </w:p>
        </w:tc>
        <w:tc>
          <w:tcPr>
            <w:tcW w:w="375" w:type="pct"/>
            <w:tcBorders>
              <w:top w:val="nil"/>
              <w:left w:val="single" w:sz="4" w:space="0" w:color="auto"/>
              <w:bottom w:val="nil"/>
              <w:right w:val="nil"/>
            </w:tcBorders>
            <w:shd w:val="clear" w:color="auto" w:fill="auto"/>
            <w:noWrap/>
            <w:vAlign w:val="center"/>
            <w:hideMark/>
          </w:tcPr>
          <w:p w14:paraId="7602D07E" w14:textId="77777777" w:rsidR="008333EA" w:rsidRPr="006F1EFE" w:rsidRDefault="008333EA" w:rsidP="008333EA">
            <w:pPr>
              <w:rPr>
                <w:lang w:val="en-CA" w:eastAsia="de-DE"/>
                <w:rPrChange w:id="9418" w:author="Jens-Rainer Ohm" w:date="2026-07-18T09:33:00Z">
                  <w:rPr>
                    <w:lang w:val="en-CA" w:eastAsia="de-DE"/>
                  </w:rPr>
                </w:rPrChange>
              </w:rPr>
            </w:pPr>
            <w:r w:rsidRPr="006F1EFE">
              <w:rPr>
                <w:lang w:val="en-CA" w:eastAsia="de-DE"/>
                <w:rPrChange w:id="9419" w:author="Jens-Rainer Ohm" w:date="2026-07-18T09:33:00Z">
                  <w:rPr>
                    <w:lang w:val="en-CA"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650564B6" w14:textId="77777777" w:rsidR="008333EA" w:rsidRPr="006F1EFE" w:rsidRDefault="008333EA" w:rsidP="008333EA">
            <w:pPr>
              <w:rPr>
                <w:lang w:val="en-CA" w:eastAsia="de-DE"/>
                <w:rPrChange w:id="9420" w:author="Jens-Rainer Ohm" w:date="2026-07-18T09:33:00Z">
                  <w:rPr>
                    <w:lang w:val="en-CA" w:eastAsia="de-DE"/>
                  </w:rPr>
                </w:rPrChange>
              </w:rPr>
            </w:pPr>
            <w:r w:rsidRPr="006F1EFE">
              <w:rPr>
                <w:lang w:val="en-CA" w:eastAsia="de-DE"/>
                <w:rPrChange w:id="9421" w:author="Jens-Rainer Ohm" w:date="2026-07-18T09:33:00Z">
                  <w:rPr>
                    <w:lang w:val="en-CA" w:eastAsia="de-DE"/>
                  </w:rPr>
                </w:rPrChange>
              </w:rPr>
              <w:t>-13.12%</w:t>
            </w:r>
          </w:p>
        </w:tc>
        <w:tc>
          <w:tcPr>
            <w:tcW w:w="401" w:type="pct"/>
            <w:tcBorders>
              <w:top w:val="single" w:sz="8" w:space="0" w:color="auto"/>
              <w:left w:val="nil"/>
              <w:bottom w:val="nil"/>
              <w:right w:val="nil"/>
            </w:tcBorders>
            <w:shd w:val="clear" w:color="000000" w:fill="CCFFCC"/>
            <w:noWrap/>
            <w:vAlign w:val="center"/>
            <w:hideMark/>
          </w:tcPr>
          <w:p w14:paraId="1AF58C89" w14:textId="77777777" w:rsidR="008333EA" w:rsidRPr="006F1EFE" w:rsidRDefault="008333EA" w:rsidP="008333EA">
            <w:pPr>
              <w:rPr>
                <w:lang w:val="en-CA" w:eastAsia="de-DE"/>
                <w:rPrChange w:id="9422" w:author="Jens-Rainer Ohm" w:date="2026-07-18T09:33:00Z">
                  <w:rPr>
                    <w:lang w:val="en-CA" w:eastAsia="de-DE"/>
                  </w:rPr>
                </w:rPrChange>
              </w:rPr>
            </w:pPr>
            <w:r w:rsidRPr="006F1EFE">
              <w:rPr>
                <w:lang w:val="en-CA" w:eastAsia="de-DE"/>
                <w:rPrChange w:id="9423" w:author="Jens-Rainer Ohm" w:date="2026-07-18T09:33:00Z">
                  <w:rPr>
                    <w:lang w:val="en-CA" w:eastAsia="de-DE"/>
                  </w:rPr>
                </w:rPrChange>
              </w:rPr>
              <w:t>-9.17%</w:t>
            </w:r>
          </w:p>
        </w:tc>
        <w:tc>
          <w:tcPr>
            <w:tcW w:w="401" w:type="pct"/>
            <w:tcBorders>
              <w:top w:val="single" w:sz="8" w:space="0" w:color="auto"/>
              <w:left w:val="nil"/>
              <w:bottom w:val="nil"/>
              <w:right w:val="single" w:sz="4" w:space="0" w:color="auto"/>
            </w:tcBorders>
            <w:shd w:val="clear" w:color="000000" w:fill="CCFFCC"/>
            <w:noWrap/>
            <w:vAlign w:val="center"/>
            <w:hideMark/>
          </w:tcPr>
          <w:p w14:paraId="591D2541" w14:textId="77777777" w:rsidR="008333EA" w:rsidRPr="006F1EFE" w:rsidRDefault="008333EA" w:rsidP="008333EA">
            <w:pPr>
              <w:rPr>
                <w:lang w:val="en-CA" w:eastAsia="de-DE"/>
                <w:rPrChange w:id="9424" w:author="Jens-Rainer Ohm" w:date="2026-07-18T09:33:00Z">
                  <w:rPr>
                    <w:lang w:val="en-CA" w:eastAsia="de-DE"/>
                  </w:rPr>
                </w:rPrChange>
              </w:rPr>
            </w:pPr>
            <w:r w:rsidRPr="006F1EFE">
              <w:rPr>
                <w:lang w:val="en-CA" w:eastAsia="de-DE"/>
                <w:rPrChange w:id="9425" w:author="Jens-Rainer Ohm" w:date="2026-07-18T09:33:00Z">
                  <w:rPr>
                    <w:lang w:val="en-CA" w:eastAsia="de-DE"/>
                  </w:rPr>
                </w:rPrChange>
              </w:rPr>
              <w:t>-10.06%</w:t>
            </w:r>
          </w:p>
        </w:tc>
        <w:tc>
          <w:tcPr>
            <w:tcW w:w="401" w:type="pct"/>
            <w:tcBorders>
              <w:top w:val="nil"/>
              <w:left w:val="nil"/>
              <w:bottom w:val="nil"/>
              <w:right w:val="nil"/>
            </w:tcBorders>
            <w:shd w:val="clear" w:color="auto" w:fill="auto"/>
            <w:noWrap/>
            <w:vAlign w:val="center"/>
            <w:hideMark/>
          </w:tcPr>
          <w:p w14:paraId="4E2B2560" w14:textId="77777777" w:rsidR="008333EA" w:rsidRPr="006F1EFE" w:rsidRDefault="008333EA" w:rsidP="008333EA">
            <w:pPr>
              <w:rPr>
                <w:lang w:val="en-CA" w:eastAsia="de-DE"/>
                <w:rPrChange w:id="9426" w:author="Jens-Rainer Ohm" w:date="2026-07-18T09:33:00Z">
                  <w:rPr>
                    <w:lang w:val="en-CA" w:eastAsia="de-DE"/>
                  </w:rPr>
                </w:rPrChange>
              </w:rPr>
            </w:pPr>
            <w:r w:rsidRPr="006F1EFE">
              <w:rPr>
                <w:lang w:val="en-CA" w:eastAsia="de-DE"/>
                <w:rPrChange w:id="9427" w:author="Jens-Rainer Ohm" w:date="2026-07-18T09:33:00Z">
                  <w:rPr>
                    <w:lang w:val="en-CA" w:eastAsia="de-DE"/>
                  </w:rPr>
                </w:rPrChange>
              </w:rPr>
              <w:t>1073.8%</w:t>
            </w:r>
          </w:p>
        </w:tc>
        <w:tc>
          <w:tcPr>
            <w:tcW w:w="401" w:type="pct"/>
            <w:tcBorders>
              <w:top w:val="nil"/>
              <w:left w:val="nil"/>
              <w:bottom w:val="nil"/>
              <w:right w:val="single" w:sz="8" w:space="0" w:color="auto"/>
            </w:tcBorders>
            <w:shd w:val="clear" w:color="auto" w:fill="auto"/>
            <w:noWrap/>
            <w:vAlign w:val="center"/>
            <w:hideMark/>
          </w:tcPr>
          <w:p w14:paraId="6845A9E4" w14:textId="77777777" w:rsidR="008333EA" w:rsidRPr="006F1EFE" w:rsidRDefault="008333EA" w:rsidP="008333EA">
            <w:pPr>
              <w:rPr>
                <w:lang w:val="en-CA" w:eastAsia="de-DE"/>
                <w:rPrChange w:id="9428" w:author="Jens-Rainer Ohm" w:date="2026-07-18T09:33:00Z">
                  <w:rPr>
                    <w:lang w:val="en-CA" w:eastAsia="de-DE"/>
                  </w:rPr>
                </w:rPrChange>
              </w:rPr>
            </w:pPr>
            <w:r w:rsidRPr="006F1EFE">
              <w:rPr>
                <w:lang w:val="en-CA" w:eastAsia="de-DE"/>
                <w:rPrChange w:id="9429" w:author="Jens-Rainer Ohm" w:date="2026-07-18T09:33:00Z">
                  <w:rPr>
                    <w:lang w:val="en-CA" w:eastAsia="de-DE"/>
                  </w:rPr>
                </w:rPrChange>
              </w:rPr>
              <w:t>718.8%</w:t>
            </w:r>
          </w:p>
        </w:tc>
      </w:tr>
      <w:tr w:rsidR="00CF70DF" w:rsidRPr="006F1EFE" w14:paraId="245FACF2"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C4BF422" w14:textId="77777777" w:rsidR="008333EA" w:rsidRPr="006F1EFE" w:rsidRDefault="008333EA" w:rsidP="008333EA">
            <w:pPr>
              <w:rPr>
                <w:lang w:val="en-CA" w:eastAsia="de-DE"/>
                <w:rPrChange w:id="9430" w:author="Jens-Rainer Ohm" w:date="2026-07-18T09:33:00Z">
                  <w:rPr>
                    <w:lang w:val="en-CA" w:eastAsia="de-DE"/>
                  </w:rPr>
                </w:rPrChange>
              </w:rPr>
            </w:pPr>
            <w:r w:rsidRPr="006F1EFE">
              <w:rPr>
                <w:lang w:val="en-CA" w:eastAsia="de-DE"/>
                <w:rPrChange w:id="9431" w:author="Jens-Rainer Ohm" w:date="2026-07-18T09:33:00Z">
                  <w:rPr>
                    <w:lang w:val="en-CA" w:eastAsia="de-DE"/>
                  </w:rPr>
                </w:rPrChange>
              </w:rPr>
              <w:lastRenderedPageBreak/>
              <w:t>Class F</w:t>
            </w:r>
          </w:p>
        </w:tc>
        <w:tc>
          <w:tcPr>
            <w:tcW w:w="401" w:type="pct"/>
            <w:tcBorders>
              <w:top w:val="nil"/>
              <w:left w:val="nil"/>
              <w:bottom w:val="nil"/>
              <w:right w:val="nil"/>
            </w:tcBorders>
            <w:shd w:val="clear" w:color="auto" w:fill="auto"/>
            <w:noWrap/>
            <w:vAlign w:val="center"/>
            <w:hideMark/>
          </w:tcPr>
          <w:p w14:paraId="68E19DD5" w14:textId="77777777" w:rsidR="008333EA" w:rsidRPr="006F1EFE" w:rsidRDefault="008333EA" w:rsidP="008333EA">
            <w:pPr>
              <w:rPr>
                <w:lang w:val="en-CA" w:eastAsia="de-DE"/>
                <w:rPrChange w:id="9432" w:author="Jens-Rainer Ohm" w:date="2026-07-18T09:33:00Z">
                  <w:rPr>
                    <w:lang w:val="en-CA" w:eastAsia="de-DE"/>
                  </w:rPr>
                </w:rPrChange>
              </w:rPr>
            </w:pPr>
            <w:r w:rsidRPr="006F1EFE">
              <w:rPr>
                <w:lang w:val="en-CA" w:eastAsia="de-DE"/>
                <w:rPrChange w:id="9433" w:author="Jens-Rainer Ohm" w:date="2026-07-18T09:33:00Z">
                  <w:rPr>
                    <w:lang w:val="en-CA" w:eastAsia="de-DE"/>
                  </w:rPr>
                </w:rPrChange>
              </w:rPr>
              <w:t>-0.01%</w:t>
            </w:r>
          </w:p>
        </w:tc>
        <w:tc>
          <w:tcPr>
            <w:tcW w:w="401" w:type="pct"/>
            <w:tcBorders>
              <w:top w:val="nil"/>
              <w:left w:val="nil"/>
              <w:bottom w:val="nil"/>
              <w:right w:val="nil"/>
            </w:tcBorders>
            <w:shd w:val="clear" w:color="auto" w:fill="auto"/>
            <w:noWrap/>
            <w:vAlign w:val="center"/>
            <w:hideMark/>
          </w:tcPr>
          <w:p w14:paraId="3270DA48" w14:textId="77777777" w:rsidR="008333EA" w:rsidRPr="006F1EFE" w:rsidRDefault="008333EA" w:rsidP="008333EA">
            <w:pPr>
              <w:rPr>
                <w:lang w:val="en-CA" w:eastAsia="de-DE"/>
                <w:rPrChange w:id="9434" w:author="Jens-Rainer Ohm" w:date="2026-07-18T09:33:00Z">
                  <w:rPr>
                    <w:lang w:val="en-CA" w:eastAsia="de-DE"/>
                  </w:rPr>
                </w:rPrChange>
              </w:rPr>
            </w:pPr>
            <w:r w:rsidRPr="006F1EFE">
              <w:rPr>
                <w:lang w:val="en-CA" w:eastAsia="de-DE"/>
                <w:rPrChange w:id="9435" w:author="Jens-Rainer Ohm" w:date="2026-07-18T09:33:00Z">
                  <w:rPr>
                    <w:lang w:val="en-CA" w:eastAsia="de-DE"/>
                  </w:rPr>
                </w:rPrChange>
              </w:rPr>
              <w:t>-0.01%</w:t>
            </w:r>
          </w:p>
        </w:tc>
        <w:tc>
          <w:tcPr>
            <w:tcW w:w="402" w:type="pct"/>
            <w:tcBorders>
              <w:top w:val="nil"/>
              <w:left w:val="nil"/>
              <w:bottom w:val="nil"/>
              <w:right w:val="single" w:sz="4" w:space="0" w:color="auto"/>
            </w:tcBorders>
            <w:shd w:val="clear" w:color="auto" w:fill="auto"/>
            <w:noWrap/>
            <w:vAlign w:val="center"/>
            <w:hideMark/>
          </w:tcPr>
          <w:p w14:paraId="2E72D732" w14:textId="77777777" w:rsidR="008333EA" w:rsidRPr="006F1EFE" w:rsidRDefault="008333EA" w:rsidP="008333EA">
            <w:pPr>
              <w:rPr>
                <w:lang w:val="en-CA" w:eastAsia="de-DE"/>
                <w:rPrChange w:id="9436" w:author="Jens-Rainer Ohm" w:date="2026-07-18T09:33:00Z">
                  <w:rPr>
                    <w:lang w:val="en-CA" w:eastAsia="de-DE"/>
                  </w:rPr>
                </w:rPrChange>
              </w:rPr>
            </w:pPr>
            <w:r w:rsidRPr="006F1EFE">
              <w:rPr>
                <w:lang w:val="en-CA" w:eastAsia="de-DE"/>
                <w:rPrChange w:id="9437" w:author="Jens-Rainer Ohm" w:date="2026-07-18T09:33:00Z">
                  <w:rPr>
                    <w:lang w:val="en-CA" w:eastAsia="de-DE"/>
                  </w:rPr>
                </w:rPrChange>
              </w:rPr>
              <w:t>-0.01%</w:t>
            </w:r>
          </w:p>
        </w:tc>
        <w:tc>
          <w:tcPr>
            <w:tcW w:w="402" w:type="pct"/>
            <w:tcBorders>
              <w:top w:val="nil"/>
              <w:left w:val="nil"/>
              <w:bottom w:val="nil"/>
              <w:right w:val="nil"/>
            </w:tcBorders>
            <w:shd w:val="clear" w:color="auto" w:fill="auto"/>
            <w:noWrap/>
            <w:vAlign w:val="center"/>
            <w:hideMark/>
          </w:tcPr>
          <w:p w14:paraId="06B6673E" w14:textId="77777777" w:rsidR="008333EA" w:rsidRPr="006F1EFE" w:rsidRDefault="008333EA" w:rsidP="008333EA">
            <w:pPr>
              <w:rPr>
                <w:lang w:val="en-CA" w:eastAsia="de-DE"/>
                <w:rPrChange w:id="9438" w:author="Jens-Rainer Ohm" w:date="2026-07-18T09:33:00Z">
                  <w:rPr>
                    <w:lang w:val="en-CA" w:eastAsia="de-DE"/>
                  </w:rPr>
                </w:rPrChange>
              </w:rPr>
            </w:pPr>
            <w:r w:rsidRPr="006F1EFE">
              <w:rPr>
                <w:lang w:val="en-CA" w:eastAsia="de-DE"/>
                <w:rPrChange w:id="9439" w:author="Jens-Rainer Ohm" w:date="2026-07-18T09:33:00Z">
                  <w:rPr>
                    <w:lang w:val="en-CA" w:eastAsia="de-DE"/>
                  </w:rPr>
                </w:rPrChange>
              </w:rPr>
              <w:t>101.9%</w:t>
            </w:r>
          </w:p>
        </w:tc>
        <w:tc>
          <w:tcPr>
            <w:tcW w:w="402" w:type="pct"/>
            <w:tcBorders>
              <w:top w:val="nil"/>
              <w:left w:val="nil"/>
              <w:bottom w:val="nil"/>
              <w:right w:val="nil"/>
            </w:tcBorders>
            <w:shd w:val="clear" w:color="auto" w:fill="auto"/>
            <w:noWrap/>
            <w:vAlign w:val="center"/>
            <w:hideMark/>
          </w:tcPr>
          <w:p w14:paraId="1EA37357" w14:textId="77777777" w:rsidR="008333EA" w:rsidRPr="006F1EFE" w:rsidRDefault="008333EA" w:rsidP="008333EA">
            <w:pPr>
              <w:rPr>
                <w:lang w:val="en-CA" w:eastAsia="de-DE"/>
                <w:rPrChange w:id="9440" w:author="Jens-Rainer Ohm" w:date="2026-07-18T09:33:00Z">
                  <w:rPr>
                    <w:lang w:val="en-CA" w:eastAsia="de-DE"/>
                  </w:rPr>
                </w:rPrChange>
              </w:rPr>
            </w:pPr>
            <w:r w:rsidRPr="006F1EFE">
              <w:rPr>
                <w:lang w:val="en-CA" w:eastAsia="de-DE"/>
                <w:rPrChange w:id="9441" w:author="Jens-Rainer Ohm" w:date="2026-07-18T09:33:00Z">
                  <w:rPr>
                    <w:lang w:val="en-CA" w:eastAsia="de-DE"/>
                  </w:rPr>
                </w:rPrChange>
              </w:rPr>
              <w:t>100.3%</w:t>
            </w:r>
          </w:p>
        </w:tc>
        <w:tc>
          <w:tcPr>
            <w:tcW w:w="375" w:type="pct"/>
            <w:tcBorders>
              <w:top w:val="nil"/>
              <w:left w:val="single" w:sz="4" w:space="0" w:color="auto"/>
              <w:bottom w:val="nil"/>
              <w:right w:val="nil"/>
            </w:tcBorders>
            <w:shd w:val="clear" w:color="auto" w:fill="auto"/>
            <w:noWrap/>
            <w:vAlign w:val="center"/>
            <w:hideMark/>
          </w:tcPr>
          <w:p w14:paraId="7F8CA4D2" w14:textId="77777777" w:rsidR="008333EA" w:rsidRPr="006F1EFE" w:rsidRDefault="008333EA" w:rsidP="008333EA">
            <w:pPr>
              <w:rPr>
                <w:lang w:val="en-CA" w:eastAsia="de-DE"/>
                <w:rPrChange w:id="9442" w:author="Jens-Rainer Ohm" w:date="2026-07-18T09:33:00Z">
                  <w:rPr>
                    <w:lang w:val="en-CA" w:eastAsia="de-DE"/>
                  </w:rPr>
                </w:rPrChange>
              </w:rPr>
            </w:pPr>
            <w:r w:rsidRPr="006F1EFE">
              <w:rPr>
                <w:lang w:val="en-CA" w:eastAsia="de-DE"/>
                <w:rPrChange w:id="9443"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19C12C9" w14:textId="77777777" w:rsidR="008333EA" w:rsidRPr="006F1EFE" w:rsidRDefault="008333EA" w:rsidP="008333EA">
            <w:pPr>
              <w:rPr>
                <w:lang w:val="en-CA" w:eastAsia="de-DE"/>
                <w:rPrChange w:id="9444" w:author="Jens-Rainer Ohm" w:date="2026-07-18T09:33:00Z">
                  <w:rPr>
                    <w:lang w:val="en-CA" w:eastAsia="de-DE"/>
                  </w:rPr>
                </w:rPrChange>
              </w:rPr>
            </w:pPr>
            <w:r w:rsidRPr="006F1EFE">
              <w:rPr>
                <w:lang w:val="en-CA" w:eastAsia="de-DE"/>
                <w:rPrChange w:id="9445" w:author="Jens-Rainer Ohm" w:date="2026-07-18T09:33:00Z">
                  <w:rPr>
                    <w:lang w:val="en-CA" w:eastAsia="de-DE"/>
                  </w:rPr>
                </w:rPrChange>
              </w:rPr>
              <w:t>-31.07%</w:t>
            </w:r>
          </w:p>
        </w:tc>
        <w:tc>
          <w:tcPr>
            <w:tcW w:w="401" w:type="pct"/>
            <w:tcBorders>
              <w:top w:val="nil"/>
              <w:left w:val="nil"/>
              <w:bottom w:val="nil"/>
              <w:right w:val="nil"/>
            </w:tcBorders>
            <w:shd w:val="clear" w:color="000000" w:fill="CCFFCC"/>
            <w:noWrap/>
            <w:vAlign w:val="center"/>
            <w:hideMark/>
          </w:tcPr>
          <w:p w14:paraId="6B8984A8" w14:textId="77777777" w:rsidR="008333EA" w:rsidRPr="006F1EFE" w:rsidRDefault="008333EA" w:rsidP="008333EA">
            <w:pPr>
              <w:rPr>
                <w:lang w:val="en-CA" w:eastAsia="de-DE"/>
                <w:rPrChange w:id="9446" w:author="Jens-Rainer Ohm" w:date="2026-07-18T09:33:00Z">
                  <w:rPr>
                    <w:lang w:val="en-CA" w:eastAsia="de-DE"/>
                  </w:rPr>
                </w:rPrChange>
              </w:rPr>
            </w:pPr>
            <w:r w:rsidRPr="006F1EFE">
              <w:rPr>
                <w:lang w:val="en-CA" w:eastAsia="de-DE"/>
                <w:rPrChange w:id="9447" w:author="Jens-Rainer Ohm" w:date="2026-07-18T09:33:00Z">
                  <w:rPr>
                    <w:lang w:val="en-CA" w:eastAsia="de-DE"/>
                  </w:rPr>
                </w:rPrChange>
              </w:rPr>
              <w:t>-35.36%</w:t>
            </w:r>
          </w:p>
        </w:tc>
        <w:tc>
          <w:tcPr>
            <w:tcW w:w="401" w:type="pct"/>
            <w:tcBorders>
              <w:top w:val="nil"/>
              <w:left w:val="nil"/>
              <w:bottom w:val="nil"/>
              <w:right w:val="single" w:sz="4" w:space="0" w:color="auto"/>
            </w:tcBorders>
            <w:shd w:val="clear" w:color="000000" w:fill="CCFFCC"/>
            <w:noWrap/>
            <w:vAlign w:val="center"/>
            <w:hideMark/>
          </w:tcPr>
          <w:p w14:paraId="15B3007E" w14:textId="77777777" w:rsidR="008333EA" w:rsidRPr="006F1EFE" w:rsidRDefault="008333EA" w:rsidP="008333EA">
            <w:pPr>
              <w:rPr>
                <w:lang w:val="en-CA" w:eastAsia="de-DE"/>
                <w:rPrChange w:id="9448" w:author="Jens-Rainer Ohm" w:date="2026-07-18T09:33:00Z">
                  <w:rPr>
                    <w:lang w:val="en-CA" w:eastAsia="de-DE"/>
                  </w:rPr>
                </w:rPrChange>
              </w:rPr>
            </w:pPr>
            <w:r w:rsidRPr="006F1EFE">
              <w:rPr>
                <w:lang w:val="en-CA" w:eastAsia="de-DE"/>
                <w:rPrChange w:id="9449" w:author="Jens-Rainer Ohm" w:date="2026-07-18T09:33:00Z">
                  <w:rPr>
                    <w:lang w:val="en-CA" w:eastAsia="de-DE"/>
                  </w:rPr>
                </w:rPrChange>
              </w:rPr>
              <w:t>-35.74%</w:t>
            </w:r>
          </w:p>
        </w:tc>
        <w:tc>
          <w:tcPr>
            <w:tcW w:w="401" w:type="pct"/>
            <w:tcBorders>
              <w:top w:val="nil"/>
              <w:left w:val="nil"/>
              <w:bottom w:val="nil"/>
              <w:right w:val="nil"/>
            </w:tcBorders>
            <w:shd w:val="clear" w:color="auto" w:fill="auto"/>
            <w:noWrap/>
            <w:vAlign w:val="center"/>
            <w:hideMark/>
          </w:tcPr>
          <w:p w14:paraId="0F26A523" w14:textId="77777777" w:rsidR="008333EA" w:rsidRPr="006F1EFE" w:rsidRDefault="008333EA" w:rsidP="008333EA">
            <w:pPr>
              <w:rPr>
                <w:lang w:val="en-CA" w:eastAsia="de-DE"/>
                <w:rPrChange w:id="9450" w:author="Jens-Rainer Ohm" w:date="2026-07-18T09:33:00Z">
                  <w:rPr>
                    <w:lang w:val="en-CA" w:eastAsia="de-DE"/>
                  </w:rPr>
                </w:rPrChange>
              </w:rPr>
            </w:pPr>
            <w:r w:rsidRPr="006F1EFE">
              <w:rPr>
                <w:lang w:val="en-CA" w:eastAsia="de-DE"/>
                <w:rPrChange w:id="9451" w:author="Jens-Rainer Ohm" w:date="2026-07-18T09:33:00Z">
                  <w:rPr>
                    <w:lang w:val="en-CA" w:eastAsia="de-DE"/>
                  </w:rPr>
                </w:rPrChange>
              </w:rPr>
              <w:t>742.8%</w:t>
            </w:r>
          </w:p>
        </w:tc>
        <w:tc>
          <w:tcPr>
            <w:tcW w:w="401" w:type="pct"/>
            <w:tcBorders>
              <w:top w:val="nil"/>
              <w:left w:val="nil"/>
              <w:bottom w:val="nil"/>
              <w:right w:val="single" w:sz="8" w:space="0" w:color="auto"/>
            </w:tcBorders>
            <w:shd w:val="clear" w:color="auto" w:fill="auto"/>
            <w:noWrap/>
            <w:vAlign w:val="center"/>
            <w:hideMark/>
          </w:tcPr>
          <w:p w14:paraId="5899EE81" w14:textId="77777777" w:rsidR="008333EA" w:rsidRPr="006F1EFE" w:rsidRDefault="008333EA" w:rsidP="008333EA">
            <w:pPr>
              <w:rPr>
                <w:lang w:val="en-CA" w:eastAsia="de-DE"/>
                <w:rPrChange w:id="9452" w:author="Jens-Rainer Ohm" w:date="2026-07-18T09:33:00Z">
                  <w:rPr>
                    <w:lang w:val="en-CA" w:eastAsia="de-DE"/>
                  </w:rPr>
                </w:rPrChange>
              </w:rPr>
            </w:pPr>
            <w:r w:rsidRPr="006F1EFE">
              <w:rPr>
                <w:lang w:val="en-CA" w:eastAsia="de-DE"/>
                <w:rPrChange w:id="9453" w:author="Jens-Rainer Ohm" w:date="2026-07-18T09:33:00Z">
                  <w:rPr>
                    <w:lang w:val="en-CA" w:eastAsia="de-DE"/>
                  </w:rPr>
                </w:rPrChange>
              </w:rPr>
              <w:t>764.1%</w:t>
            </w:r>
          </w:p>
        </w:tc>
      </w:tr>
      <w:tr w:rsidR="00CF70DF" w:rsidRPr="006F1EFE" w14:paraId="25B922CF"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057A90D7" w14:textId="77777777" w:rsidR="008333EA" w:rsidRPr="006F1EFE" w:rsidRDefault="008333EA" w:rsidP="008333EA">
            <w:pPr>
              <w:rPr>
                <w:lang w:val="en-CA" w:eastAsia="de-DE"/>
                <w:rPrChange w:id="9454" w:author="Jens-Rainer Ohm" w:date="2026-07-18T09:33:00Z">
                  <w:rPr>
                    <w:lang w:val="en-CA" w:eastAsia="de-DE"/>
                  </w:rPr>
                </w:rPrChange>
              </w:rPr>
            </w:pPr>
            <w:r w:rsidRPr="006F1EFE">
              <w:rPr>
                <w:lang w:val="en-CA" w:eastAsia="de-DE"/>
                <w:rPrChange w:id="9455" w:author="Jens-Rainer Ohm" w:date="2026-07-18T09:33:00Z">
                  <w:rPr>
                    <w:lang w:val="en-CA" w:eastAsia="de-DE"/>
                  </w:rPr>
                </w:rPrChange>
              </w:rPr>
              <w:t>Class TGM</w:t>
            </w:r>
          </w:p>
        </w:tc>
        <w:tc>
          <w:tcPr>
            <w:tcW w:w="401" w:type="pct"/>
            <w:tcBorders>
              <w:top w:val="nil"/>
              <w:left w:val="nil"/>
              <w:bottom w:val="single" w:sz="8" w:space="0" w:color="auto"/>
              <w:right w:val="nil"/>
            </w:tcBorders>
            <w:shd w:val="clear" w:color="auto" w:fill="auto"/>
            <w:noWrap/>
            <w:vAlign w:val="center"/>
            <w:hideMark/>
          </w:tcPr>
          <w:p w14:paraId="4A13422D" w14:textId="77777777" w:rsidR="008333EA" w:rsidRPr="006F1EFE" w:rsidRDefault="008333EA" w:rsidP="008333EA">
            <w:pPr>
              <w:rPr>
                <w:lang w:val="en-CA" w:eastAsia="de-DE"/>
                <w:rPrChange w:id="9456" w:author="Jens-Rainer Ohm" w:date="2026-07-18T09:33:00Z">
                  <w:rPr>
                    <w:lang w:val="en-CA" w:eastAsia="de-DE"/>
                  </w:rPr>
                </w:rPrChange>
              </w:rPr>
            </w:pPr>
            <w:r w:rsidRPr="006F1EFE">
              <w:rPr>
                <w:lang w:val="en-CA" w:eastAsia="de-DE"/>
                <w:rPrChange w:id="9457"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5FDE896B" w14:textId="77777777" w:rsidR="008333EA" w:rsidRPr="006F1EFE" w:rsidRDefault="008333EA" w:rsidP="008333EA">
            <w:pPr>
              <w:rPr>
                <w:lang w:val="en-CA" w:eastAsia="de-DE"/>
                <w:rPrChange w:id="9458" w:author="Jens-Rainer Ohm" w:date="2026-07-18T09:33:00Z">
                  <w:rPr>
                    <w:lang w:val="en-CA" w:eastAsia="de-DE"/>
                  </w:rPr>
                </w:rPrChange>
              </w:rPr>
            </w:pPr>
            <w:r w:rsidRPr="006F1EFE">
              <w:rPr>
                <w:lang w:val="en-CA" w:eastAsia="de-DE"/>
                <w:rPrChange w:id="9459" w:author="Jens-Rainer Ohm" w:date="2026-07-18T09:33:00Z">
                  <w:rPr>
                    <w:lang w:val="en-CA" w:eastAsia="de-DE"/>
                  </w:rPr>
                </w:rPrChang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774ABC3D" w14:textId="77777777" w:rsidR="008333EA" w:rsidRPr="006F1EFE" w:rsidRDefault="008333EA" w:rsidP="008333EA">
            <w:pPr>
              <w:rPr>
                <w:lang w:val="en-CA" w:eastAsia="de-DE"/>
                <w:rPrChange w:id="9460" w:author="Jens-Rainer Ohm" w:date="2026-07-18T09:33:00Z">
                  <w:rPr>
                    <w:lang w:val="en-CA" w:eastAsia="de-DE"/>
                  </w:rPr>
                </w:rPrChange>
              </w:rPr>
            </w:pPr>
            <w:r w:rsidRPr="006F1EFE">
              <w:rPr>
                <w:lang w:val="en-CA" w:eastAsia="de-DE"/>
                <w:rPrChange w:id="9461" w:author="Jens-Rainer Ohm" w:date="2026-07-18T09:33:00Z">
                  <w:rPr>
                    <w:lang w:val="en-CA" w:eastAsia="de-DE"/>
                  </w:rPr>
                </w:rPrChange>
              </w:rPr>
              <w:t>#VALUE!</w:t>
            </w:r>
          </w:p>
        </w:tc>
        <w:tc>
          <w:tcPr>
            <w:tcW w:w="402" w:type="pct"/>
            <w:tcBorders>
              <w:top w:val="nil"/>
              <w:left w:val="nil"/>
              <w:bottom w:val="single" w:sz="8" w:space="0" w:color="auto"/>
              <w:right w:val="nil"/>
            </w:tcBorders>
            <w:shd w:val="clear" w:color="auto" w:fill="auto"/>
            <w:noWrap/>
            <w:vAlign w:val="center"/>
            <w:hideMark/>
          </w:tcPr>
          <w:p w14:paraId="09245F5B" w14:textId="77777777" w:rsidR="008333EA" w:rsidRPr="006F1EFE" w:rsidRDefault="008333EA" w:rsidP="008333EA">
            <w:pPr>
              <w:rPr>
                <w:lang w:val="en-CA" w:eastAsia="de-DE"/>
                <w:rPrChange w:id="9462" w:author="Jens-Rainer Ohm" w:date="2026-07-18T09:33:00Z">
                  <w:rPr>
                    <w:lang w:val="en-CA" w:eastAsia="de-DE"/>
                  </w:rPr>
                </w:rPrChange>
              </w:rPr>
            </w:pPr>
            <w:r w:rsidRPr="006F1EFE">
              <w:rPr>
                <w:lang w:val="en-CA" w:eastAsia="de-DE"/>
                <w:rPrChange w:id="9463" w:author="Jens-Rainer Ohm" w:date="2026-07-18T09:33:00Z">
                  <w:rPr>
                    <w:lang w:val="en-CA" w:eastAsia="de-DE"/>
                  </w:rPr>
                </w:rPrChange>
              </w:rPr>
              <w:t>#DIV/0!</w:t>
            </w:r>
          </w:p>
        </w:tc>
        <w:tc>
          <w:tcPr>
            <w:tcW w:w="402" w:type="pct"/>
            <w:tcBorders>
              <w:top w:val="nil"/>
              <w:left w:val="nil"/>
              <w:bottom w:val="single" w:sz="8" w:space="0" w:color="auto"/>
              <w:right w:val="nil"/>
            </w:tcBorders>
            <w:shd w:val="clear" w:color="auto" w:fill="auto"/>
            <w:noWrap/>
            <w:vAlign w:val="center"/>
            <w:hideMark/>
          </w:tcPr>
          <w:p w14:paraId="536AEED0" w14:textId="77777777" w:rsidR="008333EA" w:rsidRPr="006F1EFE" w:rsidRDefault="008333EA" w:rsidP="008333EA">
            <w:pPr>
              <w:rPr>
                <w:lang w:val="en-CA" w:eastAsia="de-DE"/>
                <w:rPrChange w:id="9464" w:author="Jens-Rainer Ohm" w:date="2026-07-18T09:33:00Z">
                  <w:rPr>
                    <w:lang w:val="en-CA" w:eastAsia="de-DE"/>
                  </w:rPr>
                </w:rPrChange>
              </w:rPr>
            </w:pPr>
            <w:r w:rsidRPr="006F1EFE">
              <w:rPr>
                <w:lang w:val="en-CA" w:eastAsia="de-DE"/>
                <w:rPrChange w:id="9465" w:author="Jens-Rainer Ohm" w:date="2026-07-18T09:33:00Z">
                  <w:rPr>
                    <w:lang w:val="en-CA" w:eastAsia="de-DE"/>
                  </w:rPr>
                </w:rPrChang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485889B6" w14:textId="77777777" w:rsidR="008333EA" w:rsidRPr="006F1EFE" w:rsidRDefault="008333EA" w:rsidP="008333EA">
            <w:pPr>
              <w:rPr>
                <w:lang w:val="en-CA" w:eastAsia="de-DE"/>
                <w:rPrChange w:id="9466" w:author="Jens-Rainer Ohm" w:date="2026-07-18T09:33:00Z">
                  <w:rPr>
                    <w:lang w:val="en-CA" w:eastAsia="de-DE"/>
                  </w:rPr>
                </w:rPrChange>
              </w:rPr>
            </w:pPr>
            <w:r w:rsidRPr="006F1EFE">
              <w:rPr>
                <w:lang w:val="en-CA" w:eastAsia="de-DE"/>
                <w:rPrChange w:id="9467" w:author="Jens-Rainer Ohm" w:date="2026-07-18T09:33:00Z">
                  <w:rPr>
                    <w:lang w:val="en-CA" w:eastAsia="de-DE"/>
                  </w:rPr>
                </w:rPrChang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7A7F764" w14:textId="77777777" w:rsidR="008333EA" w:rsidRPr="006F1EFE" w:rsidRDefault="008333EA" w:rsidP="008333EA">
            <w:pPr>
              <w:rPr>
                <w:lang w:val="en-CA" w:eastAsia="de-DE"/>
                <w:rPrChange w:id="9468" w:author="Jens-Rainer Ohm" w:date="2026-07-18T09:33:00Z">
                  <w:rPr>
                    <w:lang w:val="en-CA" w:eastAsia="de-DE"/>
                  </w:rPr>
                </w:rPrChange>
              </w:rPr>
            </w:pPr>
            <w:r w:rsidRPr="006F1EFE">
              <w:rPr>
                <w:lang w:val="en-CA" w:eastAsia="de-DE"/>
                <w:rPrChange w:id="9469"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51CA7CDC" w14:textId="77777777" w:rsidR="008333EA" w:rsidRPr="006F1EFE" w:rsidRDefault="008333EA" w:rsidP="008333EA">
            <w:pPr>
              <w:rPr>
                <w:lang w:val="en-CA" w:eastAsia="de-DE"/>
                <w:rPrChange w:id="9470" w:author="Jens-Rainer Ohm" w:date="2026-07-18T09:33:00Z">
                  <w:rPr>
                    <w:lang w:val="en-CA" w:eastAsia="de-DE"/>
                  </w:rPr>
                </w:rPrChange>
              </w:rPr>
            </w:pPr>
            <w:r w:rsidRPr="006F1EFE">
              <w:rPr>
                <w:lang w:val="en-CA" w:eastAsia="de-DE"/>
                <w:rPrChange w:id="9471" w:author="Jens-Rainer Ohm" w:date="2026-07-18T09:33:00Z">
                  <w:rPr>
                    <w:lang w:val="en-CA" w:eastAsia="de-DE"/>
                  </w:rPr>
                </w:rPrChang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6024F357" w14:textId="77777777" w:rsidR="008333EA" w:rsidRPr="006F1EFE" w:rsidRDefault="008333EA" w:rsidP="008333EA">
            <w:pPr>
              <w:rPr>
                <w:lang w:val="en-CA" w:eastAsia="de-DE"/>
                <w:rPrChange w:id="9472" w:author="Jens-Rainer Ohm" w:date="2026-07-18T09:33:00Z">
                  <w:rPr>
                    <w:lang w:val="en-CA" w:eastAsia="de-DE"/>
                  </w:rPr>
                </w:rPrChange>
              </w:rPr>
            </w:pPr>
            <w:r w:rsidRPr="006F1EFE">
              <w:rPr>
                <w:lang w:val="en-CA" w:eastAsia="de-DE"/>
                <w:rPrChange w:id="9473"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04982E45" w14:textId="77777777" w:rsidR="008333EA" w:rsidRPr="006F1EFE" w:rsidRDefault="008333EA" w:rsidP="008333EA">
            <w:pPr>
              <w:rPr>
                <w:lang w:val="en-CA" w:eastAsia="de-DE"/>
                <w:rPrChange w:id="9474" w:author="Jens-Rainer Ohm" w:date="2026-07-18T09:33:00Z">
                  <w:rPr>
                    <w:lang w:val="en-CA" w:eastAsia="de-DE"/>
                  </w:rPr>
                </w:rPrChange>
              </w:rPr>
            </w:pPr>
            <w:r w:rsidRPr="006F1EFE">
              <w:rPr>
                <w:lang w:val="en-CA" w:eastAsia="de-DE"/>
                <w:rPrChange w:id="9475" w:author="Jens-Rainer Ohm" w:date="2026-07-18T09:33:00Z">
                  <w:rPr>
                    <w:lang w:val="en-CA" w:eastAsia="de-DE"/>
                  </w:rPr>
                </w:rPrChang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5D33C27D" w14:textId="77777777" w:rsidR="008333EA" w:rsidRPr="006F1EFE" w:rsidRDefault="008333EA" w:rsidP="008333EA">
            <w:pPr>
              <w:rPr>
                <w:lang w:val="en-CA" w:eastAsia="de-DE"/>
                <w:rPrChange w:id="9476" w:author="Jens-Rainer Ohm" w:date="2026-07-18T09:33:00Z">
                  <w:rPr>
                    <w:lang w:val="en-CA" w:eastAsia="de-DE"/>
                  </w:rPr>
                </w:rPrChange>
              </w:rPr>
            </w:pPr>
            <w:r w:rsidRPr="006F1EFE">
              <w:rPr>
                <w:lang w:val="en-CA" w:eastAsia="de-DE"/>
                <w:rPrChange w:id="9477" w:author="Jens-Rainer Ohm" w:date="2026-07-18T09:33:00Z">
                  <w:rPr>
                    <w:lang w:val="en-CA" w:eastAsia="de-DE"/>
                  </w:rPr>
                </w:rPrChange>
              </w:rPr>
              <w:t>#DIV/0!</w:t>
            </w:r>
          </w:p>
        </w:tc>
      </w:tr>
      <w:tr w:rsidR="008333EA" w:rsidRPr="006F1EFE" w14:paraId="0378667A"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4A791A2B" w14:textId="77777777" w:rsidR="008333EA" w:rsidRPr="006F1EFE" w:rsidRDefault="008333EA" w:rsidP="008333EA">
            <w:pPr>
              <w:rPr>
                <w:lang w:val="en-CA" w:eastAsia="de-DE"/>
                <w:rPrChange w:id="9478"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22EDBB97" w14:textId="77777777" w:rsidR="008333EA" w:rsidRPr="006F1EFE" w:rsidRDefault="008333EA" w:rsidP="008333EA">
            <w:pPr>
              <w:rPr>
                <w:lang w:val="en-CA" w:eastAsia="de-DE"/>
                <w:rPrChange w:id="9479"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15424CC6" w14:textId="77777777" w:rsidR="008333EA" w:rsidRPr="006F1EFE" w:rsidRDefault="008333EA" w:rsidP="008333EA">
            <w:pPr>
              <w:rPr>
                <w:lang w:val="en-CA" w:eastAsia="de-DE"/>
                <w:rPrChange w:id="9480" w:author="Jens-Rainer Ohm" w:date="2026-07-18T09:33:00Z">
                  <w:rPr>
                    <w:lang w:val="en-CA" w:eastAsia="de-DE"/>
                  </w:rPr>
                </w:rPrChange>
              </w:rPr>
            </w:pPr>
          </w:p>
        </w:tc>
        <w:tc>
          <w:tcPr>
            <w:tcW w:w="402" w:type="pct"/>
            <w:tcBorders>
              <w:top w:val="nil"/>
              <w:left w:val="nil"/>
              <w:bottom w:val="nil"/>
              <w:right w:val="nil"/>
            </w:tcBorders>
            <w:shd w:val="clear" w:color="auto" w:fill="auto"/>
            <w:noWrap/>
            <w:vAlign w:val="center"/>
            <w:hideMark/>
          </w:tcPr>
          <w:p w14:paraId="2B881542" w14:textId="77777777" w:rsidR="008333EA" w:rsidRPr="006F1EFE" w:rsidRDefault="008333EA" w:rsidP="008333EA">
            <w:pPr>
              <w:rPr>
                <w:lang w:val="en-CA" w:eastAsia="de-DE"/>
                <w:rPrChange w:id="9481" w:author="Jens-Rainer Ohm" w:date="2026-07-18T09:33:00Z">
                  <w:rPr>
                    <w:lang w:val="en-CA" w:eastAsia="de-DE"/>
                  </w:rPr>
                </w:rPrChange>
              </w:rPr>
            </w:pPr>
          </w:p>
        </w:tc>
        <w:tc>
          <w:tcPr>
            <w:tcW w:w="402" w:type="pct"/>
            <w:tcBorders>
              <w:top w:val="nil"/>
              <w:left w:val="nil"/>
              <w:bottom w:val="nil"/>
              <w:right w:val="nil"/>
            </w:tcBorders>
            <w:shd w:val="clear" w:color="auto" w:fill="auto"/>
            <w:noWrap/>
            <w:vAlign w:val="center"/>
            <w:hideMark/>
          </w:tcPr>
          <w:p w14:paraId="1EA449D7" w14:textId="77777777" w:rsidR="008333EA" w:rsidRPr="006F1EFE" w:rsidRDefault="008333EA" w:rsidP="008333EA">
            <w:pPr>
              <w:rPr>
                <w:lang w:val="en-CA" w:eastAsia="de-DE"/>
                <w:rPrChange w:id="9482" w:author="Jens-Rainer Ohm" w:date="2026-07-18T09:33:00Z">
                  <w:rPr>
                    <w:lang w:val="en-CA" w:eastAsia="de-DE"/>
                  </w:rPr>
                </w:rPrChange>
              </w:rPr>
            </w:pPr>
          </w:p>
        </w:tc>
        <w:tc>
          <w:tcPr>
            <w:tcW w:w="402" w:type="pct"/>
            <w:tcBorders>
              <w:top w:val="nil"/>
              <w:left w:val="nil"/>
              <w:bottom w:val="nil"/>
              <w:right w:val="nil"/>
            </w:tcBorders>
            <w:shd w:val="clear" w:color="auto" w:fill="auto"/>
            <w:noWrap/>
            <w:vAlign w:val="center"/>
            <w:hideMark/>
          </w:tcPr>
          <w:p w14:paraId="1FB16DD0" w14:textId="77777777" w:rsidR="008333EA" w:rsidRPr="006F1EFE" w:rsidRDefault="008333EA" w:rsidP="008333EA">
            <w:pPr>
              <w:rPr>
                <w:lang w:val="en-CA" w:eastAsia="de-DE"/>
                <w:rPrChange w:id="9483" w:author="Jens-Rainer Ohm" w:date="2026-07-18T09:33:00Z">
                  <w:rPr>
                    <w:lang w:val="en-CA" w:eastAsia="de-DE"/>
                  </w:rPr>
                </w:rPrChange>
              </w:rPr>
            </w:pPr>
          </w:p>
        </w:tc>
        <w:tc>
          <w:tcPr>
            <w:tcW w:w="375" w:type="pct"/>
            <w:tcBorders>
              <w:top w:val="nil"/>
              <w:left w:val="nil"/>
              <w:bottom w:val="nil"/>
              <w:right w:val="nil"/>
            </w:tcBorders>
            <w:shd w:val="clear" w:color="auto" w:fill="auto"/>
            <w:noWrap/>
            <w:vAlign w:val="center"/>
            <w:hideMark/>
          </w:tcPr>
          <w:p w14:paraId="74CE7A95" w14:textId="77777777" w:rsidR="008333EA" w:rsidRPr="006F1EFE" w:rsidRDefault="008333EA" w:rsidP="008333EA">
            <w:pPr>
              <w:rPr>
                <w:lang w:val="en-CA" w:eastAsia="de-DE"/>
                <w:rPrChange w:id="9484"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3041A4E9" w14:textId="77777777" w:rsidR="008333EA" w:rsidRPr="006F1EFE" w:rsidRDefault="008333EA" w:rsidP="008333EA">
            <w:pPr>
              <w:rPr>
                <w:lang w:val="en-CA" w:eastAsia="de-DE"/>
                <w:rPrChange w:id="9485"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61603F02" w14:textId="77777777" w:rsidR="008333EA" w:rsidRPr="006F1EFE" w:rsidRDefault="008333EA" w:rsidP="008333EA">
            <w:pPr>
              <w:rPr>
                <w:lang w:val="en-CA" w:eastAsia="de-DE"/>
                <w:rPrChange w:id="9486"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445E0AB1" w14:textId="77777777" w:rsidR="008333EA" w:rsidRPr="006F1EFE" w:rsidRDefault="008333EA" w:rsidP="008333EA">
            <w:pPr>
              <w:rPr>
                <w:lang w:val="en-CA" w:eastAsia="de-DE"/>
                <w:rPrChange w:id="9487"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66CCEF68" w14:textId="77777777" w:rsidR="008333EA" w:rsidRPr="006F1EFE" w:rsidRDefault="008333EA" w:rsidP="008333EA">
            <w:pPr>
              <w:rPr>
                <w:lang w:val="en-CA" w:eastAsia="de-DE"/>
                <w:rPrChange w:id="9488" w:author="Jens-Rainer Ohm" w:date="2026-07-18T09:33:00Z">
                  <w:rPr>
                    <w:lang w:val="en-CA" w:eastAsia="de-DE"/>
                  </w:rPr>
                </w:rPrChange>
              </w:rPr>
            </w:pPr>
          </w:p>
        </w:tc>
        <w:tc>
          <w:tcPr>
            <w:tcW w:w="401" w:type="pct"/>
            <w:tcBorders>
              <w:top w:val="nil"/>
              <w:left w:val="nil"/>
              <w:bottom w:val="nil"/>
              <w:right w:val="nil"/>
            </w:tcBorders>
            <w:shd w:val="clear" w:color="auto" w:fill="auto"/>
            <w:noWrap/>
            <w:vAlign w:val="center"/>
            <w:hideMark/>
          </w:tcPr>
          <w:p w14:paraId="5F095114" w14:textId="77777777" w:rsidR="008333EA" w:rsidRPr="006F1EFE" w:rsidRDefault="008333EA" w:rsidP="008333EA">
            <w:pPr>
              <w:rPr>
                <w:lang w:val="en-CA" w:eastAsia="de-DE"/>
                <w:rPrChange w:id="9489" w:author="Jens-Rainer Ohm" w:date="2026-07-18T09:33:00Z">
                  <w:rPr>
                    <w:lang w:val="en-CA" w:eastAsia="de-DE"/>
                  </w:rPr>
                </w:rPrChange>
              </w:rPr>
            </w:pPr>
          </w:p>
        </w:tc>
      </w:tr>
      <w:tr w:rsidR="008333EA" w:rsidRPr="006F1EFE" w14:paraId="7B5409B8"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D00139D" w14:textId="77777777" w:rsidR="008333EA" w:rsidRPr="006F1EFE" w:rsidRDefault="008333EA" w:rsidP="008333EA">
            <w:pPr>
              <w:rPr>
                <w:lang w:val="en-CA" w:eastAsia="de-DE"/>
                <w:rPrChange w:id="9490" w:author="Jens-Rainer Ohm" w:date="2026-07-18T09:33:00Z">
                  <w:rPr>
                    <w:lang w:val="en-CA" w:eastAsia="de-DE"/>
                  </w:rPr>
                </w:rPrChang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FD37D7" w14:textId="77777777" w:rsidR="008333EA" w:rsidRPr="006F1EFE" w:rsidRDefault="008333EA" w:rsidP="008333EA">
            <w:pPr>
              <w:rPr>
                <w:b/>
                <w:bCs/>
                <w:lang w:val="en-CA" w:eastAsia="de-DE"/>
                <w:rPrChange w:id="9491" w:author="Jens-Rainer Ohm" w:date="2026-07-18T09:33:00Z">
                  <w:rPr>
                    <w:b/>
                    <w:bCs/>
                    <w:lang w:val="en-CA" w:eastAsia="de-DE"/>
                  </w:rPr>
                </w:rPrChange>
              </w:rPr>
            </w:pPr>
            <w:r w:rsidRPr="006F1EFE">
              <w:rPr>
                <w:b/>
                <w:bCs/>
                <w:lang w:val="en-CA" w:eastAsia="de-DE"/>
                <w:rPrChange w:id="9492" w:author="Jens-Rainer Ohm" w:date="2026-07-18T09:33:00Z">
                  <w:rPr>
                    <w:b/>
                    <w:bCs/>
                    <w:lang w:val="en-CA" w:eastAsia="de-DE"/>
                  </w:rPr>
                </w:rPrChange>
              </w:rPr>
              <w:t>Random Access Main 10</w:t>
            </w:r>
          </w:p>
        </w:tc>
      </w:tr>
      <w:tr w:rsidR="008333EA" w:rsidRPr="006F1EFE" w14:paraId="39AA7B4B"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205D725" w14:textId="77777777" w:rsidR="008333EA" w:rsidRPr="006F1EFE" w:rsidRDefault="008333EA" w:rsidP="008333EA">
            <w:pPr>
              <w:rPr>
                <w:b/>
                <w:bCs/>
                <w:lang w:val="en-CA" w:eastAsia="de-DE"/>
                <w:rPrChange w:id="9493" w:author="Jens-Rainer Ohm" w:date="2026-07-18T09:33:00Z">
                  <w:rPr>
                    <w:b/>
                    <w:bCs/>
                    <w:lang w:val="en-CA" w:eastAsia="de-DE"/>
                  </w:rPr>
                </w:rPrChang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51B97A9" w14:textId="77777777" w:rsidR="008333EA" w:rsidRPr="006F1EFE" w:rsidRDefault="008333EA" w:rsidP="008333EA">
            <w:pPr>
              <w:rPr>
                <w:b/>
                <w:bCs/>
                <w:lang w:val="en-CA" w:eastAsia="de-DE"/>
                <w:rPrChange w:id="9494" w:author="Jens-Rainer Ohm" w:date="2026-07-18T09:33:00Z">
                  <w:rPr>
                    <w:b/>
                    <w:bCs/>
                    <w:lang w:val="en-CA" w:eastAsia="de-DE"/>
                  </w:rPr>
                </w:rPrChange>
              </w:rPr>
            </w:pPr>
            <w:r w:rsidRPr="006F1EFE">
              <w:rPr>
                <w:b/>
                <w:bCs/>
                <w:lang w:val="en-CA" w:eastAsia="de-DE"/>
                <w:rPrChange w:id="9495" w:author="Jens-Rainer Ohm" w:date="2026-07-18T09:33:00Z">
                  <w:rPr>
                    <w:b/>
                    <w:bCs/>
                    <w:lang w:val="en-CA" w:eastAsia="de-DE"/>
                  </w:rPr>
                </w:rPrChange>
              </w:rPr>
              <w:t>Over ECM-20</w:t>
            </w:r>
          </w:p>
        </w:tc>
        <w:tc>
          <w:tcPr>
            <w:tcW w:w="2007" w:type="pct"/>
            <w:gridSpan w:val="5"/>
            <w:tcBorders>
              <w:top w:val="single" w:sz="8" w:space="0" w:color="auto"/>
              <w:left w:val="nil"/>
              <w:bottom w:val="nil"/>
              <w:right w:val="nil"/>
            </w:tcBorders>
            <w:shd w:val="clear" w:color="auto" w:fill="auto"/>
            <w:noWrap/>
            <w:vAlign w:val="center"/>
            <w:hideMark/>
          </w:tcPr>
          <w:p w14:paraId="5E95F37A" w14:textId="77777777" w:rsidR="008333EA" w:rsidRPr="006F1EFE" w:rsidRDefault="008333EA" w:rsidP="008333EA">
            <w:pPr>
              <w:rPr>
                <w:b/>
                <w:bCs/>
                <w:lang w:val="en-CA" w:eastAsia="de-DE"/>
                <w:rPrChange w:id="9496" w:author="Jens-Rainer Ohm" w:date="2026-07-18T09:33:00Z">
                  <w:rPr>
                    <w:b/>
                    <w:bCs/>
                    <w:lang w:val="en-CA" w:eastAsia="de-DE"/>
                  </w:rPr>
                </w:rPrChange>
              </w:rPr>
            </w:pPr>
            <w:r w:rsidRPr="006F1EFE">
              <w:rPr>
                <w:b/>
                <w:bCs/>
                <w:lang w:val="en-CA" w:eastAsia="de-DE"/>
                <w:rPrChange w:id="9497" w:author="Jens-Rainer Ohm" w:date="2026-07-18T09:33:00Z">
                  <w:rPr>
                    <w:b/>
                    <w:bCs/>
                    <w:lang w:val="en-CA" w:eastAsia="de-DE"/>
                  </w:rPr>
                </w:rPrChange>
              </w:rPr>
              <w:t>Over VTM-11-ECM19</w:t>
            </w:r>
          </w:p>
        </w:tc>
      </w:tr>
      <w:tr w:rsidR="00CF70DF" w:rsidRPr="006F1EFE" w14:paraId="1E525675"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C48BC45" w14:textId="77777777" w:rsidR="008333EA" w:rsidRPr="006F1EFE" w:rsidRDefault="008333EA" w:rsidP="008333EA">
            <w:pPr>
              <w:rPr>
                <w:b/>
                <w:bCs/>
                <w:lang w:val="en-CA" w:eastAsia="de-DE"/>
                <w:rPrChange w:id="9498" w:author="Jens-Rainer Ohm" w:date="2026-07-18T09:33:00Z">
                  <w:rPr>
                    <w:b/>
                    <w:bCs/>
                    <w:lang w:val="en-CA" w:eastAsia="de-DE"/>
                  </w:rPr>
                </w:rPrChange>
              </w:rPr>
            </w:pPr>
          </w:p>
        </w:tc>
        <w:tc>
          <w:tcPr>
            <w:tcW w:w="401" w:type="pct"/>
            <w:tcBorders>
              <w:top w:val="nil"/>
              <w:left w:val="single" w:sz="8" w:space="0" w:color="auto"/>
              <w:bottom w:val="single" w:sz="8" w:space="0" w:color="auto"/>
              <w:right w:val="nil"/>
            </w:tcBorders>
            <w:shd w:val="clear" w:color="auto" w:fill="auto"/>
            <w:noWrap/>
            <w:vAlign w:val="center"/>
            <w:hideMark/>
          </w:tcPr>
          <w:p w14:paraId="6D6B7C9A" w14:textId="77777777" w:rsidR="008333EA" w:rsidRPr="006F1EFE" w:rsidRDefault="008333EA" w:rsidP="008333EA">
            <w:pPr>
              <w:rPr>
                <w:lang w:val="en-CA" w:eastAsia="de-DE"/>
                <w:rPrChange w:id="9499" w:author="Jens-Rainer Ohm" w:date="2026-07-18T09:33:00Z">
                  <w:rPr>
                    <w:lang w:val="en-CA" w:eastAsia="de-DE"/>
                  </w:rPr>
                </w:rPrChange>
              </w:rPr>
            </w:pPr>
            <w:r w:rsidRPr="006F1EFE">
              <w:rPr>
                <w:lang w:val="en-CA" w:eastAsia="de-DE"/>
                <w:rPrChange w:id="9500" w:author="Jens-Rainer Ohm" w:date="2026-07-18T09:33:00Z">
                  <w:rPr>
                    <w:lang w:val="en-CA"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4F982278" w14:textId="77777777" w:rsidR="008333EA" w:rsidRPr="006F1EFE" w:rsidRDefault="008333EA" w:rsidP="008333EA">
            <w:pPr>
              <w:rPr>
                <w:lang w:val="en-CA" w:eastAsia="de-DE"/>
                <w:rPrChange w:id="9501" w:author="Jens-Rainer Ohm" w:date="2026-07-18T09:33:00Z">
                  <w:rPr>
                    <w:lang w:val="en-CA" w:eastAsia="de-DE"/>
                  </w:rPr>
                </w:rPrChange>
              </w:rPr>
            </w:pPr>
            <w:r w:rsidRPr="006F1EFE">
              <w:rPr>
                <w:lang w:val="en-CA" w:eastAsia="de-DE"/>
                <w:rPrChange w:id="9502" w:author="Jens-Rainer Ohm" w:date="2026-07-18T09:33:00Z">
                  <w:rPr>
                    <w:lang w:val="en-CA" w:eastAsia="de-DE"/>
                  </w:rPr>
                </w:rPrChange>
              </w:rPr>
              <w:t>U</w:t>
            </w:r>
          </w:p>
        </w:tc>
        <w:tc>
          <w:tcPr>
            <w:tcW w:w="402" w:type="pct"/>
            <w:tcBorders>
              <w:top w:val="nil"/>
              <w:left w:val="nil"/>
              <w:bottom w:val="single" w:sz="8" w:space="0" w:color="auto"/>
              <w:right w:val="single" w:sz="4" w:space="0" w:color="auto"/>
            </w:tcBorders>
            <w:shd w:val="clear" w:color="auto" w:fill="auto"/>
            <w:noWrap/>
            <w:vAlign w:val="center"/>
            <w:hideMark/>
          </w:tcPr>
          <w:p w14:paraId="1A6F3F9F" w14:textId="77777777" w:rsidR="008333EA" w:rsidRPr="006F1EFE" w:rsidRDefault="008333EA" w:rsidP="008333EA">
            <w:pPr>
              <w:rPr>
                <w:lang w:val="en-CA" w:eastAsia="de-DE"/>
                <w:rPrChange w:id="9503" w:author="Jens-Rainer Ohm" w:date="2026-07-18T09:33:00Z">
                  <w:rPr>
                    <w:lang w:val="en-CA" w:eastAsia="de-DE"/>
                  </w:rPr>
                </w:rPrChange>
              </w:rPr>
            </w:pPr>
            <w:r w:rsidRPr="006F1EFE">
              <w:rPr>
                <w:lang w:val="en-CA" w:eastAsia="de-DE"/>
                <w:rPrChange w:id="9504" w:author="Jens-Rainer Ohm" w:date="2026-07-18T09:33:00Z">
                  <w:rPr>
                    <w:lang w:val="en-CA" w:eastAsia="de-DE"/>
                  </w:rPr>
                </w:rPrChange>
              </w:rPr>
              <w:t>V</w:t>
            </w:r>
          </w:p>
        </w:tc>
        <w:tc>
          <w:tcPr>
            <w:tcW w:w="402" w:type="pct"/>
            <w:tcBorders>
              <w:top w:val="nil"/>
              <w:left w:val="nil"/>
              <w:bottom w:val="single" w:sz="8" w:space="0" w:color="auto"/>
              <w:right w:val="nil"/>
            </w:tcBorders>
            <w:shd w:val="clear" w:color="auto" w:fill="auto"/>
            <w:noWrap/>
            <w:vAlign w:val="center"/>
            <w:hideMark/>
          </w:tcPr>
          <w:p w14:paraId="38E86B10" w14:textId="77777777" w:rsidR="008333EA" w:rsidRPr="006F1EFE" w:rsidRDefault="008333EA" w:rsidP="008333EA">
            <w:pPr>
              <w:rPr>
                <w:lang w:val="en-CA" w:eastAsia="de-DE"/>
                <w:rPrChange w:id="9505" w:author="Jens-Rainer Ohm" w:date="2026-07-18T09:33:00Z">
                  <w:rPr>
                    <w:lang w:val="en-CA" w:eastAsia="de-DE"/>
                  </w:rPr>
                </w:rPrChange>
              </w:rPr>
            </w:pPr>
            <w:proofErr w:type="spellStart"/>
            <w:r w:rsidRPr="006F1EFE">
              <w:rPr>
                <w:lang w:val="en-CA" w:eastAsia="de-DE"/>
                <w:rPrChange w:id="9506" w:author="Jens-Rainer Ohm" w:date="2026-07-18T09:33:00Z">
                  <w:rPr>
                    <w:lang w:val="en-CA" w:eastAsia="de-DE"/>
                  </w:rPr>
                </w:rPrChang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47601669" w14:textId="77777777" w:rsidR="008333EA" w:rsidRPr="006F1EFE" w:rsidRDefault="008333EA" w:rsidP="008333EA">
            <w:pPr>
              <w:rPr>
                <w:lang w:val="en-CA" w:eastAsia="de-DE"/>
                <w:rPrChange w:id="9507" w:author="Jens-Rainer Ohm" w:date="2026-07-18T09:33:00Z">
                  <w:rPr>
                    <w:lang w:val="en-CA" w:eastAsia="de-DE"/>
                  </w:rPr>
                </w:rPrChange>
              </w:rPr>
            </w:pPr>
            <w:proofErr w:type="spellStart"/>
            <w:r w:rsidRPr="006F1EFE">
              <w:rPr>
                <w:lang w:val="en-CA" w:eastAsia="de-DE"/>
                <w:rPrChange w:id="9508" w:author="Jens-Rainer Ohm" w:date="2026-07-18T09:33:00Z">
                  <w:rPr>
                    <w:lang w:val="en-CA" w:eastAsia="de-DE"/>
                  </w:rPr>
                </w:rPrChange>
              </w:rPr>
              <w:t>DecT</w:t>
            </w:r>
            <w:proofErr w:type="spellEnd"/>
          </w:p>
        </w:tc>
        <w:tc>
          <w:tcPr>
            <w:tcW w:w="375" w:type="pct"/>
            <w:tcBorders>
              <w:top w:val="nil"/>
              <w:left w:val="nil"/>
              <w:bottom w:val="nil"/>
              <w:right w:val="nil"/>
            </w:tcBorders>
            <w:shd w:val="clear" w:color="auto" w:fill="auto"/>
            <w:noWrap/>
            <w:vAlign w:val="bottom"/>
            <w:hideMark/>
          </w:tcPr>
          <w:p w14:paraId="4C488C91" w14:textId="77777777" w:rsidR="008333EA" w:rsidRPr="006F1EFE" w:rsidRDefault="008333EA" w:rsidP="008333EA">
            <w:pPr>
              <w:rPr>
                <w:lang w:val="en-CA" w:eastAsia="de-DE"/>
                <w:rPrChange w:id="9509" w:author="Jens-Rainer Ohm" w:date="2026-07-18T09:33:00Z">
                  <w:rPr>
                    <w:lang w:val="en-CA" w:eastAsia="de-DE"/>
                  </w:rPr>
                </w:rPrChange>
              </w:rPr>
            </w:pPr>
            <w:proofErr w:type="spellStart"/>
            <w:r w:rsidRPr="006F1EFE">
              <w:rPr>
                <w:lang w:val="en-CA" w:eastAsia="de-DE"/>
                <w:rPrChange w:id="9510" w:author="Jens-Rainer Ohm" w:date="2026-07-18T09:33:00Z">
                  <w:rPr>
                    <w:lang w:val="en-CA" w:eastAsia="de-DE"/>
                  </w:rPr>
                </w:rPrChang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6456906" w14:textId="77777777" w:rsidR="008333EA" w:rsidRPr="006F1EFE" w:rsidRDefault="008333EA" w:rsidP="008333EA">
            <w:pPr>
              <w:rPr>
                <w:lang w:val="en-CA" w:eastAsia="de-DE"/>
                <w:rPrChange w:id="9511" w:author="Jens-Rainer Ohm" w:date="2026-07-18T09:33:00Z">
                  <w:rPr>
                    <w:lang w:val="en-CA" w:eastAsia="de-DE"/>
                  </w:rPr>
                </w:rPrChange>
              </w:rPr>
            </w:pPr>
            <w:r w:rsidRPr="006F1EFE">
              <w:rPr>
                <w:lang w:val="en-CA" w:eastAsia="de-DE"/>
                <w:rPrChange w:id="9512" w:author="Jens-Rainer Ohm" w:date="2026-07-18T09:33:00Z">
                  <w:rPr>
                    <w:lang w:val="en-CA"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7FDAD68E" w14:textId="77777777" w:rsidR="008333EA" w:rsidRPr="006F1EFE" w:rsidRDefault="008333EA" w:rsidP="008333EA">
            <w:pPr>
              <w:rPr>
                <w:lang w:val="en-CA" w:eastAsia="de-DE"/>
                <w:rPrChange w:id="9513" w:author="Jens-Rainer Ohm" w:date="2026-07-18T09:33:00Z">
                  <w:rPr>
                    <w:lang w:val="en-CA" w:eastAsia="de-DE"/>
                  </w:rPr>
                </w:rPrChange>
              </w:rPr>
            </w:pPr>
            <w:r w:rsidRPr="006F1EFE">
              <w:rPr>
                <w:lang w:val="en-CA" w:eastAsia="de-DE"/>
                <w:rPrChange w:id="9514" w:author="Jens-Rainer Ohm" w:date="2026-07-18T09:33:00Z">
                  <w:rPr>
                    <w:lang w:val="en-CA" w:eastAsia="de-DE"/>
                  </w:rPr>
                </w:rPrChange>
              </w:rPr>
              <w:t>U</w:t>
            </w:r>
          </w:p>
        </w:tc>
        <w:tc>
          <w:tcPr>
            <w:tcW w:w="401" w:type="pct"/>
            <w:tcBorders>
              <w:top w:val="nil"/>
              <w:left w:val="nil"/>
              <w:bottom w:val="single" w:sz="8" w:space="0" w:color="auto"/>
              <w:right w:val="single" w:sz="4" w:space="0" w:color="auto"/>
            </w:tcBorders>
            <w:shd w:val="clear" w:color="auto" w:fill="auto"/>
            <w:noWrap/>
            <w:vAlign w:val="center"/>
            <w:hideMark/>
          </w:tcPr>
          <w:p w14:paraId="0965FB74" w14:textId="77777777" w:rsidR="008333EA" w:rsidRPr="006F1EFE" w:rsidRDefault="008333EA" w:rsidP="008333EA">
            <w:pPr>
              <w:rPr>
                <w:lang w:val="en-CA" w:eastAsia="de-DE"/>
                <w:rPrChange w:id="9515" w:author="Jens-Rainer Ohm" w:date="2026-07-18T09:33:00Z">
                  <w:rPr>
                    <w:lang w:val="en-CA" w:eastAsia="de-DE"/>
                  </w:rPr>
                </w:rPrChange>
              </w:rPr>
            </w:pPr>
            <w:r w:rsidRPr="006F1EFE">
              <w:rPr>
                <w:lang w:val="en-CA" w:eastAsia="de-DE"/>
                <w:rPrChange w:id="9516" w:author="Jens-Rainer Ohm" w:date="2026-07-18T09:33:00Z">
                  <w:rPr>
                    <w:lang w:val="en-CA" w:eastAsia="de-DE"/>
                  </w:rPr>
                </w:rPrChange>
              </w:rPr>
              <w:t>V</w:t>
            </w:r>
          </w:p>
        </w:tc>
        <w:tc>
          <w:tcPr>
            <w:tcW w:w="401" w:type="pct"/>
            <w:tcBorders>
              <w:top w:val="nil"/>
              <w:left w:val="nil"/>
              <w:bottom w:val="single" w:sz="8" w:space="0" w:color="auto"/>
              <w:right w:val="nil"/>
            </w:tcBorders>
            <w:shd w:val="clear" w:color="auto" w:fill="auto"/>
            <w:noWrap/>
            <w:vAlign w:val="center"/>
            <w:hideMark/>
          </w:tcPr>
          <w:p w14:paraId="286C39FA" w14:textId="77777777" w:rsidR="008333EA" w:rsidRPr="006F1EFE" w:rsidRDefault="008333EA" w:rsidP="008333EA">
            <w:pPr>
              <w:rPr>
                <w:lang w:val="en-CA" w:eastAsia="de-DE"/>
                <w:rPrChange w:id="9517" w:author="Jens-Rainer Ohm" w:date="2026-07-18T09:33:00Z">
                  <w:rPr>
                    <w:lang w:val="en-CA" w:eastAsia="de-DE"/>
                  </w:rPr>
                </w:rPrChange>
              </w:rPr>
            </w:pPr>
            <w:proofErr w:type="spellStart"/>
            <w:r w:rsidRPr="006F1EFE">
              <w:rPr>
                <w:lang w:val="en-CA" w:eastAsia="de-DE"/>
                <w:rPrChange w:id="9518" w:author="Jens-Rainer Ohm" w:date="2026-07-18T09:33:00Z">
                  <w:rPr>
                    <w:lang w:val="en-CA" w:eastAsia="de-DE"/>
                  </w:rPr>
                </w:rPrChang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5AF9056F" w14:textId="77777777" w:rsidR="008333EA" w:rsidRPr="006F1EFE" w:rsidRDefault="008333EA" w:rsidP="008333EA">
            <w:pPr>
              <w:rPr>
                <w:lang w:val="en-CA" w:eastAsia="de-DE"/>
                <w:rPrChange w:id="9519" w:author="Jens-Rainer Ohm" w:date="2026-07-18T09:33:00Z">
                  <w:rPr>
                    <w:lang w:val="en-CA" w:eastAsia="de-DE"/>
                  </w:rPr>
                </w:rPrChange>
              </w:rPr>
            </w:pPr>
            <w:proofErr w:type="spellStart"/>
            <w:r w:rsidRPr="006F1EFE">
              <w:rPr>
                <w:lang w:val="en-CA" w:eastAsia="de-DE"/>
                <w:rPrChange w:id="9520" w:author="Jens-Rainer Ohm" w:date="2026-07-18T09:33:00Z">
                  <w:rPr>
                    <w:lang w:val="en-CA" w:eastAsia="de-DE"/>
                  </w:rPr>
                </w:rPrChange>
              </w:rPr>
              <w:t>DecT</w:t>
            </w:r>
            <w:proofErr w:type="spellEnd"/>
          </w:p>
        </w:tc>
      </w:tr>
      <w:tr w:rsidR="00CF70DF" w:rsidRPr="006F1EFE" w14:paraId="203A5893"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57CB85E4" w14:textId="77777777" w:rsidR="008333EA" w:rsidRPr="006F1EFE" w:rsidRDefault="008333EA" w:rsidP="008333EA">
            <w:pPr>
              <w:rPr>
                <w:lang w:val="en-CA" w:eastAsia="de-DE"/>
                <w:rPrChange w:id="9521" w:author="Jens-Rainer Ohm" w:date="2026-07-18T09:33:00Z">
                  <w:rPr>
                    <w:lang w:val="en-CA" w:eastAsia="de-DE"/>
                  </w:rPr>
                </w:rPrChange>
              </w:rPr>
            </w:pPr>
            <w:r w:rsidRPr="006F1EFE">
              <w:rPr>
                <w:lang w:val="en-CA" w:eastAsia="de-DE"/>
                <w:rPrChange w:id="9522" w:author="Jens-Rainer Ohm" w:date="2026-07-18T09:33:00Z">
                  <w:rPr>
                    <w:lang w:val="en-CA" w:eastAsia="de-DE"/>
                  </w:rPr>
                </w:rPrChange>
              </w:rPr>
              <w:t>Class A1</w:t>
            </w:r>
          </w:p>
        </w:tc>
        <w:tc>
          <w:tcPr>
            <w:tcW w:w="401" w:type="pct"/>
            <w:tcBorders>
              <w:top w:val="nil"/>
              <w:left w:val="nil"/>
              <w:bottom w:val="nil"/>
              <w:right w:val="nil"/>
            </w:tcBorders>
            <w:shd w:val="clear" w:color="auto" w:fill="auto"/>
            <w:noWrap/>
            <w:vAlign w:val="center"/>
            <w:hideMark/>
          </w:tcPr>
          <w:p w14:paraId="35DC6F4B" w14:textId="77777777" w:rsidR="008333EA" w:rsidRPr="006F1EFE" w:rsidRDefault="008333EA" w:rsidP="008333EA">
            <w:pPr>
              <w:rPr>
                <w:lang w:val="en-CA" w:eastAsia="de-DE"/>
                <w:rPrChange w:id="9523" w:author="Jens-Rainer Ohm" w:date="2026-07-18T09:33:00Z">
                  <w:rPr>
                    <w:lang w:val="en-CA" w:eastAsia="de-DE"/>
                  </w:rPr>
                </w:rPrChange>
              </w:rPr>
            </w:pPr>
            <w:r w:rsidRPr="006F1EFE">
              <w:rPr>
                <w:lang w:val="en-CA" w:eastAsia="de-DE"/>
                <w:rPrChange w:id="9524"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64A66690" w14:textId="77777777" w:rsidR="008333EA" w:rsidRPr="006F1EFE" w:rsidRDefault="008333EA" w:rsidP="008333EA">
            <w:pPr>
              <w:rPr>
                <w:lang w:val="en-CA" w:eastAsia="de-DE"/>
                <w:rPrChange w:id="9525" w:author="Jens-Rainer Ohm" w:date="2026-07-18T09:33:00Z">
                  <w:rPr>
                    <w:lang w:val="en-CA" w:eastAsia="de-DE"/>
                  </w:rPr>
                </w:rPrChange>
              </w:rPr>
            </w:pPr>
            <w:r w:rsidRPr="006F1EFE">
              <w:rPr>
                <w:lang w:val="en-CA" w:eastAsia="de-DE"/>
                <w:rPrChange w:id="9526" w:author="Jens-Rainer Ohm" w:date="2026-07-18T09:33:00Z">
                  <w:rPr>
                    <w:lang w:val="en-CA"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5EB985BE" w14:textId="77777777" w:rsidR="008333EA" w:rsidRPr="006F1EFE" w:rsidRDefault="008333EA" w:rsidP="008333EA">
            <w:pPr>
              <w:rPr>
                <w:lang w:val="en-CA" w:eastAsia="de-DE"/>
                <w:rPrChange w:id="9527" w:author="Jens-Rainer Ohm" w:date="2026-07-18T09:33:00Z">
                  <w:rPr>
                    <w:lang w:val="en-CA" w:eastAsia="de-DE"/>
                  </w:rPr>
                </w:rPrChange>
              </w:rPr>
            </w:pPr>
            <w:r w:rsidRPr="006F1EFE">
              <w:rPr>
                <w:lang w:val="en-CA" w:eastAsia="de-DE"/>
                <w:rPrChange w:id="9528"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0E4CA54A" w14:textId="77777777" w:rsidR="008333EA" w:rsidRPr="006F1EFE" w:rsidRDefault="008333EA" w:rsidP="008333EA">
            <w:pPr>
              <w:rPr>
                <w:lang w:val="en-CA" w:eastAsia="de-DE"/>
                <w:rPrChange w:id="9529" w:author="Jens-Rainer Ohm" w:date="2026-07-18T09:33:00Z">
                  <w:rPr>
                    <w:lang w:val="en-CA" w:eastAsia="de-DE"/>
                  </w:rPr>
                </w:rPrChange>
              </w:rPr>
            </w:pPr>
            <w:r w:rsidRPr="006F1EFE">
              <w:rPr>
                <w:lang w:val="en-CA" w:eastAsia="de-DE"/>
                <w:rPrChange w:id="9530"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2D6DC480" w14:textId="77777777" w:rsidR="008333EA" w:rsidRPr="006F1EFE" w:rsidRDefault="008333EA" w:rsidP="008333EA">
            <w:pPr>
              <w:rPr>
                <w:lang w:val="en-CA" w:eastAsia="de-DE"/>
                <w:rPrChange w:id="9531" w:author="Jens-Rainer Ohm" w:date="2026-07-18T09:33:00Z">
                  <w:rPr>
                    <w:lang w:val="en-CA" w:eastAsia="de-DE"/>
                  </w:rPr>
                </w:rPrChange>
              </w:rPr>
            </w:pPr>
            <w:r w:rsidRPr="006F1EFE">
              <w:rPr>
                <w:lang w:val="en-CA" w:eastAsia="de-DE"/>
                <w:rPrChange w:id="9532" w:author="Jens-Rainer Ohm" w:date="2026-07-18T09:33:00Z">
                  <w:rPr>
                    <w:lang w:val="en-CA" w:eastAsia="de-DE"/>
                  </w:rPr>
                </w:rPrChange>
              </w:rPr>
              <w:t>88.9%</w:t>
            </w:r>
          </w:p>
        </w:tc>
        <w:tc>
          <w:tcPr>
            <w:tcW w:w="375" w:type="pct"/>
            <w:tcBorders>
              <w:top w:val="single" w:sz="8" w:space="0" w:color="auto"/>
              <w:left w:val="single" w:sz="4" w:space="0" w:color="auto"/>
              <w:bottom w:val="nil"/>
              <w:right w:val="nil"/>
            </w:tcBorders>
            <w:shd w:val="clear" w:color="auto" w:fill="auto"/>
            <w:noWrap/>
            <w:vAlign w:val="center"/>
            <w:hideMark/>
          </w:tcPr>
          <w:p w14:paraId="67183A50" w14:textId="77777777" w:rsidR="008333EA" w:rsidRPr="006F1EFE" w:rsidRDefault="008333EA" w:rsidP="008333EA">
            <w:pPr>
              <w:rPr>
                <w:lang w:val="en-CA" w:eastAsia="de-DE"/>
                <w:rPrChange w:id="9533" w:author="Jens-Rainer Ohm" w:date="2026-07-18T09:33:00Z">
                  <w:rPr>
                    <w:lang w:val="en-CA" w:eastAsia="de-DE"/>
                  </w:rPr>
                </w:rPrChange>
              </w:rPr>
            </w:pPr>
            <w:r w:rsidRPr="006F1EFE">
              <w:rPr>
                <w:lang w:val="en-CA" w:eastAsia="de-DE"/>
                <w:rPrChange w:id="9534" w:author="Jens-Rainer Ohm" w:date="2026-07-18T09:33:00Z">
                  <w:rPr>
                    <w:lang w:val="en-CA" w:eastAsia="de-DE"/>
                  </w:rPr>
                </w:rPrChange>
              </w:rPr>
              <w:t>#DIV/0!</w:t>
            </w:r>
          </w:p>
        </w:tc>
        <w:tc>
          <w:tcPr>
            <w:tcW w:w="401" w:type="pct"/>
            <w:tcBorders>
              <w:top w:val="nil"/>
              <w:left w:val="single" w:sz="8" w:space="0" w:color="auto"/>
              <w:bottom w:val="nil"/>
              <w:right w:val="nil"/>
            </w:tcBorders>
            <w:shd w:val="clear" w:color="auto" w:fill="auto"/>
            <w:noWrap/>
            <w:vAlign w:val="center"/>
            <w:hideMark/>
          </w:tcPr>
          <w:p w14:paraId="27820AC5" w14:textId="77777777" w:rsidR="008333EA" w:rsidRPr="006F1EFE" w:rsidRDefault="008333EA" w:rsidP="008333EA">
            <w:pPr>
              <w:rPr>
                <w:lang w:val="en-CA" w:eastAsia="de-DE"/>
                <w:rPrChange w:id="9535" w:author="Jens-Rainer Ohm" w:date="2026-07-18T09:33:00Z">
                  <w:rPr>
                    <w:lang w:val="en-CA" w:eastAsia="de-DE"/>
                  </w:rPr>
                </w:rPrChange>
              </w:rPr>
            </w:pPr>
            <w:r w:rsidRPr="006F1EFE">
              <w:rPr>
                <w:lang w:val="en-CA" w:eastAsia="de-DE"/>
                <w:rPrChange w:id="9536"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42E3FD22" w14:textId="77777777" w:rsidR="008333EA" w:rsidRPr="006F1EFE" w:rsidRDefault="008333EA" w:rsidP="008333EA">
            <w:pPr>
              <w:rPr>
                <w:lang w:val="en-CA" w:eastAsia="de-DE"/>
                <w:rPrChange w:id="9537" w:author="Jens-Rainer Ohm" w:date="2026-07-18T09:33:00Z">
                  <w:rPr>
                    <w:lang w:val="en-CA" w:eastAsia="de-DE"/>
                  </w:rPr>
                </w:rPrChange>
              </w:rPr>
            </w:pPr>
            <w:r w:rsidRPr="006F1EFE">
              <w:rPr>
                <w:lang w:val="en-CA" w:eastAsia="de-DE"/>
                <w:rPrChange w:id="9538" w:author="Jens-Rainer Ohm" w:date="2026-07-18T09:33:00Z">
                  <w:rPr>
                    <w:lang w:val="en-CA" w:eastAsia="de-DE"/>
                  </w:rPr>
                </w:rPrChange>
              </w:rPr>
              <w:t>#VALUE!</w:t>
            </w:r>
          </w:p>
        </w:tc>
        <w:tc>
          <w:tcPr>
            <w:tcW w:w="401" w:type="pct"/>
            <w:tcBorders>
              <w:top w:val="nil"/>
              <w:left w:val="nil"/>
              <w:bottom w:val="nil"/>
              <w:right w:val="single" w:sz="4" w:space="0" w:color="auto"/>
            </w:tcBorders>
            <w:shd w:val="clear" w:color="auto" w:fill="auto"/>
            <w:noWrap/>
            <w:vAlign w:val="center"/>
            <w:hideMark/>
          </w:tcPr>
          <w:p w14:paraId="3F72EBD3" w14:textId="77777777" w:rsidR="008333EA" w:rsidRPr="006F1EFE" w:rsidRDefault="008333EA" w:rsidP="008333EA">
            <w:pPr>
              <w:rPr>
                <w:lang w:val="en-CA" w:eastAsia="de-DE"/>
                <w:rPrChange w:id="9539" w:author="Jens-Rainer Ohm" w:date="2026-07-18T09:33:00Z">
                  <w:rPr>
                    <w:lang w:val="en-CA" w:eastAsia="de-DE"/>
                  </w:rPr>
                </w:rPrChange>
              </w:rPr>
            </w:pPr>
            <w:r w:rsidRPr="006F1EFE">
              <w:rPr>
                <w:lang w:val="en-CA" w:eastAsia="de-DE"/>
                <w:rPrChange w:id="9540"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36CDDBC3" w14:textId="77777777" w:rsidR="008333EA" w:rsidRPr="006F1EFE" w:rsidRDefault="008333EA" w:rsidP="008333EA">
            <w:pPr>
              <w:rPr>
                <w:lang w:val="en-CA" w:eastAsia="de-DE"/>
                <w:rPrChange w:id="9541" w:author="Jens-Rainer Ohm" w:date="2026-07-18T09:33:00Z">
                  <w:rPr>
                    <w:lang w:val="en-CA" w:eastAsia="de-DE"/>
                  </w:rPr>
                </w:rPrChange>
              </w:rPr>
            </w:pPr>
            <w:r w:rsidRPr="006F1EFE">
              <w:rPr>
                <w:lang w:val="en-CA" w:eastAsia="de-DE"/>
                <w:rPrChange w:id="9542" w:author="Jens-Rainer Ohm" w:date="2026-07-18T09:33:00Z">
                  <w:rPr>
                    <w:lang w:val="en-CA" w:eastAsia="de-DE"/>
                  </w:rPr>
                </w:rPrChange>
              </w:rPr>
              <w:t>#VALUE!</w:t>
            </w:r>
          </w:p>
        </w:tc>
        <w:tc>
          <w:tcPr>
            <w:tcW w:w="401" w:type="pct"/>
            <w:tcBorders>
              <w:top w:val="nil"/>
              <w:left w:val="nil"/>
              <w:bottom w:val="nil"/>
              <w:right w:val="single" w:sz="8" w:space="0" w:color="auto"/>
            </w:tcBorders>
            <w:shd w:val="clear" w:color="auto" w:fill="auto"/>
            <w:noWrap/>
            <w:vAlign w:val="center"/>
            <w:hideMark/>
          </w:tcPr>
          <w:p w14:paraId="1274A714" w14:textId="77777777" w:rsidR="008333EA" w:rsidRPr="006F1EFE" w:rsidRDefault="008333EA" w:rsidP="008333EA">
            <w:pPr>
              <w:rPr>
                <w:lang w:val="en-CA" w:eastAsia="de-DE"/>
                <w:rPrChange w:id="9543" w:author="Jens-Rainer Ohm" w:date="2026-07-18T09:33:00Z">
                  <w:rPr>
                    <w:lang w:val="en-CA" w:eastAsia="de-DE"/>
                  </w:rPr>
                </w:rPrChange>
              </w:rPr>
            </w:pPr>
            <w:r w:rsidRPr="006F1EFE">
              <w:rPr>
                <w:lang w:val="en-CA" w:eastAsia="de-DE"/>
                <w:rPrChange w:id="9544" w:author="Jens-Rainer Ohm" w:date="2026-07-18T09:33:00Z">
                  <w:rPr>
                    <w:lang w:val="en-CA" w:eastAsia="de-DE"/>
                  </w:rPr>
                </w:rPrChange>
              </w:rPr>
              <w:t>987.7%</w:t>
            </w:r>
          </w:p>
        </w:tc>
      </w:tr>
      <w:tr w:rsidR="00CF70DF" w:rsidRPr="006F1EFE" w14:paraId="2C40AC7C"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7964BC9E" w14:textId="77777777" w:rsidR="008333EA" w:rsidRPr="006F1EFE" w:rsidRDefault="008333EA" w:rsidP="008333EA">
            <w:pPr>
              <w:rPr>
                <w:lang w:val="en-CA" w:eastAsia="de-DE"/>
                <w:rPrChange w:id="9545" w:author="Jens-Rainer Ohm" w:date="2026-07-18T09:33:00Z">
                  <w:rPr>
                    <w:lang w:val="en-CA" w:eastAsia="de-DE"/>
                  </w:rPr>
                </w:rPrChange>
              </w:rPr>
            </w:pPr>
            <w:r w:rsidRPr="006F1EFE">
              <w:rPr>
                <w:lang w:val="en-CA" w:eastAsia="de-DE"/>
                <w:rPrChange w:id="9546" w:author="Jens-Rainer Ohm" w:date="2026-07-18T09:33:00Z">
                  <w:rPr>
                    <w:lang w:val="en-CA" w:eastAsia="de-DE"/>
                  </w:rPr>
                </w:rPrChange>
              </w:rPr>
              <w:t>Class A2</w:t>
            </w:r>
          </w:p>
        </w:tc>
        <w:tc>
          <w:tcPr>
            <w:tcW w:w="401" w:type="pct"/>
            <w:tcBorders>
              <w:top w:val="nil"/>
              <w:left w:val="nil"/>
              <w:bottom w:val="nil"/>
              <w:right w:val="nil"/>
            </w:tcBorders>
            <w:shd w:val="clear" w:color="auto" w:fill="auto"/>
            <w:noWrap/>
            <w:vAlign w:val="center"/>
            <w:hideMark/>
          </w:tcPr>
          <w:p w14:paraId="28A4E299" w14:textId="77777777" w:rsidR="008333EA" w:rsidRPr="006F1EFE" w:rsidRDefault="008333EA" w:rsidP="008333EA">
            <w:pPr>
              <w:rPr>
                <w:lang w:val="en-CA" w:eastAsia="de-DE"/>
                <w:rPrChange w:id="9547" w:author="Jens-Rainer Ohm" w:date="2026-07-18T09:33:00Z">
                  <w:rPr>
                    <w:lang w:val="en-CA" w:eastAsia="de-DE"/>
                  </w:rPr>
                </w:rPrChange>
              </w:rPr>
            </w:pPr>
            <w:r w:rsidRPr="006F1EFE">
              <w:rPr>
                <w:lang w:val="en-CA" w:eastAsia="de-DE"/>
                <w:rPrChange w:id="9548"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5895E252" w14:textId="77777777" w:rsidR="008333EA" w:rsidRPr="006F1EFE" w:rsidRDefault="008333EA" w:rsidP="008333EA">
            <w:pPr>
              <w:rPr>
                <w:lang w:val="en-CA" w:eastAsia="de-DE"/>
                <w:rPrChange w:id="9549" w:author="Jens-Rainer Ohm" w:date="2026-07-18T09:33:00Z">
                  <w:rPr>
                    <w:lang w:val="en-CA" w:eastAsia="de-DE"/>
                  </w:rPr>
                </w:rPrChange>
              </w:rPr>
            </w:pPr>
            <w:r w:rsidRPr="006F1EFE">
              <w:rPr>
                <w:lang w:val="en-CA" w:eastAsia="de-DE"/>
                <w:rPrChange w:id="9550" w:author="Jens-Rainer Ohm" w:date="2026-07-18T09:33:00Z">
                  <w:rPr>
                    <w:lang w:val="en-CA"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09183C5C" w14:textId="77777777" w:rsidR="008333EA" w:rsidRPr="006F1EFE" w:rsidRDefault="008333EA" w:rsidP="008333EA">
            <w:pPr>
              <w:rPr>
                <w:lang w:val="en-CA" w:eastAsia="de-DE"/>
                <w:rPrChange w:id="9551" w:author="Jens-Rainer Ohm" w:date="2026-07-18T09:33:00Z">
                  <w:rPr>
                    <w:lang w:val="en-CA" w:eastAsia="de-DE"/>
                  </w:rPr>
                </w:rPrChange>
              </w:rPr>
            </w:pPr>
            <w:r w:rsidRPr="006F1EFE">
              <w:rPr>
                <w:lang w:val="en-CA" w:eastAsia="de-DE"/>
                <w:rPrChange w:id="9552"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01D03D5D" w14:textId="77777777" w:rsidR="008333EA" w:rsidRPr="006F1EFE" w:rsidRDefault="008333EA" w:rsidP="008333EA">
            <w:pPr>
              <w:rPr>
                <w:lang w:val="en-CA" w:eastAsia="de-DE"/>
                <w:rPrChange w:id="9553" w:author="Jens-Rainer Ohm" w:date="2026-07-18T09:33:00Z">
                  <w:rPr>
                    <w:lang w:val="en-CA" w:eastAsia="de-DE"/>
                  </w:rPr>
                </w:rPrChange>
              </w:rPr>
            </w:pPr>
            <w:r w:rsidRPr="006F1EFE">
              <w:rPr>
                <w:lang w:val="en-CA" w:eastAsia="de-DE"/>
                <w:rPrChange w:id="9554"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2CCEC525" w14:textId="77777777" w:rsidR="008333EA" w:rsidRPr="006F1EFE" w:rsidRDefault="008333EA" w:rsidP="008333EA">
            <w:pPr>
              <w:rPr>
                <w:lang w:val="en-CA" w:eastAsia="de-DE"/>
                <w:rPrChange w:id="9555" w:author="Jens-Rainer Ohm" w:date="2026-07-18T09:33:00Z">
                  <w:rPr>
                    <w:lang w:val="en-CA" w:eastAsia="de-DE"/>
                  </w:rPr>
                </w:rPrChange>
              </w:rPr>
            </w:pPr>
            <w:r w:rsidRPr="006F1EFE">
              <w:rPr>
                <w:lang w:val="en-CA" w:eastAsia="de-DE"/>
                <w:rPrChange w:id="9556" w:author="Jens-Rainer Ohm" w:date="2026-07-18T09:33:00Z">
                  <w:rPr>
                    <w:lang w:val="en-CA" w:eastAsia="de-DE"/>
                  </w:rPr>
                </w:rPrChange>
              </w:rPr>
              <w:t>#VALUE!</w:t>
            </w:r>
          </w:p>
        </w:tc>
        <w:tc>
          <w:tcPr>
            <w:tcW w:w="375" w:type="pct"/>
            <w:tcBorders>
              <w:top w:val="nil"/>
              <w:left w:val="single" w:sz="4" w:space="0" w:color="auto"/>
              <w:bottom w:val="nil"/>
              <w:right w:val="nil"/>
            </w:tcBorders>
            <w:shd w:val="clear" w:color="auto" w:fill="auto"/>
            <w:noWrap/>
            <w:vAlign w:val="center"/>
            <w:hideMark/>
          </w:tcPr>
          <w:p w14:paraId="136DE44E" w14:textId="77777777" w:rsidR="008333EA" w:rsidRPr="006F1EFE" w:rsidRDefault="008333EA" w:rsidP="008333EA">
            <w:pPr>
              <w:rPr>
                <w:lang w:val="en-CA" w:eastAsia="de-DE"/>
                <w:rPrChange w:id="9557" w:author="Jens-Rainer Ohm" w:date="2026-07-18T09:33:00Z">
                  <w:rPr>
                    <w:lang w:val="en-CA" w:eastAsia="de-DE"/>
                  </w:rPr>
                </w:rPrChange>
              </w:rPr>
            </w:pPr>
            <w:r w:rsidRPr="006F1EFE">
              <w:rPr>
                <w:lang w:val="en-CA" w:eastAsia="de-DE"/>
                <w:rPrChange w:id="9558" w:author="Jens-Rainer Ohm" w:date="2026-07-18T09:33:00Z">
                  <w:rPr>
                    <w:lang w:val="en-CA" w:eastAsia="de-DE"/>
                  </w:rPr>
                </w:rPrChange>
              </w:rPr>
              <w:t>#DIV/0!</w:t>
            </w:r>
          </w:p>
        </w:tc>
        <w:tc>
          <w:tcPr>
            <w:tcW w:w="401" w:type="pct"/>
            <w:tcBorders>
              <w:top w:val="nil"/>
              <w:left w:val="single" w:sz="8" w:space="0" w:color="auto"/>
              <w:bottom w:val="nil"/>
              <w:right w:val="nil"/>
            </w:tcBorders>
            <w:shd w:val="clear" w:color="auto" w:fill="auto"/>
            <w:noWrap/>
            <w:vAlign w:val="center"/>
            <w:hideMark/>
          </w:tcPr>
          <w:p w14:paraId="79DC2FDE" w14:textId="77777777" w:rsidR="008333EA" w:rsidRPr="006F1EFE" w:rsidRDefault="008333EA" w:rsidP="008333EA">
            <w:pPr>
              <w:rPr>
                <w:lang w:val="en-CA" w:eastAsia="de-DE"/>
                <w:rPrChange w:id="9559" w:author="Jens-Rainer Ohm" w:date="2026-07-18T09:33:00Z">
                  <w:rPr>
                    <w:lang w:val="en-CA" w:eastAsia="de-DE"/>
                  </w:rPr>
                </w:rPrChange>
              </w:rPr>
            </w:pPr>
            <w:r w:rsidRPr="006F1EFE">
              <w:rPr>
                <w:lang w:val="en-CA" w:eastAsia="de-DE"/>
                <w:rPrChange w:id="9560"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0F2545F2" w14:textId="77777777" w:rsidR="008333EA" w:rsidRPr="006F1EFE" w:rsidRDefault="008333EA" w:rsidP="008333EA">
            <w:pPr>
              <w:rPr>
                <w:lang w:val="en-CA" w:eastAsia="de-DE"/>
                <w:rPrChange w:id="9561" w:author="Jens-Rainer Ohm" w:date="2026-07-18T09:33:00Z">
                  <w:rPr>
                    <w:lang w:val="en-CA" w:eastAsia="de-DE"/>
                  </w:rPr>
                </w:rPrChange>
              </w:rPr>
            </w:pPr>
            <w:r w:rsidRPr="006F1EFE">
              <w:rPr>
                <w:lang w:val="en-CA" w:eastAsia="de-DE"/>
                <w:rPrChange w:id="9562" w:author="Jens-Rainer Ohm" w:date="2026-07-18T09:33:00Z">
                  <w:rPr>
                    <w:lang w:val="en-CA" w:eastAsia="de-DE"/>
                  </w:rPr>
                </w:rPrChange>
              </w:rPr>
              <w:t>#VALUE!</w:t>
            </w:r>
          </w:p>
        </w:tc>
        <w:tc>
          <w:tcPr>
            <w:tcW w:w="401" w:type="pct"/>
            <w:tcBorders>
              <w:top w:val="nil"/>
              <w:left w:val="nil"/>
              <w:bottom w:val="nil"/>
              <w:right w:val="single" w:sz="4" w:space="0" w:color="auto"/>
            </w:tcBorders>
            <w:shd w:val="clear" w:color="auto" w:fill="auto"/>
            <w:noWrap/>
            <w:vAlign w:val="center"/>
            <w:hideMark/>
          </w:tcPr>
          <w:p w14:paraId="23F916C7" w14:textId="77777777" w:rsidR="008333EA" w:rsidRPr="006F1EFE" w:rsidRDefault="008333EA" w:rsidP="008333EA">
            <w:pPr>
              <w:rPr>
                <w:lang w:val="en-CA" w:eastAsia="de-DE"/>
                <w:rPrChange w:id="9563" w:author="Jens-Rainer Ohm" w:date="2026-07-18T09:33:00Z">
                  <w:rPr>
                    <w:lang w:val="en-CA" w:eastAsia="de-DE"/>
                  </w:rPr>
                </w:rPrChange>
              </w:rPr>
            </w:pPr>
            <w:r w:rsidRPr="006F1EFE">
              <w:rPr>
                <w:lang w:val="en-CA" w:eastAsia="de-DE"/>
                <w:rPrChange w:id="9564"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25EB9D2C" w14:textId="77777777" w:rsidR="008333EA" w:rsidRPr="006F1EFE" w:rsidRDefault="008333EA" w:rsidP="008333EA">
            <w:pPr>
              <w:rPr>
                <w:lang w:val="en-CA" w:eastAsia="de-DE"/>
                <w:rPrChange w:id="9565" w:author="Jens-Rainer Ohm" w:date="2026-07-18T09:33:00Z">
                  <w:rPr>
                    <w:lang w:val="en-CA" w:eastAsia="de-DE"/>
                  </w:rPr>
                </w:rPrChange>
              </w:rPr>
            </w:pPr>
            <w:r w:rsidRPr="006F1EFE">
              <w:rPr>
                <w:lang w:val="en-CA" w:eastAsia="de-DE"/>
                <w:rPrChange w:id="9566" w:author="Jens-Rainer Ohm" w:date="2026-07-18T09:33:00Z">
                  <w:rPr>
                    <w:lang w:val="en-CA" w:eastAsia="de-DE"/>
                  </w:rPr>
                </w:rPrChange>
              </w:rPr>
              <w:t>#VALUE!</w:t>
            </w:r>
          </w:p>
        </w:tc>
        <w:tc>
          <w:tcPr>
            <w:tcW w:w="401" w:type="pct"/>
            <w:tcBorders>
              <w:top w:val="nil"/>
              <w:left w:val="nil"/>
              <w:bottom w:val="nil"/>
              <w:right w:val="single" w:sz="8" w:space="0" w:color="auto"/>
            </w:tcBorders>
            <w:shd w:val="clear" w:color="auto" w:fill="auto"/>
            <w:noWrap/>
            <w:vAlign w:val="center"/>
            <w:hideMark/>
          </w:tcPr>
          <w:p w14:paraId="5AF96265" w14:textId="77777777" w:rsidR="008333EA" w:rsidRPr="006F1EFE" w:rsidRDefault="008333EA" w:rsidP="008333EA">
            <w:pPr>
              <w:rPr>
                <w:lang w:val="en-CA" w:eastAsia="de-DE"/>
                <w:rPrChange w:id="9567" w:author="Jens-Rainer Ohm" w:date="2026-07-18T09:33:00Z">
                  <w:rPr>
                    <w:lang w:val="en-CA" w:eastAsia="de-DE"/>
                  </w:rPr>
                </w:rPrChange>
              </w:rPr>
            </w:pPr>
            <w:r w:rsidRPr="006F1EFE">
              <w:rPr>
                <w:lang w:val="en-CA" w:eastAsia="de-DE"/>
                <w:rPrChange w:id="9568" w:author="Jens-Rainer Ohm" w:date="2026-07-18T09:33:00Z">
                  <w:rPr>
                    <w:lang w:val="en-CA" w:eastAsia="de-DE"/>
                  </w:rPr>
                </w:rPrChange>
              </w:rPr>
              <w:t>779.3%</w:t>
            </w:r>
          </w:p>
        </w:tc>
      </w:tr>
      <w:tr w:rsidR="00CF70DF" w:rsidRPr="006F1EFE" w14:paraId="230D8973"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825EB2F" w14:textId="77777777" w:rsidR="008333EA" w:rsidRPr="006F1EFE" w:rsidRDefault="008333EA" w:rsidP="008333EA">
            <w:pPr>
              <w:rPr>
                <w:lang w:val="en-CA" w:eastAsia="de-DE"/>
                <w:rPrChange w:id="9569" w:author="Jens-Rainer Ohm" w:date="2026-07-18T09:33:00Z">
                  <w:rPr>
                    <w:lang w:val="en-CA" w:eastAsia="de-DE"/>
                  </w:rPr>
                </w:rPrChange>
              </w:rPr>
            </w:pPr>
            <w:r w:rsidRPr="006F1EFE">
              <w:rPr>
                <w:lang w:val="en-CA" w:eastAsia="de-DE"/>
                <w:rPrChange w:id="9570" w:author="Jens-Rainer Ohm" w:date="2026-07-18T09:33:00Z">
                  <w:rPr>
                    <w:lang w:val="en-CA" w:eastAsia="de-DE"/>
                  </w:rPr>
                </w:rPrChange>
              </w:rPr>
              <w:t>Class B</w:t>
            </w:r>
          </w:p>
        </w:tc>
        <w:tc>
          <w:tcPr>
            <w:tcW w:w="401" w:type="pct"/>
            <w:tcBorders>
              <w:top w:val="nil"/>
              <w:left w:val="single" w:sz="8" w:space="0" w:color="auto"/>
              <w:bottom w:val="nil"/>
              <w:right w:val="nil"/>
            </w:tcBorders>
            <w:shd w:val="clear" w:color="000000" w:fill="FFC7CE"/>
            <w:noWrap/>
            <w:vAlign w:val="center"/>
            <w:hideMark/>
          </w:tcPr>
          <w:p w14:paraId="71BC579E" w14:textId="77777777" w:rsidR="008333EA" w:rsidRPr="006F1EFE" w:rsidRDefault="008333EA" w:rsidP="008333EA">
            <w:pPr>
              <w:rPr>
                <w:lang w:val="en-CA" w:eastAsia="de-DE"/>
                <w:rPrChange w:id="9571" w:author="Jens-Rainer Ohm" w:date="2026-07-18T09:33:00Z">
                  <w:rPr>
                    <w:lang w:val="en-CA" w:eastAsia="de-DE"/>
                  </w:rPr>
                </w:rPrChange>
              </w:rPr>
            </w:pPr>
            <w:r w:rsidRPr="006F1EFE">
              <w:rPr>
                <w:lang w:val="en-CA" w:eastAsia="de-DE"/>
                <w:rPrChange w:id="9572" w:author="Jens-Rainer Ohm" w:date="2026-07-18T09:33:00Z">
                  <w:rPr>
                    <w:lang w:val="en-CA" w:eastAsia="de-DE"/>
                  </w:rPr>
                </w:rPrChange>
              </w:rPr>
              <w:t>4.46%</w:t>
            </w:r>
          </w:p>
        </w:tc>
        <w:tc>
          <w:tcPr>
            <w:tcW w:w="401" w:type="pct"/>
            <w:tcBorders>
              <w:top w:val="nil"/>
              <w:left w:val="nil"/>
              <w:bottom w:val="nil"/>
              <w:right w:val="nil"/>
            </w:tcBorders>
            <w:shd w:val="clear" w:color="000000" w:fill="FFC7CE"/>
            <w:noWrap/>
            <w:vAlign w:val="center"/>
            <w:hideMark/>
          </w:tcPr>
          <w:p w14:paraId="617A37AA" w14:textId="77777777" w:rsidR="008333EA" w:rsidRPr="006F1EFE" w:rsidRDefault="008333EA" w:rsidP="008333EA">
            <w:pPr>
              <w:rPr>
                <w:lang w:val="en-CA" w:eastAsia="de-DE"/>
                <w:rPrChange w:id="9573" w:author="Jens-Rainer Ohm" w:date="2026-07-18T09:33:00Z">
                  <w:rPr>
                    <w:lang w:val="en-CA" w:eastAsia="de-DE"/>
                  </w:rPr>
                </w:rPrChange>
              </w:rPr>
            </w:pPr>
            <w:r w:rsidRPr="006F1EFE">
              <w:rPr>
                <w:lang w:val="en-CA" w:eastAsia="de-DE"/>
                <w:rPrChange w:id="9574" w:author="Jens-Rainer Ohm" w:date="2026-07-18T09:33:00Z">
                  <w:rPr>
                    <w:lang w:val="en-CA" w:eastAsia="de-DE"/>
                  </w:rPr>
                </w:rPrChange>
              </w:rPr>
              <w:t>4.64%</w:t>
            </w:r>
          </w:p>
        </w:tc>
        <w:tc>
          <w:tcPr>
            <w:tcW w:w="402" w:type="pct"/>
            <w:tcBorders>
              <w:top w:val="nil"/>
              <w:left w:val="nil"/>
              <w:bottom w:val="nil"/>
              <w:right w:val="single" w:sz="4" w:space="0" w:color="auto"/>
            </w:tcBorders>
            <w:shd w:val="clear" w:color="000000" w:fill="FFC7CE"/>
            <w:noWrap/>
            <w:vAlign w:val="center"/>
            <w:hideMark/>
          </w:tcPr>
          <w:p w14:paraId="28B66AEC" w14:textId="77777777" w:rsidR="008333EA" w:rsidRPr="006F1EFE" w:rsidRDefault="008333EA" w:rsidP="008333EA">
            <w:pPr>
              <w:rPr>
                <w:lang w:val="en-CA" w:eastAsia="de-DE"/>
                <w:rPrChange w:id="9575" w:author="Jens-Rainer Ohm" w:date="2026-07-18T09:33:00Z">
                  <w:rPr>
                    <w:lang w:val="en-CA" w:eastAsia="de-DE"/>
                  </w:rPr>
                </w:rPrChange>
              </w:rPr>
            </w:pPr>
            <w:r w:rsidRPr="006F1EFE">
              <w:rPr>
                <w:lang w:val="en-CA" w:eastAsia="de-DE"/>
                <w:rPrChange w:id="9576" w:author="Jens-Rainer Ohm" w:date="2026-07-18T09:33:00Z">
                  <w:rPr>
                    <w:lang w:val="en-CA" w:eastAsia="de-DE"/>
                  </w:rPr>
                </w:rPrChange>
              </w:rPr>
              <w:t>4.62%</w:t>
            </w:r>
          </w:p>
        </w:tc>
        <w:tc>
          <w:tcPr>
            <w:tcW w:w="402" w:type="pct"/>
            <w:tcBorders>
              <w:top w:val="nil"/>
              <w:left w:val="nil"/>
              <w:bottom w:val="nil"/>
              <w:right w:val="nil"/>
            </w:tcBorders>
            <w:shd w:val="clear" w:color="auto" w:fill="auto"/>
            <w:noWrap/>
            <w:vAlign w:val="center"/>
            <w:hideMark/>
          </w:tcPr>
          <w:p w14:paraId="7930A45E" w14:textId="77777777" w:rsidR="008333EA" w:rsidRPr="006F1EFE" w:rsidRDefault="008333EA" w:rsidP="008333EA">
            <w:pPr>
              <w:rPr>
                <w:lang w:val="en-CA" w:eastAsia="de-DE"/>
                <w:rPrChange w:id="9577" w:author="Jens-Rainer Ohm" w:date="2026-07-18T09:33:00Z">
                  <w:rPr>
                    <w:lang w:val="en-CA" w:eastAsia="de-DE"/>
                  </w:rPr>
                </w:rPrChange>
              </w:rPr>
            </w:pPr>
            <w:r w:rsidRPr="006F1EFE">
              <w:rPr>
                <w:lang w:val="en-CA" w:eastAsia="de-DE"/>
                <w:rPrChange w:id="9578" w:author="Jens-Rainer Ohm" w:date="2026-07-18T09:33:00Z">
                  <w:rPr>
                    <w:lang w:val="en-CA" w:eastAsia="de-DE"/>
                  </w:rPr>
                </w:rPrChange>
              </w:rPr>
              <w:t>78.2%</w:t>
            </w:r>
          </w:p>
        </w:tc>
        <w:tc>
          <w:tcPr>
            <w:tcW w:w="402" w:type="pct"/>
            <w:tcBorders>
              <w:top w:val="nil"/>
              <w:left w:val="nil"/>
              <w:bottom w:val="nil"/>
              <w:right w:val="nil"/>
            </w:tcBorders>
            <w:shd w:val="clear" w:color="auto" w:fill="auto"/>
            <w:noWrap/>
            <w:vAlign w:val="center"/>
            <w:hideMark/>
          </w:tcPr>
          <w:p w14:paraId="5A1E92AC" w14:textId="77777777" w:rsidR="008333EA" w:rsidRPr="006F1EFE" w:rsidRDefault="008333EA" w:rsidP="008333EA">
            <w:pPr>
              <w:rPr>
                <w:lang w:val="en-CA" w:eastAsia="de-DE"/>
                <w:rPrChange w:id="9579" w:author="Jens-Rainer Ohm" w:date="2026-07-18T09:33:00Z">
                  <w:rPr>
                    <w:lang w:val="en-CA" w:eastAsia="de-DE"/>
                  </w:rPr>
                </w:rPrChange>
              </w:rPr>
            </w:pPr>
            <w:r w:rsidRPr="006F1EFE">
              <w:rPr>
                <w:lang w:val="en-CA" w:eastAsia="de-DE"/>
                <w:rPrChange w:id="9580" w:author="Jens-Rainer Ohm" w:date="2026-07-18T09:33:00Z">
                  <w:rPr>
                    <w:lang w:val="en-CA" w:eastAsia="de-DE"/>
                  </w:rPr>
                </w:rPrChange>
              </w:rPr>
              <w:t>68.4%</w:t>
            </w:r>
          </w:p>
        </w:tc>
        <w:tc>
          <w:tcPr>
            <w:tcW w:w="375" w:type="pct"/>
            <w:tcBorders>
              <w:top w:val="nil"/>
              <w:left w:val="single" w:sz="4" w:space="0" w:color="auto"/>
              <w:bottom w:val="nil"/>
              <w:right w:val="nil"/>
            </w:tcBorders>
            <w:shd w:val="clear" w:color="auto" w:fill="auto"/>
            <w:noWrap/>
            <w:vAlign w:val="center"/>
            <w:hideMark/>
          </w:tcPr>
          <w:p w14:paraId="61EDB94F" w14:textId="77777777" w:rsidR="008333EA" w:rsidRPr="006F1EFE" w:rsidRDefault="008333EA" w:rsidP="008333EA">
            <w:pPr>
              <w:rPr>
                <w:lang w:val="en-CA" w:eastAsia="de-DE"/>
                <w:rPrChange w:id="9581" w:author="Jens-Rainer Ohm" w:date="2026-07-18T09:33:00Z">
                  <w:rPr>
                    <w:lang w:val="en-CA" w:eastAsia="de-DE"/>
                  </w:rPr>
                </w:rPrChange>
              </w:rPr>
            </w:pPr>
            <w:r w:rsidRPr="006F1EFE">
              <w:rPr>
                <w:lang w:val="en-CA" w:eastAsia="de-DE"/>
                <w:rPrChange w:id="9582"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77EAE9F5" w14:textId="77777777" w:rsidR="008333EA" w:rsidRPr="006F1EFE" w:rsidRDefault="008333EA" w:rsidP="008333EA">
            <w:pPr>
              <w:rPr>
                <w:lang w:val="en-CA" w:eastAsia="de-DE"/>
                <w:rPrChange w:id="9583" w:author="Jens-Rainer Ohm" w:date="2026-07-18T09:33:00Z">
                  <w:rPr>
                    <w:lang w:val="en-CA" w:eastAsia="de-DE"/>
                  </w:rPr>
                </w:rPrChange>
              </w:rPr>
            </w:pPr>
            <w:r w:rsidRPr="006F1EFE">
              <w:rPr>
                <w:lang w:val="en-CA" w:eastAsia="de-DE"/>
                <w:rPrChange w:id="9584" w:author="Jens-Rainer Ohm" w:date="2026-07-18T09:33:00Z">
                  <w:rPr>
                    <w:lang w:val="en-CA" w:eastAsia="de-DE"/>
                  </w:rPr>
                </w:rPrChange>
              </w:rPr>
              <w:t>-22.28%</w:t>
            </w:r>
          </w:p>
        </w:tc>
        <w:tc>
          <w:tcPr>
            <w:tcW w:w="401" w:type="pct"/>
            <w:tcBorders>
              <w:top w:val="nil"/>
              <w:left w:val="nil"/>
              <w:bottom w:val="nil"/>
              <w:right w:val="nil"/>
            </w:tcBorders>
            <w:shd w:val="clear" w:color="000000" w:fill="CCFFCC"/>
            <w:noWrap/>
            <w:vAlign w:val="center"/>
            <w:hideMark/>
          </w:tcPr>
          <w:p w14:paraId="0A1E492E" w14:textId="77777777" w:rsidR="008333EA" w:rsidRPr="006F1EFE" w:rsidRDefault="008333EA" w:rsidP="008333EA">
            <w:pPr>
              <w:rPr>
                <w:lang w:val="en-CA" w:eastAsia="de-DE"/>
                <w:rPrChange w:id="9585" w:author="Jens-Rainer Ohm" w:date="2026-07-18T09:33:00Z">
                  <w:rPr>
                    <w:lang w:val="en-CA" w:eastAsia="de-DE"/>
                  </w:rPr>
                </w:rPrChange>
              </w:rPr>
            </w:pPr>
            <w:r w:rsidRPr="006F1EFE">
              <w:rPr>
                <w:lang w:val="en-CA" w:eastAsia="de-DE"/>
                <w:rPrChange w:id="9586" w:author="Jens-Rainer Ohm" w:date="2026-07-18T09:33:00Z">
                  <w:rPr>
                    <w:lang w:val="en-CA" w:eastAsia="de-DE"/>
                  </w:rPr>
                </w:rPrChange>
              </w:rPr>
              <w:t>-32.38%</w:t>
            </w:r>
          </w:p>
        </w:tc>
        <w:tc>
          <w:tcPr>
            <w:tcW w:w="401" w:type="pct"/>
            <w:tcBorders>
              <w:top w:val="nil"/>
              <w:left w:val="nil"/>
              <w:bottom w:val="nil"/>
              <w:right w:val="single" w:sz="4" w:space="0" w:color="auto"/>
            </w:tcBorders>
            <w:shd w:val="clear" w:color="000000" w:fill="CCFFCC"/>
            <w:noWrap/>
            <w:vAlign w:val="center"/>
            <w:hideMark/>
          </w:tcPr>
          <w:p w14:paraId="46EA0FD9" w14:textId="77777777" w:rsidR="008333EA" w:rsidRPr="006F1EFE" w:rsidRDefault="008333EA" w:rsidP="008333EA">
            <w:pPr>
              <w:rPr>
                <w:lang w:val="en-CA" w:eastAsia="de-DE"/>
                <w:rPrChange w:id="9587" w:author="Jens-Rainer Ohm" w:date="2026-07-18T09:33:00Z">
                  <w:rPr>
                    <w:lang w:val="en-CA" w:eastAsia="de-DE"/>
                  </w:rPr>
                </w:rPrChange>
              </w:rPr>
            </w:pPr>
            <w:r w:rsidRPr="006F1EFE">
              <w:rPr>
                <w:lang w:val="en-CA" w:eastAsia="de-DE"/>
                <w:rPrChange w:id="9588" w:author="Jens-Rainer Ohm" w:date="2026-07-18T09:33:00Z">
                  <w:rPr>
                    <w:lang w:val="en-CA" w:eastAsia="de-DE"/>
                  </w:rPr>
                </w:rPrChange>
              </w:rPr>
              <w:t>-29.33%</w:t>
            </w:r>
          </w:p>
        </w:tc>
        <w:tc>
          <w:tcPr>
            <w:tcW w:w="401" w:type="pct"/>
            <w:tcBorders>
              <w:top w:val="nil"/>
              <w:left w:val="nil"/>
              <w:bottom w:val="nil"/>
              <w:right w:val="nil"/>
            </w:tcBorders>
            <w:shd w:val="clear" w:color="auto" w:fill="auto"/>
            <w:noWrap/>
            <w:vAlign w:val="center"/>
            <w:hideMark/>
          </w:tcPr>
          <w:p w14:paraId="1C6EE322" w14:textId="77777777" w:rsidR="008333EA" w:rsidRPr="006F1EFE" w:rsidRDefault="008333EA" w:rsidP="008333EA">
            <w:pPr>
              <w:rPr>
                <w:lang w:val="en-CA" w:eastAsia="de-DE"/>
                <w:rPrChange w:id="9589" w:author="Jens-Rainer Ohm" w:date="2026-07-18T09:33:00Z">
                  <w:rPr>
                    <w:lang w:val="en-CA" w:eastAsia="de-DE"/>
                  </w:rPr>
                </w:rPrChange>
              </w:rPr>
            </w:pPr>
            <w:r w:rsidRPr="006F1EFE">
              <w:rPr>
                <w:lang w:val="en-CA" w:eastAsia="de-DE"/>
                <w:rPrChange w:id="9590" w:author="Jens-Rainer Ohm" w:date="2026-07-18T09:33:00Z">
                  <w:rPr>
                    <w:lang w:val="en-CA" w:eastAsia="de-DE"/>
                  </w:rPr>
                </w:rPrChange>
              </w:rPr>
              <w:t>794.2%</w:t>
            </w:r>
          </w:p>
        </w:tc>
        <w:tc>
          <w:tcPr>
            <w:tcW w:w="401" w:type="pct"/>
            <w:tcBorders>
              <w:top w:val="nil"/>
              <w:left w:val="nil"/>
              <w:bottom w:val="nil"/>
              <w:right w:val="single" w:sz="8" w:space="0" w:color="auto"/>
            </w:tcBorders>
            <w:shd w:val="clear" w:color="auto" w:fill="auto"/>
            <w:noWrap/>
            <w:vAlign w:val="center"/>
            <w:hideMark/>
          </w:tcPr>
          <w:p w14:paraId="650C4705" w14:textId="77777777" w:rsidR="008333EA" w:rsidRPr="006F1EFE" w:rsidRDefault="008333EA" w:rsidP="008333EA">
            <w:pPr>
              <w:rPr>
                <w:lang w:val="en-CA" w:eastAsia="de-DE"/>
                <w:rPrChange w:id="9591" w:author="Jens-Rainer Ohm" w:date="2026-07-18T09:33:00Z">
                  <w:rPr>
                    <w:lang w:val="en-CA" w:eastAsia="de-DE"/>
                  </w:rPr>
                </w:rPrChange>
              </w:rPr>
            </w:pPr>
            <w:r w:rsidRPr="006F1EFE">
              <w:rPr>
                <w:lang w:val="en-CA" w:eastAsia="de-DE"/>
                <w:rPrChange w:id="9592" w:author="Jens-Rainer Ohm" w:date="2026-07-18T09:33:00Z">
                  <w:rPr>
                    <w:lang w:val="en-CA" w:eastAsia="de-DE"/>
                  </w:rPr>
                </w:rPrChange>
              </w:rPr>
              <w:t>1044.8%</w:t>
            </w:r>
          </w:p>
        </w:tc>
      </w:tr>
      <w:tr w:rsidR="00CF70DF" w:rsidRPr="006F1EFE" w14:paraId="22D50426"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595EB334" w14:textId="77777777" w:rsidR="008333EA" w:rsidRPr="006F1EFE" w:rsidRDefault="008333EA" w:rsidP="008333EA">
            <w:pPr>
              <w:rPr>
                <w:lang w:val="en-CA" w:eastAsia="de-DE"/>
                <w:rPrChange w:id="9593" w:author="Jens-Rainer Ohm" w:date="2026-07-18T09:33:00Z">
                  <w:rPr>
                    <w:lang w:val="en-CA" w:eastAsia="de-DE"/>
                  </w:rPr>
                </w:rPrChange>
              </w:rPr>
            </w:pPr>
            <w:r w:rsidRPr="006F1EFE">
              <w:rPr>
                <w:lang w:val="en-CA" w:eastAsia="de-DE"/>
                <w:rPrChange w:id="9594" w:author="Jens-Rainer Ohm" w:date="2026-07-18T09:33:00Z">
                  <w:rPr>
                    <w:lang w:val="en-CA" w:eastAsia="de-DE"/>
                  </w:rPr>
                </w:rPrChange>
              </w:rPr>
              <w:t>Class C</w:t>
            </w:r>
          </w:p>
        </w:tc>
        <w:tc>
          <w:tcPr>
            <w:tcW w:w="401" w:type="pct"/>
            <w:tcBorders>
              <w:top w:val="nil"/>
              <w:left w:val="single" w:sz="8" w:space="0" w:color="auto"/>
              <w:bottom w:val="nil"/>
              <w:right w:val="nil"/>
            </w:tcBorders>
            <w:shd w:val="clear" w:color="000000" w:fill="FFC7CE"/>
            <w:noWrap/>
            <w:vAlign w:val="center"/>
            <w:hideMark/>
          </w:tcPr>
          <w:p w14:paraId="210DB519" w14:textId="77777777" w:rsidR="008333EA" w:rsidRPr="006F1EFE" w:rsidRDefault="008333EA" w:rsidP="008333EA">
            <w:pPr>
              <w:rPr>
                <w:lang w:val="en-CA" w:eastAsia="de-DE"/>
                <w:rPrChange w:id="9595" w:author="Jens-Rainer Ohm" w:date="2026-07-18T09:33:00Z">
                  <w:rPr>
                    <w:lang w:val="en-CA" w:eastAsia="de-DE"/>
                  </w:rPr>
                </w:rPrChange>
              </w:rPr>
            </w:pPr>
            <w:r w:rsidRPr="006F1EFE">
              <w:rPr>
                <w:lang w:val="en-CA" w:eastAsia="de-DE"/>
                <w:rPrChange w:id="9596" w:author="Jens-Rainer Ohm" w:date="2026-07-18T09:33:00Z">
                  <w:rPr>
                    <w:lang w:val="en-CA" w:eastAsia="de-DE"/>
                  </w:rPr>
                </w:rPrChange>
              </w:rPr>
              <w:t>5.01%</w:t>
            </w:r>
          </w:p>
        </w:tc>
        <w:tc>
          <w:tcPr>
            <w:tcW w:w="401" w:type="pct"/>
            <w:tcBorders>
              <w:top w:val="nil"/>
              <w:left w:val="nil"/>
              <w:bottom w:val="nil"/>
              <w:right w:val="nil"/>
            </w:tcBorders>
            <w:shd w:val="clear" w:color="000000" w:fill="FFC7CE"/>
            <w:noWrap/>
            <w:vAlign w:val="center"/>
            <w:hideMark/>
          </w:tcPr>
          <w:p w14:paraId="25E94671" w14:textId="77777777" w:rsidR="008333EA" w:rsidRPr="006F1EFE" w:rsidRDefault="008333EA" w:rsidP="008333EA">
            <w:pPr>
              <w:rPr>
                <w:lang w:val="en-CA" w:eastAsia="de-DE"/>
                <w:rPrChange w:id="9597" w:author="Jens-Rainer Ohm" w:date="2026-07-18T09:33:00Z">
                  <w:rPr>
                    <w:lang w:val="en-CA" w:eastAsia="de-DE"/>
                  </w:rPr>
                </w:rPrChange>
              </w:rPr>
            </w:pPr>
            <w:r w:rsidRPr="006F1EFE">
              <w:rPr>
                <w:lang w:val="en-CA" w:eastAsia="de-DE"/>
                <w:rPrChange w:id="9598" w:author="Jens-Rainer Ohm" w:date="2026-07-18T09:33:00Z">
                  <w:rPr>
                    <w:lang w:val="en-CA" w:eastAsia="de-DE"/>
                  </w:rPr>
                </w:rPrChange>
              </w:rPr>
              <w:t>4.95%</w:t>
            </w:r>
          </w:p>
        </w:tc>
        <w:tc>
          <w:tcPr>
            <w:tcW w:w="402" w:type="pct"/>
            <w:tcBorders>
              <w:top w:val="nil"/>
              <w:left w:val="nil"/>
              <w:bottom w:val="nil"/>
              <w:right w:val="single" w:sz="4" w:space="0" w:color="auto"/>
            </w:tcBorders>
            <w:shd w:val="clear" w:color="000000" w:fill="FFC7CE"/>
            <w:noWrap/>
            <w:vAlign w:val="center"/>
            <w:hideMark/>
          </w:tcPr>
          <w:p w14:paraId="01402609" w14:textId="77777777" w:rsidR="008333EA" w:rsidRPr="006F1EFE" w:rsidRDefault="008333EA" w:rsidP="008333EA">
            <w:pPr>
              <w:rPr>
                <w:lang w:val="en-CA" w:eastAsia="de-DE"/>
                <w:rPrChange w:id="9599" w:author="Jens-Rainer Ohm" w:date="2026-07-18T09:33:00Z">
                  <w:rPr>
                    <w:lang w:val="en-CA" w:eastAsia="de-DE"/>
                  </w:rPr>
                </w:rPrChange>
              </w:rPr>
            </w:pPr>
            <w:r w:rsidRPr="006F1EFE">
              <w:rPr>
                <w:lang w:val="en-CA" w:eastAsia="de-DE"/>
                <w:rPrChange w:id="9600" w:author="Jens-Rainer Ohm" w:date="2026-07-18T09:33:00Z">
                  <w:rPr>
                    <w:lang w:val="en-CA" w:eastAsia="de-DE"/>
                  </w:rPr>
                </w:rPrChange>
              </w:rPr>
              <w:t>5.34%</w:t>
            </w:r>
          </w:p>
        </w:tc>
        <w:tc>
          <w:tcPr>
            <w:tcW w:w="402" w:type="pct"/>
            <w:tcBorders>
              <w:top w:val="nil"/>
              <w:left w:val="nil"/>
              <w:bottom w:val="nil"/>
              <w:right w:val="nil"/>
            </w:tcBorders>
            <w:shd w:val="clear" w:color="auto" w:fill="auto"/>
            <w:noWrap/>
            <w:vAlign w:val="center"/>
            <w:hideMark/>
          </w:tcPr>
          <w:p w14:paraId="14FFD79A" w14:textId="77777777" w:rsidR="008333EA" w:rsidRPr="006F1EFE" w:rsidRDefault="008333EA" w:rsidP="008333EA">
            <w:pPr>
              <w:rPr>
                <w:lang w:val="en-CA" w:eastAsia="de-DE"/>
                <w:rPrChange w:id="9601" w:author="Jens-Rainer Ohm" w:date="2026-07-18T09:33:00Z">
                  <w:rPr>
                    <w:lang w:val="en-CA" w:eastAsia="de-DE"/>
                  </w:rPr>
                </w:rPrChange>
              </w:rPr>
            </w:pPr>
            <w:r w:rsidRPr="006F1EFE">
              <w:rPr>
                <w:lang w:val="en-CA" w:eastAsia="de-DE"/>
                <w:rPrChange w:id="9602" w:author="Jens-Rainer Ohm" w:date="2026-07-18T09:33:00Z">
                  <w:rPr>
                    <w:lang w:val="en-CA" w:eastAsia="de-DE"/>
                  </w:rPr>
                </w:rPrChange>
              </w:rPr>
              <w:t>71.4%</w:t>
            </w:r>
          </w:p>
        </w:tc>
        <w:tc>
          <w:tcPr>
            <w:tcW w:w="402" w:type="pct"/>
            <w:tcBorders>
              <w:top w:val="nil"/>
              <w:left w:val="nil"/>
              <w:bottom w:val="nil"/>
              <w:right w:val="nil"/>
            </w:tcBorders>
            <w:shd w:val="clear" w:color="auto" w:fill="auto"/>
            <w:noWrap/>
            <w:vAlign w:val="center"/>
            <w:hideMark/>
          </w:tcPr>
          <w:p w14:paraId="35FEE87E" w14:textId="77777777" w:rsidR="008333EA" w:rsidRPr="006F1EFE" w:rsidRDefault="008333EA" w:rsidP="008333EA">
            <w:pPr>
              <w:rPr>
                <w:lang w:val="en-CA" w:eastAsia="de-DE"/>
                <w:rPrChange w:id="9603" w:author="Jens-Rainer Ohm" w:date="2026-07-18T09:33:00Z">
                  <w:rPr>
                    <w:lang w:val="en-CA" w:eastAsia="de-DE"/>
                  </w:rPr>
                </w:rPrChange>
              </w:rPr>
            </w:pPr>
            <w:r w:rsidRPr="006F1EFE">
              <w:rPr>
                <w:lang w:val="en-CA" w:eastAsia="de-DE"/>
                <w:rPrChange w:id="9604" w:author="Jens-Rainer Ohm" w:date="2026-07-18T09:33:00Z">
                  <w:rPr>
                    <w:lang w:val="en-CA" w:eastAsia="de-DE"/>
                  </w:rPr>
                </w:rPrChange>
              </w:rPr>
              <w:t>58.5%</w:t>
            </w:r>
          </w:p>
        </w:tc>
        <w:tc>
          <w:tcPr>
            <w:tcW w:w="375" w:type="pct"/>
            <w:tcBorders>
              <w:top w:val="nil"/>
              <w:left w:val="single" w:sz="4" w:space="0" w:color="auto"/>
              <w:bottom w:val="nil"/>
              <w:right w:val="nil"/>
            </w:tcBorders>
            <w:shd w:val="clear" w:color="auto" w:fill="auto"/>
            <w:noWrap/>
            <w:vAlign w:val="center"/>
            <w:hideMark/>
          </w:tcPr>
          <w:p w14:paraId="0F29FBF0" w14:textId="77777777" w:rsidR="008333EA" w:rsidRPr="006F1EFE" w:rsidRDefault="008333EA" w:rsidP="008333EA">
            <w:pPr>
              <w:rPr>
                <w:lang w:val="en-CA" w:eastAsia="de-DE"/>
                <w:rPrChange w:id="9605" w:author="Jens-Rainer Ohm" w:date="2026-07-18T09:33:00Z">
                  <w:rPr>
                    <w:lang w:val="en-CA" w:eastAsia="de-DE"/>
                  </w:rPr>
                </w:rPrChange>
              </w:rPr>
            </w:pPr>
            <w:r w:rsidRPr="006F1EFE">
              <w:rPr>
                <w:lang w:val="en-CA" w:eastAsia="de-DE"/>
                <w:rPrChange w:id="9606"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8B2CD00" w14:textId="77777777" w:rsidR="008333EA" w:rsidRPr="006F1EFE" w:rsidRDefault="008333EA" w:rsidP="008333EA">
            <w:pPr>
              <w:rPr>
                <w:lang w:val="en-CA" w:eastAsia="de-DE"/>
                <w:rPrChange w:id="9607" w:author="Jens-Rainer Ohm" w:date="2026-07-18T09:33:00Z">
                  <w:rPr>
                    <w:lang w:val="en-CA" w:eastAsia="de-DE"/>
                  </w:rPr>
                </w:rPrChange>
              </w:rPr>
            </w:pPr>
            <w:r w:rsidRPr="006F1EFE">
              <w:rPr>
                <w:lang w:val="en-CA" w:eastAsia="de-DE"/>
                <w:rPrChange w:id="9608" w:author="Jens-Rainer Ohm" w:date="2026-07-18T09:33:00Z">
                  <w:rPr>
                    <w:lang w:val="en-CA" w:eastAsia="de-DE"/>
                  </w:rPr>
                </w:rPrChange>
              </w:rPr>
              <w:t>-23.76%</w:t>
            </w:r>
          </w:p>
        </w:tc>
        <w:tc>
          <w:tcPr>
            <w:tcW w:w="401" w:type="pct"/>
            <w:tcBorders>
              <w:top w:val="nil"/>
              <w:left w:val="nil"/>
              <w:bottom w:val="nil"/>
              <w:right w:val="nil"/>
            </w:tcBorders>
            <w:shd w:val="clear" w:color="000000" w:fill="CCFFCC"/>
            <w:noWrap/>
            <w:vAlign w:val="center"/>
            <w:hideMark/>
          </w:tcPr>
          <w:p w14:paraId="5E6F5649" w14:textId="77777777" w:rsidR="008333EA" w:rsidRPr="006F1EFE" w:rsidRDefault="008333EA" w:rsidP="008333EA">
            <w:pPr>
              <w:rPr>
                <w:lang w:val="en-CA" w:eastAsia="de-DE"/>
                <w:rPrChange w:id="9609" w:author="Jens-Rainer Ohm" w:date="2026-07-18T09:33:00Z">
                  <w:rPr>
                    <w:lang w:val="en-CA" w:eastAsia="de-DE"/>
                  </w:rPr>
                </w:rPrChange>
              </w:rPr>
            </w:pPr>
            <w:r w:rsidRPr="006F1EFE">
              <w:rPr>
                <w:lang w:val="en-CA" w:eastAsia="de-DE"/>
                <w:rPrChange w:id="9610" w:author="Jens-Rainer Ohm" w:date="2026-07-18T09:33:00Z">
                  <w:rPr>
                    <w:lang w:val="en-CA" w:eastAsia="de-DE"/>
                  </w:rPr>
                </w:rPrChange>
              </w:rPr>
              <w:t>-21.07%</w:t>
            </w:r>
          </w:p>
        </w:tc>
        <w:tc>
          <w:tcPr>
            <w:tcW w:w="401" w:type="pct"/>
            <w:tcBorders>
              <w:top w:val="nil"/>
              <w:left w:val="nil"/>
              <w:bottom w:val="nil"/>
              <w:right w:val="single" w:sz="4" w:space="0" w:color="auto"/>
            </w:tcBorders>
            <w:shd w:val="clear" w:color="000000" w:fill="CCFFCC"/>
            <w:noWrap/>
            <w:vAlign w:val="center"/>
            <w:hideMark/>
          </w:tcPr>
          <w:p w14:paraId="704E0DD3" w14:textId="77777777" w:rsidR="008333EA" w:rsidRPr="006F1EFE" w:rsidRDefault="008333EA" w:rsidP="008333EA">
            <w:pPr>
              <w:rPr>
                <w:lang w:val="en-CA" w:eastAsia="de-DE"/>
                <w:rPrChange w:id="9611" w:author="Jens-Rainer Ohm" w:date="2026-07-18T09:33:00Z">
                  <w:rPr>
                    <w:lang w:val="en-CA" w:eastAsia="de-DE"/>
                  </w:rPr>
                </w:rPrChange>
              </w:rPr>
            </w:pPr>
            <w:r w:rsidRPr="006F1EFE">
              <w:rPr>
                <w:lang w:val="en-CA" w:eastAsia="de-DE"/>
                <w:rPrChange w:id="9612" w:author="Jens-Rainer Ohm" w:date="2026-07-18T09:33:00Z">
                  <w:rPr>
                    <w:lang w:val="en-CA" w:eastAsia="de-DE"/>
                  </w:rPr>
                </w:rPrChange>
              </w:rPr>
              <w:t>-21.90%</w:t>
            </w:r>
          </w:p>
        </w:tc>
        <w:tc>
          <w:tcPr>
            <w:tcW w:w="401" w:type="pct"/>
            <w:tcBorders>
              <w:top w:val="nil"/>
              <w:left w:val="nil"/>
              <w:bottom w:val="nil"/>
              <w:right w:val="nil"/>
            </w:tcBorders>
            <w:shd w:val="clear" w:color="auto" w:fill="auto"/>
            <w:noWrap/>
            <w:vAlign w:val="center"/>
            <w:hideMark/>
          </w:tcPr>
          <w:p w14:paraId="7D7559A6" w14:textId="77777777" w:rsidR="008333EA" w:rsidRPr="006F1EFE" w:rsidRDefault="008333EA" w:rsidP="008333EA">
            <w:pPr>
              <w:rPr>
                <w:lang w:val="en-CA" w:eastAsia="de-DE"/>
                <w:rPrChange w:id="9613" w:author="Jens-Rainer Ohm" w:date="2026-07-18T09:33:00Z">
                  <w:rPr>
                    <w:lang w:val="en-CA" w:eastAsia="de-DE"/>
                  </w:rPr>
                </w:rPrChange>
              </w:rPr>
            </w:pPr>
            <w:r w:rsidRPr="006F1EFE">
              <w:rPr>
                <w:lang w:val="en-CA" w:eastAsia="de-DE"/>
                <w:rPrChange w:id="9614" w:author="Jens-Rainer Ohm" w:date="2026-07-18T09:33:00Z">
                  <w:rPr>
                    <w:lang w:val="en-CA" w:eastAsia="de-DE"/>
                  </w:rPr>
                </w:rPrChange>
              </w:rPr>
              <w:t>840.1%</w:t>
            </w:r>
          </w:p>
        </w:tc>
        <w:tc>
          <w:tcPr>
            <w:tcW w:w="401" w:type="pct"/>
            <w:tcBorders>
              <w:top w:val="nil"/>
              <w:left w:val="nil"/>
              <w:bottom w:val="nil"/>
              <w:right w:val="single" w:sz="8" w:space="0" w:color="auto"/>
            </w:tcBorders>
            <w:shd w:val="clear" w:color="auto" w:fill="auto"/>
            <w:noWrap/>
            <w:vAlign w:val="center"/>
            <w:hideMark/>
          </w:tcPr>
          <w:p w14:paraId="19FD3B34" w14:textId="77777777" w:rsidR="008333EA" w:rsidRPr="006F1EFE" w:rsidRDefault="008333EA" w:rsidP="008333EA">
            <w:pPr>
              <w:rPr>
                <w:lang w:val="en-CA" w:eastAsia="de-DE"/>
                <w:rPrChange w:id="9615" w:author="Jens-Rainer Ohm" w:date="2026-07-18T09:33:00Z">
                  <w:rPr>
                    <w:lang w:val="en-CA" w:eastAsia="de-DE"/>
                  </w:rPr>
                </w:rPrChange>
              </w:rPr>
            </w:pPr>
            <w:r w:rsidRPr="006F1EFE">
              <w:rPr>
                <w:lang w:val="en-CA" w:eastAsia="de-DE"/>
                <w:rPrChange w:id="9616" w:author="Jens-Rainer Ohm" w:date="2026-07-18T09:33:00Z">
                  <w:rPr>
                    <w:lang w:val="en-CA" w:eastAsia="de-DE"/>
                  </w:rPr>
                </w:rPrChange>
              </w:rPr>
              <w:t>970.7%</w:t>
            </w:r>
          </w:p>
        </w:tc>
      </w:tr>
      <w:tr w:rsidR="00CF70DF" w:rsidRPr="006F1EFE" w14:paraId="71F5F84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10CD981" w14:textId="77777777" w:rsidR="008333EA" w:rsidRPr="006F1EFE" w:rsidRDefault="008333EA" w:rsidP="008333EA">
            <w:pPr>
              <w:rPr>
                <w:lang w:val="en-CA" w:eastAsia="de-DE"/>
                <w:rPrChange w:id="9617" w:author="Jens-Rainer Ohm" w:date="2026-07-18T09:33:00Z">
                  <w:rPr>
                    <w:lang w:val="en-CA" w:eastAsia="de-DE"/>
                  </w:rPr>
                </w:rPrChange>
              </w:rPr>
            </w:pPr>
            <w:r w:rsidRPr="006F1EFE">
              <w:rPr>
                <w:lang w:val="en-CA" w:eastAsia="de-DE"/>
                <w:rPrChange w:id="9618" w:author="Jens-Rainer Ohm" w:date="2026-07-18T09:33:00Z">
                  <w:rPr>
                    <w:lang w:val="en-CA" w:eastAsia="de-DE"/>
                  </w:rPr>
                </w:rPrChange>
              </w:rPr>
              <w:t>Class E</w:t>
            </w:r>
          </w:p>
        </w:tc>
        <w:tc>
          <w:tcPr>
            <w:tcW w:w="401" w:type="pct"/>
            <w:tcBorders>
              <w:top w:val="nil"/>
              <w:left w:val="nil"/>
              <w:bottom w:val="nil"/>
              <w:right w:val="nil"/>
            </w:tcBorders>
            <w:shd w:val="clear" w:color="auto" w:fill="auto"/>
            <w:noWrap/>
            <w:vAlign w:val="center"/>
            <w:hideMark/>
          </w:tcPr>
          <w:p w14:paraId="45011071" w14:textId="77777777" w:rsidR="008333EA" w:rsidRPr="006F1EFE" w:rsidRDefault="008333EA" w:rsidP="008333EA">
            <w:pPr>
              <w:rPr>
                <w:lang w:val="en-CA" w:eastAsia="de-DE"/>
                <w:rPrChange w:id="9619" w:author="Jens-Rainer Ohm" w:date="2026-07-18T09:33:00Z">
                  <w:rPr>
                    <w:lang w:val="en-CA" w:eastAsia="de-DE"/>
                  </w:rPr>
                </w:rPrChange>
              </w:rPr>
            </w:pPr>
            <w:r w:rsidRPr="006F1EFE">
              <w:rPr>
                <w:lang w:val="en-CA" w:eastAsia="de-DE"/>
                <w:rPrChange w:id="9620"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54E08C13" w14:textId="77777777" w:rsidR="008333EA" w:rsidRPr="006F1EFE" w:rsidRDefault="008333EA" w:rsidP="008333EA">
            <w:pPr>
              <w:rPr>
                <w:lang w:val="en-CA" w:eastAsia="de-DE"/>
                <w:rPrChange w:id="9621" w:author="Jens-Rainer Ohm" w:date="2026-07-18T09:33:00Z">
                  <w:rPr>
                    <w:lang w:val="en-CA" w:eastAsia="de-DE"/>
                  </w:rPr>
                </w:rPrChange>
              </w:rPr>
            </w:pPr>
          </w:p>
        </w:tc>
        <w:tc>
          <w:tcPr>
            <w:tcW w:w="402" w:type="pct"/>
            <w:tcBorders>
              <w:top w:val="nil"/>
              <w:left w:val="nil"/>
              <w:bottom w:val="nil"/>
              <w:right w:val="single" w:sz="4" w:space="0" w:color="auto"/>
            </w:tcBorders>
            <w:shd w:val="clear" w:color="auto" w:fill="auto"/>
            <w:noWrap/>
            <w:vAlign w:val="center"/>
            <w:hideMark/>
          </w:tcPr>
          <w:p w14:paraId="456AAA9D" w14:textId="77777777" w:rsidR="008333EA" w:rsidRPr="006F1EFE" w:rsidRDefault="008333EA" w:rsidP="008333EA">
            <w:pPr>
              <w:rPr>
                <w:lang w:val="en-CA" w:eastAsia="de-DE"/>
                <w:rPrChange w:id="9622" w:author="Jens-Rainer Ohm" w:date="2026-07-18T09:33:00Z">
                  <w:rPr>
                    <w:lang w:val="en-CA" w:eastAsia="de-DE"/>
                  </w:rPr>
                </w:rPrChange>
              </w:rPr>
            </w:pPr>
            <w:r w:rsidRPr="006F1EFE">
              <w:rPr>
                <w:lang w:val="en-CA" w:eastAsia="de-DE"/>
                <w:rPrChange w:id="9623" w:author="Jens-Rainer Ohm" w:date="2026-07-18T09:33:00Z">
                  <w:rPr>
                    <w:lang w:val="en-CA" w:eastAsia="de-DE"/>
                  </w:rPr>
                </w:rPrChange>
              </w:rPr>
              <w:t> </w:t>
            </w:r>
          </w:p>
        </w:tc>
        <w:tc>
          <w:tcPr>
            <w:tcW w:w="402" w:type="pct"/>
            <w:tcBorders>
              <w:top w:val="nil"/>
              <w:left w:val="nil"/>
              <w:bottom w:val="nil"/>
              <w:right w:val="nil"/>
            </w:tcBorders>
            <w:shd w:val="clear" w:color="auto" w:fill="auto"/>
            <w:noWrap/>
            <w:vAlign w:val="center"/>
            <w:hideMark/>
          </w:tcPr>
          <w:p w14:paraId="28203096" w14:textId="77777777" w:rsidR="008333EA" w:rsidRPr="006F1EFE" w:rsidRDefault="008333EA" w:rsidP="008333EA">
            <w:pPr>
              <w:rPr>
                <w:lang w:val="en-CA" w:eastAsia="de-DE"/>
                <w:rPrChange w:id="9624" w:author="Jens-Rainer Ohm" w:date="2026-07-18T09:33:00Z">
                  <w:rPr>
                    <w:lang w:val="en-CA" w:eastAsia="de-DE"/>
                  </w:rPr>
                </w:rPrChange>
              </w:rPr>
            </w:pPr>
            <w:r w:rsidRPr="006F1EFE">
              <w:rPr>
                <w:lang w:val="en-CA" w:eastAsia="de-DE"/>
                <w:rPrChange w:id="9625" w:author="Jens-Rainer Ohm" w:date="2026-07-18T09:33:00Z">
                  <w:rPr>
                    <w:lang w:val="en-CA" w:eastAsia="de-DE"/>
                  </w:rPr>
                </w:rPrChange>
              </w:rPr>
              <w:t> </w:t>
            </w:r>
          </w:p>
        </w:tc>
        <w:tc>
          <w:tcPr>
            <w:tcW w:w="402" w:type="pct"/>
            <w:tcBorders>
              <w:top w:val="nil"/>
              <w:left w:val="nil"/>
              <w:bottom w:val="nil"/>
              <w:right w:val="nil"/>
            </w:tcBorders>
            <w:shd w:val="clear" w:color="auto" w:fill="auto"/>
            <w:noWrap/>
            <w:vAlign w:val="center"/>
            <w:hideMark/>
          </w:tcPr>
          <w:p w14:paraId="75F4C561" w14:textId="77777777" w:rsidR="008333EA" w:rsidRPr="006F1EFE" w:rsidRDefault="008333EA" w:rsidP="008333EA">
            <w:pPr>
              <w:rPr>
                <w:lang w:val="en-CA" w:eastAsia="de-DE"/>
                <w:rPrChange w:id="9626" w:author="Jens-Rainer Ohm" w:date="2026-07-18T09:33:00Z">
                  <w:rPr>
                    <w:lang w:val="en-CA" w:eastAsia="de-DE"/>
                  </w:rPr>
                </w:rPrChange>
              </w:rPr>
            </w:pPr>
          </w:p>
        </w:tc>
        <w:tc>
          <w:tcPr>
            <w:tcW w:w="375" w:type="pct"/>
            <w:tcBorders>
              <w:top w:val="nil"/>
              <w:left w:val="single" w:sz="4" w:space="0" w:color="auto"/>
              <w:bottom w:val="nil"/>
              <w:right w:val="nil"/>
            </w:tcBorders>
            <w:shd w:val="clear" w:color="auto" w:fill="auto"/>
            <w:noWrap/>
            <w:vAlign w:val="center"/>
            <w:hideMark/>
          </w:tcPr>
          <w:p w14:paraId="4A4500BD" w14:textId="77777777" w:rsidR="008333EA" w:rsidRPr="006F1EFE" w:rsidRDefault="008333EA" w:rsidP="008333EA">
            <w:pPr>
              <w:rPr>
                <w:lang w:val="en-CA" w:eastAsia="de-DE"/>
                <w:rPrChange w:id="9627" w:author="Jens-Rainer Ohm" w:date="2026-07-18T09:33:00Z">
                  <w:rPr>
                    <w:lang w:val="en-CA" w:eastAsia="de-DE"/>
                  </w:rPr>
                </w:rPrChange>
              </w:rPr>
            </w:pPr>
            <w:r w:rsidRPr="006F1EFE">
              <w:rPr>
                <w:lang w:val="en-CA" w:eastAsia="de-DE"/>
                <w:rPrChange w:id="9628" w:author="Jens-Rainer Ohm" w:date="2026-07-18T09:33:00Z">
                  <w:rPr>
                    <w:lang w:val="en-CA" w:eastAsia="de-DE"/>
                  </w:rPr>
                </w:rPrChange>
              </w:rPr>
              <w:t> </w:t>
            </w:r>
          </w:p>
        </w:tc>
        <w:tc>
          <w:tcPr>
            <w:tcW w:w="401" w:type="pct"/>
            <w:tcBorders>
              <w:top w:val="nil"/>
              <w:left w:val="single" w:sz="8" w:space="0" w:color="auto"/>
              <w:bottom w:val="nil"/>
              <w:right w:val="nil"/>
            </w:tcBorders>
            <w:shd w:val="clear" w:color="auto" w:fill="auto"/>
            <w:noWrap/>
            <w:vAlign w:val="center"/>
            <w:hideMark/>
          </w:tcPr>
          <w:p w14:paraId="543A3F15" w14:textId="77777777" w:rsidR="008333EA" w:rsidRPr="006F1EFE" w:rsidRDefault="008333EA" w:rsidP="008333EA">
            <w:pPr>
              <w:rPr>
                <w:lang w:val="en-CA" w:eastAsia="de-DE"/>
                <w:rPrChange w:id="9629" w:author="Jens-Rainer Ohm" w:date="2026-07-18T09:33:00Z">
                  <w:rPr>
                    <w:lang w:val="en-CA" w:eastAsia="de-DE"/>
                  </w:rPr>
                </w:rPrChange>
              </w:rPr>
            </w:pPr>
            <w:r w:rsidRPr="006F1EFE">
              <w:rPr>
                <w:lang w:val="en-CA" w:eastAsia="de-DE"/>
                <w:rPrChange w:id="9630"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5992DC19" w14:textId="77777777" w:rsidR="008333EA" w:rsidRPr="006F1EFE" w:rsidRDefault="008333EA" w:rsidP="008333EA">
            <w:pPr>
              <w:rPr>
                <w:lang w:val="en-CA" w:eastAsia="de-DE"/>
                <w:rPrChange w:id="9631" w:author="Jens-Rainer Ohm" w:date="2026-07-18T09:33:00Z">
                  <w:rPr>
                    <w:lang w:val="en-CA" w:eastAsia="de-DE"/>
                  </w:rPr>
                </w:rPrChange>
              </w:rPr>
            </w:pPr>
          </w:p>
        </w:tc>
        <w:tc>
          <w:tcPr>
            <w:tcW w:w="401" w:type="pct"/>
            <w:tcBorders>
              <w:top w:val="nil"/>
              <w:left w:val="nil"/>
              <w:bottom w:val="nil"/>
              <w:right w:val="single" w:sz="4" w:space="0" w:color="auto"/>
            </w:tcBorders>
            <w:shd w:val="clear" w:color="auto" w:fill="auto"/>
            <w:noWrap/>
            <w:vAlign w:val="center"/>
            <w:hideMark/>
          </w:tcPr>
          <w:p w14:paraId="72129241" w14:textId="77777777" w:rsidR="008333EA" w:rsidRPr="006F1EFE" w:rsidRDefault="008333EA" w:rsidP="008333EA">
            <w:pPr>
              <w:rPr>
                <w:lang w:val="en-CA" w:eastAsia="de-DE"/>
                <w:rPrChange w:id="9632" w:author="Jens-Rainer Ohm" w:date="2026-07-18T09:33:00Z">
                  <w:rPr>
                    <w:lang w:val="en-CA" w:eastAsia="de-DE"/>
                  </w:rPr>
                </w:rPrChange>
              </w:rPr>
            </w:pPr>
            <w:r w:rsidRPr="006F1EFE">
              <w:rPr>
                <w:lang w:val="en-CA" w:eastAsia="de-DE"/>
                <w:rPrChange w:id="9633"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4D81CC63" w14:textId="77777777" w:rsidR="008333EA" w:rsidRPr="006F1EFE" w:rsidRDefault="008333EA" w:rsidP="008333EA">
            <w:pPr>
              <w:rPr>
                <w:lang w:val="en-CA" w:eastAsia="de-DE"/>
                <w:rPrChange w:id="9634" w:author="Jens-Rainer Ohm" w:date="2026-07-18T09:33:00Z">
                  <w:rPr>
                    <w:lang w:val="en-CA" w:eastAsia="de-DE"/>
                  </w:rPr>
                </w:rPrChange>
              </w:rPr>
            </w:pPr>
            <w:r w:rsidRPr="006F1EFE">
              <w:rPr>
                <w:lang w:val="en-CA" w:eastAsia="de-DE"/>
                <w:rPrChange w:id="9635" w:author="Jens-Rainer Ohm" w:date="2026-07-18T09:33:00Z">
                  <w:rPr>
                    <w:lang w:val="en-CA" w:eastAsia="de-DE"/>
                  </w:rPr>
                </w:rPrChange>
              </w:rPr>
              <w:t> </w:t>
            </w:r>
          </w:p>
        </w:tc>
        <w:tc>
          <w:tcPr>
            <w:tcW w:w="401" w:type="pct"/>
            <w:tcBorders>
              <w:top w:val="nil"/>
              <w:left w:val="nil"/>
              <w:bottom w:val="nil"/>
              <w:right w:val="single" w:sz="8" w:space="0" w:color="auto"/>
            </w:tcBorders>
            <w:shd w:val="clear" w:color="auto" w:fill="auto"/>
            <w:noWrap/>
            <w:vAlign w:val="center"/>
            <w:hideMark/>
          </w:tcPr>
          <w:p w14:paraId="078AC6B6" w14:textId="77777777" w:rsidR="008333EA" w:rsidRPr="006F1EFE" w:rsidRDefault="008333EA" w:rsidP="008333EA">
            <w:pPr>
              <w:rPr>
                <w:lang w:val="en-CA" w:eastAsia="de-DE"/>
                <w:rPrChange w:id="9636" w:author="Jens-Rainer Ohm" w:date="2026-07-18T09:33:00Z">
                  <w:rPr>
                    <w:lang w:val="en-CA" w:eastAsia="de-DE"/>
                  </w:rPr>
                </w:rPrChange>
              </w:rPr>
            </w:pPr>
            <w:r w:rsidRPr="006F1EFE">
              <w:rPr>
                <w:lang w:val="en-CA" w:eastAsia="de-DE"/>
                <w:rPrChange w:id="9637" w:author="Jens-Rainer Ohm" w:date="2026-07-18T09:33:00Z">
                  <w:rPr>
                    <w:lang w:val="en-CA" w:eastAsia="de-DE"/>
                  </w:rPr>
                </w:rPrChange>
              </w:rPr>
              <w:t> </w:t>
            </w:r>
          </w:p>
        </w:tc>
      </w:tr>
      <w:tr w:rsidR="00CF70DF" w:rsidRPr="006F1EFE" w14:paraId="43F4E2F3"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43870E" w14:textId="77777777" w:rsidR="008333EA" w:rsidRPr="006F1EFE" w:rsidRDefault="008333EA" w:rsidP="008333EA">
            <w:pPr>
              <w:rPr>
                <w:b/>
                <w:bCs/>
                <w:lang w:val="en-CA" w:eastAsia="de-DE"/>
                <w:rPrChange w:id="9638" w:author="Jens-Rainer Ohm" w:date="2026-07-18T09:33:00Z">
                  <w:rPr>
                    <w:b/>
                    <w:bCs/>
                    <w:lang w:val="en-CA" w:eastAsia="de-DE"/>
                  </w:rPr>
                </w:rPrChange>
              </w:rPr>
            </w:pPr>
            <w:r w:rsidRPr="006F1EFE">
              <w:rPr>
                <w:b/>
                <w:bCs/>
                <w:lang w:val="en-CA" w:eastAsia="de-DE"/>
                <w:rPrChange w:id="9639" w:author="Jens-Rainer Ohm" w:date="2026-07-18T09:33:00Z">
                  <w:rPr>
                    <w:b/>
                    <w:bCs/>
                    <w:lang w:val="en-CA" w:eastAsia="de-DE"/>
                  </w:rPr>
                </w:rPrChang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2DA0D8E9" w14:textId="77777777" w:rsidR="008333EA" w:rsidRPr="006F1EFE" w:rsidRDefault="008333EA" w:rsidP="008333EA">
            <w:pPr>
              <w:rPr>
                <w:lang w:val="en-CA" w:eastAsia="de-DE"/>
                <w:rPrChange w:id="9640" w:author="Jens-Rainer Ohm" w:date="2026-07-18T09:33:00Z">
                  <w:rPr>
                    <w:lang w:val="en-CA" w:eastAsia="de-DE"/>
                  </w:rPr>
                </w:rPrChange>
              </w:rPr>
            </w:pPr>
            <w:r w:rsidRPr="006F1EFE">
              <w:rPr>
                <w:lang w:val="en-CA" w:eastAsia="de-DE"/>
                <w:rPrChange w:id="9641"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0EAE3EA9" w14:textId="77777777" w:rsidR="008333EA" w:rsidRPr="006F1EFE" w:rsidRDefault="008333EA" w:rsidP="008333EA">
            <w:pPr>
              <w:rPr>
                <w:lang w:val="en-CA" w:eastAsia="de-DE"/>
                <w:rPrChange w:id="9642" w:author="Jens-Rainer Ohm" w:date="2026-07-18T09:33:00Z">
                  <w:rPr>
                    <w:lang w:val="en-CA" w:eastAsia="de-DE"/>
                  </w:rPr>
                </w:rPrChange>
              </w:rPr>
            </w:pPr>
            <w:r w:rsidRPr="006F1EFE">
              <w:rPr>
                <w:lang w:val="en-CA" w:eastAsia="de-DE"/>
                <w:rPrChange w:id="9643" w:author="Jens-Rainer Ohm" w:date="2026-07-18T09:33:00Z">
                  <w:rPr>
                    <w:lang w:val="en-CA" w:eastAsia="de-DE"/>
                  </w:rPr>
                </w:rPrChang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4DA68EF8" w14:textId="77777777" w:rsidR="008333EA" w:rsidRPr="006F1EFE" w:rsidRDefault="008333EA" w:rsidP="008333EA">
            <w:pPr>
              <w:rPr>
                <w:lang w:val="en-CA" w:eastAsia="de-DE"/>
                <w:rPrChange w:id="9644" w:author="Jens-Rainer Ohm" w:date="2026-07-18T09:33:00Z">
                  <w:rPr>
                    <w:lang w:val="en-CA" w:eastAsia="de-DE"/>
                  </w:rPr>
                </w:rPrChange>
              </w:rPr>
            </w:pPr>
            <w:r w:rsidRPr="006F1EFE">
              <w:rPr>
                <w:lang w:val="en-CA" w:eastAsia="de-DE"/>
                <w:rPrChange w:id="9645" w:author="Jens-Rainer Ohm" w:date="2026-07-18T09:33:00Z">
                  <w:rPr>
                    <w:lang w:val="en-CA"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09C79511" w14:textId="77777777" w:rsidR="008333EA" w:rsidRPr="006F1EFE" w:rsidRDefault="008333EA" w:rsidP="008333EA">
            <w:pPr>
              <w:rPr>
                <w:lang w:val="en-CA" w:eastAsia="de-DE"/>
                <w:rPrChange w:id="9646" w:author="Jens-Rainer Ohm" w:date="2026-07-18T09:33:00Z">
                  <w:rPr>
                    <w:lang w:val="en-CA" w:eastAsia="de-DE"/>
                  </w:rPr>
                </w:rPrChange>
              </w:rPr>
            </w:pPr>
            <w:r w:rsidRPr="006F1EFE">
              <w:rPr>
                <w:lang w:val="en-CA" w:eastAsia="de-DE"/>
                <w:rPrChange w:id="9647" w:author="Jens-Rainer Ohm" w:date="2026-07-18T09:33:00Z">
                  <w:rPr>
                    <w:lang w:val="en-CA"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48AE5FE7" w14:textId="77777777" w:rsidR="008333EA" w:rsidRPr="006F1EFE" w:rsidRDefault="008333EA" w:rsidP="008333EA">
            <w:pPr>
              <w:rPr>
                <w:lang w:val="en-CA" w:eastAsia="de-DE"/>
                <w:rPrChange w:id="9648" w:author="Jens-Rainer Ohm" w:date="2026-07-18T09:33:00Z">
                  <w:rPr>
                    <w:lang w:val="en-CA" w:eastAsia="de-DE"/>
                  </w:rPr>
                </w:rPrChange>
              </w:rPr>
            </w:pPr>
            <w:r w:rsidRPr="006F1EFE">
              <w:rPr>
                <w:lang w:val="en-CA" w:eastAsia="de-DE"/>
                <w:rPrChange w:id="9649" w:author="Jens-Rainer Ohm" w:date="2026-07-18T09:33:00Z">
                  <w:rPr>
                    <w:lang w:val="en-CA" w:eastAsia="de-DE"/>
                  </w:rPr>
                </w:rPrChang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64A1F9A2" w14:textId="77777777" w:rsidR="008333EA" w:rsidRPr="006F1EFE" w:rsidRDefault="008333EA" w:rsidP="008333EA">
            <w:pPr>
              <w:rPr>
                <w:lang w:val="en-CA" w:eastAsia="de-DE"/>
                <w:rPrChange w:id="9650" w:author="Jens-Rainer Ohm" w:date="2026-07-18T09:33:00Z">
                  <w:rPr>
                    <w:lang w:val="en-CA" w:eastAsia="de-DE"/>
                  </w:rPr>
                </w:rPrChange>
              </w:rPr>
            </w:pPr>
            <w:r w:rsidRPr="006F1EFE">
              <w:rPr>
                <w:lang w:val="en-CA" w:eastAsia="de-DE"/>
                <w:rPrChange w:id="9651" w:author="Jens-Rainer Ohm" w:date="2026-07-18T09:33:00Z">
                  <w:rPr>
                    <w:lang w:val="en-CA" w:eastAsia="de-DE"/>
                  </w:rPr>
                </w:rPrChange>
              </w:rPr>
              <w:t>#DIV/0!</w:t>
            </w:r>
          </w:p>
        </w:tc>
        <w:tc>
          <w:tcPr>
            <w:tcW w:w="401" w:type="pct"/>
            <w:tcBorders>
              <w:top w:val="single" w:sz="8" w:space="0" w:color="auto"/>
              <w:left w:val="single" w:sz="8" w:space="0" w:color="auto"/>
              <w:bottom w:val="single" w:sz="8" w:space="0" w:color="auto"/>
              <w:right w:val="nil"/>
            </w:tcBorders>
            <w:shd w:val="clear" w:color="auto" w:fill="auto"/>
            <w:noWrap/>
            <w:vAlign w:val="center"/>
            <w:hideMark/>
          </w:tcPr>
          <w:p w14:paraId="34F29817" w14:textId="77777777" w:rsidR="008333EA" w:rsidRPr="006F1EFE" w:rsidRDefault="008333EA" w:rsidP="008333EA">
            <w:pPr>
              <w:rPr>
                <w:lang w:val="en-CA" w:eastAsia="de-DE"/>
                <w:rPrChange w:id="9652" w:author="Jens-Rainer Ohm" w:date="2026-07-18T09:33:00Z">
                  <w:rPr>
                    <w:lang w:val="en-CA" w:eastAsia="de-DE"/>
                  </w:rPr>
                </w:rPrChange>
              </w:rPr>
            </w:pPr>
            <w:r w:rsidRPr="006F1EFE">
              <w:rPr>
                <w:lang w:val="en-CA" w:eastAsia="de-DE"/>
                <w:rPrChange w:id="9653"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59C174D5" w14:textId="77777777" w:rsidR="008333EA" w:rsidRPr="006F1EFE" w:rsidRDefault="008333EA" w:rsidP="008333EA">
            <w:pPr>
              <w:rPr>
                <w:lang w:val="en-CA" w:eastAsia="de-DE"/>
                <w:rPrChange w:id="9654" w:author="Jens-Rainer Ohm" w:date="2026-07-18T09:33:00Z">
                  <w:rPr>
                    <w:lang w:val="en-CA" w:eastAsia="de-DE"/>
                  </w:rPr>
                </w:rPrChange>
              </w:rPr>
            </w:pPr>
            <w:r w:rsidRPr="006F1EFE">
              <w:rPr>
                <w:lang w:val="en-CA" w:eastAsia="de-DE"/>
                <w:rPrChange w:id="9655" w:author="Jens-Rainer Ohm" w:date="2026-07-18T09:33:00Z">
                  <w:rPr>
                    <w:lang w:val="en-CA" w:eastAsia="de-DE"/>
                  </w:rPr>
                </w:rPrChange>
              </w:rPr>
              <w:t>#VALUE!</w:t>
            </w:r>
          </w:p>
        </w:tc>
        <w:tc>
          <w:tcPr>
            <w:tcW w:w="401" w:type="pct"/>
            <w:tcBorders>
              <w:top w:val="single" w:sz="8" w:space="0" w:color="auto"/>
              <w:left w:val="nil"/>
              <w:bottom w:val="single" w:sz="8" w:space="0" w:color="auto"/>
              <w:right w:val="single" w:sz="4" w:space="0" w:color="auto"/>
            </w:tcBorders>
            <w:shd w:val="clear" w:color="auto" w:fill="auto"/>
            <w:noWrap/>
            <w:vAlign w:val="center"/>
            <w:hideMark/>
          </w:tcPr>
          <w:p w14:paraId="6DABFE58" w14:textId="77777777" w:rsidR="008333EA" w:rsidRPr="006F1EFE" w:rsidRDefault="008333EA" w:rsidP="008333EA">
            <w:pPr>
              <w:rPr>
                <w:lang w:val="en-CA" w:eastAsia="de-DE"/>
                <w:rPrChange w:id="9656" w:author="Jens-Rainer Ohm" w:date="2026-07-18T09:33:00Z">
                  <w:rPr>
                    <w:lang w:val="en-CA" w:eastAsia="de-DE"/>
                  </w:rPr>
                </w:rPrChange>
              </w:rPr>
            </w:pPr>
            <w:r w:rsidRPr="006F1EFE">
              <w:rPr>
                <w:lang w:val="en-CA" w:eastAsia="de-DE"/>
                <w:rPrChange w:id="9657"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7A49768B" w14:textId="77777777" w:rsidR="008333EA" w:rsidRPr="006F1EFE" w:rsidRDefault="008333EA" w:rsidP="008333EA">
            <w:pPr>
              <w:rPr>
                <w:lang w:val="en-CA" w:eastAsia="de-DE"/>
                <w:rPrChange w:id="9658" w:author="Jens-Rainer Ohm" w:date="2026-07-18T09:33:00Z">
                  <w:rPr>
                    <w:lang w:val="en-CA" w:eastAsia="de-DE"/>
                  </w:rPr>
                </w:rPrChange>
              </w:rPr>
            </w:pPr>
            <w:r w:rsidRPr="006F1EFE">
              <w:rPr>
                <w:lang w:val="en-CA" w:eastAsia="de-DE"/>
                <w:rPrChange w:id="9659" w:author="Jens-Rainer Ohm" w:date="2026-07-18T09:33:00Z">
                  <w:rPr>
                    <w:lang w:val="en-CA" w:eastAsia="de-DE"/>
                  </w:rPr>
                </w:rPrChange>
              </w:rPr>
              <w:t>#VALUE!</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6F55A702" w14:textId="77777777" w:rsidR="008333EA" w:rsidRPr="006F1EFE" w:rsidRDefault="008333EA" w:rsidP="008333EA">
            <w:pPr>
              <w:rPr>
                <w:lang w:val="en-CA" w:eastAsia="de-DE"/>
                <w:rPrChange w:id="9660" w:author="Jens-Rainer Ohm" w:date="2026-07-18T09:33:00Z">
                  <w:rPr>
                    <w:lang w:val="en-CA" w:eastAsia="de-DE"/>
                  </w:rPr>
                </w:rPrChange>
              </w:rPr>
            </w:pPr>
            <w:r w:rsidRPr="006F1EFE">
              <w:rPr>
                <w:lang w:val="en-CA" w:eastAsia="de-DE"/>
                <w:rPrChange w:id="9661" w:author="Jens-Rainer Ohm" w:date="2026-07-18T09:33:00Z">
                  <w:rPr>
                    <w:lang w:val="en-CA" w:eastAsia="de-DE"/>
                  </w:rPr>
                </w:rPrChange>
              </w:rPr>
              <w:t>955.3%</w:t>
            </w:r>
          </w:p>
        </w:tc>
      </w:tr>
      <w:tr w:rsidR="00CF70DF" w:rsidRPr="006F1EFE" w14:paraId="07B8968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4B35B6C" w14:textId="77777777" w:rsidR="008333EA" w:rsidRPr="006F1EFE" w:rsidRDefault="008333EA" w:rsidP="008333EA">
            <w:pPr>
              <w:rPr>
                <w:lang w:val="en-CA" w:eastAsia="de-DE"/>
                <w:rPrChange w:id="9662" w:author="Jens-Rainer Ohm" w:date="2026-07-18T09:33:00Z">
                  <w:rPr>
                    <w:lang w:val="en-CA" w:eastAsia="de-DE"/>
                  </w:rPr>
                </w:rPrChange>
              </w:rPr>
            </w:pPr>
            <w:r w:rsidRPr="006F1EFE">
              <w:rPr>
                <w:lang w:val="en-CA" w:eastAsia="de-DE"/>
                <w:rPrChange w:id="9663" w:author="Jens-Rainer Ohm" w:date="2026-07-18T09:33:00Z">
                  <w:rPr>
                    <w:lang w:val="en-CA" w:eastAsia="de-DE"/>
                  </w:rPr>
                </w:rPrChang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0FC6FB3B" w14:textId="77777777" w:rsidR="008333EA" w:rsidRPr="006F1EFE" w:rsidRDefault="008333EA" w:rsidP="008333EA">
            <w:pPr>
              <w:rPr>
                <w:lang w:val="en-CA" w:eastAsia="de-DE"/>
                <w:rPrChange w:id="9664" w:author="Jens-Rainer Ohm" w:date="2026-07-18T09:33:00Z">
                  <w:rPr>
                    <w:lang w:val="en-CA" w:eastAsia="de-DE"/>
                  </w:rPr>
                </w:rPrChange>
              </w:rPr>
            </w:pPr>
            <w:r w:rsidRPr="006F1EFE">
              <w:rPr>
                <w:lang w:val="en-CA" w:eastAsia="de-DE"/>
                <w:rPrChange w:id="9665" w:author="Jens-Rainer Ohm" w:date="2026-07-18T09:33:00Z">
                  <w:rPr>
                    <w:lang w:val="en-CA" w:eastAsia="de-DE"/>
                  </w:rPr>
                </w:rPrChange>
              </w:rPr>
              <w:t>4.15%</w:t>
            </w:r>
          </w:p>
        </w:tc>
        <w:tc>
          <w:tcPr>
            <w:tcW w:w="401" w:type="pct"/>
            <w:tcBorders>
              <w:top w:val="single" w:sz="8" w:space="0" w:color="auto"/>
              <w:left w:val="nil"/>
              <w:bottom w:val="nil"/>
              <w:right w:val="nil"/>
            </w:tcBorders>
            <w:shd w:val="clear" w:color="000000" w:fill="FFC7CE"/>
            <w:noWrap/>
            <w:vAlign w:val="center"/>
            <w:hideMark/>
          </w:tcPr>
          <w:p w14:paraId="5FA0B45D" w14:textId="77777777" w:rsidR="008333EA" w:rsidRPr="006F1EFE" w:rsidRDefault="008333EA" w:rsidP="008333EA">
            <w:pPr>
              <w:rPr>
                <w:lang w:val="en-CA" w:eastAsia="de-DE"/>
                <w:rPrChange w:id="9666" w:author="Jens-Rainer Ohm" w:date="2026-07-18T09:33:00Z">
                  <w:rPr>
                    <w:lang w:val="en-CA" w:eastAsia="de-DE"/>
                  </w:rPr>
                </w:rPrChange>
              </w:rPr>
            </w:pPr>
            <w:r w:rsidRPr="006F1EFE">
              <w:rPr>
                <w:lang w:val="en-CA" w:eastAsia="de-DE"/>
                <w:rPrChange w:id="9667" w:author="Jens-Rainer Ohm" w:date="2026-07-18T09:33:00Z">
                  <w:rPr>
                    <w:lang w:val="en-CA" w:eastAsia="de-DE"/>
                  </w:rPr>
                </w:rPrChange>
              </w:rPr>
              <w:t>4.18%</w:t>
            </w:r>
          </w:p>
        </w:tc>
        <w:tc>
          <w:tcPr>
            <w:tcW w:w="402" w:type="pct"/>
            <w:tcBorders>
              <w:top w:val="single" w:sz="8" w:space="0" w:color="auto"/>
              <w:left w:val="nil"/>
              <w:bottom w:val="nil"/>
              <w:right w:val="single" w:sz="4" w:space="0" w:color="auto"/>
            </w:tcBorders>
            <w:shd w:val="clear" w:color="000000" w:fill="FFC7CE"/>
            <w:noWrap/>
            <w:vAlign w:val="center"/>
            <w:hideMark/>
          </w:tcPr>
          <w:p w14:paraId="33343AE3" w14:textId="77777777" w:rsidR="008333EA" w:rsidRPr="006F1EFE" w:rsidRDefault="008333EA" w:rsidP="008333EA">
            <w:pPr>
              <w:rPr>
                <w:lang w:val="en-CA" w:eastAsia="de-DE"/>
                <w:rPrChange w:id="9668" w:author="Jens-Rainer Ohm" w:date="2026-07-18T09:33:00Z">
                  <w:rPr>
                    <w:lang w:val="en-CA" w:eastAsia="de-DE"/>
                  </w:rPr>
                </w:rPrChange>
              </w:rPr>
            </w:pPr>
            <w:r w:rsidRPr="006F1EFE">
              <w:rPr>
                <w:lang w:val="en-CA" w:eastAsia="de-DE"/>
                <w:rPrChange w:id="9669" w:author="Jens-Rainer Ohm" w:date="2026-07-18T09:33:00Z">
                  <w:rPr>
                    <w:lang w:val="en-CA" w:eastAsia="de-DE"/>
                  </w:rPr>
                </w:rPrChange>
              </w:rPr>
              <w:t>3.99%</w:t>
            </w:r>
          </w:p>
        </w:tc>
        <w:tc>
          <w:tcPr>
            <w:tcW w:w="402" w:type="pct"/>
            <w:tcBorders>
              <w:top w:val="nil"/>
              <w:left w:val="nil"/>
              <w:bottom w:val="nil"/>
              <w:right w:val="nil"/>
            </w:tcBorders>
            <w:shd w:val="clear" w:color="auto" w:fill="auto"/>
            <w:noWrap/>
            <w:vAlign w:val="center"/>
            <w:hideMark/>
          </w:tcPr>
          <w:p w14:paraId="75C3EDE7" w14:textId="77777777" w:rsidR="008333EA" w:rsidRPr="006F1EFE" w:rsidRDefault="008333EA" w:rsidP="008333EA">
            <w:pPr>
              <w:rPr>
                <w:lang w:val="en-CA" w:eastAsia="de-DE"/>
                <w:rPrChange w:id="9670" w:author="Jens-Rainer Ohm" w:date="2026-07-18T09:33:00Z">
                  <w:rPr>
                    <w:lang w:val="en-CA" w:eastAsia="de-DE"/>
                  </w:rPr>
                </w:rPrChange>
              </w:rPr>
            </w:pPr>
            <w:r w:rsidRPr="006F1EFE">
              <w:rPr>
                <w:lang w:val="en-CA" w:eastAsia="de-DE"/>
                <w:rPrChange w:id="9671" w:author="Jens-Rainer Ohm" w:date="2026-07-18T09:33:00Z">
                  <w:rPr>
                    <w:lang w:val="en-CA" w:eastAsia="de-DE"/>
                  </w:rPr>
                </w:rPrChange>
              </w:rPr>
              <w:t>73.0%</w:t>
            </w:r>
          </w:p>
        </w:tc>
        <w:tc>
          <w:tcPr>
            <w:tcW w:w="402" w:type="pct"/>
            <w:tcBorders>
              <w:top w:val="nil"/>
              <w:left w:val="nil"/>
              <w:bottom w:val="nil"/>
              <w:right w:val="nil"/>
            </w:tcBorders>
            <w:shd w:val="clear" w:color="auto" w:fill="auto"/>
            <w:noWrap/>
            <w:vAlign w:val="center"/>
            <w:hideMark/>
          </w:tcPr>
          <w:p w14:paraId="788AB625" w14:textId="77777777" w:rsidR="008333EA" w:rsidRPr="006F1EFE" w:rsidRDefault="008333EA" w:rsidP="008333EA">
            <w:pPr>
              <w:rPr>
                <w:lang w:val="en-CA" w:eastAsia="de-DE"/>
                <w:rPrChange w:id="9672" w:author="Jens-Rainer Ohm" w:date="2026-07-18T09:33:00Z">
                  <w:rPr>
                    <w:lang w:val="en-CA" w:eastAsia="de-DE"/>
                  </w:rPr>
                </w:rPrChange>
              </w:rPr>
            </w:pPr>
            <w:r w:rsidRPr="006F1EFE">
              <w:rPr>
                <w:lang w:val="en-CA" w:eastAsia="de-DE"/>
                <w:rPrChange w:id="9673" w:author="Jens-Rainer Ohm" w:date="2026-07-18T09:33:00Z">
                  <w:rPr>
                    <w:lang w:val="en-CA" w:eastAsia="de-DE"/>
                  </w:rPr>
                </w:rPrChange>
              </w:rPr>
              <w:t>58.4%</w:t>
            </w:r>
          </w:p>
        </w:tc>
        <w:tc>
          <w:tcPr>
            <w:tcW w:w="375" w:type="pct"/>
            <w:tcBorders>
              <w:top w:val="nil"/>
              <w:left w:val="single" w:sz="4" w:space="0" w:color="auto"/>
              <w:bottom w:val="nil"/>
              <w:right w:val="nil"/>
            </w:tcBorders>
            <w:shd w:val="clear" w:color="auto" w:fill="auto"/>
            <w:noWrap/>
            <w:vAlign w:val="center"/>
            <w:hideMark/>
          </w:tcPr>
          <w:p w14:paraId="7C7A93C3" w14:textId="77777777" w:rsidR="008333EA" w:rsidRPr="006F1EFE" w:rsidRDefault="008333EA" w:rsidP="008333EA">
            <w:pPr>
              <w:rPr>
                <w:lang w:val="en-CA" w:eastAsia="de-DE"/>
                <w:rPrChange w:id="9674" w:author="Jens-Rainer Ohm" w:date="2026-07-18T09:33:00Z">
                  <w:rPr>
                    <w:lang w:val="en-CA" w:eastAsia="de-DE"/>
                  </w:rPr>
                </w:rPrChange>
              </w:rPr>
            </w:pPr>
            <w:r w:rsidRPr="006F1EFE">
              <w:rPr>
                <w:lang w:val="en-CA" w:eastAsia="de-DE"/>
                <w:rPrChange w:id="9675" w:author="Jens-Rainer Ohm" w:date="2026-07-18T09:33:00Z">
                  <w:rPr>
                    <w:lang w:val="en-CA"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5839675" w14:textId="77777777" w:rsidR="008333EA" w:rsidRPr="006F1EFE" w:rsidRDefault="008333EA" w:rsidP="008333EA">
            <w:pPr>
              <w:rPr>
                <w:lang w:val="en-CA" w:eastAsia="de-DE"/>
                <w:rPrChange w:id="9676" w:author="Jens-Rainer Ohm" w:date="2026-07-18T09:33:00Z">
                  <w:rPr>
                    <w:lang w:val="en-CA" w:eastAsia="de-DE"/>
                  </w:rPr>
                </w:rPrChange>
              </w:rPr>
            </w:pPr>
            <w:r w:rsidRPr="006F1EFE">
              <w:rPr>
                <w:lang w:val="en-CA" w:eastAsia="de-DE"/>
                <w:rPrChange w:id="9677" w:author="Jens-Rainer Ohm" w:date="2026-07-18T09:33:00Z">
                  <w:rPr>
                    <w:lang w:val="en-CA" w:eastAsia="de-DE"/>
                  </w:rPr>
                </w:rPrChange>
              </w:rPr>
              <w:t>-25.01%</w:t>
            </w:r>
          </w:p>
        </w:tc>
        <w:tc>
          <w:tcPr>
            <w:tcW w:w="401" w:type="pct"/>
            <w:tcBorders>
              <w:top w:val="single" w:sz="8" w:space="0" w:color="auto"/>
              <w:left w:val="nil"/>
              <w:bottom w:val="nil"/>
              <w:right w:val="nil"/>
            </w:tcBorders>
            <w:shd w:val="clear" w:color="000000" w:fill="CCFFCC"/>
            <w:noWrap/>
            <w:vAlign w:val="center"/>
            <w:hideMark/>
          </w:tcPr>
          <w:p w14:paraId="242FA84C" w14:textId="77777777" w:rsidR="008333EA" w:rsidRPr="006F1EFE" w:rsidRDefault="008333EA" w:rsidP="008333EA">
            <w:pPr>
              <w:rPr>
                <w:lang w:val="en-CA" w:eastAsia="de-DE"/>
                <w:rPrChange w:id="9678" w:author="Jens-Rainer Ohm" w:date="2026-07-18T09:33:00Z">
                  <w:rPr>
                    <w:lang w:val="en-CA" w:eastAsia="de-DE"/>
                  </w:rPr>
                </w:rPrChange>
              </w:rPr>
            </w:pPr>
            <w:r w:rsidRPr="006F1EFE">
              <w:rPr>
                <w:lang w:val="en-CA" w:eastAsia="de-DE"/>
                <w:rPrChange w:id="9679" w:author="Jens-Rainer Ohm" w:date="2026-07-18T09:33:00Z">
                  <w:rPr>
                    <w:lang w:val="en-CA" w:eastAsia="de-DE"/>
                  </w:rPr>
                </w:rPrChange>
              </w:rPr>
              <w:t>-22.28%</w:t>
            </w:r>
          </w:p>
        </w:tc>
        <w:tc>
          <w:tcPr>
            <w:tcW w:w="401" w:type="pct"/>
            <w:tcBorders>
              <w:top w:val="single" w:sz="8" w:space="0" w:color="auto"/>
              <w:left w:val="nil"/>
              <w:bottom w:val="nil"/>
              <w:right w:val="single" w:sz="4" w:space="0" w:color="auto"/>
            </w:tcBorders>
            <w:shd w:val="clear" w:color="000000" w:fill="CCFFCC"/>
            <w:noWrap/>
            <w:vAlign w:val="center"/>
            <w:hideMark/>
          </w:tcPr>
          <w:p w14:paraId="53584260" w14:textId="77777777" w:rsidR="008333EA" w:rsidRPr="006F1EFE" w:rsidRDefault="008333EA" w:rsidP="008333EA">
            <w:pPr>
              <w:rPr>
                <w:lang w:val="en-CA" w:eastAsia="de-DE"/>
                <w:rPrChange w:id="9680" w:author="Jens-Rainer Ohm" w:date="2026-07-18T09:33:00Z">
                  <w:rPr>
                    <w:lang w:val="en-CA" w:eastAsia="de-DE"/>
                  </w:rPr>
                </w:rPrChange>
              </w:rPr>
            </w:pPr>
            <w:r w:rsidRPr="006F1EFE">
              <w:rPr>
                <w:lang w:val="en-CA" w:eastAsia="de-DE"/>
                <w:rPrChange w:id="9681" w:author="Jens-Rainer Ohm" w:date="2026-07-18T09:33:00Z">
                  <w:rPr>
                    <w:lang w:val="en-CA" w:eastAsia="de-DE"/>
                  </w:rPr>
                </w:rPrChange>
              </w:rPr>
              <w:t>-23.62%</w:t>
            </w:r>
          </w:p>
        </w:tc>
        <w:tc>
          <w:tcPr>
            <w:tcW w:w="401" w:type="pct"/>
            <w:tcBorders>
              <w:top w:val="nil"/>
              <w:left w:val="nil"/>
              <w:bottom w:val="nil"/>
              <w:right w:val="nil"/>
            </w:tcBorders>
            <w:shd w:val="clear" w:color="auto" w:fill="auto"/>
            <w:noWrap/>
            <w:vAlign w:val="center"/>
            <w:hideMark/>
          </w:tcPr>
          <w:p w14:paraId="7BF743C0" w14:textId="77777777" w:rsidR="008333EA" w:rsidRPr="006F1EFE" w:rsidRDefault="008333EA" w:rsidP="008333EA">
            <w:pPr>
              <w:rPr>
                <w:lang w:val="en-CA" w:eastAsia="de-DE"/>
                <w:rPrChange w:id="9682" w:author="Jens-Rainer Ohm" w:date="2026-07-18T09:33:00Z">
                  <w:rPr>
                    <w:lang w:val="en-CA" w:eastAsia="de-DE"/>
                  </w:rPr>
                </w:rPrChange>
              </w:rPr>
            </w:pPr>
            <w:r w:rsidRPr="006F1EFE">
              <w:rPr>
                <w:lang w:val="en-CA" w:eastAsia="de-DE"/>
                <w:rPrChange w:id="9683" w:author="Jens-Rainer Ohm" w:date="2026-07-18T09:33:00Z">
                  <w:rPr>
                    <w:lang w:val="en-CA" w:eastAsia="de-DE"/>
                  </w:rPr>
                </w:rPrChange>
              </w:rPr>
              <w:t>807.7%</w:t>
            </w:r>
          </w:p>
        </w:tc>
        <w:tc>
          <w:tcPr>
            <w:tcW w:w="401" w:type="pct"/>
            <w:tcBorders>
              <w:top w:val="nil"/>
              <w:left w:val="nil"/>
              <w:bottom w:val="nil"/>
              <w:right w:val="single" w:sz="8" w:space="0" w:color="auto"/>
            </w:tcBorders>
            <w:shd w:val="clear" w:color="auto" w:fill="auto"/>
            <w:noWrap/>
            <w:vAlign w:val="center"/>
            <w:hideMark/>
          </w:tcPr>
          <w:p w14:paraId="57EF05A6" w14:textId="77777777" w:rsidR="008333EA" w:rsidRPr="006F1EFE" w:rsidRDefault="008333EA" w:rsidP="008333EA">
            <w:pPr>
              <w:rPr>
                <w:lang w:val="en-CA" w:eastAsia="de-DE"/>
                <w:rPrChange w:id="9684" w:author="Jens-Rainer Ohm" w:date="2026-07-18T09:33:00Z">
                  <w:rPr>
                    <w:lang w:val="en-CA" w:eastAsia="de-DE"/>
                  </w:rPr>
                </w:rPrChange>
              </w:rPr>
            </w:pPr>
            <w:r w:rsidRPr="006F1EFE">
              <w:rPr>
                <w:lang w:val="en-CA" w:eastAsia="de-DE"/>
                <w:rPrChange w:id="9685" w:author="Jens-Rainer Ohm" w:date="2026-07-18T09:33:00Z">
                  <w:rPr>
                    <w:lang w:val="en-CA" w:eastAsia="de-DE"/>
                  </w:rPr>
                </w:rPrChange>
              </w:rPr>
              <w:t>1047.6%</w:t>
            </w:r>
          </w:p>
        </w:tc>
      </w:tr>
      <w:tr w:rsidR="00CF70DF" w:rsidRPr="006F1EFE" w14:paraId="7A5D550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4F73C875" w14:textId="77777777" w:rsidR="008333EA" w:rsidRPr="006F1EFE" w:rsidRDefault="008333EA" w:rsidP="008333EA">
            <w:pPr>
              <w:rPr>
                <w:lang w:val="en-CA" w:eastAsia="de-DE"/>
                <w:rPrChange w:id="9686" w:author="Jens-Rainer Ohm" w:date="2026-07-18T09:33:00Z">
                  <w:rPr>
                    <w:lang w:val="en-CA" w:eastAsia="de-DE"/>
                  </w:rPr>
                </w:rPrChange>
              </w:rPr>
            </w:pPr>
            <w:r w:rsidRPr="006F1EFE">
              <w:rPr>
                <w:lang w:val="en-CA" w:eastAsia="de-DE"/>
                <w:rPrChange w:id="9687" w:author="Jens-Rainer Ohm" w:date="2026-07-18T09:33:00Z">
                  <w:rPr>
                    <w:lang w:val="en-CA" w:eastAsia="de-DE"/>
                  </w:rPr>
                </w:rPrChange>
              </w:rPr>
              <w:t>Class F</w:t>
            </w:r>
          </w:p>
        </w:tc>
        <w:tc>
          <w:tcPr>
            <w:tcW w:w="401" w:type="pct"/>
            <w:tcBorders>
              <w:top w:val="nil"/>
              <w:left w:val="single" w:sz="8" w:space="0" w:color="auto"/>
              <w:bottom w:val="nil"/>
              <w:right w:val="nil"/>
            </w:tcBorders>
            <w:shd w:val="clear" w:color="000000" w:fill="FFC7CE"/>
            <w:noWrap/>
            <w:vAlign w:val="center"/>
            <w:hideMark/>
          </w:tcPr>
          <w:p w14:paraId="27DDFD4F" w14:textId="77777777" w:rsidR="008333EA" w:rsidRPr="006F1EFE" w:rsidRDefault="008333EA" w:rsidP="008333EA">
            <w:pPr>
              <w:rPr>
                <w:lang w:val="en-CA" w:eastAsia="de-DE"/>
                <w:rPrChange w:id="9688" w:author="Jens-Rainer Ohm" w:date="2026-07-18T09:33:00Z">
                  <w:rPr>
                    <w:lang w:val="en-CA" w:eastAsia="de-DE"/>
                  </w:rPr>
                </w:rPrChange>
              </w:rPr>
            </w:pPr>
            <w:r w:rsidRPr="006F1EFE">
              <w:rPr>
                <w:lang w:val="en-CA" w:eastAsia="de-DE"/>
                <w:rPrChange w:id="9689" w:author="Jens-Rainer Ohm" w:date="2026-07-18T09:33:00Z">
                  <w:rPr>
                    <w:lang w:val="en-CA" w:eastAsia="de-DE"/>
                  </w:rPr>
                </w:rPrChange>
              </w:rPr>
              <w:t>3.70%</w:t>
            </w:r>
          </w:p>
        </w:tc>
        <w:tc>
          <w:tcPr>
            <w:tcW w:w="401" w:type="pct"/>
            <w:tcBorders>
              <w:top w:val="nil"/>
              <w:left w:val="nil"/>
              <w:bottom w:val="nil"/>
              <w:right w:val="nil"/>
            </w:tcBorders>
            <w:shd w:val="clear" w:color="000000" w:fill="FFC7CE"/>
            <w:noWrap/>
            <w:vAlign w:val="center"/>
            <w:hideMark/>
          </w:tcPr>
          <w:p w14:paraId="0A4B7A26" w14:textId="77777777" w:rsidR="008333EA" w:rsidRPr="006F1EFE" w:rsidRDefault="008333EA" w:rsidP="008333EA">
            <w:pPr>
              <w:rPr>
                <w:lang w:val="en-CA" w:eastAsia="de-DE"/>
                <w:rPrChange w:id="9690" w:author="Jens-Rainer Ohm" w:date="2026-07-18T09:33:00Z">
                  <w:rPr>
                    <w:lang w:val="en-CA" w:eastAsia="de-DE"/>
                  </w:rPr>
                </w:rPrChange>
              </w:rPr>
            </w:pPr>
            <w:r w:rsidRPr="006F1EFE">
              <w:rPr>
                <w:lang w:val="en-CA" w:eastAsia="de-DE"/>
                <w:rPrChange w:id="9691" w:author="Jens-Rainer Ohm" w:date="2026-07-18T09:33:00Z">
                  <w:rPr>
                    <w:lang w:val="en-CA" w:eastAsia="de-DE"/>
                  </w:rPr>
                </w:rPrChange>
              </w:rPr>
              <w:t>3.70%</w:t>
            </w:r>
          </w:p>
        </w:tc>
        <w:tc>
          <w:tcPr>
            <w:tcW w:w="402" w:type="pct"/>
            <w:tcBorders>
              <w:top w:val="nil"/>
              <w:left w:val="nil"/>
              <w:bottom w:val="nil"/>
              <w:right w:val="single" w:sz="4" w:space="0" w:color="auto"/>
            </w:tcBorders>
            <w:shd w:val="clear" w:color="000000" w:fill="FFC7CE"/>
            <w:noWrap/>
            <w:vAlign w:val="center"/>
            <w:hideMark/>
          </w:tcPr>
          <w:p w14:paraId="0C99AAFF" w14:textId="77777777" w:rsidR="008333EA" w:rsidRPr="006F1EFE" w:rsidRDefault="008333EA" w:rsidP="008333EA">
            <w:pPr>
              <w:rPr>
                <w:lang w:val="en-CA" w:eastAsia="de-DE"/>
                <w:rPrChange w:id="9692" w:author="Jens-Rainer Ohm" w:date="2026-07-18T09:33:00Z">
                  <w:rPr>
                    <w:lang w:val="en-CA" w:eastAsia="de-DE"/>
                  </w:rPr>
                </w:rPrChange>
              </w:rPr>
            </w:pPr>
            <w:r w:rsidRPr="006F1EFE">
              <w:rPr>
                <w:lang w:val="en-CA" w:eastAsia="de-DE"/>
                <w:rPrChange w:id="9693" w:author="Jens-Rainer Ohm" w:date="2026-07-18T09:33:00Z">
                  <w:rPr>
                    <w:lang w:val="en-CA" w:eastAsia="de-DE"/>
                  </w:rPr>
                </w:rPrChange>
              </w:rPr>
              <w:t>3.65%</w:t>
            </w:r>
          </w:p>
        </w:tc>
        <w:tc>
          <w:tcPr>
            <w:tcW w:w="402" w:type="pct"/>
            <w:tcBorders>
              <w:top w:val="nil"/>
              <w:left w:val="nil"/>
              <w:bottom w:val="nil"/>
              <w:right w:val="nil"/>
            </w:tcBorders>
            <w:shd w:val="clear" w:color="auto" w:fill="auto"/>
            <w:noWrap/>
            <w:vAlign w:val="center"/>
            <w:hideMark/>
          </w:tcPr>
          <w:p w14:paraId="7E41AC09" w14:textId="77777777" w:rsidR="008333EA" w:rsidRPr="006F1EFE" w:rsidRDefault="008333EA" w:rsidP="008333EA">
            <w:pPr>
              <w:rPr>
                <w:lang w:val="en-CA" w:eastAsia="de-DE"/>
                <w:rPrChange w:id="9694" w:author="Jens-Rainer Ohm" w:date="2026-07-18T09:33:00Z">
                  <w:rPr>
                    <w:lang w:val="en-CA" w:eastAsia="de-DE"/>
                  </w:rPr>
                </w:rPrChange>
              </w:rPr>
            </w:pPr>
            <w:r w:rsidRPr="006F1EFE">
              <w:rPr>
                <w:lang w:val="en-CA" w:eastAsia="de-DE"/>
                <w:rPrChange w:id="9695" w:author="Jens-Rainer Ohm" w:date="2026-07-18T09:33:00Z">
                  <w:rPr>
                    <w:lang w:val="en-CA" w:eastAsia="de-DE"/>
                  </w:rPr>
                </w:rPrChange>
              </w:rPr>
              <w:t>85.4%</w:t>
            </w:r>
          </w:p>
        </w:tc>
        <w:tc>
          <w:tcPr>
            <w:tcW w:w="402" w:type="pct"/>
            <w:tcBorders>
              <w:top w:val="nil"/>
              <w:left w:val="nil"/>
              <w:bottom w:val="nil"/>
              <w:right w:val="nil"/>
            </w:tcBorders>
            <w:shd w:val="clear" w:color="auto" w:fill="auto"/>
            <w:noWrap/>
            <w:vAlign w:val="center"/>
            <w:hideMark/>
          </w:tcPr>
          <w:p w14:paraId="3871C656" w14:textId="77777777" w:rsidR="008333EA" w:rsidRPr="006F1EFE" w:rsidRDefault="008333EA" w:rsidP="008333EA">
            <w:pPr>
              <w:rPr>
                <w:lang w:val="en-CA" w:eastAsia="de-DE"/>
                <w:rPrChange w:id="9696" w:author="Jens-Rainer Ohm" w:date="2026-07-18T09:33:00Z">
                  <w:rPr>
                    <w:lang w:val="en-CA" w:eastAsia="de-DE"/>
                  </w:rPr>
                </w:rPrChange>
              </w:rPr>
            </w:pPr>
            <w:r w:rsidRPr="006F1EFE">
              <w:rPr>
                <w:lang w:val="en-CA" w:eastAsia="de-DE"/>
                <w:rPrChange w:id="9697" w:author="Jens-Rainer Ohm" w:date="2026-07-18T09:33:00Z">
                  <w:rPr>
                    <w:lang w:val="en-CA" w:eastAsia="de-DE"/>
                  </w:rPr>
                </w:rPrChange>
              </w:rPr>
              <w:t>72.4%</w:t>
            </w:r>
          </w:p>
        </w:tc>
        <w:tc>
          <w:tcPr>
            <w:tcW w:w="375" w:type="pct"/>
            <w:tcBorders>
              <w:top w:val="nil"/>
              <w:left w:val="single" w:sz="4" w:space="0" w:color="auto"/>
              <w:bottom w:val="nil"/>
              <w:right w:val="nil"/>
            </w:tcBorders>
            <w:shd w:val="clear" w:color="auto" w:fill="auto"/>
            <w:noWrap/>
            <w:vAlign w:val="center"/>
            <w:hideMark/>
          </w:tcPr>
          <w:p w14:paraId="7FD2AED3" w14:textId="77777777" w:rsidR="008333EA" w:rsidRPr="006F1EFE" w:rsidRDefault="008333EA" w:rsidP="008333EA">
            <w:pPr>
              <w:rPr>
                <w:lang w:val="en-CA" w:eastAsia="de-DE"/>
                <w:rPrChange w:id="9698" w:author="Jens-Rainer Ohm" w:date="2026-07-18T09:33:00Z">
                  <w:rPr>
                    <w:lang w:val="en-CA" w:eastAsia="de-DE"/>
                  </w:rPr>
                </w:rPrChange>
              </w:rPr>
            </w:pPr>
            <w:r w:rsidRPr="006F1EFE">
              <w:rPr>
                <w:lang w:val="en-CA" w:eastAsia="de-DE"/>
                <w:rPrChange w:id="9699"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5089CFD5" w14:textId="77777777" w:rsidR="008333EA" w:rsidRPr="006F1EFE" w:rsidRDefault="008333EA" w:rsidP="008333EA">
            <w:pPr>
              <w:rPr>
                <w:lang w:val="en-CA" w:eastAsia="de-DE"/>
                <w:rPrChange w:id="9700" w:author="Jens-Rainer Ohm" w:date="2026-07-18T09:33:00Z">
                  <w:rPr>
                    <w:lang w:val="en-CA" w:eastAsia="de-DE"/>
                  </w:rPr>
                </w:rPrChange>
              </w:rPr>
            </w:pPr>
            <w:r w:rsidRPr="006F1EFE">
              <w:rPr>
                <w:lang w:val="en-CA" w:eastAsia="de-DE"/>
                <w:rPrChange w:id="9701" w:author="Jens-Rainer Ohm" w:date="2026-07-18T09:33:00Z">
                  <w:rPr>
                    <w:lang w:val="en-CA" w:eastAsia="de-DE"/>
                  </w:rPr>
                </w:rPrChange>
              </w:rPr>
              <w:t>-31.19%</w:t>
            </w:r>
          </w:p>
        </w:tc>
        <w:tc>
          <w:tcPr>
            <w:tcW w:w="401" w:type="pct"/>
            <w:tcBorders>
              <w:top w:val="nil"/>
              <w:left w:val="nil"/>
              <w:bottom w:val="nil"/>
              <w:right w:val="nil"/>
            </w:tcBorders>
            <w:shd w:val="clear" w:color="000000" w:fill="CCFFCC"/>
            <w:noWrap/>
            <w:vAlign w:val="center"/>
            <w:hideMark/>
          </w:tcPr>
          <w:p w14:paraId="51F70FE5" w14:textId="77777777" w:rsidR="008333EA" w:rsidRPr="006F1EFE" w:rsidRDefault="008333EA" w:rsidP="008333EA">
            <w:pPr>
              <w:rPr>
                <w:lang w:val="en-CA" w:eastAsia="de-DE"/>
                <w:rPrChange w:id="9702" w:author="Jens-Rainer Ohm" w:date="2026-07-18T09:33:00Z">
                  <w:rPr>
                    <w:lang w:val="en-CA" w:eastAsia="de-DE"/>
                  </w:rPr>
                </w:rPrChange>
              </w:rPr>
            </w:pPr>
            <w:r w:rsidRPr="006F1EFE">
              <w:rPr>
                <w:lang w:val="en-CA" w:eastAsia="de-DE"/>
                <w:rPrChange w:id="9703" w:author="Jens-Rainer Ohm" w:date="2026-07-18T09:33:00Z">
                  <w:rPr>
                    <w:lang w:val="en-CA" w:eastAsia="de-DE"/>
                  </w:rPr>
                </w:rPrChange>
              </w:rPr>
              <w:t>-34.95%</w:t>
            </w:r>
          </w:p>
        </w:tc>
        <w:tc>
          <w:tcPr>
            <w:tcW w:w="401" w:type="pct"/>
            <w:tcBorders>
              <w:top w:val="nil"/>
              <w:left w:val="nil"/>
              <w:bottom w:val="nil"/>
              <w:right w:val="single" w:sz="4" w:space="0" w:color="auto"/>
            </w:tcBorders>
            <w:shd w:val="clear" w:color="000000" w:fill="CCFFCC"/>
            <w:noWrap/>
            <w:vAlign w:val="center"/>
            <w:hideMark/>
          </w:tcPr>
          <w:p w14:paraId="0E29A527" w14:textId="77777777" w:rsidR="008333EA" w:rsidRPr="006F1EFE" w:rsidRDefault="008333EA" w:rsidP="008333EA">
            <w:pPr>
              <w:rPr>
                <w:lang w:val="en-CA" w:eastAsia="de-DE"/>
                <w:rPrChange w:id="9704" w:author="Jens-Rainer Ohm" w:date="2026-07-18T09:33:00Z">
                  <w:rPr>
                    <w:lang w:val="en-CA" w:eastAsia="de-DE"/>
                  </w:rPr>
                </w:rPrChange>
              </w:rPr>
            </w:pPr>
            <w:r w:rsidRPr="006F1EFE">
              <w:rPr>
                <w:lang w:val="en-CA" w:eastAsia="de-DE"/>
                <w:rPrChange w:id="9705" w:author="Jens-Rainer Ohm" w:date="2026-07-18T09:33:00Z">
                  <w:rPr>
                    <w:lang w:val="en-CA" w:eastAsia="de-DE"/>
                  </w:rPr>
                </w:rPrChange>
              </w:rPr>
              <w:t>-35.92%</w:t>
            </w:r>
          </w:p>
        </w:tc>
        <w:tc>
          <w:tcPr>
            <w:tcW w:w="401" w:type="pct"/>
            <w:tcBorders>
              <w:top w:val="nil"/>
              <w:left w:val="nil"/>
              <w:bottom w:val="nil"/>
              <w:right w:val="nil"/>
            </w:tcBorders>
            <w:shd w:val="clear" w:color="auto" w:fill="auto"/>
            <w:noWrap/>
            <w:vAlign w:val="center"/>
            <w:hideMark/>
          </w:tcPr>
          <w:p w14:paraId="6EB17E4A" w14:textId="77777777" w:rsidR="008333EA" w:rsidRPr="006F1EFE" w:rsidRDefault="008333EA" w:rsidP="008333EA">
            <w:pPr>
              <w:rPr>
                <w:lang w:val="en-CA" w:eastAsia="de-DE"/>
                <w:rPrChange w:id="9706" w:author="Jens-Rainer Ohm" w:date="2026-07-18T09:33:00Z">
                  <w:rPr>
                    <w:lang w:val="en-CA" w:eastAsia="de-DE"/>
                  </w:rPr>
                </w:rPrChange>
              </w:rPr>
            </w:pPr>
            <w:r w:rsidRPr="006F1EFE">
              <w:rPr>
                <w:lang w:val="en-CA" w:eastAsia="de-DE"/>
                <w:rPrChange w:id="9707" w:author="Jens-Rainer Ohm" w:date="2026-07-18T09:33:00Z">
                  <w:rPr>
                    <w:lang w:val="en-CA" w:eastAsia="de-DE"/>
                  </w:rPr>
                </w:rPrChange>
              </w:rPr>
              <w:t>758.7%</w:t>
            </w:r>
          </w:p>
        </w:tc>
        <w:tc>
          <w:tcPr>
            <w:tcW w:w="401" w:type="pct"/>
            <w:tcBorders>
              <w:top w:val="nil"/>
              <w:left w:val="nil"/>
              <w:bottom w:val="nil"/>
              <w:right w:val="single" w:sz="8" w:space="0" w:color="auto"/>
            </w:tcBorders>
            <w:shd w:val="clear" w:color="auto" w:fill="auto"/>
            <w:noWrap/>
            <w:vAlign w:val="center"/>
            <w:hideMark/>
          </w:tcPr>
          <w:p w14:paraId="2A46D4C5" w14:textId="77777777" w:rsidR="008333EA" w:rsidRPr="006F1EFE" w:rsidRDefault="008333EA" w:rsidP="008333EA">
            <w:pPr>
              <w:rPr>
                <w:lang w:val="en-CA" w:eastAsia="de-DE"/>
                <w:rPrChange w:id="9708" w:author="Jens-Rainer Ohm" w:date="2026-07-18T09:33:00Z">
                  <w:rPr>
                    <w:lang w:val="en-CA" w:eastAsia="de-DE"/>
                  </w:rPr>
                </w:rPrChange>
              </w:rPr>
            </w:pPr>
            <w:r w:rsidRPr="006F1EFE">
              <w:rPr>
                <w:lang w:val="en-CA" w:eastAsia="de-DE"/>
                <w:rPrChange w:id="9709" w:author="Jens-Rainer Ohm" w:date="2026-07-18T09:33:00Z">
                  <w:rPr>
                    <w:lang w:val="en-CA" w:eastAsia="de-DE"/>
                  </w:rPr>
                </w:rPrChange>
              </w:rPr>
              <w:t>720.1%</w:t>
            </w:r>
          </w:p>
        </w:tc>
      </w:tr>
      <w:tr w:rsidR="00CF70DF" w:rsidRPr="006F1EFE" w14:paraId="28192BC5"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69937748" w14:textId="77777777" w:rsidR="008333EA" w:rsidRPr="006F1EFE" w:rsidRDefault="008333EA" w:rsidP="008333EA">
            <w:pPr>
              <w:rPr>
                <w:lang w:val="en-CA" w:eastAsia="de-DE"/>
                <w:rPrChange w:id="9710" w:author="Jens-Rainer Ohm" w:date="2026-07-18T09:33:00Z">
                  <w:rPr>
                    <w:lang w:val="en-CA" w:eastAsia="de-DE"/>
                  </w:rPr>
                </w:rPrChange>
              </w:rPr>
            </w:pPr>
            <w:r w:rsidRPr="006F1EFE">
              <w:rPr>
                <w:lang w:val="en-CA" w:eastAsia="de-DE"/>
                <w:rPrChange w:id="9711" w:author="Jens-Rainer Ohm" w:date="2026-07-18T09:33:00Z">
                  <w:rPr>
                    <w:lang w:val="en-CA" w:eastAsia="de-DE"/>
                  </w:rPr>
                </w:rPrChange>
              </w:rPr>
              <w:t>Class TGM</w:t>
            </w:r>
          </w:p>
        </w:tc>
        <w:tc>
          <w:tcPr>
            <w:tcW w:w="401" w:type="pct"/>
            <w:tcBorders>
              <w:top w:val="nil"/>
              <w:left w:val="nil"/>
              <w:bottom w:val="single" w:sz="8" w:space="0" w:color="auto"/>
              <w:right w:val="nil"/>
            </w:tcBorders>
            <w:shd w:val="clear" w:color="auto" w:fill="auto"/>
            <w:noWrap/>
            <w:vAlign w:val="center"/>
            <w:hideMark/>
          </w:tcPr>
          <w:p w14:paraId="5953F6AC" w14:textId="77777777" w:rsidR="008333EA" w:rsidRPr="006F1EFE" w:rsidRDefault="008333EA" w:rsidP="008333EA">
            <w:pPr>
              <w:rPr>
                <w:lang w:val="en-CA" w:eastAsia="de-DE"/>
                <w:rPrChange w:id="9712" w:author="Jens-Rainer Ohm" w:date="2026-07-18T09:33:00Z">
                  <w:rPr>
                    <w:lang w:val="en-CA" w:eastAsia="de-DE"/>
                  </w:rPr>
                </w:rPrChange>
              </w:rPr>
            </w:pPr>
            <w:r w:rsidRPr="006F1EFE">
              <w:rPr>
                <w:lang w:val="en-CA" w:eastAsia="de-DE"/>
                <w:rPrChange w:id="9713"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052B0572" w14:textId="77777777" w:rsidR="008333EA" w:rsidRPr="006F1EFE" w:rsidRDefault="008333EA" w:rsidP="008333EA">
            <w:pPr>
              <w:rPr>
                <w:lang w:val="en-CA" w:eastAsia="de-DE"/>
                <w:rPrChange w:id="9714" w:author="Jens-Rainer Ohm" w:date="2026-07-18T09:33:00Z">
                  <w:rPr>
                    <w:lang w:val="en-CA" w:eastAsia="de-DE"/>
                  </w:rPr>
                </w:rPrChange>
              </w:rPr>
            </w:pPr>
            <w:r w:rsidRPr="006F1EFE">
              <w:rPr>
                <w:lang w:val="en-CA" w:eastAsia="de-DE"/>
                <w:rPrChange w:id="9715" w:author="Jens-Rainer Ohm" w:date="2026-07-18T09:33:00Z">
                  <w:rPr>
                    <w:lang w:val="en-CA" w:eastAsia="de-DE"/>
                  </w:rPr>
                </w:rPrChang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E7C9B89" w14:textId="77777777" w:rsidR="008333EA" w:rsidRPr="006F1EFE" w:rsidRDefault="008333EA" w:rsidP="008333EA">
            <w:pPr>
              <w:rPr>
                <w:lang w:val="en-CA" w:eastAsia="de-DE"/>
                <w:rPrChange w:id="9716" w:author="Jens-Rainer Ohm" w:date="2026-07-18T09:33:00Z">
                  <w:rPr>
                    <w:lang w:val="en-CA" w:eastAsia="de-DE"/>
                  </w:rPr>
                </w:rPrChange>
              </w:rPr>
            </w:pPr>
            <w:r w:rsidRPr="006F1EFE">
              <w:rPr>
                <w:lang w:val="en-CA" w:eastAsia="de-DE"/>
                <w:rPrChange w:id="9717" w:author="Jens-Rainer Ohm" w:date="2026-07-18T09:33:00Z">
                  <w:rPr>
                    <w:lang w:val="en-CA" w:eastAsia="de-DE"/>
                  </w:rPr>
                </w:rPrChange>
              </w:rPr>
              <w:t>#VALUE!</w:t>
            </w:r>
          </w:p>
        </w:tc>
        <w:tc>
          <w:tcPr>
            <w:tcW w:w="402" w:type="pct"/>
            <w:tcBorders>
              <w:top w:val="nil"/>
              <w:left w:val="nil"/>
              <w:bottom w:val="single" w:sz="8" w:space="0" w:color="auto"/>
              <w:right w:val="nil"/>
            </w:tcBorders>
            <w:shd w:val="clear" w:color="auto" w:fill="auto"/>
            <w:noWrap/>
            <w:vAlign w:val="center"/>
            <w:hideMark/>
          </w:tcPr>
          <w:p w14:paraId="6D67CEA7" w14:textId="77777777" w:rsidR="008333EA" w:rsidRPr="006F1EFE" w:rsidRDefault="008333EA" w:rsidP="008333EA">
            <w:pPr>
              <w:rPr>
                <w:lang w:val="en-CA" w:eastAsia="de-DE"/>
                <w:rPrChange w:id="9718" w:author="Jens-Rainer Ohm" w:date="2026-07-18T09:33:00Z">
                  <w:rPr>
                    <w:lang w:val="en-CA" w:eastAsia="de-DE"/>
                  </w:rPr>
                </w:rPrChange>
              </w:rPr>
            </w:pPr>
            <w:r w:rsidRPr="006F1EFE">
              <w:rPr>
                <w:lang w:val="en-CA" w:eastAsia="de-DE"/>
                <w:rPrChange w:id="9719" w:author="Jens-Rainer Ohm" w:date="2026-07-18T09:33:00Z">
                  <w:rPr>
                    <w:lang w:val="en-CA" w:eastAsia="de-DE"/>
                  </w:rPr>
                </w:rPrChange>
              </w:rPr>
              <w:t>#DIV/0!</w:t>
            </w:r>
          </w:p>
        </w:tc>
        <w:tc>
          <w:tcPr>
            <w:tcW w:w="402" w:type="pct"/>
            <w:tcBorders>
              <w:top w:val="nil"/>
              <w:left w:val="nil"/>
              <w:bottom w:val="single" w:sz="8" w:space="0" w:color="auto"/>
              <w:right w:val="nil"/>
            </w:tcBorders>
            <w:shd w:val="clear" w:color="auto" w:fill="auto"/>
            <w:noWrap/>
            <w:vAlign w:val="center"/>
            <w:hideMark/>
          </w:tcPr>
          <w:p w14:paraId="426FCE7C" w14:textId="77777777" w:rsidR="008333EA" w:rsidRPr="006F1EFE" w:rsidRDefault="008333EA" w:rsidP="008333EA">
            <w:pPr>
              <w:rPr>
                <w:lang w:val="en-CA" w:eastAsia="de-DE"/>
                <w:rPrChange w:id="9720" w:author="Jens-Rainer Ohm" w:date="2026-07-18T09:33:00Z">
                  <w:rPr>
                    <w:lang w:val="en-CA" w:eastAsia="de-DE"/>
                  </w:rPr>
                </w:rPrChange>
              </w:rPr>
            </w:pPr>
            <w:r w:rsidRPr="006F1EFE">
              <w:rPr>
                <w:lang w:val="en-CA" w:eastAsia="de-DE"/>
                <w:rPrChange w:id="9721" w:author="Jens-Rainer Ohm" w:date="2026-07-18T09:33:00Z">
                  <w:rPr>
                    <w:lang w:val="en-CA" w:eastAsia="de-DE"/>
                  </w:rPr>
                </w:rPrChang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56514197" w14:textId="77777777" w:rsidR="008333EA" w:rsidRPr="006F1EFE" w:rsidRDefault="008333EA" w:rsidP="008333EA">
            <w:pPr>
              <w:rPr>
                <w:lang w:val="en-CA" w:eastAsia="de-DE"/>
                <w:rPrChange w:id="9722" w:author="Jens-Rainer Ohm" w:date="2026-07-18T09:33:00Z">
                  <w:rPr>
                    <w:lang w:val="en-CA" w:eastAsia="de-DE"/>
                  </w:rPr>
                </w:rPrChange>
              </w:rPr>
            </w:pPr>
            <w:r w:rsidRPr="006F1EFE">
              <w:rPr>
                <w:lang w:val="en-CA" w:eastAsia="de-DE"/>
                <w:rPrChange w:id="9723" w:author="Jens-Rainer Ohm" w:date="2026-07-18T09:33:00Z">
                  <w:rPr>
                    <w:lang w:val="en-CA" w:eastAsia="de-DE"/>
                  </w:rPr>
                </w:rPrChang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064E0FD5" w14:textId="77777777" w:rsidR="008333EA" w:rsidRPr="006F1EFE" w:rsidRDefault="008333EA" w:rsidP="008333EA">
            <w:pPr>
              <w:rPr>
                <w:lang w:val="en-CA" w:eastAsia="de-DE"/>
                <w:rPrChange w:id="9724" w:author="Jens-Rainer Ohm" w:date="2026-07-18T09:33:00Z">
                  <w:rPr>
                    <w:lang w:val="en-CA" w:eastAsia="de-DE"/>
                  </w:rPr>
                </w:rPrChange>
              </w:rPr>
            </w:pPr>
            <w:r w:rsidRPr="006F1EFE">
              <w:rPr>
                <w:lang w:val="en-CA" w:eastAsia="de-DE"/>
                <w:rPrChange w:id="9725"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7BC206E9" w14:textId="77777777" w:rsidR="008333EA" w:rsidRPr="006F1EFE" w:rsidRDefault="008333EA" w:rsidP="008333EA">
            <w:pPr>
              <w:rPr>
                <w:lang w:val="en-CA" w:eastAsia="de-DE"/>
                <w:rPrChange w:id="9726" w:author="Jens-Rainer Ohm" w:date="2026-07-18T09:33:00Z">
                  <w:rPr>
                    <w:lang w:val="en-CA" w:eastAsia="de-DE"/>
                  </w:rPr>
                </w:rPrChange>
              </w:rPr>
            </w:pPr>
            <w:r w:rsidRPr="006F1EFE">
              <w:rPr>
                <w:lang w:val="en-CA" w:eastAsia="de-DE"/>
                <w:rPrChange w:id="9727" w:author="Jens-Rainer Ohm" w:date="2026-07-18T09:33:00Z">
                  <w:rPr>
                    <w:lang w:val="en-CA" w:eastAsia="de-DE"/>
                  </w:rPr>
                </w:rPrChang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5D90231C" w14:textId="77777777" w:rsidR="008333EA" w:rsidRPr="006F1EFE" w:rsidRDefault="008333EA" w:rsidP="008333EA">
            <w:pPr>
              <w:rPr>
                <w:lang w:val="en-CA" w:eastAsia="de-DE"/>
                <w:rPrChange w:id="9728" w:author="Jens-Rainer Ohm" w:date="2026-07-18T09:33:00Z">
                  <w:rPr>
                    <w:lang w:val="en-CA" w:eastAsia="de-DE"/>
                  </w:rPr>
                </w:rPrChange>
              </w:rPr>
            </w:pPr>
            <w:r w:rsidRPr="006F1EFE">
              <w:rPr>
                <w:lang w:val="en-CA" w:eastAsia="de-DE"/>
                <w:rPrChange w:id="9729"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7D9FDCC8" w14:textId="77777777" w:rsidR="008333EA" w:rsidRPr="006F1EFE" w:rsidRDefault="008333EA" w:rsidP="008333EA">
            <w:pPr>
              <w:rPr>
                <w:lang w:val="en-CA" w:eastAsia="de-DE"/>
                <w:rPrChange w:id="9730" w:author="Jens-Rainer Ohm" w:date="2026-07-18T09:33:00Z">
                  <w:rPr>
                    <w:lang w:val="en-CA" w:eastAsia="de-DE"/>
                  </w:rPr>
                </w:rPrChange>
              </w:rPr>
            </w:pPr>
            <w:r w:rsidRPr="006F1EFE">
              <w:rPr>
                <w:lang w:val="en-CA" w:eastAsia="de-DE"/>
                <w:rPrChange w:id="9731" w:author="Jens-Rainer Ohm" w:date="2026-07-18T09:33:00Z">
                  <w:rPr>
                    <w:lang w:val="en-CA" w:eastAsia="de-DE"/>
                  </w:rPr>
                </w:rPrChang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78E5EF45" w14:textId="77777777" w:rsidR="008333EA" w:rsidRPr="006F1EFE" w:rsidRDefault="008333EA" w:rsidP="008333EA">
            <w:pPr>
              <w:rPr>
                <w:lang w:val="en-CA" w:eastAsia="de-DE"/>
                <w:rPrChange w:id="9732" w:author="Jens-Rainer Ohm" w:date="2026-07-18T09:33:00Z">
                  <w:rPr>
                    <w:lang w:val="en-CA" w:eastAsia="de-DE"/>
                  </w:rPr>
                </w:rPrChange>
              </w:rPr>
            </w:pPr>
            <w:r w:rsidRPr="006F1EFE">
              <w:rPr>
                <w:lang w:val="en-CA" w:eastAsia="de-DE"/>
                <w:rPrChange w:id="9733" w:author="Jens-Rainer Ohm" w:date="2026-07-18T09:33:00Z">
                  <w:rPr>
                    <w:lang w:val="en-CA" w:eastAsia="de-DE"/>
                  </w:rPr>
                </w:rPrChange>
              </w:rPr>
              <w:t>#DIV/0!</w:t>
            </w:r>
          </w:p>
        </w:tc>
      </w:tr>
      <w:tr w:rsidR="008333EA" w:rsidRPr="006F1EFE" w14:paraId="69331C4C"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B0E839" w14:textId="77777777" w:rsidR="008333EA" w:rsidRPr="006F1EFE" w:rsidRDefault="008333EA" w:rsidP="008333EA">
            <w:pPr>
              <w:rPr>
                <w:lang w:val="en-CA" w:eastAsia="de-DE"/>
                <w:rPrChange w:id="9734"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65C9D3BB" w14:textId="77777777" w:rsidR="008333EA" w:rsidRPr="006F1EFE" w:rsidRDefault="008333EA" w:rsidP="008333EA">
            <w:pPr>
              <w:rPr>
                <w:lang w:val="en-CA" w:eastAsia="de-DE"/>
                <w:rPrChange w:id="9735"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0ACCA4E6" w14:textId="77777777" w:rsidR="008333EA" w:rsidRPr="006F1EFE" w:rsidRDefault="008333EA" w:rsidP="008333EA">
            <w:pPr>
              <w:rPr>
                <w:lang w:val="en-CA" w:eastAsia="de-DE"/>
                <w:rPrChange w:id="9736" w:author="Jens-Rainer Ohm" w:date="2026-07-18T09:33:00Z">
                  <w:rPr>
                    <w:lang w:val="en-CA" w:eastAsia="de-DE"/>
                  </w:rPr>
                </w:rPrChange>
              </w:rPr>
            </w:pPr>
          </w:p>
        </w:tc>
        <w:tc>
          <w:tcPr>
            <w:tcW w:w="402" w:type="pct"/>
            <w:tcBorders>
              <w:top w:val="nil"/>
              <w:left w:val="nil"/>
              <w:bottom w:val="nil"/>
              <w:right w:val="nil"/>
            </w:tcBorders>
            <w:shd w:val="clear" w:color="auto" w:fill="auto"/>
            <w:noWrap/>
            <w:vAlign w:val="bottom"/>
            <w:hideMark/>
          </w:tcPr>
          <w:p w14:paraId="67DEB79C" w14:textId="77777777" w:rsidR="008333EA" w:rsidRPr="006F1EFE" w:rsidRDefault="008333EA" w:rsidP="008333EA">
            <w:pPr>
              <w:rPr>
                <w:lang w:val="en-CA" w:eastAsia="de-DE"/>
                <w:rPrChange w:id="9737" w:author="Jens-Rainer Ohm" w:date="2026-07-18T09:33:00Z">
                  <w:rPr>
                    <w:lang w:val="en-CA" w:eastAsia="de-DE"/>
                  </w:rPr>
                </w:rPrChange>
              </w:rPr>
            </w:pPr>
          </w:p>
        </w:tc>
        <w:tc>
          <w:tcPr>
            <w:tcW w:w="402" w:type="pct"/>
            <w:tcBorders>
              <w:top w:val="nil"/>
              <w:left w:val="nil"/>
              <w:bottom w:val="nil"/>
              <w:right w:val="nil"/>
            </w:tcBorders>
            <w:shd w:val="clear" w:color="auto" w:fill="auto"/>
            <w:noWrap/>
            <w:vAlign w:val="bottom"/>
            <w:hideMark/>
          </w:tcPr>
          <w:p w14:paraId="6636D461" w14:textId="77777777" w:rsidR="008333EA" w:rsidRPr="006F1EFE" w:rsidRDefault="008333EA" w:rsidP="008333EA">
            <w:pPr>
              <w:rPr>
                <w:lang w:val="en-CA" w:eastAsia="de-DE"/>
                <w:rPrChange w:id="9738" w:author="Jens-Rainer Ohm" w:date="2026-07-18T09:33:00Z">
                  <w:rPr>
                    <w:lang w:val="en-CA" w:eastAsia="de-DE"/>
                  </w:rPr>
                </w:rPrChange>
              </w:rPr>
            </w:pPr>
          </w:p>
        </w:tc>
        <w:tc>
          <w:tcPr>
            <w:tcW w:w="402" w:type="pct"/>
            <w:tcBorders>
              <w:top w:val="nil"/>
              <w:left w:val="nil"/>
              <w:bottom w:val="nil"/>
              <w:right w:val="nil"/>
            </w:tcBorders>
            <w:shd w:val="clear" w:color="auto" w:fill="auto"/>
            <w:noWrap/>
            <w:vAlign w:val="bottom"/>
            <w:hideMark/>
          </w:tcPr>
          <w:p w14:paraId="607E7EFA" w14:textId="77777777" w:rsidR="008333EA" w:rsidRPr="006F1EFE" w:rsidRDefault="008333EA" w:rsidP="008333EA">
            <w:pPr>
              <w:rPr>
                <w:lang w:val="en-CA" w:eastAsia="de-DE"/>
                <w:rPrChange w:id="9739" w:author="Jens-Rainer Ohm" w:date="2026-07-18T09:33:00Z">
                  <w:rPr>
                    <w:lang w:val="en-CA" w:eastAsia="de-DE"/>
                  </w:rPr>
                </w:rPrChange>
              </w:rPr>
            </w:pPr>
          </w:p>
        </w:tc>
        <w:tc>
          <w:tcPr>
            <w:tcW w:w="375" w:type="pct"/>
            <w:tcBorders>
              <w:top w:val="nil"/>
              <w:left w:val="nil"/>
              <w:bottom w:val="nil"/>
              <w:right w:val="nil"/>
            </w:tcBorders>
            <w:shd w:val="clear" w:color="auto" w:fill="auto"/>
            <w:noWrap/>
            <w:vAlign w:val="bottom"/>
            <w:hideMark/>
          </w:tcPr>
          <w:p w14:paraId="6FDA32AE" w14:textId="77777777" w:rsidR="008333EA" w:rsidRPr="006F1EFE" w:rsidRDefault="008333EA" w:rsidP="008333EA">
            <w:pPr>
              <w:rPr>
                <w:lang w:val="en-CA" w:eastAsia="de-DE"/>
                <w:rPrChange w:id="9740"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20D732B3" w14:textId="77777777" w:rsidR="008333EA" w:rsidRPr="006F1EFE" w:rsidRDefault="008333EA" w:rsidP="008333EA">
            <w:pPr>
              <w:rPr>
                <w:lang w:val="en-CA" w:eastAsia="de-DE"/>
                <w:rPrChange w:id="9741"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7AC0CFAC" w14:textId="77777777" w:rsidR="008333EA" w:rsidRPr="006F1EFE" w:rsidRDefault="008333EA" w:rsidP="008333EA">
            <w:pPr>
              <w:rPr>
                <w:lang w:val="en-CA" w:eastAsia="de-DE"/>
                <w:rPrChange w:id="9742"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51EBE0BC" w14:textId="77777777" w:rsidR="008333EA" w:rsidRPr="006F1EFE" w:rsidRDefault="008333EA" w:rsidP="008333EA">
            <w:pPr>
              <w:rPr>
                <w:lang w:val="en-CA" w:eastAsia="de-DE"/>
                <w:rPrChange w:id="9743"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611971D3" w14:textId="77777777" w:rsidR="008333EA" w:rsidRPr="006F1EFE" w:rsidRDefault="008333EA" w:rsidP="008333EA">
            <w:pPr>
              <w:rPr>
                <w:lang w:val="en-CA" w:eastAsia="de-DE"/>
                <w:rPrChange w:id="9744" w:author="Jens-Rainer Ohm" w:date="2026-07-18T09:33:00Z">
                  <w:rPr>
                    <w:lang w:val="en-CA" w:eastAsia="de-DE"/>
                  </w:rPr>
                </w:rPrChange>
              </w:rPr>
            </w:pPr>
          </w:p>
        </w:tc>
        <w:tc>
          <w:tcPr>
            <w:tcW w:w="401" w:type="pct"/>
            <w:tcBorders>
              <w:top w:val="nil"/>
              <w:left w:val="nil"/>
              <w:bottom w:val="nil"/>
              <w:right w:val="nil"/>
            </w:tcBorders>
            <w:shd w:val="clear" w:color="auto" w:fill="auto"/>
            <w:noWrap/>
            <w:vAlign w:val="bottom"/>
            <w:hideMark/>
          </w:tcPr>
          <w:p w14:paraId="28308A37" w14:textId="77777777" w:rsidR="008333EA" w:rsidRPr="006F1EFE" w:rsidRDefault="008333EA" w:rsidP="008333EA">
            <w:pPr>
              <w:rPr>
                <w:lang w:val="en-CA" w:eastAsia="de-DE"/>
                <w:rPrChange w:id="9745" w:author="Jens-Rainer Ohm" w:date="2026-07-18T09:33:00Z">
                  <w:rPr>
                    <w:lang w:val="en-CA" w:eastAsia="de-DE"/>
                  </w:rPr>
                </w:rPrChange>
              </w:rPr>
            </w:pPr>
          </w:p>
        </w:tc>
      </w:tr>
      <w:tr w:rsidR="008333EA" w:rsidRPr="006F1EFE" w14:paraId="55FBFCD0"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68D171EA" w14:textId="77777777" w:rsidR="008333EA" w:rsidRPr="006F1EFE" w:rsidRDefault="008333EA" w:rsidP="008333EA">
            <w:pPr>
              <w:rPr>
                <w:lang w:val="en-CA" w:eastAsia="de-DE"/>
                <w:rPrChange w:id="9746" w:author="Jens-Rainer Ohm" w:date="2026-07-18T09:33:00Z">
                  <w:rPr>
                    <w:lang w:val="en-CA" w:eastAsia="de-DE"/>
                  </w:rPr>
                </w:rPrChange>
              </w:rPr>
            </w:pPr>
          </w:p>
        </w:tc>
        <w:tc>
          <w:tcPr>
            <w:tcW w:w="4390" w:type="pct"/>
            <w:gridSpan w:val="11"/>
            <w:tcBorders>
              <w:top w:val="single" w:sz="8" w:space="0" w:color="auto"/>
              <w:left w:val="single" w:sz="8" w:space="0" w:color="auto"/>
              <w:bottom w:val="nil"/>
              <w:right w:val="nil"/>
            </w:tcBorders>
            <w:shd w:val="clear" w:color="auto" w:fill="auto"/>
            <w:noWrap/>
            <w:vAlign w:val="center"/>
            <w:hideMark/>
          </w:tcPr>
          <w:p w14:paraId="460C03D6" w14:textId="77777777" w:rsidR="008333EA" w:rsidRPr="006F1EFE" w:rsidRDefault="008333EA" w:rsidP="008333EA">
            <w:pPr>
              <w:rPr>
                <w:b/>
                <w:bCs/>
                <w:lang w:val="en-CA" w:eastAsia="de-DE"/>
                <w:rPrChange w:id="9747" w:author="Jens-Rainer Ohm" w:date="2026-07-18T09:33:00Z">
                  <w:rPr>
                    <w:b/>
                    <w:bCs/>
                    <w:lang w:val="en-CA" w:eastAsia="de-DE"/>
                  </w:rPr>
                </w:rPrChange>
              </w:rPr>
            </w:pPr>
            <w:r w:rsidRPr="006F1EFE">
              <w:rPr>
                <w:b/>
                <w:bCs/>
                <w:lang w:val="en-CA" w:eastAsia="de-DE"/>
                <w:rPrChange w:id="9748" w:author="Jens-Rainer Ohm" w:date="2026-07-18T09:33:00Z">
                  <w:rPr>
                    <w:b/>
                    <w:bCs/>
                    <w:lang w:val="en-CA" w:eastAsia="de-DE"/>
                  </w:rPr>
                </w:rPrChange>
              </w:rPr>
              <w:t xml:space="preserve">Low delay B Main10 </w:t>
            </w:r>
          </w:p>
        </w:tc>
      </w:tr>
      <w:tr w:rsidR="008333EA" w:rsidRPr="006F1EFE" w14:paraId="4EDB95EE" w14:textId="77777777" w:rsidTr="00353507">
        <w:trPr>
          <w:trHeight w:val="255"/>
          <w:jc w:val="center"/>
        </w:trPr>
        <w:tc>
          <w:tcPr>
            <w:tcW w:w="610" w:type="pct"/>
            <w:tcBorders>
              <w:top w:val="nil"/>
              <w:left w:val="nil"/>
              <w:bottom w:val="nil"/>
              <w:right w:val="nil"/>
            </w:tcBorders>
            <w:shd w:val="clear" w:color="auto" w:fill="auto"/>
            <w:noWrap/>
            <w:vAlign w:val="center"/>
            <w:hideMark/>
          </w:tcPr>
          <w:p w14:paraId="3F1E89C2" w14:textId="77777777" w:rsidR="008333EA" w:rsidRPr="006F1EFE" w:rsidRDefault="008333EA" w:rsidP="008333EA">
            <w:pPr>
              <w:rPr>
                <w:b/>
                <w:bCs/>
                <w:lang w:val="en-CA" w:eastAsia="de-DE"/>
                <w:rPrChange w:id="9749" w:author="Jens-Rainer Ohm" w:date="2026-07-18T09:33:00Z">
                  <w:rPr>
                    <w:b/>
                    <w:bCs/>
                    <w:lang w:val="en-CA" w:eastAsia="de-DE"/>
                  </w:rPr>
                </w:rPrChange>
              </w:rPr>
            </w:pPr>
          </w:p>
        </w:tc>
        <w:tc>
          <w:tcPr>
            <w:tcW w:w="2383" w:type="pct"/>
            <w:gridSpan w:val="6"/>
            <w:tcBorders>
              <w:top w:val="single" w:sz="8" w:space="0" w:color="auto"/>
              <w:left w:val="single" w:sz="8" w:space="0" w:color="auto"/>
              <w:bottom w:val="nil"/>
              <w:right w:val="nil"/>
            </w:tcBorders>
            <w:shd w:val="clear" w:color="auto" w:fill="auto"/>
            <w:noWrap/>
            <w:vAlign w:val="center"/>
            <w:hideMark/>
          </w:tcPr>
          <w:p w14:paraId="1197BB49" w14:textId="77777777" w:rsidR="008333EA" w:rsidRPr="006F1EFE" w:rsidRDefault="008333EA" w:rsidP="008333EA">
            <w:pPr>
              <w:rPr>
                <w:b/>
                <w:bCs/>
                <w:lang w:val="en-CA" w:eastAsia="de-DE"/>
                <w:rPrChange w:id="9750" w:author="Jens-Rainer Ohm" w:date="2026-07-18T09:33:00Z">
                  <w:rPr>
                    <w:b/>
                    <w:bCs/>
                    <w:lang w:val="en-CA" w:eastAsia="de-DE"/>
                  </w:rPr>
                </w:rPrChange>
              </w:rPr>
            </w:pPr>
            <w:r w:rsidRPr="006F1EFE">
              <w:rPr>
                <w:b/>
                <w:bCs/>
                <w:lang w:val="en-CA" w:eastAsia="de-DE"/>
                <w:rPrChange w:id="9751" w:author="Jens-Rainer Ohm" w:date="2026-07-18T09:33:00Z">
                  <w:rPr>
                    <w:b/>
                    <w:bCs/>
                    <w:lang w:val="en-CA" w:eastAsia="de-DE"/>
                  </w:rPr>
                </w:rPrChange>
              </w:rPr>
              <w:t>Over ECM-20</w:t>
            </w:r>
          </w:p>
        </w:tc>
        <w:tc>
          <w:tcPr>
            <w:tcW w:w="2007" w:type="pct"/>
            <w:gridSpan w:val="5"/>
            <w:tcBorders>
              <w:top w:val="single" w:sz="8" w:space="0" w:color="auto"/>
              <w:left w:val="nil"/>
              <w:bottom w:val="nil"/>
              <w:right w:val="nil"/>
            </w:tcBorders>
            <w:shd w:val="clear" w:color="auto" w:fill="auto"/>
            <w:noWrap/>
            <w:vAlign w:val="center"/>
            <w:hideMark/>
          </w:tcPr>
          <w:p w14:paraId="04F890E7" w14:textId="77777777" w:rsidR="008333EA" w:rsidRPr="006F1EFE" w:rsidRDefault="008333EA" w:rsidP="008333EA">
            <w:pPr>
              <w:rPr>
                <w:b/>
                <w:bCs/>
                <w:lang w:val="en-CA" w:eastAsia="de-DE"/>
                <w:rPrChange w:id="9752" w:author="Jens-Rainer Ohm" w:date="2026-07-18T09:33:00Z">
                  <w:rPr>
                    <w:b/>
                    <w:bCs/>
                    <w:lang w:val="en-CA" w:eastAsia="de-DE"/>
                  </w:rPr>
                </w:rPrChange>
              </w:rPr>
            </w:pPr>
            <w:r w:rsidRPr="006F1EFE">
              <w:rPr>
                <w:b/>
                <w:bCs/>
                <w:lang w:val="en-CA" w:eastAsia="de-DE"/>
                <w:rPrChange w:id="9753" w:author="Jens-Rainer Ohm" w:date="2026-07-18T09:33:00Z">
                  <w:rPr>
                    <w:b/>
                    <w:bCs/>
                    <w:lang w:val="en-CA" w:eastAsia="de-DE"/>
                  </w:rPr>
                </w:rPrChange>
              </w:rPr>
              <w:t>Over VTM-11-ECM19</w:t>
            </w:r>
          </w:p>
        </w:tc>
      </w:tr>
      <w:tr w:rsidR="00CF70DF" w:rsidRPr="006F1EFE" w14:paraId="596BF432" w14:textId="77777777" w:rsidTr="008E517E">
        <w:trPr>
          <w:trHeight w:val="255"/>
          <w:jc w:val="center"/>
        </w:trPr>
        <w:tc>
          <w:tcPr>
            <w:tcW w:w="610" w:type="pct"/>
            <w:tcBorders>
              <w:top w:val="nil"/>
              <w:left w:val="nil"/>
              <w:bottom w:val="nil"/>
              <w:right w:val="nil"/>
            </w:tcBorders>
            <w:shd w:val="clear" w:color="auto" w:fill="auto"/>
            <w:noWrap/>
            <w:vAlign w:val="center"/>
            <w:hideMark/>
          </w:tcPr>
          <w:p w14:paraId="5913A526" w14:textId="77777777" w:rsidR="008333EA" w:rsidRPr="006F1EFE" w:rsidRDefault="008333EA" w:rsidP="008333EA">
            <w:pPr>
              <w:rPr>
                <w:b/>
                <w:bCs/>
                <w:lang w:val="en-CA" w:eastAsia="de-DE"/>
                <w:rPrChange w:id="9754" w:author="Jens-Rainer Ohm" w:date="2026-07-18T09:33:00Z">
                  <w:rPr>
                    <w:b/>
                    <w:bCs/>
                    <w:lang w:val="en-CA" w:eastAsia="de-DE"/>
                  </w:rPr>
                </w:rPrChange>
              </w:rPr>
            </w:pPr>
          </w:p>
        </w:tc>
        <w:tc>
          <w:tcPr>
            <w:tcW w:w="401" w:type="pct"/>
            <w:tcBorders>
              <w:top w:val="nil"/>
              <w:left w:val="single" w:sz="8" w:space="0" w:color="auto"/>
              <w:bottom w:val="single" w:sz="8" w:space="0" w:color="auto"/>
              <w:right w:val="nil"/>
            </w:tcBorders>
            <w:shd w:val="clear" w:color="auto" w:fill="auto"/>
            <w:noWrap/>
            <w:vAlign w:val="center"/>
            <w:hideMark/>
          </w:tcPr>
          <w:p w14:paraId="61B38CE7" w14:textId="77777777" w:rsidR="008333EA" w:rsidRPr="006F1EFE" w:rsidRDefault="008333EA" w:rsidP="008333EA">
            <w:pPr>
              <w:rPr>
                <w:lang w:val="en-CA" w:eastAsia="de-DE"/>
                <w:rPrChange w:id="9755" w:author="Jens-Rainer Ohm" w:date="2026-07-18T09:33:00Z">
                  <w:rPr>
                    <w:lang w:val="en-CA" w:eastAsia="de-DE"/>
                  </w:rPr>
                </w:rPrChange>
              </w:rPr>
            </w:pPr>
            <w:r w:rsidRPr="006F1EFE">
              <w:rPr>
                <w:lang w:val="en-CA" w:eastAsia="de-DE"/>
                <w:rPrChange w:id="9756" w:author="Jens-Rainer Ohm" w:date="2026-07-18T09:33:00Z">
                  <w:rPr>
                    <w:lang w:val="en-CA"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40315B8D" w14:textId="77777777" w:rsidR="008333EA" w:rsidRPr="006F1EFE" w:rsidRDefault="008333EA" w:rsidP="008333EA">
            <w:pPr>
              <w:rPr>
                <w:lang w:val="en-CA" w:eastAsia="de-DE"/>
                <w:rPrChange w:id="9757" w:author="Jens-Rainer Ohm" w:date="2026-07-18T09:33:00Z">
                  <w:rPr>
                    <w:lang w:val="en-CA" w:eastAsia="de-DE"/>
                  </w:rPr>
                </w:rPrChange>
              </w:rPr>
            </w:pPr>
            <w:r w:rsidRPr="006F1EFE">
              <w:rPr>
                <w:lang w:val="en-CA" w:eastAsia="de-DE"/>
                <w:rPrChange w:id="9758" w:author="Jens-Rainer Ohm" w:date="2026-07-18T09:33:00Z">
                  <w:rPr>
                    <w:lang w:val="en-CA" w:eastAsia="de-DE"/>
                  </w:rPr>
                </w:rPrChange>
              </w:rPr>
              <w:t>U</w:t>
            </w:r>
          </w:p>
        </w:tc>
        <w:tc>
          <w:tcPr>
            <w:tcW w:w="402" w:type="pct"/>
            <w:tcBorders>
              <w:top w:val="nil"/>
              <w:left w:val="nil"/>
              <w:bottom w:val="single" w:sz="8" w:space="0" w:color="auto"/>
              <w:right w:val="single" w:sz="4" w:space="0" w:color="auto"/>
            </w:tcBorders>
            <w:shd w:val="clear" w:color="auto" w:fill="auto"/>
            <w:noWrap/>
            <w:vAlign w:val="center"/>
            <w:hideMark/>
          </w:tcPr>
          <w:p w14:paraId="4091FDB3" w14:textId="77777777" w:rsidR="008333EA" w:rsidRPr="006F1EFE" w:rsidRDefault="008333EA" w:rsidP="008333EA">
            <w:pPr>
              <w:rPr>
                <w:lang w:val="en-CA" w:eastAsia="de-DE"/>
                <w:rPrChange w:id="9759" w:author="Jens-Rainer Ohm" w:date="2026-07-18T09:33:00Z">
                  <w:rPr>
                    <w:lang w:val="en-CA" w:eastAsia="de-DE"/>
                  </w:rPr>
                </w:rPrChange>
              </w:rPr>
            </w:pPr>
            <w:r w:rsidRPr="006F1EFE">
              <w:rPr>
                <w:lang w:val="en-CA" w:eastAsia="de-DE"/>
                <w:rPrChange w:id="9760" w:author="Jens-Rainer Ohm" w:date="2026-07-18T09:33:00Z">
                  <w:rPr>
                    <w:lang w:val="en-CA" w:eastAsia="de-DE"/>
                  </w:rPr>
                </w:rPrChange>
              </w:rPr>
              <w:t>V</w:t>
            </w:r>
          </w:p>
        </w:tc>
        <w:tc>
          <w:tcPr>
            <w:tcW w:w="402" w:type="pct"/>
            <w:tcBorders>
              <w:top w:val="nil"/>
              <w:left w:val="nil"/>
              <w:bottom w:val="single" w:sz="8" w:space="0" w:color="auto"/>
              <w:right w:val="nil"/>
            </w:tcBorders>
            <w:shd w:val="clear" w:color="auto" w:fill="auto"/>
            <w:noWrap/>
            <w:vAlign w:val="center"/>
            <w:hideMark/>
          </w:tcPr>
          <w:p w14:paraId="3BBE8ED3" w14:textId="77777777" w:rsidR="008333EA" w:rsidRPr="006F1EFE" w:rsidRDefault="008333EA" w:rsidP="008333EA">
            <w:pPr>
              <w:rPr>
                <w:lang w:val="en-CA" w:eastAsia="de-DE"/>
                <w:rPrChange w:id="9761" w:author="Jens-Rainer Ohm" w:date="2026-07-18T09:33:00Z">
                  <w:rPr>
                    <w:lang w:val="en-CA" w:eastAsia="de-DE"/>
                  </w:rPr>
                </w:rPrChange>
              </w:rPr>
            </w:pPr>
            <w:proofErr w:type="spellStart"/>
            <w:r w:rsidRPr="006F1EFE">
              <w:rPr>
                <w:lang w:val="en-CA" w:eastAsia="de-DE"/>
                <w:rPrChange w:id="9762" w:author="Jens-Rainer Ohm" w:date="2026-07-18T09:33:00Z">
                  <w:rPr>
                    <w:lang w:val="en-CA" w:eastAsia="de-DE"/>
                  </w:rPr>
                </w:rPrChange>
              </w:rPr>
              <w:t>EncT</w:t>
            </w:r>
            <w:proofErr w:type="spellEnd"/>
          </w:p>
        </w:tc>
        <w:tc>
          <w:tcPr>
            <w:tcW w:w="402" w:type="pct"/>
            <w:tcBorders>
              <w:top w:val="nil"/>
              <w:left w:val="nil"/>
              <w:bottom w:val="single" w:sz="8" w:space="0" w:color="auto"/>
              <w:right w:val="single" w:sz="8" w:space="0" w:color="auto"/>
            </w:tcBorders>
            <w:shd w:val="clear" w:color="auto" w:fill="auto"/>
            <w:noWrap/>
            <w:vAlign w:val="center"/>
            <w:hideMark/>
          </w:tcPr>
          <w:p w14:paraId="187A037B" w14:textId="77777777" w:rsidR="008333EA" w:rsidRPr="006F1EFE" w:rsidRDefault="008333EA" w:rsidP="008333EA">
            <w:pPr>
              <w:rPr>
                <w:lang w:val="en-CA" w:eastAsia="de-DE"/>
                <w:rPrChange w:id="9763" w:author="Jens-Rainer Ohm" w:date="2026-07-18T09:33:00Z">
                  <w:rPr>
                    <w:lang w:val="en-CA" w:eastAsia="de-DE"/>
                  </w:rPr>
                </w:rPrChange>
              </w:rPr>
            </w:pPr>
            <w:proofErr w:type="spellStart"/>
            <w:r w:rsidRPr="006F1EFE">
              <w:rPr>
                <w:lang w:val="en-CA" w:eastAsia="de-DE"/>
                <w:rPrChange w:id="9764" w:author="Jens-Rainer Ohm" w:date="2026-07-18T09:33:00Z">
                  <w:rPr>
                    <w:lang w:val="en-CA" w:eastAsia="de-DE"/>
                  </w:rPr>
                </w:rPrChange>
              </w:rPr>
              <w:t>DecT</w:t>
            </w:r>
            <w:proofErr w:type="spellEnd"/>
          </w:p>
        </w:tc>
        <w:tc>
          <w:tcPr>
            <w:tcW w:w="375" w:type="pct"/>
            <w:tcBorders>
              <w:top w:val="nil"/>
              <w:left w:val="nil"/>
              <w:bottom w:val="nil"/>
              <w:right w:val="nil"/>
            </w:tcBorders>
            <w:shd w:val="clear" w:color="auto" w:fill="auto"/>
            <w:noWrap/>
            <w:vAlign w:val="bottom"/>
            <w:hideMark/>
          </w:tcPr>
          <w:p w14:paraId="1BE43C75" w14:textId="77777777" w:rsidR="008333EA" w:rsidRPr="006F1EFE" w:rsidRDefault="008333EA" w:rsidP="008333EA">
            <w:pPr>
              <w:rPr>
                <w:lang w:val="en-CA" w:eastAsia="de-DE"/>
                <w:rPrChange w:id="9765" w:author="Jens-Rainer Ohm" w:date="2026-07-18T09:33:00Z">
                  <w:rPr>
                    <w:lang w:val="en-CA" w:eastAsia="de-DE"/>
                  </w:rPr>
                </w:rPrChange>
              </w:rPr>
            </w:pPr>
            <w:proofErr w:type="spellStart"/>
            <w:r w:rsidRPr="006F1EFE">
              <w:rPr>
                <w:lang w:val="en-CA" w:eastAsia="de-DE"/>
                <w:rPrChange w:id="9766" w:author="Jens-Rainer Ohm" w:date="2026-07-18T09:33:00Z">
                  <w:rPr>
                    <w:lang w:val="en-CA" w:eastAsia="de-DE"/>
                  </w:rPr>
                </w:rPrChange>
              </w:rPr>
              <w:t>mPeakR</w:t>
            </w:r>
            <w:proofErr w:type="spellEnd"/>
          </w:p>
        </w:tc>
        <w:tc>
          <w:tcPr>
            <w:tcW w:w="401" w:type="pct"/>
            <w:tcBorders>
              <w:top w:val="nil"/>
              <w:left w:val="single" w:sz="8" w:space="0" w:color="auto"/>
              <w:bottom w:val="single" w:sz="8" w:space="0" w:color="auto"/>
              <w:right w:val="nil"/>
            </w:tcBorders>
            <w:shd w:val="clear" w:color="auto" w:fill="auto"/>
            <w:noWrap/>
            <w:vAlign w:val="center"/>
            <w:hideMark/>
          </w:tcPr>
          <w:p w14:paraId="1DF025E1" w14:textId="77777777" w:rsidR="008333EA" w:rsidRPr="006F1EFE" w:rsidRDefault="008333EA" w:rsidP="008333EA">
            <w:pPr>
              <w:rPr>
                <w:lang w:val="en-CA" w:eastAsia="de-DE"/>
                <w:rPrChange w:id="9767" w:author="Jens-Rainer Ohm" w:date="2026-07-18T09:33:00Z">
                  <w:rPr>
                    <w:lang w:val="en-CA" w:eastAsia="de-DE"/>
                  </w:rPr>
                </w:rPrChange>
              </w:rPr>
            </w:pPr>
            <w:r w:rsidRPr="006F1EFE">
              <w:rPr>
                <w:lang w:val="en-CA" w:eastAsia="de-DE"/>
                <w:rPrChange w:id="9768" w:author="Jens-Rainer Ohm" w:date="2026-07-18T09:33:00Z">
                  <w:rPr>
                    <w:lang w:val="en-CA" w:eastAsia="de-DE"/>
                  </w:rPr>
                </w:rPrChange>
              </w:rPr>
              <w:t>Y</w:t>
            </w:r>
          </w:p>
        </w:tc>
        <w:tc>
          <w:tcPr>
            <w:tcW w:w="401" w:type="pct"/>
            <w:tcBorders>
              <w:top w:val="nil"/>
              <w:left w:val="nil"/>
              <w:bottom w:val="single" w:sz="8" w:space="0" w:color="auto"/>
              <w:right w:val="nil"/>
            </w:tcBorders>
            <w:shd w:val="clear" w:color="auto" w:fill="auto"/>
            <w:noWrap/>
            <w:vAlign w:val="center"/>
            <w:hideMark/>
          </w:tcPr>
          <w:p w14:paraId="20E9E642" w14:textId="77777777" w:rsidR="008333EA" w:rsidRPr="006F1EFE" w:rsidRDefault="008333EA" w:rsidP="008333EA">
            <w:pPr>
              <w:rPr>
                <w:lang w:val="en-CA" w:eastAsia="de-DE"/>
                <w:rPrChange w:id="9769" w:author="Jens-Rainer Ohm" w:date="2026-07-18T09:33:00Z">
                  <w:rPr>
                    <w:lang w:val="en-CA" w:eastAsia="de-DE"/>
                  </w:rPr>
                </w:rPrChange>
              </w:rPr>
            </w:pPr>
            <w:r w:rsidRPr="006F1EFE">
              <w:rPr>
                <w:lang w:val="en-CA" w:eastAsia="de-DE"/>
                <w:rPrChange w:id="9770" w:author="Jens-Rainer Ohm" w:date="2026-07-18T09:33:00Z">
                  <w:rPr>
                    <w:lang w:val="en-CA" w:eastAsia="de-DE"/>
                  </w:rPr>
                </w:rPrChange>
              </w:rPr>
              <w:t>U</w:t>
            </w:r>
          </w:p>
        </w:tc>
        <w:tc>
          <w:tcPr>
            <w:tcW w:w="401" w:type="pct"/>
            <w:tcBorders>
              <w:top w:val="nil"/>
              <w:left w:val="nil"/>
              <w:bottom w:val="single" w:sz="8" w:space="0" w:color="auto"/>
              <w:right w:val="single" w:sz="4" w:space="0" w:color="auto"/>
            </w:tcBorders>
            <w:shd w:val="clear" w:color="auto" w:fill="auto"/>
            <w:noWrap/>
            <w:vAlign w:val="center"/>
            <w:hideMark/>
          </w:tcPr>
          <w:p w14:paraId="48332A53" w14:textId="77777777" w:rsidR="008333EA" w:rsidRPr="006F1EFE" w:rsidRDefault="008333EA" w:rsidP="008333EA">
            <w:pPr>
              <w:rPr>
                <w:lang w:val="en-CA" w:eastAsia="de-DE"/>
                <w:rPrChange w:id="9771" w:author="Jens-Rainer Ohm" w:date="2026-07-18T09:33:00Z">
                  <w:rPr>
                    <w:lang w:val="en-CA" w:eastAsia="de-DE"/>
                  </w:rPr>
                </w:rPrChange>
              </w:rPr>
            </w:pPr>
            <w:r w:rsidRPr="006F1EFE">
              <w:rPr>
                <w:lang w:val="en-CA" w:eastAsia="de-DE"/>
                <w:rPrChange w:id="9772" w:author="Jens-Rainer Ohm" w:date="2026-07-18T09:33:00Z">
                  <w:rPr>
                    <w:lang w:val="en-CA" w:eastAsia="de-DE"/>
                  </w:rPr>
                </w:rPrChange>
              </w:rPr>
              <w:t>V</w:t>
            </w:r>
          </w:p>
        </w:tc>
        <w:tc>
          <w:tcPr>
            <w:tcW w:w="401" w:type="pct"/>
            <w:tcBorders>
              <w:top w:val="nil"/>
              <w:left w:val="nil"/>
              <w:bottom w:val="single" w:sz="8" w:space="0" w:color="auto"/>
              <w:right w:val="nil"/>
            </w:tcBorders>
            <w:shd w:val="clear" w:color="auto" w:fill="auto"/>
            <w:noWrap/>
            <w:vAlign w:val="center"/>
            <w:hideMark/>
          </w:tcPr>
          <w:p w14:paraId="6DEB7C67" w14:textId="77777777" w:rsidR="008333EA" w:rsidRPr="006F1EFE" w:rsidRDefault="008333EA" w:rsidP="008333EA">
            <w:pPr>
              <w:rPr>
                <w:lang w:val="en-CA" w:eastAsia="de-DE"/>
                <w:rPrChange w:id="9773" w:author="Jens-Rainer Ohm" w:date="2026-07-18T09:33:00Z">
                  <w:rPr>
                    <w:lang w:val="en-CA" w:eastAsia="de-DE"/>
                  </w:rPr>
                </w:rPrChange>
              </w:rPr>
            </w:pPr>
            <w:proofErr w:type="spellStart"/>
            <w:r w:rsidRPr="006F1EFE">
              <w:rPr>
                <w:lang w:val="en-CA" w:eastAsia="de-DE"/>
                <w:rPrChange w:id="9774" w:author="Jens-Rainer Ohm" w:date="2026-07-18T09:33:00Z">
                  <w:rPr>
                    <w:lang w:val="en-CA" w:eastAsia="de-DE"/>
                  </w:rPr>
                </w:rPrChange>
              </w:rPr>
              <w:t>EncT</w:t>
            </w:r>
            <w:proofErr w:type="spellEnd"/>
          </w:p>
        </w:tc>
        <w:tc>
          <w:tcPr>
            <w:tcW w:w="401" w:type="pct"/>
            <w:tcBorders>
              <w:top w:val="nil"/>
              <w:left w:val="nil"/>
              <w:bottom w:val="single" w:sz="8" w:space="0" w:color="auto"/>
              <w:right w:val="single" w:sz="8" w:space="0" w:color="auto"/>
            </w:tcBorders>
            <w:shd w:val="clear" w:color="auto" w:fill="auto"/>
            <w:noWrap/>
            <w:vAlign w:val="center"/>
            <w:hideMark/>
          </w:tcPr>
          <w:p w14:paraId="7E107BD7" w14:textId="77777777" w:rsidR="008333EA" w:rsidRPr="006F1EFE" w:rsidRDefault="008333EA" w:rsidP="008333EA">
            <w:pPr>
              <w:rPr>
                <w:lang w:val="en-CA" w:eastAsia="de-DE"/>
                <w:rPrChange w:id="9775" w:author="Jens-Rainer Ohm" w:date="2026-07-18T09:33:00Z">
                  <w:rPr>
                    <w:lang w:val="en-CA" w:eastAsia="de-DE"/>
                  </w:rPr>
                </w:rPrChange>
              </w:rPr>
            </w:pPr>
            <w:proofErr w:type="spellStart"/>
            <w:r w:rsidRPr="006F1EFE">
              <w:rPr>
                <w:lang w:val="en-CA" w:eastAsia="de-DE"/>
                <w:rPrChange w:id="9776" w:author="Jens-Rainer Ohm" w:date="2026-07-18T09:33:00Z">
                  <w:rPr>
                    <w:lang w:val="en-CA" w:eastAsia="de-DE"/>
                  </w:rPr>
                </w:rPrChange>
              </w:rPr>
              <w:t>DecT</w:t>
            </w:r>
            <w:proofErr w:type="spellEnd"/>
          </w:p>
        </w:tc>
      </w:tr>
      <w:tr w:rsidR="00CF70DF" w:rsidRPr="006F1EFE" w14:paraId="0AC12E0C" w14:textId="77777777" w:rsidTr="008E517E">
        <w:trPr>
          <w:trHeight w:val="255"/>
          <w:jc w:val="center"/>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D83FD34" w14:textId="77777777" w:rsidR="008333EA" w:rsidRPr="006F1EFE" w:rsidRDefault="008333EA" w:rsidP="008333EA">
            <w:pPr>
              <w:rPr>
                <w:lang w:val="en-CA" w:eastAsia="de-DE"/>
                <w:rPrChange w:id="9777" w:author="Jens-Rainer Ohm" w:date="2026-07-18T09:33:00Z">
                  <w:rPr>
                    <w:lang w:val="en-CA" w:eastAsia="de-DE"/>
                  </w:rPr>
                </w:rPrChange>
              </w:rPr>
            </w:pPr>
            <w:r w:rsidRPr="006F1EFE">
              <w:rPr>
                <w:lang w:val="en-CA" w:eastAsia="de-DE"/>
                <w:rPrChange w:id="9778" w:author="Jens-Rainer Ohm" w:date="2026-07-18T09:33:00Z">
                  <w:rPr>
                    <w:lang w:val="en-CA" w:eastAsia="de-DE"/>
                  </w:rPr>
                </w:rPrChange>
              </w:rPr>
              <w:t>Class A1</w:t>
            </w:r>
          </w:p>
        </w:tc>
        <w:tc>
          <w:tcPr>
            <w:tcW w:w="401" w:type="pct"/>
            <w:tcBorders>
              <w:top w:val="nil"/>
              <w:left w:val="nil"/>
              <w:bottom w:val="nil"/>
              <w:right w:val="nil"/>
            </w:tcBorders>
            <w:shd w:val="clear" w:color="auto" w:fill="auto"/>
            <w:noWrap/>
            <w:vAlign w:val="center"/>
            <w:hideMark/>
          </w:tcPr>
          <w:p w14:paraId="6B9581F7" w14:textId="77777777" w:rsidR="008333EA" w:rsidRPr="006F1EFE" w:rsidRDefault="008333EA" w:rsidP="008333EA">
            <w:pPr>
              <w:rPr>
                <w:lang w:val="en-CA" w:eastAsia="de-DE"/>
                <w:rPrChange w:id="9779" w:author="Jens-Rainer Ohm" w:date="2026-07-18T09:33:00Z">
                  <w:rPr>
                    <w:lang w:val="en-CA" w:eastAsia="de-DE"/>
                  </w:rPr>
                </w:rPrChange>
              </w:rPr>
            </w:pPr>
            <w:r w:rsidRPr="006F1EFE">
              <w:rPr>
                <w:lang w:val="en-CA" w:eastAsia="de-DE"/>
                <w:rPrChange w:id="9780"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61A7C4E8" w14:textId="77777777" w:rsidR="008333EA" w:rsidRPr="006F1EFE" w:rsidRDefault="008333EA" w:rsidP="008333EA">
            <w:pPr>
              <w:rPr>
                <w:lang w:val="en-CA" w:eastAsia="de-DE"/>
                <w:rPrChange w:id="9781" w:author="Jens-Rainer Ohm" w:date="2026-07-18T09:33:00Z">
                  <w:rPr>
                    <w:lang w:val="en-CA" w:eastAsia="de-DE"/>
                  </w:rPr>
                </w:rPrChange>
              </w:rPr>
            </w:pPr>
            <w:r w:rsidRPr="006F1EFE">
              <w:rPr>
                <w:lang w:val="en-CA" w:eastAsia="de-DE"/>
                <w:rPrChange w:id="9782" w:author="Jens-Rainer Ohm" w:date="2026-07-18T09:33:00Z">
                  <w:rPr>
                    <w:lang w:val="en-CA" w:eastAsia="de-DE"/>
                  </w:rPr>
                </w:rPrChange>
              </w:rPr>
              <w:t> </w:t>
            </w:r>
          </w:p>
        </w:tc>
        <w:tc>
          <w:tcPr>
            <w:tcW w:w="402" w:type="pct"/>
            <w:tcBorders>
              <w:top w:val="nil"/>
              <w:left w:val="nil"/>
              <w:bottom w:val="nil"/>
              <w:right w:val="single" w:sz="4" w:space="0" w:color="auto"/>
            </w:tcBorders>
            <w:shd w:val="clear" w:color="auto" w:fill="auto"/>
            <w:noWrap/>
            <w:vAlign w:val="center"/>
            <w:hideMark/>
          </w:tcPr>
          <w:p w14:paraId="7C39F2EF" w14:textId="77777777" w:rsidR="008333EA" w:rsidRPr="006F1EFE" w:rsidRDefault="008333EA" w:rsidP="008333EA">
            <w:pPr>
              <w:rPr>
                <w:lang w:val="en-CA" w:eastAsia="de-DE"/>
                <w:rPrChange w:id="9783" w:author="Jens-Rainer Ohm" w:date="2026-07-18T09:33:00Z">
                  <w:rPr>
                    <w:lang w:val="en-CA" w:eastAsia="de-DE"/>
                  </w:rPr>
                </w:rPrChange>
              </w:rPr>
            </w:pPr>
            <w:r w:rsidRPr="006F1EFE">
              <w:rPr>
                <w:lang w:val="en-CA" w:eastAsia="de-DE"/>
                <w:rPrChange w:id="9784" w:author="Jens-Rainer Ohm" w:date="2026-07-18T09:33:00Z">
                  <w:rPr>
                    <w:lang w:val="en-CA" w:eastAsia="de-DE"/>
                  </w:rPr>
                </w:rPrChange>
              </w:rPr>
              <w:t> </w:t>
            </w:r>
          </w:p>
        </w:tc>
        <w:tc>
          <w:tcPr>
            <w:tcW w:w="402" w:type="pct"/>
            <w:tcBorders>
              <w:top w:val="nil"/>
              <w:left w:val="nil"/>
              <w:bottom w:val="nil"/>
              <w:right w:val="nil"/>
            </w:tcBorders>
            <w:shd w:val="clear" w:color="auto" w:fill="auto"/>
            <w:noWrap/>
            <w:vAlign w:val="center"/>
            <w:hideMark/>
          </w:tcPr>
          <w:p w14:paraId="5629C84A" w14:textId="77777777" w:rsidR="008333EA" w:rsidRPr="006F1EFE" w:rsidRDefault="008333EA" w:rsidP="008333EA">
            <w:pPr>
              <w:rPr>
                <w:lang w:val="en-CA" w:eastAsia="de-DE"/>
                <w:rPrChange w:id="9785" w:author="Jens-Rainer Ohm" w:date="2026-07-18T09:33:00Z">
                  <w:rPr>
                    <w:lang w:val="en-CA" w:eastAsia="de-DE"/>
                  </w:rPr>
                </w:rPrChange>
              </w:rPr>
            </w:pPr>
            <w:r w:rsidRPr="006F1EFE">
              <w:rPr>
                <w:lang w:val="en-CA" w:eastAsia="de-DE"/>
                <w:rPrChange w:id="9786" w:author="Jens-Rainer Ohm" w:date="2026-07-18T09:33:00Z">
                  <w:rPr>
                    <w:lang w:val="en-CA" w:eastAsia="de-DE"/>
                  </w:rPr>
                </w:rPrChange>
              </w:rPr>
              <w:t> </w:t>
            </w:r>
          </w:p>
        </w:tc>
        <w:tc>
          <w:tcPr>
            <w:tcW w:w="402" w:type="pct"/>
            <w:tcBorders>
              <w:top w:val="nil"/>
              <w:left w:val="nil"/>
              <w:bottom w:val="nil"/>
              <w:right w:val="nil"/>
            </w:tcBorders>
            <w:shd w:val="clear" w:color="auto" w:fill="auto"/>
            <w:noWrap/>
            <w:vAlign w:val="center"/>
            <w:hideMark/>
          </w:tcPr>
          <w:p w14:paraId="1BF59654" w14:textId="77777777" w:rsidR="008333EA" w:rsidRPr="006F1EFE" w:rsidRDefault="008333EA" w:rsidP="008333EA">
            <w:pPr>
              <w:rPr>
                <w:lang w:val="en-CA" w:eastAsia="de-DE"/>
                <w:rPrChange w:id="9787" w:author="Jens-Rainer Ohm" w:date="2026-07-18T09:33:00Z">
                  <w:rPr>
                    <w:lang w:val="en-CA" w:eastAsia="de-DE"/>
                  </w:rPr>
                </w:rPrChange>
              </w:rPr>
            </w:pPr>
            <w:r w:rsidRPr="006F1EFE">
              <w:rPr>
                <w:lang w:val="en-CA" w:eastAsia="de-DE"/>
                <w:rPrChange w:id="9788" w:author="Jens-Rainer Ohm" w:date="2026-07-18T09:33:00Z">
                  <w:rPr>
                    <w:lang w:val="en-CA" w:eastAsia="de-DE"/>
                  </w:rPr>
                </w:rPrChange>
              </w:rPr>
              <w:t> </w:t>
            </w:r>
          </w:p>
        </w:tc>
        <w:tc>
          <w:tcPr>
            <w:tcW w:w="375" w:type="pct"/>
            <w:tcBorders>
              <w:top w:val="single" w:sz="8" w:space="0" w:color="auto"/>
              <w:left w:val="single" w:sz="4" w:space="0" w:color="auto"/>
              <w:bottom w:val="nil"/>
              <w:right w:val="nil"/>
            </w:tcBorders>
            <w:shd w:val="clear" w:color="auto" w:fill="auto"/>
            <w:noWrap/>
            <w:vAlign w:val="center"/>
            <w:hideMark/>
          </w:tcPr>
          <w:p w14:paraId="3794C705" w14:textId="77777777" w:rsidR="008333EA" w:rsidRPr="006F1EFE" w:rsidRDefault="008333EA" w:rsidP="008333EA">
            <w:pPr>
              <w:rPr>
                <w:lang w:val="en-CA" w:eastAsia="de-DE"/>
                <w:rPrChange w:id="9789" w:author="Jens-Rainer Ohm" w:date="2026-07-18T09:33:00Z">
                  <w:rPr>
                    <w:lang w:val="en-CA" w:eastAsia="de-DE"/>
                  </w:rPr>
                </w:rPrChange>
              </w:rPr>
            </w:pPr>
            <w:r w:rsidRPr="006F1EFE">
              <w:rPr>
                <w:lang w:val="en-CA" w:eastAsia="de-DE"/>
                <w:rPrChange w:id="9790" w:author="Jens-Rainer Ohm" w:date="2026-07-18T09:33:00Z">
                  <w:rPr>
                    <w:lang w:val="en-CA" w:eastAsia="de-DE"/>
                  </w:rPr>
                </w:rPrChange>
              </w:rPr>
              <w:t> </w:t>
            </w:r>
          </w:p>
        </w:tc>
        <w:tc>
          <w:tcPr>
            <w:tcW w:w="401" w:type="pct"/>
            <w:tcBorders>
              <w:top w:val="nil"/>
              <w:left w:val="single" w:sz="8" w:space="0" w:color="auto"/>
              <w:bottom w:val="nil"/>
              <w:right w:val="nil"/>
            </w:tcBorders>
            <w:shd w:val="clear" w:color="auto" w:fill="auto"/>
            <w:noWrap/>
            <w:vAlign w:val="center"/>
            <w:hideMark/>
          </w:tcPr>
          <w:p w14:paraId="61A3CEA0" w14:textId="77777777" w:rsidR="008333EA" w:rsidRPr="006F1EFE" w:rsidRDefault="008333EA" w:rsidP="008333EA">
            <w:pPr>
              <w:rPr>
                <w:lang w:val="en-CA" w:eastAsia="de-DE"/>
                <w:rPrChange w:id="9791" w:author="Jens-Rainer Ohm" w:date="2026-07-18T09:33:00Z">
                  <w:rPr>
                    <w:lang w:val="en-CA" w:eastAsia="de-DE"/>
                  </w:rPr>
                </w:rPrChange>
              </w:rPr>
            </w:pPr>
            <w:r w:rsidRPr="006F1EFE">
              <w:rPr>
                <w:lang w:val="en-CA" w:eastAsia="de-DE"/>
                <w:rPrChange w:id="9792"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643AB8B9" w14:textId="77777777" w:rsidR="008333EA" w:rsidRPr="006F1EFE" w:rsidRDefault="008333EA" w:rsidP="008333EA">
            <w:pPr>
              <w:rPr>
                <w:lang w:val="en-CA" w:eastAsia="de-DE"/>
                <w:rPrChange w:id="9793" w:author="Jens-Rainer Ohm" w:date="2026-07-18T09:33:00Z">
                  <w:rPr>
                    <w:lang w:val="en-CA" w:eastAsia="de-DE"/>
                  </w:rPr>
                </w:rPrChange>
              </w:rPr>
            </w:pPr>
            <w:r w:rsidRPr="006F1EFE">
              <w:rPr>
                <w:lang w:val="en-CA" w:eastAsia="de-DE"/>
                <w:rPrChange w:id="9794" w:author="Jens-Rainer Ohm" w:date="2026-07-18T09:33:00Z">
                  <w:rPr>
                    <w:lang w:val="en-CA" w:eastAsia="de-DE"/>
                  </w:rPr>
                </w:rPrChange>
              </w:rPr>
              <w:t> </w:t>
            </w:r>
          </w:p>
        </w:tc>
        <w:tc>
          <w:tcPr>
            <w:tcW w:w="401" w:type="pct"/>
            <w:tcBorders>
              <w:top w:val="nil"/>
              <w:left w:val="nil"/>
              <w:bottom w:val="nil"/>
              <w:right w:val="single" w:sz="4" w:space="0" w:color="auto"/>
            </w:tcBorders>
            <w:shd w:val="clear" w:color="auto" w:fill="auto"/>
            <w:noWrap/>
            <w:vAlign w:val="center"/>
            <w:hideMark/>
          </w:tcPr>
          <w:p w14:paraId="3BCD80ED" w14:textId="77777777" w:rsidR="008333EA" w:rsidRPr="006F1EFE" w:rsidRDefault="008333EA" w:rsidP="008333EA">
            <w:pPr>
              <w:rPr>
                <w:lang w:val="en-CA" w:eastAsia="de-DE"/>
                <w:rPrChange w:id="9795" w:author="Jens-Rainer Ohm" w:date="2026-07-18T09:33:00Z">
                  <w:rPr>
                    <w:lang w:val="en-CA" w:eastAsia="de-DE"/>
                  </w:rPr>
                </w:rPrChange>
              </w:rPr>
            </w:pPr>
            <w:r w:rsidRPr="006F1EFE">
              <w:rPr>
                <w:lang w:val="en-CA" w:eastAsia="de-DE"/>
                <w:rPrChange w:id="9796"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55D7D744" w14:textId="77777777" w:rsidR="008333EA" w:rsidRPr="006F1EFE" w:rsidRDefault="008333EA" w:rsidP="008333EA">
            <w:pPr>
              <w:rPr>
                <w:lang w:val="en-CA" w:eastAsia="de-DE"/>
                <w:rPrChange w:id="9797" w:author="Jens-Rainer Ohm" w:date="2026-07-18T09:33:00Z">
                  <w:rPr>
                    <w:lang w:val="en-CA" w:eastAsia="de-DE"/>
                  </w:rPr>
                </w:rPrChange>
              </w:rPr>
            </w:pPr>
            <w:r w:rsidRPr="006F1EFE">
              <w:rPr>
                <w:lang w:val="en-CA" w:eastAsia="de-DE"/>
                <w:rPrChange w:id="9798" w:author="Jens-Rainer Ohm" w:date="2026-07-18T09:33:00Z">
                  <w:rPr>
                    <w:lang w:val="en-CA" w:eastAsia="de-DE"/>
                  </w:rPr>
                </w:rPrChange>
              </w:rPr>
              <w:t> </w:t>
            </w:r>
          </w:p>
        </w:tc>
        <w:tc>
          <w:tcPr>
            <w:tcW w:w="401" w:type="pct"/>
            <w:tcBorders>
              <w:top w:val="nil"/>
              <w:left w:val="nil"/>
              <w:bottom w:val="nil"/>
              <w:right w:val="single" w:sz="8" w:space="0" w:color="auto"/>
            </w:tcBorders>
            <w:shd w:val="clear" w:color="auto" w:fill="auto"/>
            <w:noWrap/>
            <w:vAlign w:val="center"/>
            <w:hideMark/>
          </w:tcPr>
          <w:p w14:paraId="546A3D5E" w14:textId="77777777" w:rsidR="008333EA" w:rsidRPr="006F1EFE" w:rsidRDefault="008333EA" w:rsidP="008333EA">
            <w:pPr>
              <w:rPr>
                <w:lang w:val="en-CA" w:eastAsia="de-DE"/>
                <w:rPrChange w:id="9799" w:author="Jens-Rainer Ohm" w:date="2026-07-18T09:33:00Z">
                  <w:rPr>
                    <w:lang w:val="en-CA" w:eastAsia="de-DE"/>
                  </w:rPr>
                </w:rPrChange>
              </w:rPr>
            </w:pPr>
            <w:r w:rsidRPr="006F1EFE">
              <w:rPr>
                <w:lang w:val="en-CA" w:eastAsia="de-DE"/>
                <w:rPrChange w:id="9800" w:author="Jens-Rainer Ohm" w:date="2026-07-18T09:33:00Z">
                  <w:rPr>
                    <w:lang w:val="en-CA" w:eastAsia="de-DE"/>
                  </w:rPr>
                </w:rPrChange>
              </w:rPr>
              <w:t> </w:t>
            </w:r>
          </w:p>
        </w:tc>
      </w:tr>
      <w:tr w:rsidR="00CF70DF" w:rsidRPr="006F1EFE" w14:paraId="4E764805"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30102F3E" w14:textId="77777777" w:rsidR="008333EA" w:rsidRPr="006F1EFE" w:rsidRDefault="008333EA" w:rsidP="008333EA">
            <w:pPr>
              <w:rPr>
                <w:lang w:val="en-CA" w:eastAsia="de-DE"/>
                <w:rPrChange w:id="9801" w:author="Jens-Rainer Ohm" w:date="2026-07-18T09:33:00Z">
                  <w:rPr>
                    <w:lang w:val="en-CA" w:eastAsia="de-DE"/>
                  </w:rPr>
                </w:rPrChange>
              </w:rPr>
            </w:pPr>
            <w:r w:rsidRPr="006F1EFE">
              <w:rPr>
                <w:lang w:val="en-CA" w:eastAsia="de-DE"/>
                <w:rPrChange w:id="9802" w:author="Jens-Rainer Ohm" w:date="2026-07-18T09:33:00Z">
                  <w:rPr>
                    <w:lang w:val="en-CA" w:eastAsia="de-DE"/>
                  </w:rPr>
                </w:rPrChange>
              </w:rPr>
              <w:t>Class A2</w:t>
            </w:r>
          </w:p>
        </w:tc>
        <w:tc>
          <w:tcPr>
            <w:tcW w:w="401" w:type="pct"/>
            <w:tcBorders>
              <w:top w:val="nil"/>
              <w:left w:val="nil"/>
              <w:bottom w:val="nil"/>
              <w:right w:val="nil"/>
            </w:tcBorders>
            <w:shd w:val="clear" w:color="auto" w:fill="auto"/>
            <w:noWrap/>
            <w:vAlign w:val="center"/>
            <w:hideMark/>
          </w:tcPr>
          <w:p w14:paraId="77F12FCB" w14:textId="77777777" w:rsidR="008333EA" w:rsidRPr="006F1EFE" w:rsidRDefault="008333EA" w:rsidP="008333EA">
            <w:pPr>
              <w:rPr>
                <w:lang w:val="en-CA" w:eastAsia="de-DE"/>
                <w:rPrChange w:id="9803" w:author="Jens-Rainer Ohm" w:date="2026-07-18T09:33:00Z">
                  <w:rPr>
                    <w:lang w:val="en-CA" w:eastAsia="de-DE"/>
                  </w:rPr>
                </w:rPrChange>
              </w:rPr>
            </w:pPr>
            <w:r w:rsidRPr="006F1EFE">
              <w:rPr>
                <w:lang w:val="en-CA" w:eastAsia="de-DE"/>
                <w:rPrChange w:id="9804"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7AC36984" w14:textId="77777777" w:rsidR="008333EA" w:rsidRPr="006F1EFE" w:rsidRDefault="008333EA" w:rsidP="008333EA">
            <w:pPr>
              <w:rPr>
                <w:lang w:val="en-CA" w:eastAsia="de-DE"/>
                <w:rPrChange w:id="9805" w:author="Jens-Rainer Ohm" w:date="2026-07-18T09:33:00Z">
                  <w:rPr>
                    <w:lang w:val="en-CA" w:eastAsia="de-DE"/>
                  </w:rPr>
                </w:rPrChange>
              </w:rPr>
            </w:pPr>
          </w:p>
        </w:tc>
        <w:tc>
          <w:tcPr>
            <w:tcW w:w="402" w:type="pct"/>
            <w:tcBorders>
              <w:top w:val="nil"/>
              <w:left w:val="nil"/>
              <w:bottom w:val="nil"/>
              <w:right w:val="single" w:sz="4" w:space="0" w:color="auto"/>
            </w:tcBorders>
            <w:shd w:val="clear" w:color="auto" w:fill="auto"/>
            <w:noWrap/>
            <w:vAlign w:val="center"/>
            <w:hideMark/>
          </w:tcPr>
          <w:p w14:paraId="35B3E703" w14:textId="77777777" w:rsidR="008333EA" w:rsidRPr="006F1EFE" w:rsidRDefault="008333EA" w:rsidP="008333EA">
            <w:pPr>
              <w:rPr>
                <w:lang w:val="en-CA" w:eastAsia="de-DE"/>
                <w:rPrChange w:id="9806" w:author="Jens-Rainer Ohm" w:date="2026-07-18T09:33:00Z">
                  <w:rPr>
                    <w:lang w:val="en-CA" w:eastAsia="de-DE"/>
                  </w:rPr>
                </w:rPrChange>
              </w:rPr>
            </w:pPr>
            <w:r w:rsidRPr="006F1EFE">
              <w:rPr>
                <w:lang w:val="en-CA" w:eastAsia="de-DE"/>
                <w:rPrChange w:id="9807" w:author="Jens-Rainer Ohm" w:date="2026-07-18T09:33:00Z">
                  <w:rPr>
                    <w:lang w:val="en-CA" w:eastAsia="de-DE"/>
                  </w:rPr>
                </w:rPrChange>
              </w:rPr>
              <w:t> </w:t>
            </w:r>
          </w:p>
        </w:tc>
        <w:tc>
          <w:tcPr>
            <w:tcW w:w="402" w:type="pct"/>
            <w:tcBorders>
              <w:top w:val="nil"/>
              <w:left w:val="nil"/>
              <w:bottom w:val="nil"/>
              <w:right w:val="nil"/>
            </w:tcBorders>
            <w:shd w:val="clear" w:color="auto" w:fill="auto"/>
            <w:noWrap/>
            <w:vAlign w:val="center"/>
            <w:hideMark/>
          </w:tcPr>
          <w:p w14:paraId="51B233E2" w14:textId="77777777" w:rsidR="008333EA" w:rsidRPr="006F1EFE" w:rsidRDefault="008333EA" w:rsidP="008333EA">
            <w:pPr>
              <w:rPr>
                <w:lang w:val="en-CA" w:eastAsia="de-DE"/>
                <w:rPrChange w:id="9808" w:author="Jens-Rainer Ohm" w:date="2026-07-18T09:33:00Z">
                  <w:rPr>
                    <w:lang w:val="en-CA" w:eastAsia="de-DE"/>
                  </w:rPr>
                </w:rPrChange>
              </w:rPr>
            </w:pPr>
            <w:r w:rsidRPr="006F1EFE">
              <w:rPr>
                <w:lang w:val="en-CA" w:eastAsia="de-DE"/>
                <w:rPrChange w:id="9809" w:author="Jens-Rainer Ohm" w:date="2026-07-18T09:33:00Z">
                  <w:rPr>
                    <w:lang w:val="en-CA" w:eastAsia="de-DE"/>
                  </w:rPr>
                </w:rPrChange>
              </w:rPr>
              <w:t> </w:t>
            </w:r>
          </w:p>
        </w:tc>
        <w:tc>
          <w:tcPr>
            <w:tcW w:w="402" w:type="pct"/>
            <w:tcBorders>
              <w:top w:val="nil"/>
              <w:left w:val="nil"/>
              <w:bottom w:val="nil"/>
              <w:right w:val="nil"/>
            </w:tcBorders>
            <w:shd w:val="clear" w:color="auto" w:fill="auto"/>
            <w:noWrap/>
            <w:vAlign w:val="center"/>
            <w:hideMark/>
          </w:tcPr>
          <w:p w14:paraId="3C7D3E1E" w14:textId="77777777" w:rsidR="008333EA" w:rsidRPr="006F1EFE" w:rsidRDefault="008333EA" w:rsidP="008333EA">
            <w:pPr>
              <w:rPr>
                <w:lang w:val="en-CA" w:eastAsia="de-DE"/>
                <w:rPrChange w:id="9810" w:author="Jens-Rainer Ohm" w:date="2026-07-18T09:33:00Z">
                  <w:rPr>
                    <w:lang w:val="en-CA" w:eastAsia="de-DE"/>
                  </w:rPr>
                </w:rPrChange>
              </w:rPr>
            </w:pPr>
          </w:p>
        </w:tc>
        <w:tc>
          <w:tcPr>
            <w:tcW w:w="375" w:type="pct"/>
            <w:tcBorders>
              <w:top w:val="nil"/>
              <w:left w:val="single" w:sz="4" w:space="0" w:color="auto"/>
              <w:bottom w:val="nil"/>
              <w:right w:val="nil"/>
            </w:tcBorders>
            <w:shd w:val="clear" w:color="auto" w:fill="auto"/>
            <w:noWrap/>
            <w:vAlign w:val="center"/>
            <w:hideMark/>
          </w:tcPr>
          <w:p w14:paraId="2BC4D6A6" w14:textId="77777777" w:rsidR="008333EA" w:rsidRPr="006F1EFE" w:rsidRDefault="008333EA" w:rsidP="008333EA">
            <w:pPr>
              <w:rPr>
                <w:lang w:val="en-CA" w:eastAsia="de-DE"/>
                <w:rPrChange w:id="9811" w:author="Jens-Rainer Ohm" w:date="2026-07-18T09:33:00Z">
                  <w:rPr>
                    <w:lang w:val="en-CA" w:eastAsia="de-DE"/>
                  </w:rPr>
                </w:rPrChange>
              </w:rPr>
            </w:pPr>
            <w:r w:rsidRPr="006F1EFE">
              <w:rPr>
                <w:lang w:val="en-CA" w:eastAsia="de-DE"/>
                <w:rPrChange w:id="9812" w:author="Jens-Rainer Ohm" w:date="2026-07-18T09:33:00Z">
                  <w:rPr>
                    <w:lang w:val="en-CA" w:eastAsia="de-DE"/>
                  </w:rPr>
                </w:rPrChange>
              </w:rPr>
              <w:t> </w:t>
            </w:r>
          </w:p>
        </w:tc>
        <w:tc>
          <w:tcPr>
            <w:tcW w:w="401" w:type="pct"/>
            <w:tcBorders>
              <w:top w:val="nil"/>
              <w:left w:val="single" w:sz="8" w:space="0" w:color="auto"/>
              <w:bottom w:val="nil"/>
              <w:right w:val="nil"/>
            </w:tcBorders>
            <w:shd w:val="clear" w:color="auto" w:fill="auto"/>
            <w:noWrap/>
            <w:vAlign w:val="center"/>
            <w:hideMark/>
          </w:tcPr>
          <w:p w14:paraId="396B584D" w14:textId="77777777" w:rsidR="008333EA" w:rsidRPr="006F1EFE" w:rsidRDefault="008333EA" w:rsidP="008333EA">
            <w:pPr>
              <w:rPr>
                <w:lang w:val="en-CA" w:eastAsia="de-DE"/>
                <w:rPrChange w:id="9813" w:author="Jens-Rainer Ohm" w:date="2026-07-18T09:33:00Z">
                  <w:rPr>
                    <w:lang w:val="en-CA" w:eastAsia="de-DE"/>
                  </w:rPr>
                </w:rPrChange>
              </w:rPr>
            </w:pPr>
            <w:r w:rsidRPr="006F1EFE">
              <w:rPr>
                <w:lang w:val="en-CA" w:eastAsia="de-DE"/>
                <w:rPrChange w:id="9814"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66274C13" w14:textId="77777777" w:rsidR="008333EA" w:rsidRPr="006F1EFE" w:rsidRDefault="008333EA" w:rsidP="008333EA">
            <w:pPr>
              <w:rPr>
                <w:lang w:val="en-CA" w:eastAsia="de-DE"/>
                <w:rPrChange w:id="9815" w:author="Jens-Rainer Ohm" w:date="2026-07-18T09:33:00Z">
                  <w:rPr>
                    <w:lang w:val="en-CA" w:eastAsia="de-DE"/>
                  </w:rPr>
                </w:rPrChange>
              </w:rPr>
            </w:pPr>
          </w:p>
        </w:tc>
        <w:tc>
          <w:tcPr>
            <w:tcW w:w="401" w:type="pct"/>
            <w:tcBorders>
              <w:top w:val="nil"/>
              <w:left w:val="nil"/>
              <w:bottom w:val="nil"/>
              <w:right w:val="single" w:sz="4" w:space="0" w:color="auto"/>
            </w:tcBorders>
            <w:shd w:val="clear" w:color="auto" w:fill="auto"/>
            <w:noWrap/>
            <w:vAlign w:val="center"/>
            <w:hideMark/>
          </w:tcPr>
          <w:p w14:paraId="0C9E6765" w14:textId="77777777" w:rsidR="008333EA" w:rsidRPr="006F1EFE" w:rsidRDefault="008333EA" w:rsidP="008333EA">
            <w:pPr>
              <w:rPr>
                <w:lang w:val="en-CA" w:eastAsia="de-DE"/>
                <w:rPrChange w:id="9816" w:author="Jens-Rainer Ohm" w:date="2026-07-18T09:33:00Z">
                  <w:rPr>
                    <w:lang w:val="en-CA" w:eastAsia="de-DE"/>
                  </w:rPr>
                </w:rPrChange>
              </w:rPr>
            </w:pPr>
            <w:r w:rsidRPr="006F1EFE">
              <w:rPr>
                <w:lang w:val="en-CA" w:eastAsia="de-DE"/>
                <w:rPrChange w:id="9817" w:author="Jens-Rainer Ohm" w:date="2026-07-18T09:33:00Z">
                  <w:rPr>
                    <w:lang w:val="en-CA" w:eastAsia="de-DE"/>
                  </w:rPr>
                </w:rPrChange>
              </w:rPr>
              <w:t> </w:t>
            </w:r>
          </w:p>
        </w:tc>
        <w:tc>
          <w:tcPr>
            <w:tcW w:w="401" w:type="pct"/>
            <w:tcBorders>
              <w:top w:val="nil"/>
              <w:left w:val="nil"/>
              <w:bottom w:val="nil"/>
              <w:right w:val="nil"/>
            </w:tcBorders>
            <w:shd w:val="clear" w:color="auto" w:fill="auto"/>
            <w:noWrap/>
            <w:vAlign w:val="center"/>
            <w:hideMark/>
          </w:tcPr>
          <w:p w14:paraId="33F15626" w14:textId="77777777" w:rsidR="008333EA" w:rsidRPr="006F1EFE" w:rsidRDefault="008333EA" w:rsidP="008333EA">
            <w:pPr>
              <w:rPr>
                <w:lang w:val="en-CA" w:eastAsia="de-DE"/>
                <w:rPrChange w:id="9818" w:author="Jens-Rainer Ohm" w:date="2026-07-18T09:33:00Z">
                  <w:rPr>
                    <w:lang w:val="en-CA" w:eastAsia="de-DE"/>
                  </w:rPr>
                </w:rPrChange>
              </w:rPr>
            </w:pPr>
            <w:r w:rsidRPr="006F1EFE">
              <w:rPr>
                <w:lang w:val="en-CA" w:eastAsia="de-DE"/>
                <w:rPrChange w:id="9819" w:author="Jens-Rainer Ohm" w:date="2026-07-18T09:33:00Z">
                  <w:rPr>
                    <w:lang w:val="en-CA" w:eastAsia="de-DE"/>
                  </w:rPr>
                </w:rPrChange>
              </w:rPr>
              <w:t> </w:t>
            </w:r>
          </w:p>
        </w:tc>
        <w:tc>
          <w:tcPr>
            <w:tcW w:w="401" w:type="pct"/>
            <w:tcBorders>
              <w:top w:val="nil"/>
              <w:left w:val="nil"/>
              <w:bottom w:val="nil"/>
              <w:right w:val="single" w:sz="8" w:space="0" w:color="auto"/>
            </w:tcBorders>
            <w:shd w:val="clear" w:color="auto" w:fill="auto"/>
            <w:noWrap/>
            <w:vAlign w:val="center"/>
            <w:hideMark/>
          </w:tcPr>
          <w:p w14:paraId="4C82BC15" w14:textId="77777777" w:rsidR="008333EA" w:rsidRPr="006F1EFE" w:rsidRDefault="008333EA" w:rsidP="008333EA">
            <w:pPr>
              <w:rPr>
                <w:lang w:val="en-CA" w:eastAsia="de-DE"/>
                <w:rPrChange w:id="9820" w:author="Jens-Rainer Ohm" w:date="2026-07-18T09:33:00Z">
                  <w:rPr>
                    <w:lang w:val="en-CA" w:eastAsia="de-DE"/>
                  </w:rPr>
                </w:rPrChange>
              </w:rPr>
            </w:pPr>
            <w:r w:rsidRPr="006F1EFE">
              <w:rPr>
                <w:lang w:val="en-CA" w:eastAsia="de-DE"/>
                <w:rPrChange w:id="9821" w:author="Jens-Rainer Ohm" w:date="2026-07-18T09:33:00Z">
                  <w:rPr>
                    <w:lang w:val="en-CA" w:eastAsia="de-DE"/>
                  </w:rPr>
                </w:rPrChange>
              </w:rPr>
              <w:t> </w:t>
            </w:r>
          </w:p>
        </w:tc>
      </w:tr>
      <w:tr w:rsidR="00CF70DF" w:rsidRPr="006F1EFE" w14:paraId="67F0AAF8"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AB5D237" w14:textId="77777777" w:rsidR="008333EA" w:rsidRPr="006F1EFE" w:rsidRDefault="008333EA" w:rsidP="008333EA">
            <w:pPr>
              <w:rPr>
                <w:lang w:val="en-CA" w:eastAsia="de-DE"/>
                <w:rPrChange w:id="9822" w:author="Jens-Rainer Ohm" w:date="2026-07-18T09:33:00Z">
                  <w:rPr>
                    <w:lang w:val="en-CA" w:eastAsia="de-DE"/>
                  </w:rPr>
                </w:rPrChange>
              </w:rPr>
            </w:pPr>
            <w:r w:rsidRPr="006F1EFE">
              <w:rPr>
                <w:lang w:val="en-CA" w:eastAsia="de-DE"/>
                <w:rPrChange w:id="9823" w:author="Jens-Rainer Ohm" w:date="2026-07-18T09:33:00Z">
                  <w:rPr>
                    <w:lang w:val="en-CA" w:eastAsia="de-DE"/>
                  </w:rPr>
                </w:rPrChange>
              </w:rPr>
              <w:t>Class B</w:t>
            </w:r>
          </w:p>
        </w:tc>
        <w:tc>
          <w:tcPr>
            <w:tcW w:w="401" w:type="pct"/>
            <w:tcBorders>
              <w:top w:val="nil"/>
              <w:left w:val="nil"/>
              <w:bottom w:val="nil"/>
              <w:right w:val="nil"/>
            </w:tcBorders>
            <w:shd w:val="clear" w:color="auto" w:fill="auto"/>
            <w:noWrap/>
            <w:vAlign w:val="center"/>
            <w:hideMark/>
          </w:tcPr>
          <w:p w14:paraId="1C4E5F20" w14:textId="77777777" w:rsidR="008333EA" w:rsidRPr="006F1EFE" w:rsidRDefault="008333EA" w:rsidP="008333EA">
            <w:pPr>
              <w:rPr>
                <w:lang w:val="en-CA" w:eastAsia="de-DE"/>
                <w:rPrChange w:id="9824" w:author="Jens-Rainer Ohm" w:date="2026-07-18T09:33:00Z">
                  <w:rPr>
                    <w:lang w:val="en-CA" w:eastAsia="de-DE"/>
                  </w:rPr>
                </w:rPrChange>
              </w:rPr>
            </w:pPr>
            <w:r w:rsidRPr="006F1EFE">
              <w:rPr>
                <w:lang w:val="en-CA" w:eastAsia="de-DE"/>
                <w:rPrChange w:id="9825" w:author="Jens-Rainer Ohm" w:date="2026-07-18T09:33:00Z">
                  <w:rPr>
                    <w:lang w:val="en-CA" w:eastAsia="de-DE"/>
                  </w:rPr>
                </w:rPrChange>
              </w:rPr>
              <w:t>#VALUE!</w:t>
            </w:r>
          </w:p>
        </w:tc>
        <w:tc>
          <w:tcPr>
            <w:tcW w:w="401" w:type="pct"/>
            <w:tcBorders>
              <w:top w:val="nil"/>
              <w:left w:val="nil"/>
              <w:bottom w:val="nil"/>
              <w:right w:val="nil"/>
            </w:tcBorders>
            <w:shd w:val="clear" w:color="auto" w:fill="auto"/>
            <w:noWrap/>
            <w:vAlign w:val="center"/>
            <w:hideMark/>
          </w:tcPr>
          <w:p w14:paraId="05A40B9F" w14:textId="77777777" w:rsidR="008333EA" w:rsidRPr="006F1EFE" w:rsidRDefault="008333EA" w:rsidP="008333EA">
            <w:pPr>
              <w:rPr>
                <w:lang w:val="en-CA" w:eastAsia="de-DE"/>
                <w:rPrChange w:id="9826" w:author="Jens-Rainer Ohm" w:date="2026-07-18T09:33:00Z">
                  <w:rPr>
                    <w:lang w:val="en-CA" w:eastAsia="de-DE"/>
                  </w:rPr>
                </w:rPrChange>
              </w:rPr>
            </w:pPr>
            <w:r w:rsidRPr="006F1EFE">
              <w:rPr>
                <w:lang w:val="en-CA" w:eastAsia="de-DE"/>
                <w:rPrChange w:id="9827" w:author="Jens-Rainer Ohm" w:date="2026-07-18T09:33:00Z">
                  <w:rPr>
                    <w:lang w:val="en-CA" w:eastAsia="de-DE"/>
                  </w:rPr>
                </w:rPrChange>
              </w:rPr>
              <w:t>#VALUE!</w:t>
            </w:r>
          </w:p>
        </w:tc>
        <w:tc>
          <w:tcPr>
            <w:tcW w:w="402" w:type="pct"/>
            <w:tcBorders>
              <w:top w:val="nil"/>
              <w:left w:val="nil"/>
              <w:bottom w:val="nil"/>
              <w:right w:val="single" w:sz="4" w:space="0" w:color="auto"/>
            </w:tcBorders>
            <w:shd w:val="clear" w:color="auto" w:fill="auto"/>
            <w:noWrap/>
            <w:vAlign w:val="center"/>
            <w:hideMark/>
          </w:tcPr>
          <w:p w14:paraId="015E80B2" w14:textId="77777777" w:rsidR="008333EA" w:rsidRPr="006F1EFE" w:rsidRDefault="008333EA" w:rsidP="008333EA">
            <w:pPr>
              <w:rPr>
                <w:lang w:val="en-CA" w:eastAsia="de-DE"/>
                <w:rPrChange w:id="9828" w:author="Jens-Rainer Ohm" w:date="2026-07-18T09:33:00Z">
                  <w:rPr>
                    <w:lang w:val="en-CA" w:eastAsia="de-DE"/>
                  </w:rPr>
                </w:rPrChange>
              </w:rPr>
            </w:pPr>
            <w:r w:rsidRPr="006F1EFE">
              <w:rPr>
                <w:lang w:val="en-CA" w:eastAsia="de-DE"/>
                <w:rPrChange w:id="9829"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217BED68" w14:textId="77777777" w:rsidR="008333EA" w:rsidRPr="006F1EFE" w:rsidRDefault="008333EA" w:rsidP="008333EA">
            <w:pPr>
              <w:rPr>
                <w:lang w:val="en-CA" w:eastAsia="de-DE"/>
                <w:rPrChange w:id="9830" w:author="Jens-Rainer Ohm" w:date="2026-07-18T09:33:00Z">
                  <w:rPr>
                    <w:lang w:val="en-CA" w:eastAsia="de-DE"/>
                  </w:rPr>
                </w:rPrChange>
              </w:rPr>
            </w:pPr>
            <w:r w:rsidRPr="006F1EFE">
              <w:rPr>
                <w:lang w:val="en-CA" w:eastAsia="de-DE"/>
                <w:rPrChange w:id="9831" w:author="Jens-Rainer Ohm" w:date="2026-07-18T09:33:00Z">
                  <w:rPr>
                    <w:lang w:val="en-CA" w:eastAsia="de-DE"/>
                  </w:rPr>
                </w:rPrChange>
              </w:rPr>
              <w:t>#VALUE!</w:t>
            </w:r>
          </w:p>
        </w:tc>
        <w:tc>
          <w:tcPr>
            <w:tcW w:w="402" w:type="pct"/>
            <w:tcBorders>
              <w:top w:val="nil"/>
              <w:left w:val="nil"/>
              <w:bottom w:val="nil"/>
              <w:right w:val="nil"/>
            </w:tcBorders>
            <w:shd w:val="clear" w:color="auto" w:fill="auto"/>
            <w:noWrap/>
            <w:vAlign w:val="center"/>
            <w:hideMark/>
          </w:tcPr>
          <w:p w14:paraId="2A4F5FDD" w14:textId="77777777" w:rsidR="008333EA" w:rsidRPr="006F1EFE" w:rsidRDefault="008333EA" w:rsidP="008333EA">
            <w:pPr>
              <w:rPr>
                <w:lang w:val="en-CA" w:eastAsia="de-DE"/>
                <w:rPrChange w:id="9832" w:author="Jens-Rainer Ohm" w:date="2026-07-18T09:33:00Z">
                  <w:rPr>
                    <w:lang w:val="en-CA" w:eastAsia="de-DE"/>
                  </w:rPr>
                </w:rPrChange>
              </w:rPr>
            </w:pPr>
            <w:r w:rsidRPr="006F1EFE">
              <w:rPr>
                <w:lang w:val="en-CA" w:eastAsia="de-DE"/>
                <w:rPrChange w:id="9833" w:author="Jens-Rainer Ohm" w:date="2026-07-18T09:33:00Z">
                  <w:rPr>
                    <w:lang w:val="en-CA" w:eastAsia="de-DE"/>
                  </w:rPr>
                </w:rPrChange>
              </w:rPr>
              <w:t>#VALUE!</w:t>
            </w:r>
          </w:p>
        </w:tc>
        <w:tc>
          <w:tcPr>
            <w:tcW w:w="375" w:type="pct"/>
            <w:tcBorders>
              <w:top w:val="nil"/>
              <w:left w:val="single" w:sz="4" w:space="0" w:color="auto"/>
              <w:bottom w:val="nil"/>
              <w:right w:val="nil"/>
            </w:tcBorders>
            <w:shd w:val="clear" w:color="auto" w:fill="auto"/>
            <w:noWrap/>
            <w:vAlign w:val="center"/>
            <w:hideMark/>
          </w:tcPr>
          <w:p w14:paraId="421D5F4A" w14:textId="77777777" w:rsidR="008333EA" w:rsidRPr="006F1EFE" w:rsidRDefault="008333EA" w:rsidP="008333EA">
            <w:pPr>
              <w:rPr>
                <w:lang w:val="en-CA" w:eastAsia="de-DE"/>
                <w:rPrChange w:id="9834" w:author="Jens-Rainer Ohm" w:date="2026-07-18T09:33:00Z">
                  <w:rPr>
                    <w:lang w:val="en-CA" w:eastAsia="de-DE"/>
                  </w:rPr>
                </w:rPrChange>
              </w:rPr>
            </w:pPr>
            <w:r w:rsidRPr="006F1EFE">
              <w:rPr>
                <w:lang w:val="en-CA" w:eastAsia="de-DE"/>
                <w:rPrChange w:id="9835"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7BDD6C57" w14:textId="77777777" w:rsidR="008333EA" w:rsidRPr="006F1EFE" w:rsidRDefault="008333EA" w:rsidP="008333EA">
            <w:pPr>
              <w:rPr>
                <w:lang w:val="en-CA" w:eastAsia="de-DE"/>
                <w:rPrChange w:id="9836" w:author="Jens-Rainer Ohm" w:date="2026-07-18T09:33:00Z">
                  <w:rPr>
                    <w:lang w:val="en-CA" w:eastAsia="de-DE"/>
                  </w:rPr>
                </w:rPrChange>
              </w:rPr>
            </w:pPr>
            <w:r w:rsidRPr="006F1EFE">
              <w:rPr>
                <w:lang w:val="en-CA" w:eastAsia="de-DE"/>
                <w:rPrChange w:id="9837" w:author="Jens-Rainer Ohm" w:date="2026-07-18T09:33:00Z">
                  <w:rPr>
                    <w:lang w:val="en-CA" w:eastAsia="de-DE"/>
                  </w:rPr>
                </w:rPrChange>
              </w:rPr>
              <w:t>-18.38%</w:t>
            </w:r>
          </w:p>
        </w:tc>
        <w:tc>
          <w:tcPr>
            <w:tcW w:w="401" w:type="pct"/>
            <w:tcBorders>
              <w:top w:val="nil"/>
              <w:left w:val="nil"/>
              <w:bottom w:val="nil"/>
              <w:right w:val="nil"/>
            </w:tcBorders>
            <w:shd w:val="clear" w:color="000000" w:fill="CCFFCC"/>
            <w:noWrap/>
            <w:vAlign w:val="center"/>
            <w:hideMark/>
          </w:tcPr>
          <w:p w14:paraId="78922EA7" w14:textId="77777777" w:rsidR="008333EA" w:rsidRPr="006F1EFE" w:rsidRDefault="008333EA" w:rsidP="008333EA">
            <w:pPr>
              <w:rPr>
                <w:lang w:val="en-CA" w:eastAsia="de-DE"/>
                <w:rPrChange w:id="9838" w:author="Jens-Rainer Ohm" w:date="2026-07-18T09:33:00Z">
                  <w:rPr>
                    <w:lang w:val="en-CA" w:eastAsia="de-DE"/>
                  </w:rPr>
                </w:rPrChange>
              </w:rPr>
            </w:pPr>
            <w:r w:rsidRPr="006F1EFE">
              <w:rPr>
                <w:lang w:val="en-CA" w:eastAsia="de-DE"/>
                <w:rPrChange w:id="9839" w:author="Jens-Rainer Ohm" w:date="2026-07-18T09:33:00Z">
                  <w:rPr>
                    <w:lang w:val="en-CA" w:eastAsia="de-DE"/>
                  </w:rPr>
                </w:rPrChange>
              </w:rPr>
              <w:t>-37.61%</w:t>
            </w:r>
          </w:p>
        </w:tc>
        <w:tc>
          <w:tcPr>
            <w:tcW w:w="401" w:type="pct"/>
            <w:tcBorders>
              <w:top w:val="nil"/>
              <w:left w:val="nil"/>
              <w:bottom w:val="nil"/>
              <w:right w:val="single" w:sz="4" w:space="0" w:color="auto"/>
            </w:tcBorders>
            <w:shd w:val="clear" w:color="000000" w:fill="CCFFCC"/>
            <w:noWrap/>
            <w:vAlign w:val="center"/>
            <w:hideMark/>
          </w:tcPr>
          <w:p w14:paraId="1B14AFFC" w14:textId="77777777" w:rsidR="008333EA" w:rsidRPr="006F1EFE" w:rsidRDefault="008333EA" w:rsidP="008333EA">
            <w:pPr>
              <w:rPr>
                <w:lang w:val="en-CA" w:eastAsia="de-DE"/>
                <w:rPrChange w:id="9840" w:author="Jens-Rainer Ohm" w:date="2026-07-18T09:33:00Z">
                  <w:rPr>
                    <w:lang w:val="en-CA" w:eastAsia="de-DE"/>
                  </w:rPr>
                </w:rPrChange>
              </w:rPr>
            </w:pPr>
            <w:r w:rsidRPr="006F1EFE">
              <w:rPr>
                <w:lang w:val="en-CA" w:eastAsia="de-DE"/>
                <w:rPrChange w:id="9841" w:author="Jens-Rainer Ohm" w:date="2026-07-18T09:33:00Z">
                  <w:rPr>
                    <w:lang w:val="en-CA" w:eastAsia="de-DE"/>
                  </w:rPr>
                </w:rPrChange>
              </w:rPr>
              <w:t>-32.10%</w:t>
            </w:r>
          </w:p>
        </w:tc>
        <w:tc>
          <w:tcPr>
            <w:tcW w:w="401" w:type="pct"/>
            <w:tcBorders>
              <w:top w:val="nil"/>
              <w:left w:val="nil"/>
              <w:bottom w:val="nil"/>
              <w:right w:val="nil"/>
            </w:tcBorders>
            <w:shd w:val="clear" w:color="auto" w:fill="auto"/>
            <w:noWrap/>
            <w:vAlign w:val="center"/>
            <w:hideMark/>
          </w:tcPr>
          <w:p w14:paraId="03B01F02" w14:textId="77777777" w:rsidR="008333EA" w:rsidRPr="006F1EFE" w:rsidRDefault="008333EA" w:rsidP="008333EA">
            <w:pPr>
              <w:rPr>
                <w:lang w:val="en-CA" w:eastAsia="de-DE"/>
                <w:rPrChange w:id="9842" w:author="Jens-Rainer Ohm" w:date="2026-07-18T09:33:00Z">
                  <w:rPr>
                    <w:lang w:val="en-CA" w:eastAsia="de-DE"/>
                  </w:rPr>
                </w:rPrChange>
              </w:rPr>
            </w:pPr>
            <w:r w:rsidRPr="006F1EFE">
              <w:rPr>
                <w:lang w:val="en-CA" w:eastAsia="de-DE"/>
                <w:rPrChange w:id="9843" w:author="Jens-Rainer Ohm" w:date="2026-07-18T09:33:00Z">
                  <w:rPr>
                    <w:lang w:val="en-CA" w:eastAsia="de-DE"/>
                  </w:rPr>
                </w:rPrChange>
              </w:rPr>
              <w:t>764.1%</w:t>
            </w:r>
          </w:p>
        </w:tc>
        <w:tc>
          <w:tcPr>
            <w:tcW w:w="401" w:type="pct"/>
            <w:tcBorders>
              <w:top w:val="nil"/>
              <w:left w:val="nil"/>
              <w:bottom w:val="nil"/>
              <w:right w:val="single" w:sz="8" w:space="0" w:color="auto"/>
            </w:tcBorders>
            <w:shd w:val="clear" w:color="auto" w:fill="auto"/>
            <w:noWrap/>
            <w:vAlign w:val="center"/>
            <w:hideMark/>
          </w:tcPr>
          <w:p w14:paraId="16A235A5" w14:textId="77777777" w:rsidR="008333EA" w:rsidRPr="006F1EFE" w:rsidRDefault="008333EA" w:rsidP="008333EA">
            <w:pPr>
              <w:rPr>
                <w:lang w:val="en-CA" w:eastAsia="de-DE"/>
                <w:rPrChange w:id="9844" w:author="Jens-Rainer Ohm" w:date="2026-07-18T09:33:00Z">
                  <w:rPr>
                    <w:lang w:val="en-CA" w:eastAsia="de-DE"/>
                  </w:rPr>
                </w:rPrChange>
              </w:rPr>
            </w:pPr>
            <w:r w:rsidRPr="006F1EFE">
              <w:rPr>
                <w:lang w:val="en-CA" w:eastAsia="de-DE"/>
                <w:rPrChange w:id="9845" w:author="Jens-Rainer Ohm" w:date="2026-07-18T09:33:00Z">
                  <w:rPr>
                    <w:lang w:val="en-CA" w:eastAsia="de-DE"/>
                  </w:rPr>
                </w:rPrChange>
              </w:rPr>
              <w:t>822.2%</w:t>
            </w:r>
          </w:p>
        </w:tc>
      </w:tr>
      <w:tr w:rsidR="00CF70DF" w:rsidRPr="006F1EFE" w14:paraId="5141DCBD"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16DBD67F" w14:textId="77777777" w:rsidR="008333EA" w:rsidRPr="006F1EFE" w:rsidRDefault="008333EA" w:rsidP="008333EA">
            <w:pPr>
              <w:rPr>
                <w:lang w:val="en-CA" w:eastAsia="de-DE"/>
                <w:rPrChange w:id="9846" w:author="Jens-Rainer Ohm" w:date="2026-07-18T09:33:00Z">
                  <w:rPr>
                    <w:lang w:val="en-CA" w:eastAsia="de-DE"/>
                  </w:rPr>
                </w:rPrChange>
              </w:rPr>
            </w:pPr>
            <w:r w:rsidRPr="006F1EFE">
              <w:rPr>
                <w:lang w:val="en-CA" w:eastAsia="de-DE"/>
                <w:rPrChange w:id="9847" w:author="Jens-Rainer Ohm" w:date="2026-07-18T09:33:00Z">
                  <w:rPr>
                    <w:lang w:val="en-CA" w:eastAsia="de-DE"/>
                  </w:rPr>
                </w:rPrChange>
              </w:rPr>
              <w:lastRenderedPageBreak/>
              <w:t>Class C</w:t>
            </w:r>
          </w:p>
        </w:tc>
        <w:tc>
          <w:tcPr>
            <w:tcW w:w="401" w:type="pct"/>
            <w:tcBorders>
              <w:top w:val="nil"/>
              <w:left w:val="single" w:sz="8" w:space="0" w:color="auto"/>
              <w:bottom w:val="nil"/>
              <w:right w:val="nil"/>
            </w:tcBorders>
            <w:shd w:val="clear" w:color="000000" w:fill="FFC7CE"/>
            <w:noWrap/>
            <w:vAlign w:val="center"/>
            <w:hideMark/>
          </w:tcPr>
          <w:p w14:paraId="0AC076EB" w14:textId="77777777" w:rsidR="008333EA" w:rsidRPr="006F1EFE" w:rsidRDefault="008333EA" w:rsidP="008333EA">
            <w:pPr>
              <w:rPr>
                <w:lang w:val="en-CA" w:eastAsia="de-DE"/>
                <w:rPrChange w:id="9848" w:author="Jens-Rainer Ohm" w:date="2026-07-18T09:33:00Z">
                  <w:rPr>
                    <w:lang w:val="en-CA" w:eastAsia="de-DE"/>
                  </w:rPr>
                </w:rPrChange>
              </w:rPr>
            </w:pPr>
            <w:r w:rsidRPr="006F1EFE">
              <w:rPr>
                <w:lang w:val="en-CA" w:eastAsia="de-DE"/>
                <w:rPrChange w:id="9849" w:author="Jens-Rainer Ohm" w:date="2026-07-18T09:33:00Z">
                  <w:rPr>
                    <w:lang w:val="en-CA" w:eastAsia="de-DE"/>
                  </w:rPr>
                </w:rPrChange>
              </w:rPr>
              <w:t>5.58%</w:t>
            </w:r>
          </w:p>
        </w:tc>
        <w:tc>
          <w:tcPr>
            <w:tcW w:w="401" w:type="pct"/>
            <w:tcBorders>
              <w:top w:val="nil"/>
              <w:left w:val="nil"/>
              <w:bottom w:val="nil"/>
              <w:right w:val="nil"/>
            </w:tcBorders>
            <w:shd w:val="clear" w:color="000000" w:fill="FFC7CE"/>
            <w:noWrap/>
            <w:vAlign w:val="center"/>
            <w:hideMark/>
          </w:tcPr>
          <w:p w14:paraId="149ED25E" w14:textId="77777777" w:rsidR="008333EA" w:rsidRPr="006F1EFE" w:rsidRDefault="008333EA" w:rsidP="008333EA">
            <w:pPr>
              <w:rPr>
                <w:lang w:val="en-CA" w:eastAsia="de-DE"/>
                <w:rPrChange w:id="9850" w:author="Jens-Rainer Ohm" w:date="2026-07-18T09:33:00Z">
                  <w:rPr>
                    <w:lang w:val="en-CA" w:eastAsia="de-DE"/>
                  </w:rPr>
                </w:rPrChange>
              </w:rPr>
            </w:pPr>
            <w:r w:rsidRPr="006F1EFE">
              <w:rPr>
                <w:lang w:val="en-CA" w:eastAsia="de-DE"/>
                <w:rPrChange w:id="9851" w:author="Jens-Rainer Ohm" w:date="2026-07-18T09:33:00Z">
                  <w:rPr>
                    <w:lang w:val="en-CA" w:eastAsia="de-DE"/>
                  </w:rPr>
                </w:rPrChange>
              </w:rPr>
              <w:t>6.10%</w:t>
            </w:r>
          </w:p>
        </w:tc>
        <w:tc>
          <w:tcPr>
            <w:tcW w:w="402" w:type="pct"/>
            <w:tcBorders>
              <w:top w:val="nil"/>
              <w:left w:val="nil"/>
              <w:bottom w:val="nil"/>
              <w:right w:val="single" w:sz="4" w:space="0" w:color="auto"/>
            </w:tcBorders>
            <w:shd w:val="clear" w:color="000000" w:fill="FFC7CE"/>
            <w:noWrap/>
            <w:vAlign w:val="center"/>
            <w:hideMark/>
          </w:tcPr>
          <w:p w14:paraId="2BF90E15" w14:textId="77777777" w:rsidR="008333EA" w:rsidRPr="006F1EFE" w:rsidRDefault="008333EA" w:rsidP="008333EA">
            <w:pPr>
              <w:rPr>
                <w:lang w:val="en-CA" w:eastAsia="de-DE"/>
                <w:rPrChange w:id="9852" w:author="Jens-Rainer Ohm" w:date="2026-07-18T09:33:00Z">
                  <w:rPr>
                    <w:lang w:val="en-CA" w:eastAsia="de-DE"/>
                  </w:rPr>
                </w:rPrChange>
              </w:rPr>
            </w:pPr>
            <w:r w:rsidRPr="006F1EFE">
              <w:rPr>
                <w:lang w:val="en-CA" w:eastAsia="de-DE"/>
                <w:rPrChange w:id="9853" w:author="Jens-Rainer Ohm" w:date="2026-07-18T09:33:00Z">
                  <w:rPr>
                    <w:lang w:val="en-CA" w:eastAsia="de-DE"/>
                  </w:rPr>
                </w:rPrChange>
              </w:rPr>
              <w:t>6.23%</w:t>
            </w:r>
          </w:p>
        </w:tc>
        <w:tc>
          <w:tcPr>
            <w:tcW w:w="402" w:type="pct"/>
            <w:tcBorders>
              <w:top w:val="nil"/>
              <w:left w:val="nil"/>
              <w:bottom w:val="nil"/>
              <w:right w:val="nil"/>
            </w:tcBorders>
            <w:shd w:val="clear" w:color="auto" w:fill="auto"/>
            <w:noWrap/>
            <w:vAlign w:val="center"/>
            <w:hideMark/>
          </w:tcPr>
          <w:p w14:paraId="0C9DFC5F" w14:textId="77777777" w:rsidR="008333EA" w:rsidRPr="006F1EFE" w:rsidRDefault="008333EA" w:rsidP="008333EA">
            <w:pPr>
              <w:rPr>
                <w:lang w:val="en-CA" w:eastAsia="de-DE"/>
                <w:rPrChange w:id="9854" w:author="Jens-Rainer Ohm" w:date="2026-07-18T09:33:00Z">
                  <w:rPr>
                    <w:lang w:val="en-CA" w:eastAsia="de-DE"/>
                  </w:rPr>
                </w:rPrChange>
              </w:rPr>
            </w:pPr>
            <w:r w:rsidRPr="006F1EFE">
              <w:rPr>
                <w:lang w:val="en-CA" w:eastAsia="de-DE"/>
                <w:rPrChange w:id="9855" w:author="Jens-Rainer Ohm" w:date="2026-07-18T09:33:00Z">
                  <w:rPr>
                    <w:lang w:val="en-CA" w:eastAsia="de-DE"/>
                  </w:rPr>
                </w:rPrChange>
              </w:rPr>
              <w:t>68.7%</w:t>
            </w:r>
          </w:p>
        </w:tc>
        <w:tc>
          <w:tcPr>
            <w:tcW w:w="402" w:type="pct"/>
            <w:tcBorders>
              <w:top w:val="nil"/>
              <w:left w:val="nil"/>
              <w:bottom w:val="nil"/>
              <w:right w:val="nil"/>
            </w:tcBorders>
            <w:shd w:val="clear" w:color="auto" w:fill="auto"/>
            <w:noWrap/>
            <w:vAlign w:val="center"/>
            <w:hideMark/>
          </w:tcPr>
          <w:p w14:paraId="23E77997" w14:textId="77777777" w:rsidR="008333EA" w:rsidRPr="006F1EFE" w:rsidRDefault="008333EA" w:rsidP="008333EA">
            <w:pPr>
              <w:rPr>
                <w:lang w:val="en-CA" w:eastAsia="de-DE"/>
                <w:rPrChange w:id="9856" w:author="Jens-Rainer Ohm" w:date="2026-07-18T09:33:00Z">
                  <w:rPr>
                    <w:lang w:val="en-CA" w:eastAsia="de-DE"/>
                  </w:rPr>
                </w:rPrChange>
              </w:rPr>
            </w:pPr>
            <w:r w:rsidRPr="006F1EFE">
              <w:rPr>
                <w:lang w:val="en-CA" w:eastAsia="de-DE"/>
                <w:rPrChange w:id="9857" w:author="Jens-Rainer Ohm" w:date="2026-07-18T09:33:00Z">
                  <w:rPr>
                    <w:lang w:val="en-CA" w:eastAsia="de-DE"/>
                  </w:rPr>
                </w:rPrChange>
              </w:rPr>
              <w:t>52.5%</w:t>
            </w:r>
          </w:p>
        </w:tc>
        <w:tc>
          <w:tcPr>
            <w:tcW w:w="375" w:type="pct"/>
            <w:tcBorders>
              <w:top w:val="nil"/>
              <w:left w:val="single" w:sz="4" w:space="0" w:color="auto"/>
              <w:bottom w:val="nil"/>
              <w:right w:val="nil"/>
            </w:tcBorders>
            <w:shd w:val="clear" w:color="auto" w:fill="auto"/>
            <w:noWrap/>
            <w:vAlign w:val="center"/>
            <w:hideMark/>
          </w:tcPr>
          <w:p w14:paraId="02306EB9" w14:textId="77777777" w:rsidR="008333EA" w:rsidRPr="006F1EFE" w:rsidRDefault="008333EA" w:rsidP="008333EA">
            <w:pPr>
              <w:rPr>
                <w:lang w:val="en-CA" w:eastAsia="de-DE"/>
                <w:rPrChange w:id="9858" w:author="Jens-Rainer Ohm" w:date="2026-07-18T09:33:00Z">
                  <w:rPr>
                    <w:lang w:val="en-CA" w:eastAsia="de-DE"/>
                  </w:rPr>
                </w:rPrChange>
              </w:rPr>
            </w:pPr>
            <w:r w:rsidRPr="006F1EFE">
              <w:rPr>
                <w:lang w:val="en-CA" w:eastAsia="de-DE"/>
                <w:rPrChange w:id="9859"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17147305" w14:textId="77777777" w:rsidR="008333EA" w:rsidRPr="006F1EFE" w:rsidRDefault="008333EA" w:rsidP="008333EA">
            <w:pPr>
              <w:rPr>
                <w:lang w:val="en-CA" w:eastAsia="de-DE"/>
                <w:rPrChange w:id="9860" w:author="Jens-Rainer Ohm" w:date="2026-07-18T09:33:00Z">
                  <w:rPr>
                    <w:lang w:val="en-CA" w:eastAsia="de-DE"/>
                  </w:rPr>
                </w:rPrChange>
              </w:rPr>
            </w:pPr>
            <w:r w:rsidRPr="006F1EFE">
              <w:rPr>
                <w:lang w:val="en-CA" w:eastAsia="de-DE"/>
                <w:rPrChange w:id="9861" w:author="Jens-Rainer Ohm" w:date="2026-07-18T09:33:00Z">
                  <w:rPr>
                    <w:lang w:val="en-CA" w:eastAsia="de-DE"/>
                  </w:rPr>
                </w:rPrChange>
              </w:rPr>
              <w:t>-20.99%</w:t>
            </w:r>
          </w:p>
        </w:tc>
        <w:tc>
          <w:tcPr>
            <w:tcW w:w="401" w:type="pct"/>
            <w:tcBorders>
              <w:top w:val="nil"/>
              <w:left w:val="nil"/>
              <w:bottom w:val="nil"/>
              <w:right w:val="nil"/>
            </w:tcBorders>
            <w:shd w:val="clear" w:color="000000" w:fill="CCFFCC"/>
            <w:noWrap/>
            <w:vAlign w:val="center"/>
            <w:hideMark/>
          </w:tcPr>
          <w:p w14:paraId="068D490F" w14:textId="77777777" w:rsidR="008333EA" w:rsidRPr="006F1EFE" w:rsidRDefault="008333EA" w:rsidP="008333EA">
            <w:pPr>
              <w:rPr>
                <w:lang w:val="en-CA" w:eastAsia="de-DE"/>
                <w:rPrChange w:id="9862" w:author="Jens-Rainer Ohm" w:date="2026-07-18T09:33:00Z">
                  <w:rPr>
                    <w:lang w:val="en-CA" w:eastAsia="de-DE"/>
                  </w:rPr>
                </w:rPrChange>
              </w:rPr>
            </w:pPr>
            <w:r w:rsidRPr="006F1EFE">
              <w:rPr>
                <w:lang w:val="en-CA" w:eastAsia="de-DE"/>
                <w:rPrChange w:id="9863" w:author="Jens-Rainer Ohm" w:date="2026-07-18T09:33:00Z">
                  <w:rPr>
                    <w:lang w:val="en-CA" w:eastAsia="de-DE"/>
                  </w:rPr>
                </w:rPrChange>
              </w:rPr>
              <w:t>-25.16%</w:t>
            </w:r>
          </w:p>
        </w:tc>
        <w:tc>
          <w:tcPr>
            <w:tcW w:w="401" w:type="pct"/>
            <w:tcBorders>
              <w:top w:val="nil"/>
              <w:left w:val="nil"/>
              <w:bottom w:val="nil"/>
              <w:right w:val="single" w:sz="4" w:space="0" w:color="auto"/>
            </w:tcBorders>
            <w:shd w:val="clear" w:color="000000" w:fill="CCFFCC"/>
            <w:noWrap/>
            <w:vAlign w:val="center"/>
            <w:hideMark/>
          </w:tcPr>
          <w:p w14:paraId="75387E71" w14:textId="77777777" w:rsidR="008333EA" w:rsidRPr="006F1EFE" w:rsidRDefault="008333EA" w:rsidP="008333EA">
            <w:pPr>
              <w:rPr>
                <w:lang w:val="en-CA" w:eastAsia="de-DE"/>
                <w:rPrChange w:id="9864" w:author="Jens-Rainer Ohm" w:date="2026-07-18T09:33:00Z">
                  <w:rPr>
                    <w:lang w:val="en-CA" w:eastAsia="de-DE"/>
                  </w:rPr>
                </w:rPrChange>
              </w:rPr>
            </w:pPr>
            <w:r w:rsidRPr="006F1EFE">
              <w:rPr>
                <w:lang w:val="en-CA" w:eastAsia="de-DE"/>
                <w:rPrChange w:id="9865" w:author="Jens-Rainer Ohm" w:date="2026-07-18T09:33:00Z">
                  <w:rPr>
                    <w:lang w:val="en-CA" w:eastAsia="de-DE"/>
                  </w:rPr>
                </w:rPrChange>
              </w:rPr>
              <w:t>-27.03%</w:t>
            </w:r>
          </w:p>
        </w:tc>
        <w:tc>
          <w:tcPr>
            <w:tcW w:w="401" w:type="pct"/>
            <w:tcBorders>
              <w:top w:val="nil"/>
              <w:left w:val="nil"/>
              <w:bottom w:val="nil"/>
              <w:right w:val="nil"/>
            </w:tcBorders>
            <w:shd w:val="clear" w:color="auto" w:fill="auto"/>
            <w:noWrap/>
            <w:vAlign w:val="center"/>
            <w:hideMark/>
          </w:tcPr>
          <w:p w14:paraId="1357A585" w14:textId="77777777" w:rsidR="008333EA" w:rsidRPr="006F1EFE" w:rsidRDefault="008333EA" w:rsidP="008333EA">
            <w:pPr>
              <w:rPr>
                <w:lang w:val="en-CA" w:eastAsia="de-DE"/>
                <w:rPrChange w:id="9866" w:author="Jens-Rainer Ohm" w:date="2026-07-18T09:33:00Z">
                  <w:rPr>
                    <w:lang w:val="en-CA" w:eastAsia="de-DE"/>
                  </w:rPr>
                </w:rPrChange>
              </w:rPr>
            </w:pPr>
            <w:r w:rsidRPr="006F1EFE">
              <w:rPr>
                <w:lang w:val="en-CA" w:eastAsia="de-DE"/>
                <w:rPrChange w:id="9867" w:author="Jens-Rainer Ohm" w:date="2026-07-18T09:33:00Z">
                  <w:rPr>
                    <w:lang w:val="en-CA" w:eastAsia="de-DE"/>
                  </w:rPr>
                </w:rPrChange>
              </w:rPr>
              <w:t>751.0%</w:t>
            </w:r>
          </w:p>
        </w:tc>
        <w:tc>
          <w:tcPr>
            <w:tcW w:w="401" w:type="pct"/>
            <w:tcBorders>
              <w:top w:val="nil"/>
              <w:left w:val="nil"/>
              <w:bottom w:val="nil"/>
              <w:right w:val="single" w:sz="8" w:space="0" w:color="auto"/>
            </w:tcBorders>
            <w:shd w:val="clear" w:color="auto" w:fill="auto"/>
            <w:noWrap/>
            <w:vAlign w:val="center"/>
            <w:hideMark/>
          </w:tcPr>
          <w:p w14:paraId="2475AB85" w14:textId="77777777" w:rsidR="008333EA" w:rsidRPr="006F1EFE" w:rsidRDefault="008333EA" w:rsidP="008333EA">
            <w:pPr>
              <w:rPr>
                <w:lang w:val="en-CA" w:eastAsia="de-DE"/>
                <w:rPrChange w:id="9868" w:author="Jens-Rainer Ohm" w:date="2026-07-18T09:33:00Z">
                  <w:rPr>
                    <w:lang w:val="en-CA" w:eastAsia="de-DE"/>
                  </w:rPr>
                </w:rPrChange>
              </w:rPr>
            </w:pPr>
            <w:r w:rsidRPr="006F1EFE">
              <w:rPr>
                <w:lang w:val="en-CA" w:eastAsia="de-DE"/>
                <w:rPrChange w:id="9869" w:author="Jens-Rainer Ohm" w:date="2026-07-18T09:33:00Z">
                  <w:rPr>
                    <w:lang w:val="en-CA" w:eastAsia="de-DE"/>
                  </w:rPr>
                </w:rPrChange>
              </w:rPr>
              <w:t>767.8%</w:t>
            </w:r>
          </w:p>
        </w:tc>
      </w:tr>
      <w:tr w:rsidR="00CF70DF" w:rsidRPr="006F1EFE" w14:paraId="13B41C09"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66BE2D2D" w14:textId="77777777" w:rsidR="008333EA" w:rsidRPr="006F1EFE" w:rsidRDefault="008333EA" w:rsidP="008333EA">
            <w:pPr>
              <w:rPr>
                <w:lang w:val="en-CA" w:eastAsia="de-DE"/>
                <w:rPrChange w:id="9870" w:author="Jens-Rainer Ohm" w:date="2026-07-18T09:33:00Z">
                  <w:rPr>
                    <w:lang w:val="en-CA" w:eastAsia="de-DE"/>
                  </w:rPr>
                </w:rPrChange>
              </w:rPr>
            </w:pPr>
            <w:r w:rsidRPr="006F1EFE">
              <w:rPr>
                <w:lang w:val="en-CA" w:eastAsia="de-DE"/>
                <w:rPrChange w:id="9871" w:author="Jens-Rainer Ohm" w:date="2026-07-18T09:33:00Z">
                  <w:rPr>
                    <w:lang w:val="en-CA" w:eastAsia="de-DE"/>
                  </w:rPr>
                </w:rPrChange>
              </w:rPr>
              <w:t>Class E</w:t>
            </w:r>
          </w:p>
        </w:tc>
        <w:tc>
          <w:tcPr>
            <w:tcW w:w="401" w:type="pct"/>
            <w:tcBorders>
              <w:top w:val="nil"/>
              <w:left w:val="single" w:sz="8" w:space="0" w:color="auto"/>
              <w:bottom w:val="nil"/>
              <w:right w:val="nil"/>
            </w:tcBorders>
            <w:shd w:val="clear" w:color="000000" w:fill="FFC7CE"/>
            <w:noWrap/>
            <w:vAlign w:val="center"/>
            <w:hideMark/>
          </w:tcPr>
          <w:p w14:paraId="28D8147B" w14:textId="77777777" w:rsidR="008333EA" w:rsidRPr="006F1EFE" w:rsidRDefault="008333EA" w:rsidP="008333EA">
            <w:pPr>
              <w:rPr>
                <w:lang w:val="en-CA" w:eastAsia="de-DE"/>
                <w:rPrChange w:id="9872" w:author="Jens-Rainer Ohm" w:date="2026-07-18T09:33:00Z">
                  <w:rPr>
                    <w:lang w:val="en-CA" w:eastAsia="de-DE"/>
                  </w:rPr>
                </w:rPrChange>
              </w:rPr>
            </w:pPr>
            <w:r w:rsidRPr="006F1EFE">
              <w:rPr>
                <w:lang w:val="en-CA" w:eastAsia="de-DE"/>
                <w:rPrChange w:id="9873" w:author="Jens-Rainer Ohm" w:date="2026-07-18T09:33:00Z">
                  <w:rPr>
                    <w:lang w:val="en-CA" w:eastAsia="de-DE"/>
                  </w:rPr>
                </w:rPrChange>
              </w:rPr>
              <w:t>5.88%</w:t>
            </w:r>
          </w:p>
        </w:tc>
        <w:tc>
          <w:tcPr>
            <w:tcW w:w="401" w:type="pct"/>
            <w:tcBorders>
              <w:top w:val="nil"/>
              <w:left w:val="nil"/>
              <w:bottom w:val="nil"/>
              <w:right w:val="nil"/>
            </w:tcBorders>
            <w:shd w:val="clear" w:color="000000" w:fill="FFC7CE"/>
            <w:noWrap/>
            <w:vAlign w:val="center"/>
            <w:hideMark/>
          </w:tcPr>
          <w:p w14:paraId="04967333" w14:textId="77777777" w:rsidR="008333EA" w:rsidRPr="006F1EFE" w:rsidRDefault="008333EA" w:rsidP="008333EA">
            <w:pPr>
              <w:rPr>
                <w:lang w:val="en-CA" w:eastAsia="de-DE"/>
                <w:rPrChange w:id="9874" w:author="Jens-Rainer Ohm" w:date="2026-07-18T09:33:00Z">
                  <w:rPr>
                    <w:lang w:val="en-CA" w:eastAsia="de-DE"/>
                  </w:rPr>
                </w:rPrChange>
              </w:rPr>
            </w:pPr>
            <w:r w:rsidRPr="006F1EFE">
              <w:rPr>
                <w:lang w:val="en-CA" w:eastAsia="de-DE"/>
                <w:rPrChange w:id="9875" w:author="Jens-Rainer Ohm" w:date="2026-07-18T09:33:00Z">
                  <w:rPr>
                    <w:lang w:val="en-CA" w:eastAsia="de-DE"/>
                  </w:rPr>
                </w:rPrChange>
              </w:rPr>
              <w:t>5.88%</w:t>
            </w:r>
          </w:p>
        </w:tc>
        <w:tc>
          <w:tcPr>
            <w:tcW w:w="402" w:type="pct"/>
            <w:tcBorders>
              <w:top w:val="nil"/>
              <w:left w:val="nil"/>
              <w:bottom w:val="nil"/>
              <w:right w:val="single" w:sz="4" w:space="0" w:color="auto"/>
            </w:tcBorders>
            <w:shd w:val="clear" w:color="000000" w:fill="FFC7CE"/>
            <w:noWrap/>
            <w:vAlign w:val="center"/>
            <w:hideMark/>
          </w:tcPr>
          <w:p w14:paraId="1ACE2E11" w14:textId="77777777" w:rsidR="008333EA" w:rsidRPr="006F1EFE" w:rsidRDefault="008333EA" w:rsidP="008333EA">
            <w:pPr>
              <w:rPr>
                <w:lang w:val="en-CA" w:eastAsia="de-DE"/>
                <w:rPrChange w:id="9876" w:author="Jens-Rainer Ohm" w:date="2026-07-18T09:33:00Z">
                  <w:rPr>
                    <w:lang w:val="en-CA" w:eastAsia="de-DE"/>
                  </w:rPr>
                </w:rPrChange>
              </w:rPr>
            </w:pPr>
            <w:r w:rsidRPr="006F1EFE">
              <w:rPr>
                <w:lang w:val="en-CA" w:eastAsia="de-DE"/>
                <w:rPrChange w:id="9877" w:author="Jens-Rainer Ohm" w:date="2026-07-18T09:33:00Z">
                  <w:rPr>
                    <w:lang w:val="en-CA" w:eastAsia="de-DE"/>
                  </w:rPr>
                </w:rPrChange>
              </w:rPr>
              <w:t>5.43%</w:t>
            </w:r>
          </w:p>
        </w:tc>
        <w:tc>
          <w:tcPr>
            <w:tcW w:w="402" w:type="pct"/>
            <w:tcBorders>
              <w:top w:val="nil"/>
              <w:left w:val="nil"/>
              <w:bottom w:val="nil"/>
              <w:right w:val="nil"/>
            </w:tcBorders>
            <w:shd w:val="clear" w:color="auto" w:fill="auto"/>
            <w:noWrap/>
            <w:vAlign w:val="center"/>
            <w:hideMark/>
          </w:tcPr>
          <w:p w14:paraId="72CA010A" w14:textId="77777777" w:rsidR="008333EA" w:rsidRPr="006F1EFE" w:rsidRDefault="008333EA" w:rsidP="008333EA">
            <w:pPr>
              <w:rPr>
                <w:lang w:val="en-CA" w:eastAsia="de-DE"/>
                <w:rPrChange w:id="9878" w:author="Jens-Rainer Ohm" w:date="2026-07-18T09:33:00Z">
                  <w:rPr>
                    <w:lang w:val="en-CA" w:eastAsia="de-DE"/>
                  </w:rPr>
                </w:rPrChange>
              </w:rPr>
            </w:pPr>
            <w:r w:rsidRPr="006F1EFE">
              <w:rPr>
                <w:lang w:val="en-CA" w:eastAsia="de-DE"/>
                <w:rPrChange w:id="9879" w:author="Jens-Rainer Ohm" w:date="2026-07-18T09:33:00Z">
                  <w:rPr>
                    <w:lang w:val="en-CA" w:eastAsia="de-DE"/>
                  </w:rPr>
                </w:rPrChange>
              </w:rPr>
              <w:t>75.1%</w:t>
            </w:r>
          </w:p>
        </w:tc>
        <w:tc>
          <w:tcPr>
            <w:tcW w:w="402" w:type="pct"/>
            <w:tcBorders>
              <w:top w:val="nil"/>
              <w:left w:val="nil"/>
              <w:bottom w:val="nil"/>
              <w:right w:val="nil"/>
            </w:tcBorders>
            <w:shd w:val="clear" w:color="auto" w:fill="auto"/>
            <w:noWrap/>
            <w:vAlign w:val="center"/>
            <w:hideMark/>
          </w:tcPr>
          <w:p w14:paraId="4A96C5AF" w14:textId="77777777" w:rsidR="008333EA" w:rsidRPr="006F1EFE" w:rsidRDefault="008333EA" w:rsidP="008333EA">
            <w:pPr>
              <w:rPr>
                <w:lang w:val="en-CA" w:eastAsia="de-DE"/>
                <w:rPrChange w:id="9880" w:author="Jens-Rainer Ohm" w:date="2026-07-18T09:33:00Z">
                  <w:rPr>
                    <w:lang w:val="en-CA" w:eastAsia="de-DE"/>
                  </w:rPr>
                </w:rPrChange>
              </w:rPr>
            </w:pPr>
            <w:r w:rsidRPr="006F1EFE">
              <w:rPr>
                <w:lang w:val="en-CA" w:eastAsia="de-DE"/>
                <w:rPrChange w:id="9881" w:author="Jens-Rainer Ohm" w:date="2026-07-18T09:33:00Z">
                  <w:rPr>
                    <w:lang w:val="en-CA" w:eastAsia="de-DE"/>
                  </w:rPr>
                </w:rPrChange>
              </w:rPr>
              <w:t>64.4%</w:t>
            </w:r>
          </w:p>
        </w:tc>
        <w:tc>
          <w:tcPr>
            <w:tcW w:w="375" w:type="pct"/>
            <w:tcBorders>
              <w:top w:val="nil"/>
              <w:left w:val="single" w:sz="4" w:space="0" w:color="auto"/>
              <w:bottom w:val="nil"/>
              <w:right w:val="nil"/>
            </w:tcBorders>
            <w:shd w:val="clear" w:color="auto" w:fill="auto"/>
            <w:noWrap/>
            <w:vAlign w:val="center"/>
            <w:hideMark/>
          </w:tcPr>
          <w:p w14:paraId="152A9787" w14:textId="77777777" w:rsidR="008333EA" w:rsidRPr="006F1EFE" w:rsidRDefault="008333EA" w:rsidP="008333EA">
            <w:pPr>
              <w:rPr>
                <w:lang w:val="en-CA" w:eastAsia="de-DE"/>
                <w:rPrChange w:id="9882" w:author="Jens-Rainer Ohm" w:date="2026-07-18T09:33:00Z">
                  <w:rPr>
                    <w:lang w:val="en-CA" w:eastAsia="de-DE"/>
                  </w:rPr>
                </w:rPrChange>
              </w:rPr>
            </w:pPr>
            <w:r w:rsidRPr="006F1EFE">
              <w:rPr>
                <w:lang w:val="en-CA" w:eastAsia="de-DE"/>
                <w:rPrChange w:id="9883"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1E03DE6D" w14:textId="77777777" w:rsidR="008333EA" w:rsidRPr="006F1EFE" w:rsidRDefault="008333EA" w:rsidP="008333EA">
            <w:pPr>
              <w:rPr>
                <w:lang w:val="en-CA" w:eastAsia="de-DE"/>
                <w:rPrChange w:id="9884" w:author="Jens-Rainer Ohm" w:date="2026-07-18T09:33:00Z">
                  <w:rPr>
                    <w:lang w:val="en-CA" w:eastAsia="de-DE"/>
                  </w:rPr>
                </w:rPrChange>
              </w:rPr>
            </w:pPr>
            <w:r w:rsidRPr="006F1EFE">
              <w:rPr>
                <w:lang w:val="en-CA" w:eastAsia="de-DE"/>
                <w:rPrChange w:id="9885" w:author="Jens-Rainer Ohm" w:date="2026-07-18T09:33:00Z">
                  <w:rPr>
                    <w:lang w:val="en-CA" w:eastAsia="de-DE"/>
                  </w:rPr>
                </w:rPrChange>
              </w:rPr>
              <w:t>-18.18%</w:t>
            </w:r>
          </w:p>
        </w:tc>
        <w:tc>
          <w:tcPr>
            <w:tcW w:w="401" w:type="pct"/>
            <w:tcBorders>
              <w:top w:val="nil"/>
              <w:left w:val="nil"/>
              <w:bottom w:val="nil"/>
              <w:right w:val="nil"/>
            </w:tcBorders>
            <w:shd w:val="clear" w:color="000000" w:fill="CCFFCC"/>
            <w:noWrap/>
            <w:vAlign w:val="center"/>
            <w:hideMark/>
          </w:tcPr>
          <w:p w14:paraId="1578C0E9" w14:textId="77777777" w:rsidR="008333EA" w:rsidRPr="006F1EFE" w:rsidRDefault="008333EA" w:rsidP="008333EA">
            <w:pPr>
              <w:rPr>
                <w:lang w:val="en-CA" w:eastAsia="de-DE"/>
                <w:rPrChange w:id="9886" w:author="Jens-Rainer Ohm" w:date="2026-07-18T09:33:00Z">
                  <w:rPr>
                    <w:lang w:val="en-CA" w:eastAsia="de-DE"/>
                  </w:rPr>
                </w:rPrChange>
              </w:rPr>
            </w:pPr>
            <w:r w:rsidRPr="006F1EFE">
              <w:rPr>
                <w:lang w:val="en-CA" w:eastAsia="de-DE"/>
                <w:rPrChange w:id="9887" w:author="Jens-Rainer Ohm" w:date="2026-07-18T09:33:00Z">
                  <w:rPr>
                    <w:lang w:val="en-CA" w:eastAsia="de-DE"/>
                  </w:rPr>
                </w:rPrChange>
              </w:rPr>
              <w:t>-25.39%</w:t>
            </w:r>
          </w:p>
        </w:tc>
        <w:tc>
          <w:tcPr>
            <w:tcW w:w="401" w:type="pct"/>
            <w:tcBorders>
              <w:top w:val="nil"/>
              <w:left w:val="nil"/>
              <w:bottom w:val="nil"/>
              <w:right w:val="single" w:sz="4" w:space="0" w:color="auto"/>
            </w:tcBorders>
            <w:shd w:val="clear" w:color="000000" w:fill="CCFFCC"/>
            <w:noWrap/>
            <w:vAlign w:val="center"/>
            <w:hideMark/>
          </w:tcPr>
          <w:p w14:paraId="548D5ECB" w14:textId="77777777" w:rsidR="008333EA" w:rsidRPr="006F1EFE" w:rsidRDefault="008333EA" w:rsidP="008333EA">
            <w:pPr>
              <w:rPr>
                <w:lang w:val="en-CA" w:eastAsia="de-DE"/>
                <w:rPrChange w:id="9888" w:author="Jens-Rainer Ohm" w:date="2026-07-18T09:33:00Z">
                  <w:rPr>
                    <w:lang w:val="en-CA" w:eastAsia="de-DE"/>
                  </w:rPr>
                </w:rPrChange>
              </w:rPr>
            </w:pPr>
            <w:r w:rsidRPr="006F1EFE">
              <w:rPr>
                <w:lang w:val="en-CA" w:eastAsia="de-DE"/>
                <w:rPrChange w:id="9889" w:author="Jens-Rainer Ohm" w:date="2026-07-18T09:33:00Z">
                  <w:rPr>
                    <w:lang w:val="en-CA" w:eastAsia="de-DE"/>
                  </w:rPr>
                </w:rPrChange>
              </w:rPr>
              <w:t>-24.65%</w:t>
            </w:r>
          </w:p>
        </w:tc>
        <w:tc>
          <w:tcPr>
            <w:tcW w:w="401" w:type="pct"/>
            <w:tcBorders>
              <w:top w:val="nil"/>
              <w:left w:val="nil"/>
              <w:bottom w:val="nil"/>
              <w:right w:val="nil"/>
            </w:tcBorders>
            <w:shd w:val="clear" w:color="auto" w:fill="auto"/>
            <w:noWrap/>
            <w:vAlign w:val="center"/>
            <w:hideMark/>
          </w:tcPr>
          <w:p w14:paraId="4E7A7BC5" w14:textId="77777777" w:rsidR="008333EA" w:rsidRPr="006F1EFE" w:rsidRDefault="008333EA" w:rsidP="008333EA">
            <w:pPr>
              <w:rPr>
                <w:lang w:val="en-CA" w:eastAsia="de-DE"/>
                <w:rPrChange w:id="9890" w:author="Jens-Rainer Ohm" w:date="2026-07-18T09:33:00Z">
                  <w:rPr>
                    <w:lang w:val="en-CA" w:eastAsia="de-DE"/>
                  </w:rPr>
                </w:rPrChange>
              </w:rPr>
            </w:pPr>
            <w:r w:rsidRPr="006F1EFE">
              <w:rPr>
                <w:lang w:val="en-CA" w:eastAsia="de-DE"/>
                <w:rPrChange w:id="9891" w:author="Jens-Rainer Ohm" w:date="2026-07-18T09:33:00Z">
                  <w:rPr>
                    <w:lang w:val="en-CA" w:eastAsia="de-DE"/>
                  </w:rPr>
                </w:rPrChange>
              </w:rPr>
              <w:t>764.5%</w:t>
            </w:r>
          </w:p>
        </w:tc>
        <w:tc>
          <w:tcPr>
            <w:tcW w:w="401" w:type="pct"/>
            <w:tcBorders>
              <w:top w:val="nil"/>
              <w:left w:val="nil"/>
              <w:bottom w:val="nil"/>
              <w:right w:val="single" w:sz="8" w:space="0" w:color="auto"/>
            </w:tcBorders>
            <w:shd w:val="clear" w:color="auto" w:fill="auto"/>
            <w:noWrap/>
            <w:vAlign w:val="center"/>
            <w:hideMark/>
          </w:tcPr>
          <w:p w14:paraId="4BEB0F3B" w14:textId="77777777" w:rsidR="008333EA" w:rsidRPr="006F1EFE" w:rsidRDefault="008333EA" w:rsidP="008333EA">
            <w:pPr>
              <w:rPr>
                <w:lang w:val="en-CA" w:eastAsia="de-DE"/>
                <w:rPrChange w:id="9892" w:author="Jens-Rainer Ohm" w:date="2026-07-18T09:33:00Z">
                  <w:rPr>
                    <w:lang w:val="en-CA" w:eastAsia="de-DE"/>
                  </w:rPr>
                </w:rPrChange>
              </w:rPr>
            </w:pPr>
            <w:r w:rsidRPr="006F1EFE">
              <w:rPr>
                <w:lang w:val="en-CA" w:eastAsia="de-DE"/>
                <w:rPrChange w:id="9893" w:author="Jens-Rainer Ohm" w:date="2026-07-18T09:33:00Z">
                  <w:rPr>
                    <w:lang w:val="en-CA" w:eastAsia="de-DE"/>
                  </w:rPr>
                </w:rPrChange>
              </w:rPr>
              <w:t>670.2%</w:t>
            </w:r>
          </w:p>
        </w:tc>
      </w:tr>
      <w:tr w:rsidR="00CF70DF" w:rsidRPr="006F1EFE" w14:paraId="38E437A7" w14:textId="77777777" w:rsidTr="008E517E">
        <w:trPr>
          <w:trHeight w:val="255"/>
          <w:jc w:val="center"/>
        </w:trPr>
        <w:tc>
          <w:tcPr>
            <w:tcW w:w="61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A43153" w14:textId="77777777" w:rsidR="008333EA" w:rsidRPr="006F1EFE" w:rsidRDefault="008333EA" w:rsidP="008333EA">
            <w:pPr>
              <w:rPr>
                <w:b/>
                <w:bCs/>
                <w:lang w:val="en-CA" w:eastAsia="de-DE"/>
                <w:rPrChange w:id="9894" w:author="Jens-Rainer Ohm" w:date="2026-07-18T09:33:00Z">
                  <w:rPr>
                    <w:b/>
                    <w:bCs/>
                    <w:lang w:val="en-CA" w:eastAsia="de-DE"/>
                  </w:rPr>
                </w:rPrChange>
              </w:rPr>
            </w:pPr>
            <w:r w:rsidRPr="006F1EFE">
              <w:rPr>
                <w:b/>
                <w:bCs/>
                <w:lang w:val="en-CA" w:eastAsia="de-DE"/>
                <w:rPrChange w:id="9895" w:author="Jens-Rainer Ohm" w:date="2026-07-18T09:33:00Z">
                  <w:rPr>
                    <w:b/>
                    <w:bCs/>
                    <w:lang w:val="en-CA" w:eastAsia="de-DE"/>
                  </w:rPr>
                </w:rPrChange>
              </w:rPr>
              <w:t>Overall (Ref)</w:t>
            </w:r>
          </w:p>
        </w:tc>
        <w:tc>
          <w:tcPr>
            <w:tcW w:w="401" w:type="pct"/>
            <w:tcBorders>
              <w:top w:val="single" w:sz="8" w:space="0" w:color="auto"/>
              <w:left w:val="nil"/>
              <w:bottom w:val="single" w:sz="8" w:space="0" w:color="auto"/>
              <w:right w:val="nil"/>
            </w:tcBorders>
            <w:shd w:val="clear" w:color="auto" w:fill="auto"/>
            <w:noWrap/>
            <w:vAlign w:val="center"/>
            <w:hideMark/>
          </w:tcPr>
          <w:p w14:paraId="590535DC" w14:textId="77777777" w:rsidR="008333EA" w:rsidRPr="006F1EFE" w:rsidRDefault="008333EA" w:rsidP="008333EA">
            <w:pPr>
              <w:rPr>
                <w:lang w:val="en-CA" w:eastAsia="de-DE"/>
                <w:rPrChange w:id="9896" w:author="Jens-Rainer Ohm" w:date="2026-07-18T09:33:00Z">
                  <w:rPr>
                    <w:lang w:val="en-CA" w:eastAsia="de-DE"/>
                  </w:rPr>
                </w:rPrChange>
              </w:rPr>
            </w:pPr>
            <w:r w:rsidRPr="006F1EFE">
              <w:rPr>
                <w:lang w:val="en-CA" w:eastAsia="de-DE"/>
                <w:rPrChange w:id="9897" w:author="Jens-Rainer Ohm" w:date="2026-07-18T09:33:00Z">
                  <w:rPr>
                    <w:lang w:val="en-CA" w:eastAsia="de-DE"/>
                  </w:rPr>
                </w:rPrChange>
              </w:rPr>
              <w:t>#VALUE!</w:t>
            </w:r>
          </w:p>
        </w:tc>
        <w:tc>
          <w:tcPr>
            <w:tcW w:w="401" w:type="pct"/>
            <w:tcBorders>
              <w:top w:val="single" w:sz="8" w:space="0" w:color="auto"/>
              <w:left w:val="nil"/>
              <w:bottom w:val="single" w:sz="8" w:space="0" w:color="auto"/>
              <w:right w:val="nil"/>
            </w:tcBorders>
            <w:shd w:val="clear" w:color="auto" w:fill="auto"/>
            <w:noWrap/>
            <w:vAlign w:val="center"/>
            <w:hideMark/>
          </w:tcPr>
          <w:p w14:paraId="37F02ABD" w14:textId="77777777" w:rsidR="008333EA" w:rsidRPr="006F1EFE" w:rsidRDefault="008333EA" w:rsidP="008333EA">
            <w:pPr>
              <w:rPr>
                <w:lang w:val="en-CA" w:eastAsia="de-DE"/>
                <w:rPrChange w:id="9898" w:author="Jens-Rainer Ohm" w:date="2026-07-18T09:33:00Z">
                  <w:rPr>
                    <w:lang w:val="en-CA" w:eastAsia="de-DE"/>
                  </w:rPr>
                </w:rPrChange>
              </w:rPr>
            </w:pPr>
            <w:r w:rsidRPr="006F1EFE">
              <w:rPr>
                <w:lang w:val="en-CA" w:eastAsia="de-DE"/>
                <w:rPrChange w:id="9899" w:author="Jens-Rainer Ohm" w:date="2026-07-18T09:33:00Z">
                  <w:rPr>
                    <w:lang w:val="en-CA" w:eastAsia="de-DE"/>
                  </w:rPr>
                </w:rPrChange>
              </w:rPr>
              <w:t>#VALUE!</w:t>
            </w:r>
          </w:p>
        </w:tc>
        <w:tc>
          <w:tcPr>
            <w:tcW w:w="402" w:type="pct"/>
            <w:tcBorders>
              <w:top w:val="single" w:sz="8" w:space="0" w:color="auto"/>
              <w:left w:val="nil"/>
              <w:bottom w:val="single" w:sz="8" w:space="0" w:color="auto"/>
              <w:right w:val="single" w:sz="4" w:space="0" w:color="auto"/>
            </w:tcBorders>
            <w:shd w:val="clear" w:color="auto" w:fill="auto"/>
            <w:noWrap/>
            <w:vAlign w:val="center"/>
            <w:hideMark/>
          </w:tcPr>
          <w:p w14:paraId="13A46B21" w14:textId="77777777" w:rsidR="008333EA" w:rsidRPr="006F1EFE" w:rsidRDefault="008333EA" w:rsidP="008333EA">
            <w:pPr>
              <w:rPr>
                <w:lang w:val="en-CA" w:eastAsia="de-DE"/>
                <w:rPrChange w:id="9900" w:author="Jens-Rainer Ohm" w:date="2026-07-18T09:33:00Z">
                  <w:rPr>
                    <w:lang w:val="en-CA" w:eastAsia="de-DE"/>
                  </w:rPr>
                </w:rPrChange>
              </w:rPr>
            </w:pPr>
            <w:r w:rsidRPr="006F1EFE">
              <w:rPr>
                <w:lang w:val="en-CA" w:eastAsia="de-DE"/>
                <w:rPrChange w:id="9901" w:author="Jens-Rainer Ohm" w:date="2026-07-18T09:33:00Z">
                  <w:rPr>
                    <w:lang w:val="en-CA"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25AE9BFE" w14:textId="77777777" w:rsidR="008333EA" w:rsidRPr="006F1EFE" w:rsidRDefault="008333EA" w:rsidP="008333EA">
            <w:pPr>
              <w:rPr>
                <w:lang w:val="en-CA" w:eastAsia="de-DE"/>
                <w:rPrChange w:id="9902" w:author="Jens-Rainer Ohm" w:date="2026-07-18T09:33:00Z">
                  <w:rPr>
                    <w:lang w:val="en-CA" w:eastAsia="de-DE"/>
                  </w:rPr>
                </w:rPrChange>
              </w:rPr>
            </w:pPr>
            <w:r w:rsidRPr="006F1EFE">
              <w:rPr>
                <w:lang w:val="en-CA" w:eastAsia="de-DE"/>
                <w:rPrChange w:id="9903" w:author="Jens-Rainer Ohm" w:date="2026-07-18T09:33:00Z">
                  <w:rPr>
                    <w:lang w:val="en-CA" w:eastAsia="de-DE"/>
                  </w:rPr>
                </w:rPrChange>
              </w:rPr>
              <w:t>#VALUE!</w:t>
            </w:r>
          </w:p>
        </w:tc>
        <w:tc>
          <w:tcPr>
            <w:tcW w:w="402" w:type="pct"/>
            <w:tcBorders>
              <w:top w:val="single" w:sz="8" w:space="0" w:color="auto"/>
              <w:left w:val="nil"/>
              <w:bottom w:val="single" w:sz="8" w:space="0" w:color="auto"/>
              <w:right w:val="nil"/>
            </w:tcBorders>
            <w:shd w:val="clear" w:color="auto" w:fill="auto"/>
            <w:noWrap/>
            <w:vAlign w:val="center"/>
            <w:hideMark/>
          </w:tcPr>
          <w:p w14:paraId="36A3324B" w14:textId="77777777" w:rsidR="008333EA" w:rsidRPr="006F1EFE" w:rsidRDefault="008333EA" w:rsidP="008333EA">
            <w:pPr>
              <w:rPr>
                <w:lang w:val="en-CA" w:eastAsia="de-DE"/>
                <w:rPrChange w:id="9904" w:author="Jens-Rainer Ohm" w:date="2026-07-18T09:33:00Z">
                  <w:rPr>
                    <w:lang w:val="en-CA" w:eastAsia="de-DE"/>
                  </w:rPr>
                </w:rPrChange>
              </w:rPr>
            </w:pPr>
            <w:r w:rsidRPr="006F1EFE">
              <w:rPr>
                <w:lang w:val="en-CA" w:eastAsia="de-DE"/>
                <w:rPrChange w:id="9905" w:author="Jens-Rainer Ohm" w:date="2026-07-18T09:33:00Z">
                  <w:rPr>
                    <w:lang w:val="en-CA" w:eastAsia="de-DE"/>
                  </w:rPr>
                </w:rPrChange>
              </w:rPr>
              <w:t>#VALUE!</w:t>
            </w:r>
          </w:p>
        </w:tc>
        <w:tc>
          <w:tcPr>
            <w:tcW w:w="375" w:type="pct"/>
            <w:tcBorders>
              <w:top w:val="single" w:sz="8" w:space="0" w:color="auto"/>
              <w:left w:val="single" w:sz="4" w:space="0" w:color="auto"/>
              <w:bottom w:val="single" w:sz="8" w:space="0" w:color="auto"/>
              <w:right w:val="nil"/>
            </w:tcBorders>
            <w:shd w:val="clear" w:color="auto" w:fill="auto"/>
            <w:noWrap/>
            <w:vAlign w:val="center"/>
            <w:hideMark/>
          </w:tcPr>
          <w:p w14:paraId="2DCD4AFA" w14:textId="77777777" w:rsidR="008333EA" w:rsidRPr="006F1EFE" w:rsidRDefault="008333EA" w:rsidP="008333EA">
            <w:pPr>
              <w:rPr>
                <w:lang w:val="en-CA" w:eastAsia="de-DE"/>
                <w:rPrChange w:id="9906" w:author="Jens-Rainer Ohm" w:date="2026-07-18T09:33:00Z">
                  <w:rPr>
                    <w:lang w:val="en-CA" w:eastAsia="de-DE"/>
                  </w:rPr>
                </w:rPrChange>
              </w:rPr>
            </w:pPr>
            <w:r w:rsidRPr="006F1EFE">
              <w:rPr>
                <w:lang w:val="en-CA" w:eastAsia="de-DE"/>
                <w:rPrChange w:id="9907" w:author="Jens-Rainer Ohm" w:date="2026-07-18T09:33:00Z">
                  <w:rPr>
                    <w:lang w:val="en-CA" w:eastAsia="de-DE"/>
                  </w:rPr>
                </w:rPrChange>
              </w:rPr>
              <w:t>#DIV/0!</w:t>
            </w:r>
          </w:p>
        </w:tc>
        <w:tc>
          <w:tcPr>
            <w:tcW w:w="401" w:type="pct"/>
            <w:tcBorders>
              <w:top w:val="single" w:sz="8" w:space="0" w:color="auto"/>
              <w:left w:val="single" w:sz="8" w:space="0" w:color="auto"/>
              <w:bottom w:val="single" w:sz="8" w:space="0" w:color="auto"/>
              <w:right w:val="nil"/>
            </w:tcBorders>
            <w:shd w:val="clear" w:color="000000" w:fill="CCFFCC"/>
            <w:noWrap/>
            <w:vAlign w:val="center"/>
            <w:hideMark/>
          </w:tcPr>
          <w:p w14:paraId="37C22998" w14:textId="77777777" w:rsidR="008333EA" w:rsidRPr="006F1EFE" w:rsidRDefault="008333EA" w:rsidP="008333EA">
            <w:pPr>
              <w:rPr>
                <w:lang w:val="en-CA" w:eastAsia="de-DE"/>
                <w:rPrChange w:id="9908" w:author="Jens-Rainer Ohm" w:date="2026-07-18T09:33:00Z">
                  <w:rPr>
                    <w:lang w:val="en-CA" w:eastAsia="de-DE"/>
                  </w:rPr>
                </w:rPrChange>
              </w:rPr>
            </w:pPr>
            <w:r w:rsidRPr="006F1EFE">
              <w:rPr>
                <w:lang w:val="en-CA" w:eastAsia="de-DE"/>
                <w:rPrChange w:id="9909" w:author="Jens-Rainer Ohm" w:date="2026-07-18T09:33:00Z">
                  <w:rPr>
                    <w:lang w:val="en-CA" w:eastAsia="de-DE"/>
                  </w:rPr>
                </w:rPrChange>
              </w:rPr>
              <w:t>-19.20%</w:t>
            </w:r>
          </w:p>
        </w:tc>
        <w:tc>
          <w:tcPr>
            <w:tcW w:w="401" w:type="pct"/>
            <w:tcBorders>
              <w:top w:val="single" w:sz="8" w:space="0" w:color="auto"/>
              <w:left w:val="nil"/>
              <w:bottom w:val="single" w:sz="8" w:space="0" w:color="auto"/>
              <w:right w:val="nil"/>
            </w:tcBorders>
            <w:shd w:val="clear" w:color="000000" w:fill="CCFFCC"/>
            <w:noWrap/>
            <w:vAlign w:val="center"/>
            <w:hideMark/>
          </w:tcPr>
          <w:p w14:paraId="2EC27EB7" w14:textId="77777777" w:rsidR="008333EA" w:rsidRPr="006F1EFE" w:rsidRDefault="008333EA" w:rsidP="008333EA">
            <w:pPr>
              <w:rPr>
                <w:lang w:val="en-CA" w:eastAsia="de-DE"/>
                <w:rPrChange w:id="9910" w:author="Jens-Rainer Ohm" w:date="2026-07-18T09:33:00Z">
                  <w:rPr>
                    <w:lang w:val="en-CA" w:eastAsia="de-DE"/>
                  </w:rPr>
                </w:rPrChange>
              </w:rPr>
            </w:pPr>
            <w:r w:rsidRPr="006F1EFE">
              <w:rPr>
                <w:lang w:val="en-CA" w:eastAsia="de-DE"/>
                <w:rPrChange w:id="9911" w:author="Jens-Rainer Ohm" w:date="2026-07-18T09:33:00Z">
                  <w:rPr>
                    <w:lang w:val="en-CA" w:eastAsia="de-DE"/>
                  </w:rPr>
                </w:rPrChange>
              </w:rPr>
              <w:t>-30.41%</w:t>
            </w:r>
          </w:p>
        </w:tc>
        <w:tc>
          <w:tcPr>
            <w:tcW w:w="401" w:type="pct"/>
            <w:tcBorders>
              <w:top w:val="single" w:sz="8" w:space="0" w:color="auto"/>
              <w:left w:val="nil"/>
              <w:bottom w:val="single" w:sz="8" w:space="0" w:color="auto"/>
              <w:right w:val="single" w:sz="4" w:space="0" w:color="auto"/>
            </w:tcBorders>
            <w:shd w:val="clear" w:color="000000" w:fill="CCFFCC"/>
            <w:noWrap/>
            <w:vAlign w:val="center"/>
            <w:hideMark/>
          </w:tcPr>
          <w:p w14:paraId="76840BCB" w14:textId="77777777" w:rsidR="008333EA" w:rsidRPr="006F1EFE" w:rsidRDefault="008333EA" w:rsidP="008333EA">
            <w:pPr>
              <w:rPr>
                <w:lang w:val="en-CA" w:eastAsia="de-DE"/>
                <w:rPrChange w:id="9912" w:author="Jens-Rainer Ohm" w:date="2026-07-18T09:33:00Z">
                  <w:rPr>
                    <w:lang w:val="en-CA" w:eastAsia="de-DE"/>
                  </w:rPr>
                </w:rPrChange>
              </w:rPr>
            </w:pPr>
            <w:r w:rsidRPr="006F1EFE">
              <w:rPr>
                <w:lang w:val="en-CA" w:eastAsia="de-DE"/>
                <w:rPrChange w:id="9913" w:author="Jens-Rainer Ohm" w:date="2026-07-18T09:33:00Z">
                  <w:rPr>
                    <w:lang w:val="en-CA" w:eastAsia="de-DE"/>
                  </w:rPr>
                </w:rPrChange>
              </w:rPr>
              <w:t>-28.55%</w:t>
            </w:r>
          </w:p>
        </w:tc>
        <w:tc>
          <w:tcPr>
            <w:tcW w:w="401" w:type="pct"/>
            <w:tcBorders>
              <w:top w:val="single" w:sz="8" w:space="0" w:color="auto"/>
              <w:left w:val="nil"/>
              <w:bottom w:val="single" w:sz="8" w:space="0" w:color="auto"/>
              <w:right w:val="nil"/>
            </w:tcBorders>
            <w:shd w:val="clear" w:color="auto" w:fill="auto"/>
            <w:noWrap/>
            <w:vAlign w:val="center"/>
            <w:hideMark/>
          </w:tcPr>
          <w:p w14:paraId="42C5585E" w14:textId="77777777" w:rsidR="008333EA" w:rsidRPr="006F1EFE" w:rsidRDefault="008333EA" w:rsidP="008333EA">
            <w:pPr>
              <w:rPr>
                <w:lang w:val="en-CA" w:eastAsia="de-DE"/>
                <w:rPrChange w:id="9914" w:author="Jens-Rainer Ohm" w:date="2026-07-18T09:33:00Z">
                  <w:rPr>
                    <w:lang w:val="en-CA" w:eastAsia="de-DE"/>
                  </w:rPr>
                </w:rPrChange>
              </w:rPr>
            </w:pPr>
            <w:r w:rsidRPr="006F1EFE">
              <w:rPr>
                <w:lang w:val="en-CA" w:eastAsia="de-DE"/>
                <w:rPrChange w:id="9915" w:author="Jens-Rainer Ohm" w:date="2026-07-18T09:33:00Z">
                  <w:rPr>
                    <w:lang w:val="en-CA" w:eastAsia="de-DE"/>
                  </w:rPr>
                </w:rPrChange>
              </w:rPr>
              <w:t>759.8%</w:t>
            </w:r>
          </w:p>
        </w:tc>
        <w:tc>
          <w:tcPr>
            <w:tcW w:w="401" w:type="pct"/>
            <w:tcBorders>
              <w:top w:val="single" w:sz="8" w:space="0" w:color="auto"/>
              <w:left w:val="nil"/>
              <w:bottom w:val="single" w:sz="8" w:space="0" w:color="auto"/>
              <w:right w:val="single" w:sz="8" w:space="0" w:color="auto"/>
            </w:tcBorders>
            <w:shd w:val="clear" w:color="auto" w:fill="auto"/>
            <w:noWrap/>
            <w:vAlign w:val="center"/>
            <w:hideMark/>
          </w:tcPr>
          <w:p w14:paraId="27DBDE19" w14:textId="77777777" w:rsidR="008333EA" w:rsidRPr="006F1EFE" w:rsidRDefault="008333EA" w:rsidP="008333EA">
            <w:pPr>
              <w:rPr>
                <w:lang w:val="en-CA" w:eastAsia="de-DE"/>
                <w:rPrChange w:id="9916" w:author="Jens-Rainer Ohm" w:date="2026-07-18T09:33:00Z">
                  <w:rPr>
                    <w:lang w:val="en-CA" w:eastAsia="de-DE"/>
                  </w:rPr>
                </w:rPrChange>
              </w:rPr>
            </w:pPr>
            <w:r w:rsidRPr="006F1EFE">
              <w:rPr>
                <w:lang w:val="en-CA" w:eastAsia="de-DE"/>
                <w:rPrChange w:id="9917" w:author="Jens-Rainer Ohm" w:date="2026-07-18T09:33:00Z">
                  <w:rPr>
                    <w:lang w:val="en-CA" w:eastAsia="de-DE"/>
                  </w:rPr>
                </w:rPrChange>
              </w:rPr>
              <w:t>763.6%</w:t>
            </w:r>
          </w:p>
        </w:tc>
      </w:tr>
      <w:tr w:rsidR="00CF70DF" w:rsidRPr="006F1EFE" w14:paraId="70EBC597"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637E1F4" w14:textId="77777777" w:rsidR="008333EA" w:rsidRPr="006F1EFE" w:rsidRDefault="008333EA" w:rsidP="008333EA">
            <w:pPr>
              <w:rPr>
                <w:lang w:val="en-CA" w:eastAsia="de-DE"/>
                <w:rPrChange w:id="9918" w:author="Jens-Rainer Ohm" w:date="2026-07-18T09:33:00Z">
                  <w:rPr>
                    <w:lang w:val="en-CA" w:eastAsia="de-DE"/>
                  </w:rPr>
                </w:rPrChange>
              </w:rPr>
            </w:pPr>
            <w:r w:rsidRPr="006F1EFE">
              <w:rPr>
                <w:lang w:val="en-CA" w:eastAsia="de-DE"/>
                <w:rPrChange w:id="9919" w:author="Jens-Rainer Ohm" w:date="2026-07-18T09:33:00Z">
                  <w:rPr>
                    <w:lang w:val="en-CA" w:eastAsia="de-DE"/>
                  </w:rPr>
                </w:rPrChange>
              </w:rPr>
              <w:t>Class D</w:t>
            </w:r>
          </w:p>
        </w:tc>
        <w:tc>
          <w:tcPr>
            <w:tcW w:w="401" w:type="pct"/>
            <w:tcBorders>
              <w:top w:val="single" w:sz="8" w:space="0" w:color="auto"/>
              <w:left w:val="single" w:sz="8" w:space="0" w:color="auto"/>
              <w:bottom w:val="nil"/>
              <w:right w:val="nil"/>
            </w:tcBorders>
            <w:shd w:val="clear" w:color="000000" w:fill="FFC7CE"/>
            <w:noWrap/>
            <w:vAlign w:val="center"/>
            <w:hideMark/>
          </w:tcPr>
          <w:p w14:paraId="48E410C7" w14:textId="77777777" w:rsidR="008333EA" w:rsidRPr="006F1EFE" w:rsidRDefault="008333EA" w:rsidP="008333EA">
            <w:pPr>
              <w:rPr>
                <w:lang w:val="en-CA" w:eastAsia="de-DE"/>
                <w:rPrChange w:id="9920" w:author="Jens-Rainer Ohm" w:date="2026-07-18T09:33:00Z">
                  <w:rPr>
                    <w:lang w:val="en-CA" w:eastAsia="de-DE"/>
                  </w:rPr>
                </w:rPrChange>
              </w:rPr>
            </w:pPr>
            <w:r w:rsidRPr="006F1EFE">
              <w:rPr>
                <w:lang w:val="en-CA" w:eastAsia="de-DE"/>
                <w:rPrChange w:id="9921" w:author="Jens-Rainer Ohm" w:date="2026-07-18T09:33:00Z">
                  <w:rPr>
                    <w:lang w:val="en-CA" w:eastAsia="de-DE"/>
                  </w:rPr>
                </w:rPrChange>
              </w:rPr>
              <w:t>5.20%</w:t>
            </w:r>
          </w:p>
        </w:tc>
        <w:tc>
          <w:tcPr>
            <w:tcW w:w="401" w:type="pct"/>
            <w:tcBorders>
              <w:top w:val="single" w:sz="8" w:space="0" w:color="auto"/>
              <w:left w:val="nil"/>
              <w:bottom w:val="nil"/>
              <w:right w:val="nil"/>
            </w:tcBorders>
            <w:shd w:val="clear" w:color="000000" w:fill="FFC7CE"/>
            <w:noWrap/>
            <w:vAlign w:val="center"/>
            <w:hideMark/>
          </w:tcPr>
          <w:p w14:paraId="7064728A" w14:textId="77777777" w:rsidR="008333EA" w:rsidRPr="006F1EFE" w:rsidRDefault="008333EA" w:rsidP="008333EA">
            <w:pPr>
              <w:rPr>
                <w:lang w:val="en-CA" w:eastAsia="de-DE"/>
                <w:rPrChange w:id="9922" w:author="Jens-Rainer Ohm" w:date="2026-07-18T09:33:00Z">
                  <w:rPr>
                    <w:lang w:val="en-CA" w:eastAsia="de-DE"/>
                  </w:rPr>
                </w:rPrChange>
              </w:rPr>
            </w:pPr>
            <w:r w:rsidRPr="006F1EFE">
              <w:rPr>
                <w:lang w:val="en-CA" w:eastAsia="de-DE"/>
                <w:rPrChange w:id="9923" w:author="Jens-Rainer Ohm" w:date="2026-07-18T09:33:00Z">
                  <w:rPr>
                    <w:lang w:val="en-CA" w:eastAsia="de-DE"/>
                  </w:rPr>
                </w:rPrChange>
              </w:rPr>
              <w:t>3.98%</w:t>
            </w:r>
          </w:p>
        </w:tc>
        <w:tc>
          <w:tcPr>
            <w:tcW w:w="402" w:type="pct"/>
            <w:tcBorders>
              <w:top w:val="single" w:sz="8" w:space="0" w:color="auto"/>
              <w:left w:val="nil"/>
              <w:bottom w:val="nil"/>
              <w:right w:val="single" w:sz="4" w:space="0" w:color="auto"/>
            </w:tcBorders>
            <w:shd w:val="clear" w:color="000000" w:fill="FFC7CE"/>
            <w:noWrap/>
            <w:vAlign w:val="center"/>
            <w:hideMark/>
          </w:tcPr>
          <w:p w14:paraId="588B0693" w14:textId="77777777" w:rsidR="008333EA" w:rsidRPr="006F1EFE" w:rsidRDefault="008333EA" w:rsidP="008333EA">
            <w:pPr>
              <w:rPr>
                <w:lang w:val="en-CA" w:eastAsia="de-DE"/>
                <w:rPrChange w:id="9924" w:author="Jens-Rainer Ohm" w:date="2026-07-18T09:33:00Z">
                  <w:rPr>
                    <w:lang w:val="en-CA" w:eastAsia="de-DE"/>
                  </w:rPr>
                </w:rPrChange>
              </w:rPr>
            </w:pPr>
            <w:r w:rsidRPr="006F1EFE">
              <w:rPr>
                <w:lang w:val="en-CA" w:eastAsia="de-DE"/>
                <w:rPrChange w:id="9925" w:author="Jens-Rainer Ohm" w:date="2026-07-18T09:33:00Z">
                  <w:rPr>
                    <w:lang w:val="en-CA" w:eastAsia="de-DE"/>
                  </w:rPr>
                </w:rPrChange>
              </w:rPr>
              <w:t>4.59%</w:t>
            </w:r>
          </w:p>
        </w:tc>
        <w:tc>
          <w:tcPr>
            <w:tcW w:w="402" w:type="pct"/>
            <w:tcBorders>
              <w:top w:val="nil"/>
              <w:left w:val="nil"/>
              <w:bottom w:val="nil"/>
              <w:right w:val="nil"/>
            </w:tcBorders>
            <w:shd w:val="clear" w:color="auto" w:fill="auto"/>
            <w:noWrap/>
            <w:vAlign w:val="center"/>
            <w:hideMark/>
          </w:tcPr>
          <w:p w14:paraId="68882BB6" w14:textId="77777777" w:rsidR="008333EA" w:rsidRPr="006F1EFE" w:rsidRDefault="008333EA" w:rsidP="008333EA">
            <w:pPr>
              <w:rPr>
                <w:lang w:val="en-CA" w:eastAsia="de-DE"/>
                <w:rPrChange w:id="9926" w:author="Jens-Rainer Ohm" w:date="2026-07-18T09:33:00Z">
                  <w:rPr>
                    <w:lang w:val="en-CA" w:eastAsia="de-DE"/>
                  </w:rPr>
                </w:rPrChange>
              </w:rPr>
            </w:pPr>
            <w:r w:rsidRPr="006F1EFE">
              <w:rPr>
                <w:lang w:val="en-CA" w:eastAsia="de-DE"/>
                <w:rPrChange w:id="9927" w:author="Jens-Rainer Ohm" w:date="2026-07-18T09:33:00Z">
                  <w:rPr>
                    <w:lang w:val="en-CA" w:eastAsia="de-DE"/>
                  </w:rPr>
                </w:rPrChange>
              </w:rPr>
              <w:t>67.3%</w:t>
            </w:r>
          </w:p>
        </w:tc>
        <w:tc>
          <w:tcPr>
            <w:tcW w:w="402" w:type="pct"/>
            <w:tcBorders>
              <w:top w:val="nil"/>
              <w:left w:val="nil"/>
              <w:bottom w:val="nil"/>
              <w:right w:val="nil"/>
            </w:tcBorders>
            <w:shd w:val="clear" w:color="auto" w:fill="auto"/>
            <w:noWrap/>
            <w:vAlign w:val="center"/>
            <w:hideMark/>
          </w:tcPr>
          <w:p w14:paraId="4B01DE0D" w14:textId="77777777" w:rsidR="008333EA" w:rsidRPr="006F1EFE" w:rsidRDefault="008333EA" w:rsidP="008333EA">
            <w:pPr>
              <w:rPr>
                <w:lang w:val="en-CA" w:eastAsia="de-DE"/>
                <w:rPrChange w:id="9928" w:author="Jens-Rainer Ohm" w:date="2026-07-18T09:33:00Z">
                  <w:rPr>
                    <w:lang w:val="en-CA" w:eastAsia="de-DE"/>
                  </w:rPr>
                </w:rPrChange>
              </w:rPr>
            </w:pPr>
            <w:r w:rsidRPr="006F1EFE">
              <w:rPr>
                <w:lang w:val="en-CA" w:eastAsia="de-DE"/>
                <w:rPrChange w:id="9929" w:author="Jens-Rainer Ohm" w:date="2026-07-18T09:33:00Z">
                  <w:rPr>
                    <w:lang w:val="en-CA" w:eastAsia="de-DE"/>
                  </w:rPr>
                </w:rPrChange>
              </w:rPr>
              <w:t>51.0%</w:t>
            </w:r>
          </w:p>
        </w:tc>
        <w:tc>
          <w:tcPr>
            <w:tcW w:w="375" w:type="pct"/>
            <w:tcBorders>
              <w:top w:val="nil"/>
              <w:left w:val="single" w:sz="4" w:space="0" w:color="auto"/>
              <w:bottom w:val="nil"/>
              <w:right w:val="nil"/>
            </w:tcBorders>
            <w:shd w:val="clear" w:color="auto" w:fill="auto"/>
            <w:noWrap/>
            <w:vAlign w:val="center"/>
            <w:hideMark/>
          </w:tcPr>
          <w:p w14:paraId="21B07902" w14:textId="77777777" w:rsidR="008333EA" w:rsidRPr="006F1EFE" w:rsidRDefault="008333EA" w:rsidP="008333EA">
            <w:pPr>
              <w:rPr>
                <w:lang w:val="en-CA" w:eastAsia="de-DE"/>
                <w:rPrChange w:id="9930" w:author="Jens-Rainer Ohm" w:date="2026-07-18T09:33:00Z">
                  <w:rPr>
                    <w:lang w:val="en-CA" w:eastAsia="de-DE"/>
                  </w:rPr>
                </w:rPrChange>
              </w:rPr>
            </w:pPr>
            <w:r w:rsidRPr="006F1EFE">
              <w:rPr>
                <w:lang w:val="en-CA" w:eastAsia="de-DE"/>
                <w:rPrChange w:id="9931" w:author="Jens-Rainer Ohm" w:date="2026-07-18T09:33:00Z">
                  <w:rPr>
                    <w:lang w:val="en-CA" w:eastAsia="de-DE"/>
                  </w:rPr>
                </w:rPrChange>
              </w:rPr>
              <w:t>#DIV/0!</w:t>
            </w:r>
          </w:p>
        </w:tc>
        <w:tc>
          <w:tcPr>
            <w:tcW w:w="401" w:type="pct"/>
            <w:tcBorders>
              <w:top w:val="single" w:sz="8" w:space="0" w:color="auto"/>
              <w:left w:val="single" w:sz="8" w:space="0" w:color="auto"/>
              <w:bottom w:val="nil"/>
              <w:right w:val="nil"/>
            </w:tcBorders>
            <w:shd w:val="clear" w:color="000000" w:fill="CCFFCC"/>
            <w:noWrap/>
            <w:vAlign w:val="center"/>
            <w:hideMark/>
          </w:tcPr>
          <w:p w14:paraId="0A1F04DE" w14:textId="77777777" w:rsidR="008333EA" w:rsidRPr="006F1EFE" w:rsidRDefault="008333EA" w:rsidP="008333EA">
            <w:pPr>
              <w:rPr>
                <w:lang w:val="en-CA" w:eastAsia="de-DE"/>
                <w:rPrChange w:id="9932" w:author="Jens-Rainer Ohm" w:date="2026-07-18T09:33:00Z">
                  <w:rPr>
                    <w:lang w:val="en-CA" w:eastAsia="de-DE"/>
                  </w:rPr>
                </w:rPrChange>
              </w:rPr>
            </w:pPr>
            <w:r w:rsidRPr="006F1EFE">
              <w:rPr>
                <w:lang w:val="en-CA" w:eastAsia="de-DE"/>
                <w:rPrChange w:id="9933" w:author="Jens-Rainer Ohm" w:date="2026-07-18T09:33:00Z">
                  <w:rPr>
                    <w:lang w:val="en-CA" w:eastAsia="de-DE"/>
                  </w:rPr>
                </w:rPrChange>
              </w:rPr>
              <w:t>-22.93%</w:t>
            </w:r>
          </w:p>
        </w:tc>
        <w:tc>
          <w:tcPr>
            <w:tcW w:w="401" w:type="pct"/>
            <w:tcBorders>
              <w:top w:val="single" w:sz="8" w:space="0" w:color="auto"/>
              <w:left w:val="nil"/>
              <w:bottom w:val="nil"/>
              <w:right w:val="nil"/>
            </w:tcBorders>
            <w:shd w:val="clear" w:color="000000" w:fill="CCFFCC"/>
            <w:noWrap/>
            <w:vAlign w:val="center"/>
            <w:hideMark/>
          </w:tcPr>
          <w:p w14:paraId="630A6288" w14:textId="77777777" w:rsidR="008333EA" w:rsidRPr="006F1EFE" w:rsidRDefault="008333EA" w:rsidP="008333EA">
            <w:pPr>
              <w:rPr>
                <w:lang w:val="en-CA" w:eastAsia="de-DE"/>
                <w:rPrChange w:id="9934" w:author="Jens-Rainer Ohm" w:date="2026-07-18T09:33:00Z">
                  <w:rPr>
                    <w:lang w:val="en-CA" w:eastAsia="de-DE"/>
                  </w:rPr>
                </w:rPrChange>
              </w:rPr>
            </w:pPr>
            <w:r w:rsidRPr="006F1EFE">
              <w:rPr>
                <w:lang w:val="en-CA" w:eastAsia="de-DE"/>
                <w:rPrChange w:id="9935" w:author="Jens-Rainer Ohm" w:date="2026-07-18T09:33:00Z">
                  <w:rPr>
                    <w:lang w:val="en-CA" w:eastAsia="de-DE"/>
                  </w:rPr>
                </w:rPrChange>
              </w:rPr>
              <w:t>-27.53%</w:t>
            </w:r>
          </w:p>
        </w:tc>
        <w:tc>
          <w:tcPr>
            <w:tcW w:w="401" w:type="pct"/>
            <w:tcBorders>
              <w:top w:val="single" w:sz="8" w:space="0" w:color="auto"/>
              <w:left w:val="nil"/>
              <w:bottom w:val="nil"/>
              <w:right w:val="single" w:sz="4" w:space="0" w:color="auto"/>
            </w:tcBorders>
            <w:shd w:val="clear" w:color="000000" w:fill="CCFFCC"/>
            <w:noWrap/>
            <w:vAlign w:val="center"/>
            <w:hideMark/>
          </w:tcPr>
          <w:p w14:paraId="2072E9DA" w14:textId="77777777" w:rsidR="008333EA" w:rsidRPr="006F1EFE" w:rsidRDefault="008333EA" w:rsidP="008333EA">
            <w:pPr>
              <w:rPr>
                <w:lang w:val="en-CA" w:eastAsia="de-DE"/>
                <w:rPrChange w:id="9936" w:author="Jens-Rainer Ohm" w:date="2026-07-18T09:33:00Z">
                  <w:rPr>
                    <w:lang w:val="en-CA" w:eastAsia="de-DE"/>
                  </w:rPr>
                </w:rPrChange>
              </w:rPr>
            </w:pPr>
            <w:r w:rsidRPr="006F1EFE">
              <w:rPr>
                <w:lang w:val="en-CA" w:eastAsia="de-DE"/>
                <w:rPrChange w:id="9937" w:author="Jens-Rainer Ohm" w:date="2026-07-18T09:33:00Z">
                  <w:rPr>
                    <w:lang w:val="en-CA" w:eastAsia="de-DE"/>
                  </w:rPr>
                </w:rPrChange>
              </w:rPr>
              <w:t>-29.15%</w:t>
            </w:r>
          </w:p>
        </w:tc>
        <w:tc>
          <w:tcPr>
            <w:tcW w:w="401" w:type="pct"/>
            <w:tcBorders>
              <w:top w:val="nil"/>
              <w:left w:val="nil"/>
              <w:bottom w:val="nil"/>
              <w:right w:val="nil"/>
            </w:tcBorders>
            <w:shd w:val="clear" w:color="auto" w:fill="auto"/>
            <w:noWrap/>
            <w:vAlign w:val="center"/>
            <w:hideMark/>
          </w:tcPr>
          <w:p w14:paraId="73821FFE" w14:textId="77777777" w:rsidR="008333EA" w:rsidRPr="006F1EFE" w:rsidRDefault="008333EA" w:rsidP="008333EA">
            <w:pPr>
              <w:rPr>
                <w:lang w:val="en-CA" w:eastAsia="de-DE"/>
                <w:rPrChange w:id="9938" w:author="Jens-Rainer Ohm" w:date="2026-07-18T09:33:00Z">
                  <w:rPr>
                    <w:lang w:val="en-CA" w:eastAsia="de-DE"/>
                  </w:rPr>
                </w:rPrChange>
              </w:rPr>
            </w:pPr>
            <w:r w:rsidRPr="006F1EFE">
              <w:rPr>
                <w:lang w:val="en-CA" w:eastAsia="de-DE"/>
                <w:rPrChange w:id="9939" w:author="Jens-Rainer Ohm" w:date="2026-07-18T09:33:00Z">
                  <w:rPr>
                    <w:lang w:val="en-CA" w:eastAsia="de-DE"/>
                  </w:rPr>
                </w:rPrChange>
              </w:rPr>
              <w:t>735.0%</w:t>
            </w:r>
          </w:p>
        </w:tc>
        <w:tc>
          <w:tcPr>
            <w:tcW w:w="401" w:type="pct"/>
            <w:tcBorders>
              <w:top w:val="nil"/>
              <w:left w:val="nil"/>
              <w:bottom w:val="nil"/>
              <w:right w:val="single" w:sz="8" w:space="0" w:color="auto"/>
            </w:tcBorders>
            <w:shd w:val="clear" w:color="auto" w:fill="auto"/>
            <w:noWrap/>
            <w:vAlign w:val="center"/>
            <w:hideMark/>
          </w:tcPr>
          <w:p w14:paraId="62123E45" w14:textId="77777777" w:rsidR="008333EA" w:rsidRPr="006F1EFE" w:rsidRDefault="008333EA" w:rsidP="008333EA">
            <w:pPr>
              <w:rPr>
                <w:lang w:val="en-CA" w:eastAsia="de-DE"/>
                <w:rPrChange w:id="9940" w:author="Jens-Rainer Ohm" w:date="2026-07-18T09:33:00Z">
                  <w:rPr>
                    <w:lang w:val="en-CA" w:eastAsia="de-DE"/>
                  </w:rPr>
                </w:rPrChange>
              </w:rPr>
            </w:pPr>
            <w:r w:rsidRPr="006F1EFE">
              <w:rPr>
                <w:lang w:val="en-CA" w:eastAsia="de-DE"/>
                <w:rPrChange w:id="9941" w:author="Jens-Rainer Ohm" w:date="2026-07-18T09:33:00Z">
                  <w:rPr>
                    <w:lang w:val="en-CA" w:eastAsia="de-DE"/>
                  </w:rPr>
                </w:rPrChange>
              </w:rPr>
              <w:t>837.9%</w:t>
            </w:r>
          </w:p>
        </w:tc>
      </w:tr>
      <w:tr w:rsidR="00CF70DF" w:rsidRPr="006F1EFE" w14:paraId="626717A4" w14:textId="77777777" w:rsidTr="008E517E">
        <w:trPr>
          <w:trHeight w:val="255"/>
          <w:jc w:val="center"/>
        </w:trPr>
        <w:tc>
          <w:tcPr>
            <w:tcW w:w="610" w:type="pct"/>
            <w:tcBorders>
              <w:top w:val="nil"/>
              <w:left w:val="single" w:sz="8" w:space="0" w:color="auto"/>
              <w:bottom w:val="nil"/>
              <w:right w:val="single" w:sz="8" w:space="0" w:color="auto"/>
            </w:tcBorders>
            <w:shd w:val="clear" w:color="auto" w:fill="auto"/>
            <w:noWrap/>
            <w:vAlign w:val="center"/>
            <w:hideMark/>
          </w:tcPr>
          <w:p w14:paraId="20081A9C" w14:textId="77777777" w:rsidR="008333EA" w:rsidRPr="006F1EFE" w:rsidRDefault="008333EA" w:rsidP="008333EA">
            <w:pPr>
              <w:rPr>
                <w:lang w:val="en-CA" w:eastAsia="de-DE"/>
                <w:rPrChange w:id="9942" w:author="Jens-Rainer Ohm" w:date="2026-07-18T09:33:00Z">
                  <w:rPr>
                    <w:lang w:val="en-CA" w:eastAsia="de-DE"/>
                  </w:rPr>
                </w:rPrChange>
              </w:rPr>
            </w:pPr>
            <w:r w:rsidRPr="006F1EFE">
              <w:rPr>
                <w:lang w:val="en-CA" w:eastAsia="de-DE"/>
                <w:rPrChange w:id="9943" w:author="Jens-Rainer Ohm" w:date="2026-07-18T09:33:00Z">
                  <w:rPr>
                    <w:lang w:val="en-CA" w:eastAsia="de-DE"/>
                  </w:rPr>
                </w:rPrChange>
              </w:rPr>
              <w:t>Class F</w:t>
            </w:r>
          </w:p>
        </w:tc>
        <w:tc>
          <w:tcPr>
            <w:tcW w:w="401" w:type="pct"/>
            <w:tcBorders>
              <w:top w:val="nil"/>
              <w:left w:val="single" w:sz="8" w:space="0" w:color="auto"/>
              <w:bottom w:val="nil"/>
              <w:right w:val="nil"/>
            </w:tcBorders>
            <w:shd w:val="clear" w:color="000000" w:fill="FFC7CE"/>
            <w:noWrap/>
            <w:vAlign w:val="center"/>
            <w:hideMark/>
          </w:tcPr>
          <w:p w14:paraId="71F183BF" w14:textId="77777777" w:rsidR="008333EA" w:rsidRPr="006F1EFE" w:rsidRDefault="008333EA" w:rsidP="008333EA">
            <w:pPr>
              <w:rPr>
                <w:lang w:val="en-CA" w:eastAsia="de-DE"/>
                <w:rPrChange w:id="9944" w:author="Jens-Rainer Ohm" w:date="2026-07-18T09:33:00Z">
                  <w:rPr>
                    <w:lang w:val="en-CA" w:eastAsia="de-DE"/>
                  </w:rPr>
                </w:rPrChange>
              </w:rPr>
            </w:pPr>
            <w:r w:rsidRPr="006F1EFE">
              <w:rPr>
                <w:lang w:val="en-CA" w:eastAsia="de-DE"/>
                <w:rPrChange w:id="9945" w:author="Jens-Rainer Ohm" w:date="2026-07-18T09:33:00Z">
                  <w:rPr>
                    <w:lang w:val="en-CA" w:eastAsia="de-DE"/>
                  </w:rPr>
                </w:rPrChange>
              </w:rPr>
              <w:t>5.58%</w:t>
            </w:r>
          </w:p>
        </w:tc>
        <w:tc>
          <w:tcPr>
            <w:tcW w:w="401" w:type="pct"/>
            <w:tcBorders>
              <w:top w:val="nil"/>
              <w:left w:val="nil"/>
              <w:bottom w:val="nil"/>
              <w:right w:val="nil"/>
            </w:tcBorders>
            <w:shd w:val="clear" w:color="000000" w:fill="FFC7CE"/>
            <w:noWrap/>
            <w:vAlign w:val="center"/>
            <w:hideMark/>
          </w:tcPr>
          <w:p w14:paraId="5958359D" w14:textId="77777777" w:rsidR="008333EA" w:rsidRPr="006F1EFE" w:rsidRDefault="008333EA" w:rsidP="008333EA">
            <w:pPr>
              <w:rPr>
                <w:lang w:val="en-CA" w:eastAsia="de-DE"/>
                <w:rPrChange w:id="9946" w:author="Jens-Rainer Ohm" w:date="2026-07-18T09:33:00Z">
                  <w:rPr>
                    <w:lang w:val="en-CA" w:eastAsia="de-DE"/>
                  </w:rPr>
                </w:rPrChange>
              </w:rPr>
            </w:pPr>
            <w:r w:rsidRPr="006F1EFE">
              <w:rPr>
                <w:lang w:val="en-CA" w:eastAsia="de-DE"/>
                <w:rPrChange w:id="9947" w:author="Jens-Rainer Ohm" w:date="2026-07-18T09:33:00Z">
                  <w:rPr>
                    <w:lang w:val="en-CA" w:eastAsia="de-DE"/>
                  </w:rPr>
                </w:rPrChange>
              </w:rPr>
              <w:t>4.55%</w:t>
            </w:r>
          </w:p>
        </w:tc>
        <w:tc>
          <w:tcPr>
            <w:tcW w:w="402" w:type="pct"/>
            <w:tcBorders>
              <w:top w:val="nil"/>
              <w:left w:val="nil"/>
              <w:bottom w:val="nil"/>
              <w:right w:val="single" w:sz="4" w:space="0" w:color="auto"/>
            </w:tcBorders>
            <w:shd w:val="clear" w:color="000000" w:fill="FFC7CE"/>
            <w:noWrap/>
            <w:vAlign w:val="center"/>
            <w:hideMark/>
          </w:tcPr>
          <w:p w14:paraId="280DB25C" w14:textId="77777777" w:rsidR="008333EA" w:rsidRPr="006F1EFE" w:rsidRDefault="008333EA" w:rsidP="008333EA">
            <w:pPr>
              <w:rPr>
                <w:lang w:val="en-CA" w:eastAsia="de-DE"/>
                <w:rPrChange w:id="9948" w:author="Jens-Rainer Ohm" w:date="2026-07-18T09:33:00Z">
                  <w:rPr>
                    <w:lang w:val="en-CA" w:eastAsia="de-DE"/>
                  </w:rPr>
                </w:rPrChange>
              </w:rPr>
            </w:pPr>
            <w:r w:rsidRPr="006F1EFE">
              <w:rPr>
                <w:lang w:val="en-CA" w:eastAsia="de-DE"/>
                <w:rPrChange w:id="9949" w:author="Jens-Rainer Ohm" w:date="2026-07-18T09:33:00Z">
                  <w:rPr>
                    <w:lang w:val="en-CA" w:eastAsia="de-DE"/>
                  </w:rPr>
                </w:rPrChange>
              </w:rPr>
              <w:t>3.83%</w:t>
            </w:r>
          </w:p>
        </w:tc>
        <w:tc>
          <w:tcPr>
            <w:tcW w:w="402" w:type="pct"/>
            <w:tcBorders>
              <w:top w:val="nil"/>
              <w:left w:val="nil"/>
              <w:bottom w:val="nil"/>
              <w:right w:val="nil"/>
            </w:tcBorders>
            <w:shd w:val="clear" w:color="auto" w:fill="auto"/>
            <w:noWrap/>
            <w:vAlign w:val="center"/>
            <w:hideMark/>
          </w:tcPr>
          <w:p w14:paraId="30804399" w14:textId="77777777" w:rsidR="008333EA" w:rsidRPr="006F1EFE" w:rsidRDefault="008333EA" w:rsidP="008333EA">
            <w:pPr>
              <w:rPr>
                <w:lang w:val="en-CA" w:eastAsia="de-DE"/>
                <w:rPrChange w:id="9950" w:author="Jens-Rainer Ohm" w:date="2026-07-18T09:33:00Z">
                  <w:rPr>
                    <w:lang w:val="en-CA" w:eastAsia="de-DE"/>
                  </w:rPr>
                </w:rPrChange>
              </w:rPr>
            </w:pPr>
            <w:r w:rsidRPr="006F1EFE">
              <w:rPr>
                <w:lang w:val="en-CA" w:eastAsia="de-DE"/>
                <w:rPrChange w:id="9951" w:author="Jens-Rainer Ohm" w:date="2026-07-18T09:33:00Z">
                  <w:rPr>
                    <w:lang w:val="en-CA" w:eastAsia="de-DE"/>
                  </w:rPr>
                </w:rPrChange>
              </w:rPr>
              <w:t>82.2%</w:t>
            </w:r>
          </w:p>
        </w:tc>
        <w:tc>
          <w:tcPr>
            <w:tcW w:w="402" w:type="pct"/>
            <w:tcBorders>
              <w:top w:val="nil"/>
              <w:left w:val="nil"/>
              <w:bottom w:val="nil"/>
              <w:right w:val="nil"/>
            </w:tcBorders>
            <w:shd w:val="clear" w:color="auto" w:fill="auto"/>
            <w:noWrap/>
            <w:vAlign w:val="center"/>
            <w:hideMark/>
          </w:tcPr>
          <w:p w14:paraId="43AE05B2" w14:textId="77777777" w:rsidR="008333EA" w:rsidRPr="006F1EFE" w:rsidRDefault="008333EA" w:rsidP="008333EA">
            <w:pPr>
              <w:rPr>
                <w:lang w:val="en-CA" w:eastAsia="de-DE"/>
                <w:rPrChange w:id="9952" w:author="Jens-Rainer Ohm" w:date="2026-07-18T09:33:00Z">
                  <w:rPr>
                    <w:lang w:val="en-CA" w:eastAsia="de-DE"/>
                  </w:rPr>
                </w:rPrChange>
              </w:rPr>
            </w:pPr>
            <w:r w:rsidRPr="006F1EFE">
              <w:rPr>
                <w:lang w:val="en-CA" w:eastAsia="de-DE"/>
                <w:rPrChange w:id="9953" w:author="Jens-Rainer Ohm" w:date="2026-07-18T09:33:00Z">
                  <w:rPr>
                    <w:lang w:val="en-CA" w:eastAsia="de-DE"/>
                  </w:rPr>
                </w:rPrChange>
              </w:rPr>
              <w:t>64.3%</w:t>
            </w:r>
          </w:p>
        </w:tc>
        <w:tc>
          <w:tcPr>
            <w:tcW w:w="375" w:type="pct"/>
            <w:tcBorders>
              <w:top w:val="nil"/>
              <w:left w:val="single" w:sz="4" w:space="0" w:color="auto"/>
              <w:bottom w:val="nil"/>
              <w:right w:val="nil"/>
            </w:tcBorders>
            <w:shd w:val="clear" w:color="auto" w:fill="auto"/>
            <w:noWrap/>
            <w:vAlign w:val="center"/>
            <w:hideMark/>
          </w:tcPr>
          <w:p w14:paraId="061D5196" w14:textId="77777777" w:rsidR="008333EA" w:rsidRPr="006F1EFE" w:rsidRDefault="008333EA" w:rsidP="008333EA">
            <w:pPr>
              <w:rPr>
                <w:lang w:val="en-CA" w:eastAsia="de-DE"/>
                <w:rPrChange w:id="9954" w:author="Jens-Rainer Ohm" w:date="2026-07-18T09:33:00Z">
                  <w:rPr>
                    <w:lang w:val="en-CA" w:eastAsia="de-DE"/>
                  </w:rPr>
                </w:rPrChange>
              </w:rPr>
            </w:pPr>
            <w:r w:rsidRPr="006F1EFE">
              <w:rPr>
                <w:lang w:val="en-CA" w:eastAsia="de-DE"/>
                <w:rPrChange w:id="9955" w:author="Jens-Rainer Ohm" w:date="2026-07-18T09:33:00Z">
                  <w:rPr>
                    <w:lang w:val="en-CA" w:eastAsia="de-DE"/>
                  </w:rPr>
                </w:rPrChange>
              </w:rPr>
              <w:t>#DIV/0!</w:t>
            </w:r>
          </w:p>
        </w:tc>
        <w:tc>
          <w:tcPr>
            <w:tcW w:w="401" w:type="pct"/>
            <w:tcBorders>
              <w:top w:val="nil"/>
              <w:left w:val="single" w:sz="8" w:space="0" w:color="auto"/>
              <w:bottom w:val="nil"/>
              <w:right w:val="nil"/>
            </w:tcBorders>
            <w:shd w:val="clear" w:color="000000" w:fill="CCFFCC"/>
            <w:noWrap/>
            <w:vAlign w:val="center"/>
            <w:hideMark/>
          </w:tcPr>
          <w:p w14:paraId="2DCFABC1" w14:textId="77777777" w:rsidR="008333EA" w:rsidRPr="006F1EFE" w:rsidRDefault="008333EA" w:rsidP="008333EA">
            <w:pPr>
              <w:rPr>
                <w:lang w:val="en-CA" w:eastAsia="de-DE"/>
                <w:rPrChange w:id="9956" w:author="Jens-Rainer Ohm" w:date="2026-07-18T09:33:00Z">
                  <w:rPr>
                    <w:lang w:val="en-CA" w:eastAsia="de-DE"/>
                  </w:rPr>
                </w:rPrChange>
              </w:rPr>
            </w:pPr>
            <w:r w:rsidRPr="006F1EFE">
              <w:rPr>
                <w:lang w:val="en-CA" w:eastAsia="de-DE"/>
                <w:rPrChange w:id="9957" w:author="Jens-Rainer Ohm" w:date="2026-07-18T09:33:00Z">
                  <w:rPr>
                    <w:lang w:val="en-CA" w:eastAsia="de-DE"/>
                  </w:rPr>
                </w:rPrChange>
              </w:rPr>
              <w:t>-27.51%</w:t>
            </w:r>
          </w:p>
        </w:tc>
        <w:tc>
          <w:tcPr>
            <w:tcW w:w="401" w:type="pct"/>
            <w:tcBorders>
              <w:top w:val="nil"/>
              <w:left w:val="nil"/>
              <w:bottom w:val="nil"/>
              <w:right w:val="nil"/>
            </w:tcBorders>
            <w:shd w:val="clear" w:color="000000" w:fill="CCFFCC"/>
            <w:noWrap/>
            <w:vAlign w:val="center"/>
            <w:hideMark/>
          </w:tcPr>
          <w:p w14:paraId="12FCD0CD" w14:textId="77777777" w:rsidR="008333EA" w:rsidRPr="006F1EFE" w:rsidRDefault="008333EA" w:rsidP="008333EA">
            <w:pPr>
              <w:rPr>
                <w:lang w:val="en-CA" w:eastAsia="de-DE"/>
                <w:rPrChange w:id="9958" w:author="Jens-Rainer Ohm" w:date="2026-07-18T09:33:00Z">
                  <w:rPr>
                    <w:lang w:val="en-CA" w:eastAsia="de-DE"/>
                  </w:rPr>
                </w:rPrChange>
              </w:rPr>
            </w:pPr>
            <w:r w:rsidRPr="006F1EFE">
              <w:rPr>
                <w:lang w:val="en-CA" w:eastAsia="de-DE"/>
                <w:rPrChange w:id="9959" w:author="Jens-Rainer Ohm" w:date="2026-07-18T09:33:00Z">
                  <w:rPr>
                    <w:lang w:val="en-CA" w:eastAsia="de-DE"/>
                  </w:rPr>
                </w:rPrChange>
              </w:rPr>
              <w:t>-39.32%</w:t>
            </w:r>
          </w:p>
        </w:tc>
        <w:tc>
          <w:tcPr>
            <w:tcW w:w="401" w:type="pct"/>
            <w:tcBorders>
              <w:top w:val="nil"/>
              <w:left w:val="nil"/>
              <w:bottom w:val="nil"/>
              <w:right w:val="single" w:sz="4" w:space="0" w:color="auto"/>
            </w:tcBorders>
            <w:shd w:val="clear" w:color="000000" w:fill="CCFFCC"/>
            <w:noWrap/>
            <w:vAlign w:val="center"/>
            <w:hideMark/>
          </w:tcPr>
          <w:p w14:paraId="07E2F91B" w14:textId="77777777" w:rsidR="008333EA" w:rsidRPr="006F1EFE" w:rsidRDefault="008333EA" w:rsidP="008333EA">
            <w:pPr>
              <w:rPr>
                <w:lang w:val="en-CA" w:eastAsia="de-DE"/>
                <w:rPrChange w:id="9960" w:author="Jens-Rainer Ohm" w:date="2026-07-18T09:33:00Z">
                  <w:rPr>
                    <w:lang w:val="en-CA" w:eastAsia="de-DE"/>
                  </w:rPr>
                </w:rPrChange>
              </w:rPr>
            </w:pPr>
            <w:r w:rsidRPr="006F1EFE">
              <w:rPr>
                <w:lang w:val="en-CA" w:eastAsia="de-DE"/>
                <w:rPrChange w:id="9961" w:author="Jens-Rainer Ohm" w:date="2026-07-18T09:33:00Z">
                  <w:rPr>
                    <w:lang w:val="en-CA" w:eastAsia="de-DE"/>
                  </w:rPr>
                </w:rPrChange>
              </w:rPr>
              <w:t>-39.90%</w:t>
            </w:r>
          </w:p>
        </w:tc>
        <w:tc>
          <w:tcPr>
            <w:tcW w:w="401" w:type="pct"/>
            <w:tcBorders>
              <w:top w:val="nil"/>
              <w:left w:val="nil"/>
              <w:bottom w:val="nil"/>
              <w:right w:val="nil"/>
            </w:tcBorders>
            <w:shd w:val="clear" w:color="auto" w:fill="auto"/>
            <w:noWrap/>
            <w:vAlign w:val="center"/>
            <w:hideMark/>
          </w:tcPr>
          <w:p w14:paraId="297B2FDE" w14:textId="77777777" w:rsidR="008333EA" w:rsidRPr="006F1EFE" w:rsidRDefault="008333EA" w:rsidP="008333EA">
            <w:pPr>
              <w:rPr>
                <w:lang w:val="en-CA" w:eastAsia="de-DE"/>
                <w:rPrChange w:id="9962" w:author="Jens-Rainer Ohm" w:date="2026-07-18T09:33:00Z">
                  <w:rPr>
                    <w:lang w:val="en-CA" w:eastAsia="de-DE"/>
                  </w:rPr>
                </w:rPrChange>
              </w:rPr>
            </w:pPr>
            <w:r w:rsidRPr="006F1EFE">
              <w:rPr>
                <w:lang w:val="en-CA" w:eastAsia="de-DE"/>
                <w:rPrChange w:id="9963" w:author="Jens-Rainer Ohm" w:date="2026-07-18T09:33:00Z">
                  <w:rPr>
                    <w:lang w:val="en-CA" w:eastAsia="de-DE"/>
                  </w:rPr>
                </w:rPrChange>
              </w:rPr>
              <w:t>723.9%</w:t>
            </w:r>
          </w:p>
        </w:tc>
        <w:tc>
          <w:tcPr>
            <w:tcW w:w="401" w:type="pct"/>
            <w:tcBorders>
              <w:top w:val="nil"/>
              <w:left w:val="nil"/>
              <w:bottom w:val="nil"/>
              <w:right w:val="single" w:sz="8" w:space="0" w:color="auto"/>
            </w:tcBorders>
            <w:shd w:val="clear" w:color="auto" w:fill="auto"/>
            <w:noWrap/>
            <w:vAlign w:val="center"/>
            <w:hideMark/>
          </w:tcPr>
          <w:p w14:paraId="75E80DD2" w14:textId="77777777" w:rsidR="008333EA" w:rsidRPr="006F1EFE" w:rsidRDefault="008333EA" w:rsidP="008333EA">
            <w:pPr>
              <w:rPr>
                <w:lang w:val="en-CA" w:eastAsia="de-DE"/>
                <w:rPrChange w:id="9964" w:author="Jens-Rainer Ohm" w:date="2026-07-18T09:33:00Z">
                  <w:rPr>
                    <w:lang w:val="en-CA" w:eastAsia="de-DE"/>
                  </w:rPr>
                </w:rPrChange>
              </w:rPr>
            </w:pPr>
            <w:r w:rsidRPr="006F1EFE">
              <w:rPr>
                <w:lang w:val="en-CA" w:eastAsia="de-DE"/>
                <w:rPrChange w:id="9965" w:author="Jens-Rainer Ohm" w:date="2026-07-18T09:33:00Z">
                  <w:rPr>
                    <w:lang w:val="en-CA" w:eastAsia="de-DE"/>
                  </w:rPr>
                </w:rPrChange>
              </w:rPr>
              <w:t>649.8%</w:t>
            </w:r>
          </w:p>
        </w:tc>
      </w:tr>
      <w:tr w:rsidR="00CF70DF" w:rsidRPr="006F1EFE" w14:paraId="2C4C757B" w14:textId="77777777" w:rsidTr="008E517E">
        <w:trPr>
          <w:trHeight w:val="255"/>
          <w:jc w:val="center"/>
        </w:trPr>
        <w:tc>
          <w:tcPr>
            <w:tcW w:w="610" w:type="pct"/>
            <w:tcBorders>
              <w:top w:val="nil"/>
              <w:left w:val="single" w:sz="8" w:space="0" w:color="auto"/>
              <w:bottom w:val="single" w:sz="8" w:space="0" w:color="auto"/>
              <w:right w:val="single" w:sz="8" w:space="0" w:color="auto"/>
            </w:tcBorders>
            <w:shd w:val="clear" w:color="auto" w:fill="auto"/>
            <w:noWrap/>
            <w:vAlign w:val="center"/>
            <w:hideMark/>
          </w:tcPr>
          <w:p w14:paraId="2802CD37" w14:textId="77777777" w:rsidR="008333EA" w:rsidRPr="006F1EFE" w:rsidRDefault="008333EA" w:rsidP="008333EA">
            <w:pPr>
              <w:rPr>
                <w:lang w:val="en-CA" w:eastAsia="de-DE"/>
                <w:rPrChange w:id="9966" w:author="Jens-Rainer Ohm" w:date="2026-07-18T09:33:00Z">
                  <w:rPr>
                    <w:lang w:val="en-CA" w:eastAsia="de-DE"/>
                  </w:rPr>
                </w:rPrChange>
              </w:rPr>
            </w:pPr>
            <w:r w:rsidRPr="006F1EFE">
              <w:rPr>
                <w:lang w:val="en-CA" w:eastAsia="de-DE"/>
                <w:rPrChange w:id="9967" w:author="Jens-Rainer Ohm" w:date="2026-07-18T09:33:00Z">
                  <w:rPr>
                    <w:lang w:val="en-CA" w:eastAsia="de-DE"/>
                  </w:rPr>
                </w:rPrChange>
              </w:rPr>
              <w:t>Class TGM</w:t>
            </w:r>
          </w:p>
        </w:tc>
        <w:tc>
          <w:tcPr>
            <w:tcW w:w="401" w:type="pct"/>
            <w:tcBorders>
              <w:top w:val="nil"/>
              <w:left w:val="nil"/>
              <w:bottom w:val="single" w:sz="8" w:space="0" w:color="auto"/>
              <w:right w:val="nil"/>
            </w:tcBorders>
            <w:shd w:val="clear" w:color="auto" w:fill="auto"/>
            <w:noWrap/>
            <w:vAlign w:val="center"/>
            <w:hideMark/>
          </w:tcPr>
          <w:p w14:paraId="0E877A45" w14:textId="77777777" w:rsidR="008333EA" w:rsidRPr="006F1EFE" w:rsidRDefault="008333EA" w:rsidP="008333EA">
            <w:pPr>
              <w:rPr>
                <w:lang w:val="en-CA" w:eastAsia="de-DE"/>
                <w:rPrChange w:id="9968" w:author="Jens-Rainer Ohm" w:date="2026-07-18T09:33:00Z">
                  <w:rPr>
                    <w:lang w:val="en-CA" w:eastAsia="de-DE"/>
                  </w:rPr>
                </w:rPrChange>
              </w:rPr>
            </w:pPr>
            <w:r w:rsidRPr="006F1EFE">
              <w:rPr>
                <w:lang w:val="en-CA" w:eastAsia="de-DE"/>
                <w:rPrChange w:id="9969"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7E6A60E2" w14:textId="77777777" w:rsidR="008333EA" w:rsidRPr="006F1EFE" w:rsidRDefault="008333EA" w:rsidP="008333EA">
            <w:pPr>
              <w:rPr>
                <w:lang w:val="en-CA" w:eastAsia="de-DE"/>
                <w:rPrChange w:id="9970" w:author="Jens-Rainer Ohm" w:date="2026-07-18T09:33:00Z">
                  <w:rPr>
                    <w:lang w:val="en-CA" w:eastAsia="de-DE"/>
                  </w:rPr>
                </w:rPrChange>
              </w:rPr>
            </w:pPr>
            <w:r w:rsidRPr="006F1EFE">
              <w:rPr>
                <w:lang w:val="en-CA" w:eastAsia="de-DE"/>
                <w:rPrChange w:id="9971" w:author="Jens-Rainer Ohm" w:date="2026-07-18T09:33:00Z">
                  <w:rPr>
                    <w:lang w:val="en-CA" w:eastAsia="de-DE"/>
                  </w:rPr>
                </w:rPrChange>
              </w:rPr>
              <w:t>#VALUE!</w:t>
            </w:r>
          </w:p>
        </w:tc>
        <w:tc>
          <w:tcPr>
            <w:tcW w:w="402" w:type="pct"/>
            <w:tcBorders>
              <w:top w:val="nil"/>
              <w:left w:val="nil"/>
              <w:bottom w:val="single" w:sz="8" w:space="0" w:color="auto"/>
              <w:right w:val="single" w:sz="4" w:space="0" w:color="auto"/>
            </w:tcBorders>
            <w:shd w:val="clear" w:color="auto" w:fill="auto"/>
            <w:noWrap/>
            <w:vAlign w:val="center"/>
            <w:hideMark/>
          </w:tcPr>
          <w:p w14:paraId="5213CAAB" w14:textId="77777777" w:rsidR="008333EA" w:rsidRPr="006F1EFE" w:rsidRDefault="008333EA" w:rsidP="008333EA">
            <w:pPr>
              <w:rPr>
                <w:lang w:val="en-CA" w:eastAsia="de-DE"/>
                <w:rPrChange w:id="9972" w:author="Jens-Rainer Ohm" w:date="2026-07-18T09:33:00Z">
                  <w:rPr>
                    <w:lang w:val="en-CA" w:eastAsia="de-DE"/>
                  </w:rPr>
                </w:rPrChange>
              </w:rPr>
            </w:pPr>
            <w:r w:rsidRPr="006F1EFE">
              <w:rPr>
                <w:lang w:val="en-CA" w:eastAsia="de-DE"/>
                <w:rPrChange w:id="9973" w:author="Jens-Rainer Ohm" w:date="2026-07-18T09:33:00Z">
                  <w:rPr>
                    <w:lang w:val="en-CA" w:eastAsia="de-DE"/>
                  </w:rPr>
                </w:rPrChange>
              </w:rPr>
              <w:t>#VALUE!</w:t>
            </w:r>
          </w:p>
        </w:tc>
        <w:tc>
          <w:tcPr>
            <w:tcW w:w="402" w:type="pct"/>
            <w:tcBorders>
              <w:top w:val="nil"/>
              <w:left w:val="nil"/>
              <w:bottom w:val="single" w:sz="8" w:space="0" w:color="auto"/>
              <w:right w:val="nil"/>
            </w:tcBorders>
            <w:shd w:val="clear" w:color="auto" w:fill="auto"/>
            <w:noWrap/>
            <w:vAlign w:val="center"/>
            <w:hideMark/>
          </w:tcPr>
          <w:p w14:paraId="5C52D2AB" w14:textId="77777777" w:rsidR="008333EA" w:rsidRPr="006F1EFE" w:rsidRDefault="008333EA" w:rsidP="008333EA">
            <w:pPr>
              <w:rPr>
                <w:lang w:val="en-CA" w:eastAsia="de-DE"/>
                <w:rPrChange w:id="9974" w:author="Jens-Rainer Ohm" w:date="2026-07-18T09:33:00Z">
                  <w:rPr>
                    <w:lang w:val="en-CA" w:eastAsia="de-DE"/>
                  </w:rPr>
                </w:rPrChange>
              </w:rPr>
            </w:pPr>
            <w:r w:rsidRPr="006F1EFE">
              <w:rPr>
                <w:lang w:val="en-CA" w:eastAsia="de-DE"/>
                <w:rPrChange w:id="9975" w:author="Jens-Rainer Ohm" w:date="2026-07-18T09:33:00Z">
                  <w:rPr>
                    <w:lang w:val="en-CA" w:eastAsia="de-DE"/>
                  </w:rPr>
                </w:rPrChange>
              </w:rPr>
              <w:t>#DIV/0!</w:t>
            </w:r>
          </w:p>
        </w:tc>
        <w:tc>
          <w:tcPr>
            <w:tcW w:w="402" w:type="pct"/>
            <w:tcBorders>
              <w:top w:val="nil"/>
              <w:left w:val="nil"/>
              <w:bottom w:val="single" w:sz="8" w:space="0" w:color="auto"/>
              <w:right w:val="nil"/>
            </w:tcBorders>
            <w:shd w:val="clear" w:color="auto" w:fill="auto"/>
            <w:noWrap/>
            <w:vAlign w:val="center"/>
            <w:hideMark/>
          </w:tcPr>
          <w:p w14:paraId="7068CE13" w14:textId="77777777" w:rsidR="008333EA" w:rsidRPr="006F1EFE" w:rsidRDefault="008333EA" w:rsidP="008333EA">
            <w:pPr>
              <w:rPr>
                <w:lang w:val="en-CA" w:eastAsia="de-DE"/>
                <w:rPrChange w:id="9976" w:author="Jens-Rainer Ohm" w:date="2026-07-18T09:33:00Z">
                  <w:rPr>
                    <w:lang w:val="en-CA" w:eastAsia="de-DE"/>
                  </w:rPr>
                </w:rPrChange>
              </w:rPr>
            </w:pPr>
            <w:r w:rsidRPr="006F1EFE">
              <w:rPr>
                <w:lang w:val="en-CA" w:eastAsia="de-DE"/>
                <w:rPrChange w:id="9977" w:author="Jens-Rainer Ohm" w:date="2026-07-18T09:33:00Z">
                  <w:rPr>
                    <w:lang w:val="en-CA" w:eastAsia="de-DE"/>
                  </w:rPr>
                </w:rPrChange>
              </w:rPr>
              <w:t>#DIV/0!</w:t>
            </w:r>
          </w:p>
        </w:tc>
        <w:tc>
          <w:tcPr>
            <w:tcW w:w="375" w:type="pct"/>
            <w:tcBorders>
              <w:top w:val="nil"/>
              <w:left w:val="single" w:sz="4" w:space="0" w:color="auto"/>
              <w:bottom w:val="single" w:sz="8" w:space="0" w:color="auto"/>
              <w:right w:val="nil"/>
            </w:tcBorders>
            <w:shd w:val="clear" w:color="auto" w:fill="auto"/>
            <w:noWrap/>
            <w:vAlign w:val="center"/>
            <w:hideMark/>
          </w:tcPr>
          <w:p w14:paraId="7FB69494" w14:textId="77777777" w:rsidR="008333EA" w:rsidRPr="006F1EFE" w:rsidRDefault="008333EA" w:rsidP="008333EA">
            <w:pPr>
              <w:rPr>
                <w:lang w:val="en-CA" w:eastAsia="de-DE"/>
                <w:rPrChange w:id="9978" w:author="Jens-Rainer Ohm" w:date="2026-07-18T09:33:00Z">
                  <w:rPr>
                    <w:lang w:val="en-CA" w:eastAsia="de-DE"/>
                  </w:rPr>
                </w:rPrChange>
              </w:rPr>
            </w:pPr>
            <w:r w:rsidRPr="006F1EFE">
              <w:rPr>
                <w:lang w:val="en-CA" w:eastAsia="de-DE"/>
                <w:rPrChange w:id="9979" w:author="Jens-Rainer Ohm" w:date="2026-07-18T09:33:00Z">
                  <w:rPr>
                    <w:lang w:val="en-CA" w:eastAsia="de-DE"/>
                  </w:rPr>
                </w:rPrChange>
              </w:rPr>
              <w:t>#DIV/0!</w:t>
            </w:r>
          </w:p>
        </w:tc>
        <w:tc>
          <w:tcPr>
            <w:tcW w:w="401" w:type="pct"/>
            <w:tcBorders>
              <w:top w:val="nil"/>
              <w:left w:val="single" w:sz="8" w:space="0" w:color="auto"/>
              <w:bottom w:val="single" w:sz="8" w:space="0" w:color="auto"/>
              <w:right w:val="nil"/>
            </w:tcBorders>
            <w:shd w:val="clear" w:color="auto" w:fill="auto"/>
            <w:noWrap/>
            <w:vAlign w:val="center"/>
            <w:hideMark/>
          </w:tcPr>
          <w:p w14:paraId="1A6EDE57" w14:textId="77777777" w:rsidR="008333EA" w:rsidRPr="006F1EFE" w:rsidRDefault="008333EA" w:rsidP="008333EA">
            <w:pPr>
              <w:rPr>
                <w:lang w:val="en-CA" w:eastAsia="de-DE"/>
                <w:rPrChange w:id="9980" w:author="Jens-Rainer Ohm" w:date="2026-07-18T09:33:00Z">
                  <w:rPr>
                    <w:lang w:val="en-CA" w:eastAsia="de-DE"/>
                  </w:rPr>
                </w:rPrChange>
              </w:rPr>
            </w:pPr>
            <w:r w:rsidRPr="006F1EFE">
              <w:rPr>
                <w:lang w:val="en-CA" w:eastAsia="de-DE"/>
                <w:rPrChange w:id="9981"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2A546ABA" w14:textId="77777777" w:rsidR="008333EA" w:rsidRPr="006F1EFE" w:rsidRDefault="008333EA" w:rsidP="008333EA">
            <w:pPr>
              <w:rPr>
                <w:lang w:val="en-CA" w:eastAsia="de-DE"/>
                <w:rPrChange w:id="9982" w:author="Jens-Rainer Ohm" w:date="2026-07-18T09:33:00Z">
                  <w:rPr>
                    <w:lang w:val="en-CA" w:eastAsia="de-DE"/>
                  </w:rPr>
                </w:rPrChange>
              </w:rPr>
            </w:pPr>
            <w:r w:rsidRPr="006F1EFE">
              <w:rPr>
                <w:lang w:val="en-CA" w:eastAsia="de-DE"/>
                <w:rPrChange w:id="9983" w:author="Jens-Rainer Ohm" w:date="2026-07-18T09:33:00Z">
                  <w:rPr>
                    <w:lang w:val="en-CA" w:eastAsia="de-DE"/>
                  </w:rPr>
                </w:rPrChange>
              </w:rPr>
              <w:t>#VALUE!</w:t>
            </w:r>
          </w:p>
        </w:tc>
        <w:tc>
          <w:tcPr>
            <w:tcW w:w="401" w:type="pct"/>
            <w:tcBorders>
              <w:top w:val="nil"/>
              <w:left w:val="nil"/>
              <w:bottom w:val="single" w:sz="8" w:space="0" w:color="auto"/>
              <w:right w:val="single" w:sz="4" w:space="0" w:color="auto"/>
            </w:tcBorders>
            <w:shd w:val="clear" w:color="auto" w:fill="auto"/>
            <w:noWrap/>
            <w:vAlign w:val="center"/>
            <w:hideMark/>
          </w:tcPr>
          <w:p w14:paraId="038F211D" w14:textId="77777777" w:rsidR="008333EA" w:rsidRPr="006F1EFE" w:rsidRDefault="008333EA" w:rsidP="008333EA">
            <w:pPr>
              <w:rPr>
                <w:lang w:val="en-CA" w:eastAsia="de-DE"/>
                <w:rPrChange w:id="9984" w:author="Jens-Rainer Ohm" w:date="2026-07-18T09:33:00Z">
                  <w:rPr>
                    <w:lang w:val="en-CA" w:eastAsia="de-DE"/>
                  </w:rPr>
                </w:rPrChange>
              </w:rPr>
            </w:pPr>
            <w:r w:rsidRPr="006F1EFE">
              <w:rPr>
                <w:lang w:val="en-CA" w:eastAsia="de-DE"/>
                <w:rPrChange w:id="9985" w:author="Jens-Rainer Ohm" w:date="2026-07-18T09:33:00Z">
                  <w:rPr>
                    <w:lang w:val="en-CA" w:eastAsia="de-DE"/>
                  </w:rPr>
                </w:rPrChange>
              </w:rPr>
              <w:t>#VALUE!</w:t>
            </w:r>
          </w:p>
        </w:tc>
        <w:tc>
          <w:tcPr>
            <w:tcW w:w="401" w:type="pct"/>
            <w:tcBorders>
              <w:top w:val="nil"/>
              <w:left w:val="nil"/>
              <w:bottom w:val="single" w:sz="8" w:space="0" w:color="auto"/>
              <w:right w:val="nil"/>
            </w:tcBorders>
            <w:shd w:val="clear" w:color="auto" w:fill="auto"/>
            <w:noWrap/>
            <w:vAlign w:val="center"/>
            <w:hideMark/>
          </w:tcPr>
          <w:p w14:paraId="24F60A36" w14:textId="77777777" w:rsidR="008333EA" w:rsidRPr="006F1EFE" w:rsidRDefault="008333EA" w:rsidP="008333EA">
            <w:pPr>
              <w:rPr>
                <w:lang w:val="en-CA" w:eastAsia="de-DE"/>
                <w:rPrChange w:id="9986" w:author="Jens-Rainer Ohm" w:date="2026-07-18T09:33:00Z">
                  <w:rPr>
                    <w:lang w:val="en-CA" w:eastAsia="de-DE"/>
                  </w:rPr>
                </w:rPrChange>
              </w:rPr>
            </w:pPr>
            <w:r w:rsidRPr="006F1EFE">
              <w:rPr>
                <w:lang w:val="en-CA" w:eastAsia="de-DE"/>
                <w:rPrChange w:id="9987" w:author="Jens-Rainer Ohm" w:date="2026-07-18T09:33:00Z">
                  <w:rPr>
                    <w:lang w:val="en-CA" w:eastAsia="de-DE"/>
                  </w:rPr>
                </w:rPrChange>
              </w:rPr>
              <w:t>#DIV/0!</w:t>
            </w:r>
          </w:p>
        </w:tc>
        <w:tc>
          <w:tcPr>
            <w:tcW w:w="401" w:type="pct"/>
            <w:tcBorders>
              <w:top w:val="nil"/>
              <w:left w:val="nil"/>
              <w:bottom w:val="single" w:sz="8" w:space="0" w:color="auto"/>
              <w:right w:val="single" w:sz="8" w:space="0" w:color="auto"/>
            </w:tcBorders>
            <w:shd w:val="clear" w:color="auto" w:fill="auto"/>
            <w:noWrap/>
            <w:vAlign w:val="center"/>
            <w:hideMark/>
          </w:tcPr>
          <w:p w14:paraId="0DF287B2" w14:textId="77777777" w:rsidR="008333EA" w:rsidRPr="006F1EFE" w:rsidRDefault="008333EA" w:rsidP="008333EA">
            <w:pPr>
              <w:rPr>
                <w:lang w:val="en-CA" w:eastAsia="de-DE"/>
                <w:rPrChange w:id="9988" w:author="Jens-Rainer Ohm" w:date="2026-07-18T09:33:00Z">
                  <w:rPr>
                    <w:lang w:val="en-CA" w:eastAsia="de-DE"/>
                  </w:rPr>
                </w:rPrChange>
              </w:rPr>
            </w:pPr>
            <w:r w:rsidRPr="006F1EFE">
              <w:rPr>
                <w:lang w:val="en-CA" w:eastAsia="de-DE"/>
                <w:rPrChange w:id="9989" w:author="Jens-Rainer Ohm" w:date="2026-07-18T09:33:00Z">
                  <w:rPr>
                    <w:lang w:val="en-CA" w:eastAsia="de-DE"/>
                  </w:rPr>
                </w:rPrChange>
              </w:rPr>
              <w:t>#DIV/0!</w:t>
            </w:r>
          </w:p>
        </w:tc>
      </w:tr>
    </w:tbl>
    <w:p w14:paraId="0C43C3E8" w14:textId="77777777" w:rsidR="008333EA" w:rsidRPr="006F1EFE" w:rsidRDefault="008333EA" w:rsidP="008333EA">
      <w:pPr>
        <w:rPr>
          <w:lang w:val="en-CA" w:eastAsia="de-DE"/>
          <w:rPrChange w:id="9990" w:author="Jens-Rainer Ohm" w:date="2026-07-18T09:33:00Z">
            <w:rPr>
              <w:lang w:val="en-CA" w:eastAsia="de-DE"/>
            </w:rPr>
          </w:rPrChange>
        </w:rPr>
      </w:pPr>
    </w:p>
    <w:p w14:paraId="1EBF550E" w14:textId="77777777" w:rsidR="008333EA" w:rsidRPr="006F1EFE" w:rsidRDefault="008333EA" w:rsidP="008333EA">
      <w:pPr>
        <w:numPr>
          <w:ilvl w:val="1"/>
          <w:numId w:val="72"/>
        </w:numPr>
        <w:rPr>
          <w:b/>
          <w:bCs/>
          <w:i/>
          <w:iCs/>
          <w:lang w:val="en-CA" w:eastAsia="de-DE"/>
          <w:rPrChange w:id="9991" w:author="Jens-Rainer Ohm" w:date="2026-07-18T09:33:00Z">
            <w:rPr>
              <w:b/>
              <w:bCs/>
              <w:i/>
              <w:iCs/>
              <w:lang w:val="en-CA" w:eastAsia="de-DE"/>
            </w:rPr>
          </w:rPrChange>
        </w:rPr>
      </w:pPr>
      <w:r w:rsidRPr="006F1EFE">
        <w:rPr>
          <w:b/>
          <w:bCs/>
          <w:i/>
          <w:iCs/>
          <w:lang w:val="en-CA" w:eastAsia="de-DE"/>
          <w:rPrChange w:id="9992" w:author="Jens-Rainer Ohm" w:date="2026-07-18T09:33:00Z">
            <w:rPr>
              <w:b/>
              <w:bCs/>
              <w:i/>
              <w:iCs/>
              <w:lang w:val="en-CA" w:eastAsia="de-DE"/>
            </w:rPr>
          </w:rPrChange>
        </w:rPr>
        <w:t>Group 2 off</w:t>
      </w:r>
    </w:p>
    <w:p w14:paraId="2D2EAF49" w14:textId="77777777" w:rsidR="008333EA" w:rsidRPr="006F1EFE" w:rsidRDefault="008333EA" w:rsidP="008333EA">
      <w:pPr>
        <w:rPr>
          <w:lang w:val="en-CA" w:eastAsia="de-DE"/>
          <w:rPrChange w:id="9993" w:author="Jens-Rainer Ohm" w:date="2026-07-18T09:33:00Z">
            <w:rPr>
              <w:lang w:val="en-CA" w:eastAsia="de-DE"/>
            </w:rPr>
          </w:rPrChange>
        </w:rPr>
      </w:pPr>
      <w:r w:rsidRPr="006F1EFE">
        <w:rPr>
          <w:lang w:val="en-CA" w:eastAsia="de-DE"/>
          <w:rPrChange w:id="9994" w:author="Jens-Rainer Ohm" w:date="2026-07-18T09:33:00Z">
            <w:rPr>
              <w:lang w:val="en-CA" w:eastAsia="de-DE"/>
            </w:rPr>
          </w:rPrChange>
        </w:rPr>
        <w:t>Group 2 includes coding tools that interleave the (merge/skip/AMVP/subblock/IBC/</w:t>
      </w:r>
      <w:proofErr w:type="spellStart"/>
      <w:r w:rsidRPr="006F1EFE">
        <w:rPr>
          <w:lang w:val="en-CA" w:eastAsia="de-DE"/>
          <w:rPrChange w:id="9995" w:author="Jens-Rainer Ohm" w:date="2026-07-18T09:33:00Z">
            <w:rPr>
              <w:lang w:val="en-CA" w:eastAsia="de-DE"/>
            </w:rPr>
          </w:rPrChange>
        </w:rPr>
        <w:t>etc</w:t>
      </w:r>
      <w:proofErr w:type="spellEnd"/>
      <w:r w:rsidRPr="006F1EFE">
        <w:rPr>
          <w:lang w:val="en-CA" w:eastAsia="de-DE"/>
          <w:rPrChange w:id="9996" w:author="Jens-Rainer Ohm" w:date="2026-07-18T09:33:00Z">
            <w:rPr>
              <w:lang w:val="en-CA" w:eastAsia="de-DE"/>
            </w:rPr>
          </w:rPrChange>
        </w:rPr>
        <w:t>) list derivation with the intra prediction/reconstruction process. The offgroup2.cfg was used in addition to ECM CTC settings.</w:t>
      </w:r>
    </w:p>
    <w:p w14:paraId="73075C02" w14:textId="77777777" w:rsidR="008333EA" w:rsidRPr="006F1EFE" w:rsidRDefault="008333EA" w:rsidP="008333EA">
      <w:pPr>
        <w:rPr>
          <w:lang w:val="en-CA" w:eastAsia="de-DE"/>
          <w:rPrChange w:id="9997" w:author="Jens-Rainer Ohm" w:date="2026-07-18T09:33:00Z">
            <w:rPr>
              <w:lang w:val="en-CA" w:eastAsia="de-DE"/>
            </w:rPr>
          </w:rPrChange>
        </w:rPr>
      </w:pPr>
    </w:p>
    <w:tbl>
      <w:tblPr>
        <w:tblW w:w="0" w:type="auto"/>
        <w:jc w:val="center"/>
        <w:tblLook w:val="04A0" w:firstRow="1" w:lastRow="0" w:firstColumn="1" w:lastColumn="0" w:noHBand="0" w:noVBand="1"/>
      </w:tblPr>
      <w:tblGrid>
        <w:gridCol w:w="1179"/>
        <w:gridCol w:w="658"/>
        <w:gridCol w:w="658"/>
        <w:gridCol w:w="657"/>
        <w:gridCol w:w="657"/>
        <w:gridCol w:w="657"/>
        <w:gridCol w:w="795"/>
        <w:gridCol w:w="799"/>
        <w:gridCol w:w="799"/>
        <w:gridCol w:w="799"/>
        <w:gridCol w:w="828"/>
        <w:gridCol w:w="828"/>
      </w:tblGrid>
      <w:tr w:rsidR="008333EA" w:rsidRPr="006F1EFE" w14:paraId="5DB84AD2"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61A66B" w14:textId="77777777" w:rsidR="008333EA" w:rsidRPr="006F1EFE" w:rsidRDefault="008333EA" w:rsidP="008333EA">
            <w:pPr>
              <w:rPr>
                <w:lang w:val="en-CA" w:eastAsia="de-DE"/>
                <w:rPrChange w:id="9998"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93A5413" w14:textId="77777777" w:rsidR="008333EA" w:rsidRPr="006F1EFE" w:rsidRDefault="008333EA" w:rsidP="008333EA">
            <w:pPr>
              <w:rPr>
                <w:b/>
                <w:bCs/>
                <w:lang w:val="en-CA" w:eastAsia="de-DE"/>
                <w:rPrChange w:id="9999" w:author="Jens-Rainer Ohm" w:date="2026-07-18T09:33:00Z">
                  <w:rPr>
                    <w:b/>
                    <w:bCs/>
                    <w:lang w:val="en-CA" w:eastAsia="de-DE"/>
                  </w:rPr>
                </w:rPrChange>
              </w:rPr>
            </w:pPr>
            <w:r w:rsidRPr="006F1EFE">
              <w:rPr>
                <w:b/>
                <w:bCs/>
                <w:lang w:val="en-CA" w:eastAsia="de-DE"/>
                <w:rPrChange w:id="10000" w:author="Jens-Rainer Ohm" w:date="2026-07-18T09:33:00Z">
                  <w:rPr>
                    <w:b/>
                    <w:bCs/>
                    <w:lang w:val="en-CA" w:eastAsia="de-DE"/>
                  </w:rPr>
                </w:rPrChange>
              </w:rPr>
              <w:t xml:space="preserve">All Intra Main10 </w:t>
            </w:r>
          </w:p>
        </w:tc>
      </w:tr>
      <w:tr w:rsidR="008333EA" w:rsidRPr="006F1EFE" w14:paraId="38E0FFC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1B460A" w14:textId="77777777" w:rsidR="008333EA" w:rsidRPr="006F1EFE" w:rsidRDefault="008333EA" w:rsidP="008333EA">
            <w:pPr>
              <w:rPr>
                <w:b/>
                <w:bCs/>
                <w:lang w:val="en-CA" w:eastAsia="de-DE"/>
                <w:rPrChange w:id="10001"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B5AA8C0" w14:textId="77777777" w:rsidR="008333EA" w:rsidRPr="006F1EFE" w:rsidRDefault="008333EA" w:rsidP="008333EA">
            <w:pPr>
              <w:rPr>
                <w:b/>
                <w:bCs/>
                <w:lang w:val="en-CA" w:eastAsia="de-DE"/>
                <w:rPrChange w:id="10002" w:author="Jens-Rainer Ohm" w:date="2026-07-18T09:33:00Z">
                  <w:rPr>
                    <w:b/>
                    <w:bCs/>
                    <w:lang w:val="en-CA" w:eastAsia="de-DE"/>
                  </w:rPr>
                </w:rPrChange>
              </w:rPr>
            </w:pPr>
            <w:r w:rsidRPr="006F1EFE">
              <w:rPr>
                <w:b/>
                <w:bCs/>
                <w:lang w:val="en-CA" w:eastAsia="de-DE"/>
                <w:rPrChange w:id="10003"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1008B3A8" w14:textId="77777777" w:rsidR="008333EA" w:rsidRPr="006F1EFE" w:rsidRDefault="008333EA" w:rsidP="008333EA">
            <w:pPr>
              <w:rPr>
                <w:b/>
                <w:bCs/>
                <w:lang w:val="en-CA" w:eastAsia="de-DE"/>
                <w:rPrChange w:id="10004" w:author="Jens-Rainer Ohm" w:date="2026-07-18T09:33:00Z">
                  <w:rPr>
                    <w:b/>
                    <w:bCs/>
                    <w:lang w:val="en-CA" w:eastAsia="de-DE"/>
                  </w:rPr>
                </w:rPrChange>
              </w:rPr>
            </w:pPr>
            <w:r w:rsidRPr="006F1EFE">
              <w:rPr>
                <w:b/>
                <w:bCs/>
                <w:lang w:val="en-CA" w:eastAsia="de-DE"/>
                <w:rPrChange w:id="10005" w:author="Jens-Rainer Ohm" w:date="2026-07-18T09:33:00Z">
                  <w:rPr>
                    <w:b/>
                    <w:bCs/>
                    <w:lang w:val="en-CA" w:eastAsia="de-DE"/>
                  </w:rPr>
                </w:rPrChange>
              </w:rPr>
              <w:t>Over VTM-11-ECM20</w:t>
            </w:r>
          </w:p>
        </w:tc>
      </w:tr>
      <w:tr w:rsidR="00CF70DF" w:rsidRPr="006F1EFE" w14:paraId="4C87132D"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2AC18E00" w14:textId="77777777" w:rsidR="008333EA" w:rsidRPr="006F1EFE" w:rsidRDefault="008333EA" w:rsidP="008333EA">
            <w:pPr>
              <w:rPr>
                <w:b/>
                <w:bCs/>
                <w:lang w:val="en-CA" w:eastAsia="de-DE"/>
                <w:rPrChange w:id="10006"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5E715084" w14:textId="77777777" w:rsidR="008333EA" w:rsidRPr="006F1EFE" w:rsidRDefault="008333EA" w:rsidP="008333EA">
            <w:pPr>
              <w:rPr>
                <w:lang w:val="en-CA" w:eastAsia="de-DE"/>
                <w:rPrChange w:id="10007" w:author="Jens-Rainer Ohm" w:date="2026-07-18T09:33:00Z">
                  <w:rPr>
                    <w:lang w:val="en-CA" w:eastAsia="de-DE"/>
                  </w:rPr>
                </w:rPrChange>
              </w:rPr>
            </w:pPr>
            <w:r w:rsidRPr="006F1EFE">
              <w:rPr>
                <w:lang w:val="en-CA" w:eastAsia="de-DE"/>
                <w:rPrChange w:id="10008"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3C2AD2D6" w14:textId="77777777" w:rsidR="008333EA" w:rsidRPr="006F1EFE" w:rsidRDefault="008333EA" w:rsidP="008333EA">
            <w:pPr>
              <w:rPr>
                <w:lang w:val="en-CA" w:eastAsia="de-DE"/>
                <w:rPrChange w:id="10009" w:author="Jens-Rainer Ohm" w:date="2026-07-18T09:33:00Z">
                  <w:rPr>
                    <w:lang w:val="en-CA" w:eastAsia="de-DE"/>
                  </w:rPr>
                </w:rPrChange>
              </w:rPr>
            </w:pPr>
            <w:r w:rsidRPr="006F1EFE">
              <w:rPr>
                <w:lang w:val="en-CA" w:eastAsia="de-DE"/>
                <w:rPrChange w:id="10010"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1E73162" w14:textId="77777777" w:rsidR="008333EA" w:rsidRPr="006F1EFE" w:rsidRDefault="008333EA" w:rsidP="008333EA">
            <w:pPr>
              <w:rPr>
                <w:lang w:val="en-CA" w:eastAsia="de-DE"/>
                <w:rPrChange w:id="10011" w:author="Jens-Rainer Ohm" w:date="2026-07-18T09:33:00Z">
                  <w:rPr>
                    <w:lang w:val="en-CA" w:eastAsia="de-DE"/>
                  </w:rPr>
                </w:rPrChange>
              </w:rPr>
            </w:pPr>
            <w:r w:rsidRPr="006F1EFE">
              <w:rPr>
                <w:lang w:val="en-CA" w:eastAsia="de-DE"/>
                <w:rPrChange w:id="10012"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D5E6E0B" w14:textId="77777777" w:rsidR="008333EA" w:rsidRPr="006F1EFE" w:rsidRDefault="008333EA" w:rsidP="008333EA">
            <w:pPr>
              <w:rPr>
                <w:lang w:val="en-CA" w:eastAsia="de-DE"/>
                <w:rPrChange w:id="10013" w:author="Jens-Rainer Ohm" w:date="2026-07-18T09:33:00Z">
                  <w:rPr>
                    <w:lang w:val="en-CA" w:eastAsia="de-DE"/>
                  </w:rPr>
                </w:rPrChange>
              </w:rPr>
            </w:pPr>
            <w:proofErr w:type="spellStart"/>
            <w:r w:rsidRPr="006F1EFE">
              <w:rPr>
                <w:lang w:val="en-CA" w:eastAsia="de-DE"/>
                <w:rPrChange w:id="10014"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AB075FD" w14:textId="77777777" w:rsidR="008333EA" w:rsidRPr="006F1EFE" w:rsidRDefault="008333EA" w:rsidP="008333EA">
            <w:pPr>
              <w:rPr>
                <w:lang w:val="en-CA" w:eastAsia="de-DE"/>
                <w:rPrChange w:id="10015" w:author="Jens-Rainer Ohm" w:date="2026-07-18T09:33:00Z">
                  <w:rPr>
                    <w:lang w:val="en-CA" w:eastAsia="de-DE"/>
                  </w:rPr>
                </w:rPrChange>
              </w:rPr>
            </w:pPr>
            <w:proofErr w:type="spellStart"/>
            <w:r w:rsidRPr="006F1EFE">
              <w:rPr>
                <w:lang w:val="en-CA" w:eastAsia="de-DE"/>
                <w:rPrChange w:id="10016"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7EAB2427" w14:textId="77777777" w:rsidR="008333EA" w:rsidRPr="006F1EFE" w:rsidRDefault="008333EA" w:rsidP="008333EA">
            <w:pPr>
              <w:rPr>
                <w:lang w:val="en-CA" w:eastAsia="de-DE"/>
                <w:rPrChange w:id="10017" w:author="Jens-Rainer Ohm" w:date="2026-07-18T09:33:00Z">
                  <w:rPr>
                    <w:lang w:val="en-CA" w:eastAsia="de-DE"/>
                  </w:rPr>
                </w:rPrChange>
              </w:rPr>
            </w:pPr>
            <w:proofErr w:type="spellStart"/>
            <w:r w:rsidRPr="006F1EFE">
              <w:rPr>
                <w:lang w:val="en-CA" w:eastAsia="de-DE"/>
                <w:rPrChange w:id="10018"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696E3AF" w14:textId="77777777" w:rsidR="008333EA" w:rsidRPr="006F1EFE" w:rsidRDefault="008333EA" w:rsidP="008333EA">
            <w:pPr>
              <w:rPr>
                <w:lang w:val="en-CA" w:eastAsia="de-DE"/>
                <w:rPrChange w:id="10019" w:author="Jens-Rainer Ohm" w:date="2026-07-18T09:33:00Z">
                  <w:rPr>
                    <w:lang w:val="en-CA" w:eastAsia="de-DE"/>
                  </w:rPr>
                </w:rPrChange>
              </w:rPr>
            </w:pPr>
            <w:r w:rsidRPr="006F1EFE">
              <w:rPr>
                <w:lang w:val="en-CA" w:eastAsia="de-DE"/>
                <w:rPrChange w:id="10020"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65A95942" w14:textId="77777777" w:rsidR="008333EA" w:rsidRPr="006F1EFE" w:rsidRDefault="008333EA" w:rsidP="008333EA">
            <w:pPr>
              <w:rPr>
                <w:lang w:val="en-CA" w:eastAsia="de-DE"/>
                <w:rPrChange w:id="10021" w:author="Jens-Rainer Ohm" w:date="2026-07-18T09:33:00Z">
                  <w:rPr>
                    <w:lang w:val="en-CA" w:eastAsia="de-DE"/>
                  </w:rPr>
                </w:rPrChange>
              </w:rPr>
            </w:pPr>
            <w:r w:rsidRPr="006F1EFE">
              <w:rPr>
                <w:lang w:val="en-CA" w:eastAsia="de-DE"/>
                <w:rPrChange w:id="10022"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CD22B05" w14:textId="77777777" w:rsidR="008333EA" w:rsidRPr="006F1EFE" w:rsidRDefault="008333EA" w:rsidP="008333EA">
            <w:pPr>
              <w:rPr>
                <w:lang w:val="en-CA" w:eastAsia="de-DE"/>
                <w:rPrChange w:id="10023" w:author="Jens-Rainer Ohm" w:date="2026-07-18T09:33:00Z">
                  <w:rPr>
                    <w:lang w:val="en-CA" w:eastAsia="de-DE"/>
                  </w:rPr>
                </w:rPrChange>
              </w:rPr>
            </w:pPr>
            <w:r w:rsidRPr="006F1EFE">
              <w:rPr>
                <w:lang w:val="en-CA" w:eastAsia="de-DE"/>
                <w:rPrChange w:id="10024"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15C923D4" w14:textId="77777777" w:rsidR="008333EA" w:rsidRPr="006F1EFE" w:rsidRDefault="008333EA" w:rsidP="008333EA">
            <w:pPr>
              <w:rPr>
                <w:lang w:val="en-CA" w:eastAsia="de-DE"/>
                <w:rPrChange w:id="10025" w:author="Jens-Rainer Ohm" w:date="2026-07-18T09:33:00Z">
                  <w:rPr>
                    <w:lang w:val="en-CA" w:eastAsia="de-DE"/>
                  </w:rPr>
                </w:rPrChange>
              </w:rPr>
            </w:pPr>
            <w:proofErr w:type="spellStart"/>
            <w:r w:rsidRPr="006F1EFE">
              <w:rPr>
                <w:lang w:val="en-CA" w:eastAsia="de-DE"/>
                <w:rPrChange w:id="10026"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0703AA7" w14:textId="77777777" w:rsidR="008333EA" w:rsidRPr="006F1EFE" w:rsidRDefault="008333EA" w:rsidP="008333EA">
            <w:pPr>
              <w:rPr>
                <w:lang w:val="en-CA" w:eastAsia="de-DE"/>
                <w:rPrChange w:id="10027" w:author="Jens-Rainer Ohm" w:date="2026-07-18T09:33:00Z">
                  <w:rPr>
                    <w:lang w:val="en-CA" w:eastAsia="de-DE"/>
                  </w:rPr>
                </w:rPrChange>
              </w:rPr>
            </w:pPr>
            <w:proofErr w:type="spellStart"/>
            <w:r w:rsidRPr="006F1EFE">
              <w:rPr>
                <w:lang w:val="en-CA" w:eastAsia="de-DE"/>
                <w:rPrChange w:id="10028" w:author="Jens-Rainer Ohm" w:date="2026-07-18T09:33:00Z">
                  <w:rPr>
                    <w:lang w:val="en-CA" w:eastAsia="de-DE"/>
                  </w:rPr>
                </w:rPrChange>
              </w:rPr>
              <w:t>DecT</w:t>
            </w:r>
            <w:proofErr w:type="spellEnd"/>
          </w:p>
        </w:tc>
      </w:tr>
      <w:tr w:rsidR="00CF70DF" w:rsidRPr="006F1EFE" w14:paraId="7B49F8FC"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4F77E82" w14:textId="77777777" w:rsidR="008333EA" w:rsidRPr="006F1EFE" w:rsidRDefault="008333EA" w:rsidP="008333EA">
            <w:pPr>
              <w:rPr>
                <w:lang w:val="en-CA" w:eastAsia="de-DE"/>
                <w:rPrChange w:id="10029" w:author="Jens-Rainer Ohm" w:date="2026-07-18T09:33:00Z">
                  <w:rPr>
                    <w:lang w:val="en-CA" w:eastAsia="de-DE"/>
                  </w:rPr>
                </w:rPrChange>
              </w:rPr>
            </w:pPr>
            <w:r w:rsidRPr="006F1EFE">
              <w:rPr>
                <w:lang w:val="en-CA" w:eastAsia="de-DE"/>
                <w:rPrChange w:id="10030"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55BD4746" w14:textId="77777777" w:rsidR="008333EA" w:rsidRPr="006F1EFE" w:rsidRDefault="008333EA" w:rsidP="008333EA">
            <w:pPr>
              <w:rPr>
                <w:lang w:val="en-CA" w:eastAsia="de-DE"/>
                <w:rPrChange w:id="10031" w:author="Jens-Rainer Ohm" w:date="2026-07-18T09:33:00Z">
                  <w:rPr>
                    <w:lang w:val="en-CA" w:eastAsia="de-DE"/>
                  </w:rPr>
                </w:rPrChange>
              </w:rPr>
            </w:pPr>
            <w:r w:rsidRPr="006F1EFE">
              <w:rPr>
                <w:lang w:val="en-CA" w:eastAsia="de-DE"/>
                <w:rPrChange w:id="10032" w:author="Jens-Rainer Ohm" w:date="2026-07-18T09:33:00Z">
                  <w:rPr>
                    <w:lang w:val="en-CA" w:eastAsia="de-DE"/>
                  </w:rPr>
                </w:rPrChange>
              </w:rPr>
              <w:t>0.16%</w:t>
            </w:r>
          </w:p>
        </w:tc>
        <w:tc>
          <w:tcPr>
            <w:tcW w:w="0" w:type="auto"/>
            <w:tcBorders>
              <w:top w:val="nil"/>
              <w:left w:val="nil"/>
              <w:bottom w:val="nil"/>
              <w:right w:val="nil"/>
            </w:tcBorders>
            <w:shd w:val="clear" w:color="auto" w:fill="auto"/>
            <w:noWrap/>
            <w:vAlign w:val="center"/>
            <w:hideMark/>
          </w:tcPr>
          <w:p w14:paraId="5964209E" w14:textId="77777777" w:rsidR="008333EA" w:rsidRPr="006F1EFE" w:rsidRDefault="008333EA" w:rsidP="008333EA">
            <w:pPr>
              <w:rPr>
                <w:lang w:val="en-CA" w:eastAsia="de-DE"/>
                <w:rPrChange w:id="10033" w:author="Jens-Rainer Ohm" w:date="2026-07-18T09:33:00Z">
                  <w:rPr>
                    <w:lang w:val="en-CA" w:eastAsia="de-DE"/>
                  </w:rPr>
                </w:rPrChange>
              </w:rPr>
            </w:pPr>
            <w:r w:rsidRPr="006F1EFE">
              <w:rPr>
                <w:lang w:val="en-CA" w:eastAsia="de-DE"/>
                <w:rPrChange w:id="10034" w:author="Jens-Rainer Ohm" w:date="2026-07-18T09:33:00Z">
                  <w:rPr>
                    <w:lang w:val="en-CA" w:eastAsia="de-DE"/>
                  </w:rPr>
                </w:rPrChange>
              </w:rPr>
              <w:t>0.41%</w:t>
            </w:r>
          </w:p>
        </w:tc>
        <w:tc>
          <w:tcPr>
            <w:tcW w:w="0" w:type="auto"/>
            <w:tcBorders>
              <w:top w:val="nil"/>
              <w:left w:val="nil"/>
              <w:bottom w:val="nil"/>
              <w:right w:val="single" w:sz="4" w:space="0" w:color="auto"/>
            </w:tcBorders>
            <w:shd w:val="clear" w:color="auto" w:fill="auto"/>
            <w:noWrap/>
            <w:vAlign w:val="center"/>
            <w:hideMark/>
          </w:tcPr>
          <w:p w14:paraId="71444595" w14:textId="77777777" w:rsidR="008333EA" w:rsidRPr="006F1EFE" w:rsidRDefault="008333EA" w:rsidP="008333EA">
            <w:pPr>
              <w:rPr>
                <w:lang w:val="en-CA" w:eastAsia="de-DE"/>
                <w:rPrChange w:id="10035" w:author="Jens-Rainer Ohm" w:date="2026-07-18T09:33:00Z">
                  <w:rPr>
                    <w:lang w:val="en-CA" w:eastAsia="de-DE"/>
                  </w:rPr>
                </w:rPrChange>
              </w:rPr>
            </w:pPr>
            <w:r w:rsidRPr="006F1EFE">
              <w:rPr>
                <w:lang w:val="en-CA" w:eastAsia="de-DE"/>
                <w:rPrChange w:id="10036" w:author="Jens-Rainer Ohm" w:date="2026-07-18T09:33:00Z">
                  <w:rPr>
                    <w:lang w:val="en-CA" w:eastAsia="de-DE"/>
                  </w:rPr>
                </w:rPrChange>
              </w:rPr>
              <w:t>0.51%</w:t>
            </w:r>
          </w:p>
        </w:tc>
        <w:tc>
          <w:tcPr>
            <w:tcW w:w="0" w:type="auto"/>
            <w:tcBorders>
              <w:top w:val="nil"/>
              <w:left w:val="nil"/>
              <w:bottom w:val="nil"/>
              <w:right w:val="nil"/>
            </w:tcBorders>
            <w:shd w:val="clear" w:color="auto" w:fill="auto"/>
            <w:noWrap/>
            <w:vAlign w:val="center"/>
            <w:hideMark/>
          </w:tcPr>
          <w:p w14:paraId="632E4C74" w14:textId="77777777" w:rsidR="008333EA" w:rsidRPr="006F1EFE" w:rsidRDefault="008333EA" w:rsidP="008333EA">
            <w:pPr>
              <w:rPr>
                <w:lang w:val="en-CA" w:eastAsia="de-DE"/>
                <w:rPrChange w:id="10037" w:author="Jens-Rainer Ohm" w:date="2026-07-18T09:33:00Z">
                  <w:rPr>
                    <w:lang w:val="en-CA" w:eastAsia="de-DE"/>
                  </w:rPr>
                </w:rPrChange>
              </w:rPr>
            </w:pPr>
            <w:r w:rsidRPr="006F1EFE">
              <w:rPr>
                <w:lang w:val="en-CA" w:eastAsia="de-DE"/>
                <w:rPrChange w:id="10038" w:author="Jens-Rainer Ohm" w:date="2026-07-18T09:33:00Z">
                  <w:rPr>
                    <w:lang w:val="en-CA" w:eastAsia="de-DE"/>
                  </w:rPr>
                </w:rPrChange>
              </w:rPr>
              <w:t>94.7%</w:t>
            </w:r>
          </w:p>
        </w:tc>
        <w:tc>
          <w:tcPr>
            <w:tcW w:w="0" w:type="auto"/>
            <w:tcBorders>
              <w:top w:val="nil"/>
              <w:left w:val="nil"/>
              <w:bottom w:val="nil"/>
              <w:right w:val="nil"/>
            </w:tcBorders>
            <w:shd w:val="clear" w:color="auto" w:fill="auto"/>
            <w:noWrap/>
            <w:vAlign w:val="center"/>
            <w:hideMark/>
          </w:tcPr>
          <w:p w14:paraId="0237EA91" w14:textId="77777777" w:rsidR="008333EA" w:rsidRPr="006F1EFE" w:rsidRDefault="008333EA" w:rsidP="008333EA">
            <w:pPr>
              <w:rPr>
                <w:lang w:val="en-CA" w:eastAsia="de-DE"/>
                <w:rPrChange w:id="10039" w:author="Jens-Rainer Ohm" w:date="2026-07-18T09:33:00Z">
                  <w:rPr>
                    <w:lang w:val="en-CA" w:eastAsia="de-DE"/>
                  </w:rPr>
                </w:rPrChange>
              </w:rPr>
            </w:pPr>
            <w:r w:rsidRPr="006F1EFE">
              <w:rPr>
                <w:lang w:val="en-CA" w:eastAsia="de-DE"/>
                <w:rPrChange w:id="10040" w:author="Jens-Rainer Ohm" w:date="2026-07-18T09:33:00Z">
                  <w:rPr>
                    <w:lang w:val="en-CA" w:eastAsia="de-DE"/>
                  </w:rPr>
                </w:rPrChange>
              </w:rPr>
              <w:t>97.7%</w:t>
            </w:r>
          </w:p>
        </w:tc>
        <w:tc>
          <w:tcPr>
            <w:tcW w:w="0" w:type="auto"/>
            <w:tcBorders>
              <w:top w:val="single" w:sz="8" w:space="0" w:color="auto"/>
              <w:left w:val="single" w:sz="4" w:space="0" w:color="auto"/>
              <w:bottom w:val="nil"/>
              <w:right w:val="nil"/>
            </w:tcBorders>
            <w:shd w:val="clear" w:color="auto" w:fill="auto"/>
            <w:noWrap/>
            <w:vAlign w:val="center"/>
            <w:hideMark/>
          </w:tcPr>
          <w:p w14:paraId="362E69C9" w14:textId="77777777" w:rsidR="008333EA" w:rsidRPr="006F1EFE" w:rsidRDefault="008333EA" w:rsidP="008333EA">
            <w:pPr>
              <w:rPr>
                <w:lang w:val="en-CA" w:eastAsia="de-DE"/>
                <w:rPrChange w:id="10041" w:author="Jens-Rainer Ohm" w:date="2026-07-18T09:33:00Z">
                  <w:rPr>
                    <w:lang w:val="en-CA" w:eastAsia="de-DE"/>
                  </w:rPr>
                </w:rPrChange>
              </w:rPr>
            </w:pPr>
            <w:r w:rsidRPr="006F1EFE">
              <w:rPr>
                <w:lang w:val="en-CA" w:eastAsia="de-DE"/>
                <w:rPrChange w:id="10042"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2D9D04D6" w14:textId="77777777" w:rsidR="008333EA" w:rsidRPr="006F1EFE" w:rsidRDefault="008333EA" w:rsidP="008333EA">
            <w:pPr>
              <w:rPr>
                <w:lang w:val="en-CA" w:eastAsia="de-DE"/>
                <w:rPrChange w:id="10043" w:author="Jens-Rainer Ohm" w:date="2026-07-18T09:33:00Z">
                  <w:rPr>
                    <w:lang w:val="en-CA" w:eastAsia="de-DE"/>
                  </w:rPr>
                </w:rPrChange>
              </w:rPr>
            </w:pPr>
            <w:r w:rsidRPr="006F1EFE">
              <w:rPr>
                <w:lang w:val="en-CA" w:eastAsia="de-DE"/>
                <w:rPrChange w:id="10044" w:author="Jens-Rainer Ohm" w:date="2026-07-18T09:33:00Z">
                  <w:rPr>
                    <w:lang w:val="en-CA" w:eastAsia="de-DE"/>
                  </w:rPr>
                </w:rPrChange>
              </w:rPr>
              <w:t>-14.77%</w:t>
            </w:r>
          </w:p>
        </w:tc>
        <w:tc>
          <w:tcPr>
            <w:tcW w:w="0" w:type="auto"/>
            <w:tcBorders>
              <w:top w:val="single" w:sz="8" w:space="0" w:color="auto"/>
              <w:left w:val="nil"/>
              <w:bottom w:val="nil"/>
              <w:right w:val="nil"/>
            </w:tcBorders>
            <w:shd w:val="clear" w:color="000000" w:fill="CCFFCC"/>
            <w:noWrap/>
            <w:vAlign w:val="center"/>
            <w:hideMark/>
          </w:tcPr>
          <w:p w14:paraId="7BCF54CA" w14:textId="77777777" w:rsidR="008333EA" w:rsidRPr="006F1EFE" w:rsidRDefault="008333EA" w:rsidP="008333EA">
            <w:pPr>
              <w:rPr>
                <w:lang w:val="en-CA" w:eastAsia="de-DE"/>
                <w:rPrChange w:id="10045" w:author="Jens-Rainer Ohm" w:date="2026-07-18T09:33:00Z">
                  <w:rPr>
                    <w:lang w:val="en-CA" w:eastAsia="de-DE"/>
                  </w:rPr>
                </w:rPrChange>
              </w:rPr>
            </w:pPr>
            <w:r w:rsidRPr="006F1EFE">
              <w:rPr>
                <w:lang w:val="en-CA" w:eastAsia="de-DE"/>
                <w:rPrChange w:id="10046" w:author="Jens-Rainer Ohm" w:date="2026-07-18T09:33:00Z">
                  <w:rPr>
                    <w:lang w:val="en-CA" w:eastAsia="de-DE"/>
                  </w:rPr>
                </w:rPrChange>
              </w:rPr>
              <w:t>-16.19%</w:t>
            </w:r>
          </w:p>
        </w:tc>
        <w:tc>
          <w:tcPr>
            <w:tcW w:w="0" w:type="auto"/>
            <w:tcBorders>
              <w:top w:val="single" w:sz="8" w:space="0" w:color="auto"/>
              <w:left w:val="nil"/>
              <w:bottom w:val="nil"/>
              <w:right w:val="single" w:sz="4" w:space="0" w:color="auto"/>
            </w:tcBorders>
            <w:shd w:val="clear" w:color="000000" w:fill="CCFFCC"/>
            <w:noWrap/>
            <w:vAlign w:val="center"/>
            <w:hideMark/>
          </w:tcPr>
          <w:p w14:paraId="5BF4BB6C" w14:textId="77777777" w:rsidR="008333EA" w:rsidRPr="006F1EFE" w:rsidRDefault="008333EA" w:rsidP="008333EA">
            <w:pPr>
              <w:rPr>
                <w:lang w:val="en-CA" w:eastAsia="de-DE"/>
                <w:rPrChange w:id="10047" w:author="Jens-Rainer Ohm" w:date="2026-07-18T09:33:00Z">
                  <w:rPr>
                    <w:lang w:val="en-CA" w:eastAsia="de-DE"/>
                  </w:rPr>
                </w:rPrChange>
              </w:rPr>
            </w:pPr>
            <w:r w:rsidRPr="006F1EFE">
              <w:rPr>
                <w:lang w:val="en-CA" w:eastAsia="de-DE"/>
                <w:rPrChange w:id="10048" w:author="Jens-Rainer Ohm" w:date="2026-07-18T09:33:00Z">
                  <w:rPr>
                    <w:lang w:val="en-CA" w:eastAsia="de-DE"/>
                  </w:rPr>
                </w:rPrChange>
              </w:rPr>
              <w:t>-26.99%</w:t>
            </w:r>
          </w:p>
        </w:tc>
        <w:tc>
          <w:tcPr>
            <w:tcW w:w="0" w:type="auto"/>
            <w:tcBorders>
              <w:top w:val="nil"/>
              <w:left w:val="nil"/>
              <w:bottom w:val="nil"/>
              <w:right w:val="nil"/>
            </w:tcBorders>
            <w:shd w:val="clear" w:color="auto" w:fill="auto"/>
            <w:noWrap/>
            <w:vAlign w:val="center"/>
            <w:hideMark/>
          </w:tcPr>
          <w:p w14:paraId="56C709C1" w14:textId="77777777" w:rsidR="008333EA" w:rsidRPr="006F1EFE" w:rsidRDefault="008333EA" w:rsidP="008333EA">
            <w:pPr>
              <w:rPr>
                <w:lang w:val="en-CA" w:eastAsia="de-DE"/>
                <w:rPrChange w:id="10049" w:author="Jens-Rainer Ohm" w:date="2026-07-18T09:33:00Z">
                  <w:rPr>
                    <w:lang w:val="en-CA" w:eastAsia="de-DE"/>
                  </w:rPr>
                </w:rPrChange>
              </w:rPr>
            </w:pPr>
            <w:r w:rsidRPr="006F1EFE">
              <w:rPr>
                <w:lang w:val="en-CA" w:eastAsia="de-DE"/>
                <w:rPrChange w:id="10050" w:author="Jens-Rainer Ohm" w:date="2026-07-18T09:33:00Z">
                  <w:rPr>
                    <w:lang w:val="en-CA" w:eastAsia="de-DE"/>
                  </w:rPr>
                </w:rPrChange>
              </w:rPr>
              <w:t>1104.7%</w:t>
            </w:r>
          </w:p>
        </w:tc>
        <w:tc>
          <w:tcPr>
            <w:tcW w:w="0" w:type="auto"/>
            <w:tcBorders>
              <w:top w:val="nil"/>
              <w:left w:val="nil"/>
              <w:bottom w:val="nil"/>
              <w:right w:val="single" w:sz="8" w:space="0" w:color="auto"/>
            </w:tcBorders>
            <w:shd w:val="clear" w:color="auto" w:fill="auto"/>
            <w:noWrap/>
            <w:vAlign w:val="center"/>
            <w:hideMark/>
          </w:tcPr>
          <w:p w14:paraId="2CCE240E" w14:textId="77777777" w:rsidR="008333EA" w:rsidRPr="006F1EFE" w:rsidRDefault="008333EA" w:rsidP="008333EA">
            <w:pPr>
              <w:rPr>
                <w:lang w:val="en-CA" w:eastAsia="de-DE"/>
                <w:rPrChange w:id="10051" w:author="Jens-Rainer Ohm" w:date="2026-07-18T09:33:00Z">
                  <w:rPr>
                    <w:lang w:val="en-CA" w:eastAsia="de-DE"/>
                  </w:rPr>
                </w:rPrChange>
              </w:rPr>
            </w:pPr>
            <w:r w:rsidRPr="006F1EFE">
              <w:rPr>
                <w:lang w:val="en-CA" w:eastAsia="de-DE"/>
                <w:rPrChange w:id="10052" w:author="Jens-Rainer Ohm" w:date="2026-07-18T09:33:00Z">
                  <w:rPr>
                    <w:lang w:val="en-CA" w:eastAsia="de-DE"/>
                  </w:rPr>
                </w:rPrChange>
              </w:rPr>
              <w:t>549.9%</w:t>
            </w:r>
          </w:p>
        </w:tc>
      </w:tr>
      <w:tr w:rsidR="00CF70DF" w:rsidRPr="006F1EFE" w14:paraId="5573AC1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E1DBD3" w14:textId="77777777" w:rsidR="008333EA" w:rsidRPr="006F1EFE" w:rsidRDefault="008333EA" w:rsidP="008333EA">
            <w:pPr>
              <w:rPr>
                <w:lang w:val="en-CA" w:eastAsia="de-DE"/>
                <w:rPrChange w:id="10053" w:author="Jens-Rainer Ohm" w:date="2026-07-18T09:33:00Z">
                  <w:rPr>
                    <w:lang w:val="en-CA" w:eastAsia="de-DE"/>
                  </w:rPr>
                </w:rPrChange>
              </w:rPr>
            </w:pPr>
            <w:r w:rsidRPr="006F1EFE">
              <w:rPr>
                <w:lang w:val="en-CA" w:eastAsia="de-DE"/>
                <w:rPrChange w:id="10054"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76BB064A" w14:textId="77777777" w:rsidR="008333EA" w:rsidRPr="006F1EFE" w:rsidRDefault="008333EA" w:rsidP="008333EA">
            <w:pPr>
              <w:rPr>
                <w:lang w:val="en-CA" w:eastAsia="de-DE"/>
                <w:rPrChange w:id="10055" w:author="Jens-Rainer Ohm" w:date="2026-07-18T09:33:00Z">
                  <w:rPr>
                    <w:lang w:val="en-CA" w:eastAsia="de-DE"/>
                  </w:rPr>
                </w:rPrChange>
              </w:rPr>
            </w:pPr>
            <w:r w:rsidRPr="006F1EFE">
              <w:rPr>
                <w:lang w:val="en-CA" w:eastAsia="de-DE"/>
                <w:rPrChange w:id="10056" w:author="Jens-Rainer Ohm" w:date="2026-07-18T09:33:00Z">
                  <w:rPr>
                    <w:lang w:val="en-CA" w:eastAsia="de-DE"/>
                  </w:rPr>
                </w:rPrChange>
              </w:rPr>
              <w:t>0.23%</w:t>
            </w:r>
          </w:p>
        </w:tc>
        <w:tc>
          <w:tcPr>
            <w:tcW w:w="0" w:type="auto"/>
            <w:tcBorders>
              <w:top w:val="nil"/>
              <w:left w:val="nil"/>
              <w:bottom w:val="nil"/>
              <w:right w:val="nil"/>
            </w:tcBorders>
            <w:shd w:val="clear" w:color="auto" w:fill="auto"/>
            <w:noWrap/>
            <w:vAlign w:val="center"/>
            <w:hideMark/>
          </w:tcPr>
          <w:p w14:paraId="7FED4083" w14:textId="77777777" w:rsidR="008333EA" w:rsidRPr="006F1EFE" w:rsidRDefault="008333EA" w:rsidP="008333EA">
            <w:pPr>
              <w:rPr>
                <w:lang w:val="en-CA" w:eastAsia="de-DE"/>
                <w:rPrChange w:id="10057" w:author="Jens-Rainer Ohm" w:date="2026-07-18T09:33:00Z">
                  <w:rPr>
                    <w:lang w:val="en-CA" w:eastAsia="de-DE"/>
                  </w:rPr>
                </w:rPrChange>
              </w:rPr>
            </w:pPr>
            <w:r w:rsidRPr="006F1EFE">
              <w:rPr>
                <w:lang w:val="en-CA" w:eastAsia="de-DE"/>
                <w:rPrChange w:id="10058" w:author="Jens-Rainer Ohm" w:date="2026-07-18T09:33:00Z">
                  <w:rPr>
                    <w:lang w:val="en-CA" w:eastAsia="de-DE"/>
                  </w:rPr>
                </w:rPrChange>
              </w:rPr>
              <w:t>0.44%</w:t>
            </w:r>
          </w:p>
        </w:tc>
        <w:tc>
          <w:tcPr>
            <w:tcW w:w="0" w:type="auto"/>
            <w:tcBorders>
              <w:top w:val="nil"/>
              <w:left w:val="nil"/>
              <w:bottom w:val="nil"/>
              <w:right w:val="single" w:sz="4" w:space="0" w:color="auto"/>
            </w:tcBorders>
            <w:shd w:val="clear" w:color="auto" w:fill="auto"/>
            <w:noWrap/>
            <w:vAlign w:val="center"/>
            <w:hideMark/>
          </w:tcPr>
          <w:p w14:paraId="4BD0D6B4" w14:textId="77777777" w:rsidR="008333EA" w:rsidRPr="006F1EFE" w:rsidRDefault="008333EA" w:rsidP="008333EA">
            <w:pPr>
              <w:rPr>
                <w:lang w:val="en-CA" w:eastAsia="de-DE"/>
                <w:rPrChange w:id="10059" w:author="Jens-Rainer Ohm" w:date="2026-07-18T09:33:00Z">
                  <w:rPr>
                    <w:lang w:val="en-CA" w:eastAsia="de-DE"/>
                  </w:rPr>
                </w:rPrChange>
              </w:rPr>
            </w:pPr>
            <w:r w:rsidRPr="006F1EFE">
              <w:rPr>
                <w:lang w:val="en-CA" w:eastAsia="de-DE"/>
                <w:rPrChange w:id="10060" w:author="Jens-Rainer Ohm" w:date="2026-07-18T09:33:00Z">
                  <w:rPr>
                    <w:lang w:val="en-CA" w:eastAsia="de-DE"/>
                  </w:rPr>
                </w:rPrChange>
              </w:rPr>
              <w:t>0.59%</w:t>
            </w:r>
          </w:p>
        </w:tc>
        <w:tc>
          <w:tcPr>
            <w:tcW w:w="0" w:type="auto"/>
            <w:tcBorders>
              <w:top w:val="nil"/>
              <w:left w:val="nil"/>
              <w:bottom w:val="nil"/>
              <w:right w:val="nil"/>
            </w:tcBorders>
            <w:shd w:val="clear" w:color="auto" w:fill="auto"/>
            <w:noWrap/>
            <w:vAlign w:val="center"/>
            <w:hideMark/>
          </w:tcPr>
          <w:p w14:paraId="25C98DA3" w14:textId="77777777" w:rsidR="008333EA" w:rsidRPr="006F1EFE" w:rsidRDefault="008333EA" w:rsidP="008333EA">
            <w:pPr>
              <w:rPr>
                <w:lang w:val="en-CA" w:eastAsia="de-DE"/>
                <w:rPrChange w:id="10061" w:author="Jens-Rainer Ohm" w:date="2026-07-18T09:33:00Z">
                  <w:rPr>
                    <w:lang w:val="en-CA" w:eastAsia="de-DE"/>
                  </w:rPr>
                </w:rPrChange>
              </w:rPr>
            </w:pPr>
            <w:r w:rsidRPr="006F1EFE">
              <w:rPr>
                <w:lang w:val="en-CA" w:eastAsia="de-DE"/>
                <w:rPrChange w:id="10062" w:author="Jens-Rainer Ohm" w:date="2026-07-18T09:33:00Z">
                  <w:rPr>
                    <w:lang w:val="en-CA" w:eastAsia="de-DE"/>
                  </w:rPr>
                </w:rPrChange>
              </w:rPr>
              <w:t>94.1%</w:t>
            </w:r>
          </w:p>
        </w:tc>
        <w:tc>
          <w:tcPr>
            <w:tcW w:w="0" w:type="auto"/>
            <w:tcBorders>
              <w:top w:val="nil"/>
              <w:left w:val="nil"/>
              <w:bottom w:val="nil"/>
              <w:right w:val="nil"/>
            </w:tcBorders>
            <w:shd w:val="clear" w:color="auto" w:fill="auto"/>
            <w:noWrap/>
            <w:vAlign w:val="center"/>
            <w:hideMark/>
          </w:tcPr>
          <w:p w14:paraId="404B5C50" w14:textId="77777777" w:rsidR="008333EA" w:rsidRPr="006F1EFE" w:rsidRDefault="008333EA" w:rsidP="008333EA">
            <w:pPr>
              <w:rPr>
                <w:lang w:val="en-CA" w:eastAsia="de-DE"/>
                <w:rPrChange w:id="10063" w:author="Jens-Rainer Ohm" w:date="2026-07-18T09:33:00Z">
                  <w:rPr>
                    <w:lang w:val="en-CA" w:eastAsia="de-DE"/>
                  </w:rPr>
                </w:rPrChange>
              </w:rPr>
            </w:pPr>
            <w:r w:rsidRPr="006F1EFE">
              <w:rPr>
                <w:lang w:val="en-CA" w:eastAsia="de-DE"/>
                <w:rPrChange w:id="10064" w:author="Jens-Rainer Ohm" w:date="2026-07-18T09:33:00Z">
                  <w:rPr>
                    <w:lang w:val="en-CA" w:eastAsia="de-DE"/>
                  </w:rPr>
                </w:rPrChange>
              </w:rPr>
              <w:t>97.6%</w:t>
            </w:r>
          </w:p>
        </w:tc>
        <w:tc>
          <w:tcPr>
            <w:tcW w:w="0" w:type="auto"/>
            <w:tcBorders>
              <w:top w:val="nil"/>
              <w:left w:val="single" w:sz="4" w:space="0" w:color="auto"/>
              <w:bottom w:val="nil"/>
              <w:right w:val="nil"/>
            </w:tcBorders>
            <w:shd w:val="clear" w:color="auto" w:fill="auto"/>
            <w:noWrap/>
            <w:vAlign w:val="center"/>
            <w:hideMark/>
          </w:tcPr>
          <w:p w14:paraId="26214873" w14:textId="77777777" w:rsidR="008333EA" w:rsidRPr="006F1EFE" w:rsidRDefault="008333EA" w:rsidP="008333EA">
            <w:pPr>
              <w:rPr>
                <w:lang w:val="en-CA" w:eastAsia="de-DE"/>
                <w:rPrChange w:id="10065" w:author="Jens-Rainer Ohm" w:date="2026-07-18T09:33:00Z">
                  <w:rPr>
                    <w:lang w:val="en-CA" w:eastAsia="de-DE"/>
                  </w:rPr>
                </w:rPrChange>
              </w:rPr>
            </w:pPr>
            <w:r w:rsidRPr="006F1EFE">
              <w:rPr>
                <w:lang w:val="en-CA" w:eastAsia="de-DE"/>
                <w:rPrChange w:id="10066"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65E52005" w14:textId="77777777" w:rsidR="008333EA" w:rsidRPr="006F1EFE" w:rsidRDefault="008333EA" w:rsidP="008333EA">
            <w:pPr>
              <w:rPr>
                <w:lang w:val="en-CA" w:eastAsia="de-DE"/>
                <w:rPrChange w:id="10067" w:author="Jens-Rainer Ohm" w:date="2026-07-18T09:33:00Z">
                  <w:rPr>
                    <w:lang w:val="en-CA" w:eastAsia="de-DE"/>
                  </w:rPr>
                </w:rPrChange>
              </w:rPr>
            </w:pPr>
            <w:r w:rsidRPr="006F1EFE">
              <w:rPr>
                <w:lang w:val="en-CA" w:eastAsia="de-DE"/>
                <w:rPrChange w:id="10068" w:author="Jens-Rainer Ohm" w:date="2026-07-18T09:33:00Z">
                  <w:rPr>
                    <w:lang w:val="en-CA" w:eastAsia="de-DE"/>
                  </w:rPr>
                </w:rPrChange>
              </w:rPr>
              <w:t>-21.37%</w:t>
            </w:r>
          </w:p>
        </w:tc>
        <w:tc>
          <w:tcPr>
            <w:tcW w:w="0" w:type="auto"/>
            <w:tcBorders>
              <w:top w:val="nil"/>
              <w:left w:val="nil"/>
              <w:bottom w:val="nil"/>
              <w:right w:val="nil"/>
            </w:tcBorders>
            <w:shd w:val="clear" w:color="000000" w:fill="CCFFCC"/>
            <w:noWrap/>
            <w:vAlign w:val="center"/>
            <w:hideMark/>
          </w:tcPr>
          <w:p w14:paraId="220A3B28" w14:textId="77777777" w:rsidR="008333EA" w:rsidRPr="006F1EFE" w:rsidRDefault="008333EA" w:rsidP="008333EA">
            <w:pPr>
              <w:rPr>
                <w:lang w:val="en-CA" w:eastAsia="de-DE"/>
                <w:rPrChange w:id="10069" w:author="Jens-Rainer Ohm" w:date="2026-07-18T09:33:00Z">
                  <w:rPr>
                    <w:lang w:val="en-CA" w:eastAsia="de-DE"/>
                  </w:rPr>
                </w:rPrChange>
              </w:rPr>
            </w:pPr>
            <w:r w:rsidRPr="006F1EFE">
              <w:rPr>
                <w:lang w:val="en-CA" w:eastAsia="de-DE"/>
                <w:rPrChange w:id="10070" w:author="Jens-Rainer Ohm" w:date="2026-07-18T09:33:00Z">
                  <w:rPr>
                    <w:lang w:val="en-CA" w:eastAsia="de-DE"/>
                  </w:rPr>
                </w:rPrChange>
              </w:rPr>
              <w:t>-24.77%</w:t>
            </w:r>
          </w:p>
        </w:tc>
        <w:tc>
          <w:tcPr>
            <w:tcW w:w="0" w:type="auto"/>
            <w:tcBorders>
              <w:top w:val="nil"/>
              <w:left w:val="nil"/>
              <w:bottom w:val="nil"/>
              <w:right w:val="single" w:sz="4" w:space="0" w:color="auto"/>
            </w:tcBorders>
            <w:shd w:val="clear" w:color="000000" w:fill="CCFFCC"/>
            <w:noWrap/>
            <w:vAlign w:val="center"/>
            <w:hideMark/>
          </w:tcPr>
          <w:p w14:paraId="7D8C311D" w14:textId="77777777" w:rsidR="008333EA" w:rsidRPr="006F1EFE" w:rsidRDefault="008333EA" w:rsidP="008333EA">
            <w:pPr>
              <w:rPr>
                <w:lang w:val="en-CA" w:eastAsia="de-DE"/>
                <w:rPrChange w:id="10071" w:author="Jens-Rainer Ohm" w:date="2026-07-18T09:33:00Z">
                  <w:rPr>
                    <w:lang w:val="en-CA" w:eastAsia="de-DE"/>
                  </w:rPr>
                </w:rPrChange>
              </w:rPr>
            </w:pPr>
            <w:r w:rsidRPr="006F1EFE">
              <w:rPr>
                <w:lang w:val="en-CA" w:eastAsia="de-DE"/>
                <w:rPrChange w:id="10072" w:author="Jens-Rainer Ohm" w:date="2026-07-18T09:33:00Z">
                  <w:rPr>
                    <w:lang w:val="en-CA" w:eastAsia="de-DE"/>
                  </w:rPr>
                </w:rPrChange>
              </w:rPr>
              <w:t>-28.96%</w:t>
            </w:r>
          </w:p>
        </w:tc>
        <w:tc>
          <w:tcPr>
            <w:tcW w:w="0" w:type="auto"/>
            <w:tcBorders>
              <w:top w:val="nil"/>
              <w:left w:val="nil"/>
              <w:bottom w:val="nil"/>
              <w:right w:val="nil"/>
            </w:tcBorders>
            <w:shd w:val="clear" w:color="auto" w:fill="auto"/>
            <w:noWrap/>
            <w:vAlign w:val="center"/>
            <w:hideMark/>
          </w:tcPr>
          <w:p w14:paraId="06451F99" w14:textId="77777777" w:rsidR="008333EA" w:rsidRPr="006F1EFE" w:rsidRDefault="008333EA" w:rsidP="008333EA">
            <w:pPr>
              <w:rPr>
                <w:lang w:val="en-CA" w:eastAsia="de-DE"/>
                <w:rPrChange w:id="10073" w:author="Jens-Rainer Ohm" w:date="2026-07-18T09:33:00Z">
                  <w:rPr>
                    <w:lang w:val="en-CA" w:eastAsia="de-DE"/>
                  </w:rPr>
                </w:rPrChange>
              </w:rPr>
            </w:pPr>
            <w:r w:rsidRPr="006F1EFE">
              <w:rPr>
                <w:lang w:val="en-CA" w:eastAsia="de-DE"/>
                <w:rPrChange w:id="10074" w:author="Jens-Rainer Ohm" w:date="2026-07-18T09:33:00Z">
                  <w:rPr>
                    <w:lang w:val="en-CA" w:eastAsia="de-DE"/>
                  </w:rPr>
                </w:rPrChange>
              </w:rPr>
              <w:t>1025.4%</w:t>
            </w:r>
          </w:p>
        </w:tc>
        <w:tc>
          <w:tcPr>
            <w:tcW w:w="0" w:type="auto"/>
            <w:tcBorders>
              <w:top w:val="nil"/>
              <w:left w:val="nil"/>
              <w:bottom w:val="nil"/>
              <w:right w:val="single" w:sz="8" w:space="0" w:color="auto"/>
            </w:tcBorders>
            <w:shd w:val="clear" w:color="auto" w:fill="auto"/>
            <w:noWrap/>
            <w:vAlign w:val="center"/>
            <w:hideMark/>
          </w:tcPr>
          <w:p w14:paraId="24D9E003" w14:textId="77777777" w:rsidR="008333EA" w:rsidRPr="006F1EFE" w:rsidRDefault="008333EA" w:rsidP="008333EA">
            <w:pPr>
              <w:rPr>
                <w:lang w:val="en-CA" w:eastAsia="de-DE"/>
                <w:rPrChange w:id="10075" w:author="Jens-Rainer Ohm" w:date="2026-07-18T09:33:00Z">
                  <w:rPr>
                    <w:lang w:val="en-CA" w:eastAsia="de-DE"/>
                  </w:rPr>
                </w:rPrChange>
              </w:rPr>
            </w:pPr>
            <w:r w:rsidRPr="006F1EFE">
              <w:rPr>
                <w:lang w:val="en-CA" w:eastAsia="de-DE"/>
                <w:rPrChange w:id="10076" w:author="Jens-Rainer Ohm" w:date="2026-07-18T09:33:00Z">
                  <w:rPr>
                    <w:lang w:val="en-CA" w:eastAsia="de-DE"/>
                  </w:rPr>
                </w:rPrChange>
              </w:rPr>
              <w:t>570.5%</w:t>
            </w:r>
          </w:p>
        </w:tc>
      </w:tr>
      <w:tr w:rsidR="00CF70DF" w:rsidRPr="006F1EFE" w14:paraId="1A1B9AB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9E598E" w14:textId="77777777" w:rsidR="008333EA" w:rsidRPr="006F1EFE" w:rsidRDefault="008333EA" w:rsidP="008333EA">
            <w:pPr>
              <w:rPr>
                <w:lang w:val="en-CA" w:eastAsia="de-DE"/>
                <w:rPrChange w:id="10077" w:author="Jens-Rainer Ohm" w:date="2026-07-18T09:33:00Z">
                  <w:rPr>
                    <w:lang w:val="en-CA" w:eastAsia="de-DE"/>
                  </w:rPr>
                </w:rPrChange>
              </w:rPr>
            </w:pPr>
            <w:r w:rsidRPr="006F1EFE">
              <w:rPr>
                <w:lang w:val="en-CA" w:eastAsia="de-DE"/>
                <w:rPrChange w:id="10078" w:author="Jens-Rainer Ohm" w:date="2026-07-18T09:33:00Z">
                  <w:rPr>
                    <w:lang w:val="en-CA" w:eastAsia="de-DE"/>
                  </w:rPr>
                </w:rPrChange>
              </w:rPr>
              <w:t>Class B</w:t>
            </w:r>
          </w:p>
        </w:tc>
        <w:tc>
          <w:tcPr>
            <w:tcW w:w="0" w:type="auto"/>
            <w:tcBorders>
              <w:top w:val="nil"/>
              <w:left w:val="nil"/>
              <w:bottom w:val="nil"/>
              <w:right w:val="nil"/>
            </w:tcBorders>
            <w:shd w:val="clear" w:color="auto" w:fill="auto"/>
            <w:noWrap/>
            <w:vAlign w:val="center"/>
            <w:hideMark/>
          </w:tcPr>
          <w:p w14:paraId="42DE7CF2" w14:textId="77777777" w:rsidR="008333EA" w:rsidRPr="006F1EFE" w:rsidRDefault="008333EA" w:rsidP="008333EA">
            <w:pPr>
              <w:rPr>
                <w:lang w:val="en-CA" w:eastAsia="de-DE"/>
                <w:rPrChange w:id="10079" w:author="Jens-Rainer Ohm" w:date="2026-07-18T09:33:00Z">
                  <w:rPr>
                    <w:lang w:val="en-CA" w:eastAsia="de-DE"/>
                  </w:rPr>
                </w:rPrChange>
              </w:rPr>
            </w:pPr>
            <w:r w:rsidRPr="006F1EFE">
              <w:rPr>
                <w:lang w:val="en-CA" w:eastAsia="de-DE"/>
                <w:rPrChange w:id="10080" w:author="Jens-Rainer Ohm" w:date="2026-07-18T09:33:00Z">
                  <w:rPr>
                    <w:lang w:val="en-CA" w:eastAsia="de-DE"/>
                  </w:rPr>
                </w:rPrChange>
              </w:rPr>
              <w:t>0.17%</w:t>
            </w:r>
          </w:p>
        </w:tc>
        <w:tc>
          <w:tcPr>
            <w:tcW w:w="0" w:type="auto"/>
            <w:tcBorders>
              <w:top w:val="nil"/>
              <w:left w:val="nil"/>
              <w:bottom w:val="nil"/>
              <w:right w:val="nil"/>
            </w:tcBorders>
            <w:shd w:val="clear" w:color="auto" w:fill="auto"/>
            <w:noWrap/>
            <w:vAlign w:val="center"/>
            <w:hideMark/>
          </w:tcPr>
          <w:p w14:paraId="6C6C1A04" w14:textId="77777777" w:rsidR="008333EA" w:rsidRPr="006F1EFE" w:rsidRDefault="008333EA" w:rsidP="008333EA">
            <w:pPr>
              <w:rPr>
                <w:lang w:val="en-CA" w:eastAsia="de-DE"/>
                <w:rPrChange w:id="10081" w:author="Jens-Rainer Ohm" w:date="2026-07-18T09:33:00Z">
                  <w:rPr>
                    <w:lang w:val="en-CA" w:eastAsia="de-DE"/>
                  </w:rPr>
                </w:rPrChange>
              </w:rPr>
            </w:pPr>
            <w:r w:rsidRPr="006F1EFE">
              <w:rPr>
                <w:lang w:val="en-CA" w:eastAsia="de-DE"/>
                <w:rPrChange w:id="10082" w:author="Jens-Rainer Ohm" w:date="2026-07-18T09:33:00Z">
                  <w:rPr>
                    <w:lang w:val="en-CA" w:eastAsia="de-DE"/>
                  </w:rPr>
                </w:rPrChange>
              </w:rPr>
              <w:t>0.46%</w:t>
            </w:r>
          </w:p>
        </w:tc>
        <w:tc>
          <w:tcPr>
            <w:tcW w:w="0" w:type="auto"/>
            <w:tcBorders>
              <w:top w:val="nil"/>
              <w:left w:val="nil"/>
              <w:bottom w:val="nil"/>
              <w:right w:val="single" w:sz="4" w:space="0" w:color="auto"/>
            </w:tcBorders>
            <w:shd w:val="clear" w:color="auto" w:fill="auto"/>
            <w:noWrap/>
            <w:vAlign w:val="center"/>
            <w:hideMark/>
          </w:tcPr>
          <w:p w14:paraId="0A2EFDF2" w14:textId="77777777" w:rsidR="008333EA" w:rsidRPr="006F1EFE" w:rsidRDefault="008333EA" w:rsidP="008333EA">
            <w:pPr>
              <w:rPr>
                <w:lang w:val="en-CA" w:eastAsia="de-DE"/>
                <w:rPrChange w:id="10083" w:author="Jens-Rainer Ohm" w:date="2026-07-18T09:33:00Z">
                  <w:rPr>
                    <w:lang w:val="en-CA" w:eastAsia="de-DE"/>
                  </w:rPr>
                </w:rPrChange>
              </w:rPr>
            </w:pPr>
            <w:r w:rsidRPr="006F1EFE">
              <w:rPr>
                <w:lang w:val="en-CA" w:eastAsia="de-DE"/>
                <w:rPrChange w:id="10084" w:author="Jens-Rainer Ohm" w:date="2026-07-18T09:33:00Z">
                  <w:rPr>
                    <w:lang w:val="en-CA" w:eastAsia="de-DE"/>
                  </w:rPr>
                </w:rPrChange>
              </w:rPr>
              <w:t>0.46%</w:t>
            </w:r>
          </w:p>
        </w:tc>
        <w:tc>
          <w:tcPr>
            <w:tcW w:w="0" w:type="auto"/>
            <w:tcBorders>
              <w:top w:val="nil"/>
              <w:left w:val="nil"/>
              <w:bottom w:val="nil"/>
              <w:right w:val="nil"/>
            </w:tcBorders>
            <w:shd w:val="clear" w:color="auto" w:fill="auto"/>
            <w:noWrap/>
            <w:vAlign w:val="center"/>
            <w:hideMark/>
          </w:tcPr>
          <w:p w14:paraId="47D0F55F" w14:textId="77777777" w:rsidR="008333EA" w:rsidRPr="006F1EFE" w:rsidRDefault="008333EA" w:rsidP="008333EA">
            <w:pPr>
              <w:rPr>
                <w:lang w:val="en-CA" w:eastAsia="de-DE"/>
                <w:rPrChange w:id="10085" w:author="Jens-Rainer Ohm" w:date="2026-07-18T09:33:00Z">
                  <w:rPr>
                    <w:lang w:val="en-CA" w:eastAsia="de-DE"/>
                  </w:rPr>
                </w:rPrChange>
              </w:rPr>
            </w:pPr>
            <w:r w:rsidRPr="006F1EFE">
              <w:rPr>
                <w:lang w:val="en-CA" w:eastAsia="de-DE"/>
                <w:rPrChange w:id="10086" w:author="Jens-Rainer Ohm" w:date="2026-07-18T09:33:00Z">
                  <w:rPr>
                    <w:lang w:val="en-CA" w:eastAsia="de-DE"/>
                  </w:rPr>
                </w:rPrChange>
              </w:rPr>
              <w:t>93.3%</w:t>
            </w:r>
          </w:p>
        </w:tc>
        <w:tc>
          <w:tcPr>
            <w:tcW w:w="0" w:type="auto"/>
            <w:tcBorders>
              <w:top w:val="nil"/>
              <w:left w:val="nil"/>
              <w:bottom w:val="nil"/>
              <w:right w:val="nil"/>
            </w:tcBorders>
            <w:shd w:val="clear" w:color="auto" w:fill="auto"/>
            <w:noWrap/>
            <w:vAlign w:val="center"/>
            <w:hideMark/>
          </w:tcPr>
          <w:p w14:paraId="366209CA" w14:textId="77777777" w:rsidR="008333EA" w:rsidRPr="006F1EFE" w:rsidRDefault="008333EA" w:rsidP="008333EA">
            <w:pPr>
              <w:rPr>
                <w:lang w:val="en-CA" w:eastAsia="de-DE"/>
                <w:rPrChange w:id="10087" w:author="Jens-Rainer Ohm" w:date="2026-07-18T09:33:00Z">
                  <w:rPr>
                    <w:lang w:val="en-CA" w:eastAsia="de-DE"/>
                  </w:rPr>
                </w:rPrChange>
              </w:rPr>
            </w:pPr>
            <w:r w:rsidRPr="006F1EFE">
              <w:rPr>
                <w:lang w:val="en-CA" w:eastAsia="de-DE"/>
                <w:rPrChange w:id="10088" w:author="Jens-Rainer Ohm" w:date="2026-07-18T09:33:00Z">
                  <w:rPr>
                    <w:lang w:val="en-CA" w:eastAsia="de-DE"/>
                  </w:rPr>
                </w:rPrChange>
              </w:rPr>
              <w:t>97.2%</w:t>
            </w:r>
          </w:p>
        </w:tc>
        <w:tc>
          <w:tcPr>
            <w:tcW w:w="0" w:type="auto"/>
            <w:tcBorders>
              <w:top w:val="nil"/>
              <w:left w:val="single" w:sz="4" w:space="0" w:color="auto"/>
              <w:bottom w:val="nil"/>
              <w:right w:val="nil"/>
            </w:tcBorders>
            <w:shd w:val="clear" w:color="auto" w:fill="auto"/>
            <w:noWrap/>
            <w:vAlign w:val="center"/>
            <w:hideMark/>
          </w:tcPr>
          <w:p w14:paraId="6A1E60C6" w14:textId="77777777" w:rsidR="008333EA" w:rsidRPr="006F1EFE" w:rsidRDefault="008333EA" w:rsidP="008333EA">
            <w:pPr>
              <w:rPr>
                <w:lang w:val="en-CA" w:eastAsia="de-DE"/>
                <w:rPrChange w:id="10089" w:author="Jens-Rainer Ohm" w:date="2026-07-18T09:33:00Z">
                  <w:rPr>
                    <w:lang w:val="en-CA" w:eastAsia="de-DE"/>
                  </w:rPr>
                </w:rPrChange>
              </w:rPr>
            </w:pPr>
            <w:r w:rsidRPr="006F1EFE">
              <w:rPr>
                <w:lang w:val="en-CA" w:eastAsia="de-DE"/>
                <w:rPrChange w:id="10090" w:author="Jens-Rainer Ohm" w:date="2026-07-18T09:33:00Z">
                  <w:rPr>
                    <w:lang w:val="en-CA" w:eastAsia="de-DE"/>
                  </w:rPr>
                </w:rPrChange>
              </w:rPr>
              <w:t>95%</w:t>
            </w:r>
          </w:p>
        </w:tc>
        <w:tc>
          <w:tcPr>
            <w:tcW w:w="0" w:type="auto"/>
            <w:tcBorders>
              <w:top w:val="nil"/>
              <w:left w:val="single" w:sz="8" w:space="0" w:color="auto"/>
              <w:bottom w:val="nil"/>
              <w:right w:val="nil"/>
            </w:tcBorders>
            <w:shd w:val="clear" w:color="000000" w:fill="CCFFCC"/>
            <w:noWrap/>
            <w:vAlign w:val="center"/>
            <w:hideMark/>
          </w:tcPr>
          <w:p w14:paraId="2A737654" w14:textId="77777777" w:rsidR="008333EA" w:rsidRPr="006F1EFE" w:rsidRDefault="008333EA" w:rsidP="008333EA">
            <w:pPr>
              <w:rPr>
                <w:lang w:val="en-CA" w:eastAsia="de-DE"/>
                <w:rPrChange w:id="10091" w:author="Jens-Rainer Ohm" w:date="2026-07-18T09:33:00Z">
                  <w:rPr>
                    <w:lang w:val="en-CA" w:eastAsia="de-DE"/>
                  </w:rPr>
                </w:rPrChange>
              </w:rPr>
            </w:pPr>
            <w:r w:rsidRPr="006F1EFE">
              <w:rPr>
                <w:lang w:val="en-CA" w:eastAsia="de-DE"/>
                <w:rPrChange w:id="10092" w:author="Jens-Rainer Ohm" w:date="2026-07-18T09:33:00Z">
                  <w:rPr>
                    <w:lang w:val="en-CA" w:eastAsia="de-DE"/>
                  </w:rPr>
                </w:rPrChange>
              </w:rPr>
              <w:t>-14.97%</w:t>
            </w:r>
          </w:p>
        </w:tc>
        <w:tc>
          <w:tcPr>
            <w:tcW w:w="0" w:type="auto"/>
            <w:tcBorders>
              <w:top w:val="nil"/>
              <w:left w:val="nil"/>
              <w:bottom w:val="nil"/>
              <w:right w:val="nil"/>
            </w:tcBorders>
            <w:shd w:val="clear" w:color="000000" w:fill="CCFFCC"/>
            <w:noWrap/>
            <w:vAlign w:val="center"/>
            <w:hideMark/>
          </w:tcPr>
          <w:p w14:paraId="2A8F4BA9" w14:textId="77777777" w:rsidR="008333EA" w:rsidRPr="006F1EFE" w:rsidRDefault="008333EA" w:rsidP="008333EA">
            <w:pPr>
              <w:rPr>
                <w:lang w:val="en-CA" w:eastAsia="de-DE"/>
                <w:rPrChange w:id="10093" w:author="Jens-Rainer Ohm" w:date="2026-07-18T09:33:00Z">
                  <w:rPr>
                    <w:lang w:val="en-CA" w:eastAsia="de-DE"/>
                  </w:rPr>
                </w:rPrChange>
              </w:rPr>
            </w:pPr>
            <w:r w:rsidRPr="006F1EFE">
              <w:rPr>
                <w:lang w:val="en-CA" w:eastAsia="de-DE"/>
                <w:rPrChange w:id="10094" w:author="Jens-Rainer Ohm" w:date="2026-07-18T09:33:00Z">
                  <w:rPr>
                    <w:lang w:val="en-CA" w:eastAsia="de-DE"/>
                  </w:rPr>
                </w:rPrChange>
              </w:rPr>
              <w:t>-22.80%</w:t>
            </w:r>
          </w:p>
        </w:tc>
        <w:tc>
          <w:tcPr>
            <w:tcW w:w="0" w:type="auto"/>
            <w:tcBorders>
              <w:top w:val="nil"/>
              <w:left w:val="nil"/>
              <w:bottom w:val="nil"/>
              <w:right w:val="single" w:sz="4" w:space="0" w:color="auto"/>
            </w:tcBorders>
            <w:shd w:val="clear" w:color="000000" w:fill="CCFFCC"/>
            <w:noWrap/>
            <w:vAlign w:val="center"/>
            <w:hideMark/>
          </w:tcPr>
          <w:p w14:paraId="56564F63" w14:textId="77777777" w:rsidR="008333EA" w:rsidRPr="006F1EFE" w:rsidRDefault="008333EA" w:rsidP="008333EA">
            <w:pPr>
              <w:rPr>
                <w:lang w:val="en-CA" w:eastAsia="de-DE"/>
                <w:rPrChange w:id="10095" w:author="Jens-Rainer Ohm" w:date="2026-07-18T09:33:00Z">
                  <w:rPr>
                    <w:lang w:val="en-CA" w:eastAsia="de-DE"/>
                  </w:rPr>
                </w:rPrChange>
              </w:rPr>
            </w:pPr>
            <w:r w:rsidRPr="006F1EFE">
              <w:rPr>
                <w:lang w:val="en-CA" w:eastAsia="de-DE"/>
                <w:rPrChange w:id="10096" w:author="Jens-Rainer Ohm" w:date="2026-07-18T09:33:00Z">
                  <w:rPr>
                    <w:lang w:val="en-CA" w:eastAsia="de-DE"/>
                  </w:rPr>
                </w:rPrChange>
              </w:rPr>
              <w:t>-20.75%</w:t>
            </w:r>
          </w:p>
        </w:tc>
        <w:tc>
          <w:tcPr>
            <w:tcW w:w="0" w:type="auto"/>
            <w:tcBorders>
              <w:top w:val="nil"/>
              <w:left w:val="nil"/>
              <w:bottom w:val="nil"/>
              <w:right w:val="nil"/>
            </w:tcBorders>
            <w:shd w:val="clear" w:color="auto" w:fill="auto"/>
            <w:noWrap/>
            <w:vAlign w:val="center"/>
            <w:hideMark/>
          </w:tcPr>
          <w:p w14:paraId="48305D42" w14:textId="77777777" w:rsidR="008333EA" w:rsidRPr="006F1EFE" w:rsidRDefault="008333EA" w:rsidP="008333EA">
            <w:pPr>
              <w:rPr>
                <w:lang w:val="en-CA" w:eastAsia="de-DE"/>
                <w:rPrChange w:id="10097" w:author="Jens-Rainer Ohm" w:date="2026-07-18T09:33:00Z">
                  <w:rPr>
                    <w:lang w:val="en-CA" w:eastAsia="de-DE"/>
                  </w:rPr>
                </w:rPrChange>
              </w:rPr>
            </w:pPr>
            <w:r w:rsidRPr="006F1EFE">
              <w:rPr>
                <w:lang w:val="en-CA" w:eastAsia="de-DE"/>
                <w:rPrChange w:id="10098" w:author="Jens-Rainer Ohm" w:date="2026-07-18T09:33:00Z">
                  <w:rPr>
                    <w:lang w:val="en-CA" w:eastAsia="de-DE"/>
                  </w:rPr>
                </w:rPrChange>
              </w:rPr>
              <w:t>1014.7%</w:t>
            </w:r>
          </w:p>
        </w:tc>
        <w:tc>
          <w:tcPr>
            <w:tcW w:w="0" w:type="auto"/>
            <w:tcBorders>
              <w:top w:val="nil"/>
              <w:left w:val="nil"/>
              <w:bottom w:val="nil"/>
              <w:right w:val="single" w:sz="8" w:space="0" w:color="auto"/>
            </w:tcBorders>
            <w:shd w:val="clear" w:color="auto" w:fill="auto"/>
            <w:noWrap/>
            <w:vAlign w:val="center"/>
            <w:hideMark/>
          </w:tcPr>
          <w:p w14:paraId="02769415" w14:textId="77777777" w:rsidR="008333EA" w:rsidRPr="006F1EFE" w:rsidRDefault="008333EA" w:rsidP="008333EA">
            <w:pPr>
              <w:rPr>
                <w:lang w:val="en-CA" w:eastAsia="de-DE"/>
                <w:rPrChange w:id="10099" w:author="Jens-Rainer Ohm" w:date="2026-07-18T09:33:00Z">
                  <w:rPr>
                    <w:lang w:val="en-CA" w:eastAsia="de-DE"/>
                  </w:rPr>
                </w:rPrChange>
              </w:rPr>
            </w:pPr>
            <w:r w:rsidRPr="006F1EFE">
              <w:rPr>
                <w:lang w:val="en-CA" w:eastAsia="de-DE"/>
                <w:rPrChange w:id="10100" w:author="Jens-Rainer Ohm" w:date="2026-07-18T09:33:00Z">
                  <w:rPr>
                    <w:lang w:val="en-CA" w:eastAsia="de-DE"/>
                  </w:rPr>
                </w:rPrChange>
              </w:rPr>
              <w:t>598.8%</w:t>
            </w:r>
          </w:p>
        </w:tc>
      </w:tr>
      <w:tr w:rsidR="00CF70DF" w:rsidRPr="006F1EFE" w14:paraId="530A63E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00AEA9F" w14:textId="77777777" w:rsidR="008333EA" w:rsidRPr="006F1EFE" w:rsidRDefault="008333EA" w:rsidP="008333EA">
            <w:pPr>
              <w:rPr>
                <w:lang w:val="en-CA" w:eastAsia="de-DE"/>
                <w:rPrChange w:id="10101" w:author="Jens-Rainer Ohm" w:date="2026-07-18T09:33:00Z">
                  <w:rPr>
                    <w:lang w:val="en-CA" w:eastAsia="de-DE"/>
                  </w:rPr>
                </w:rPrChange>
              </w:rPr>
            </w:pPr>
            <w:r w:rsidRPr="006F1EFE">
              <w:rPr>
                <w:lang w:val="en-CA" w:eastAsia="de-DE"/>
                <w:rPrChange w:id="10102" w:author="Jens-Rainer Ohm" w:date="2026-07-18T09:33:00Z">
                  <w:rPr>
                    <w:lang w:val="en-CA" w:eastAsia="de-DE"/>
                  </w:rPr>
                </w:rPrChange>
              </w:rPr>
              <w:t>Class C</w:t>
            </w:r>
          </w:p>
        </w:tc>
        <w:tc>
          <w:tcPr>
            <w:tcW w:w="0" w:type="auto"/>
            <w:tcBorders>
              <w:top w:val="nil"/>
              <w:left w:val="nil"/>
              <w:bottom w:val="nil"/>
              <w:right w:val="nil"/>
            </w:tcBorders>
            <w:shd w:val="clear" w:color="auto" w:fill="auto"/>
            <w:noWrap/>
            <w:vAlign w:val="center"/>
            <w:hideMark/>
          </w:tcPr>
          <w:p w14:paraId="2DD7B094" w14:textId="77777777" w:rsidR="008333EA" w:rsidRPr="006F1EFE" w:rsidRDefault="008333EA" w:rsidP="008333EA">
            <w:pPr>
              <w:rPr>
                <w:lang w:val="en-CA" w:eastAsia="de-DE"/>
                <w:rPrChange w:id="10103" w:author="Jens-Rainer Ohm" w:date="2026-07-18T09:33:00Z">
                  <w:rPr>
                    <w:lang w:val="en-CA" w:eastAsia="de-DE"/>
                  </w:rPr>
                </w:rPrChange>
              </w:rPr>
            </w:pPr>
            <w:r w:rsidRPr="006F1EFE">
              <w:rPr>
                <w:lang w:val="en-CA" w:eastAsia="de-DE"/>
                <w:rPrChange w:id="10104" w:author="Jens-Rainer Ohm" w:date="2026-07-18T09:33:00Z">
                  <w:rPr>
                    <w:lang w:val="en-CA" w:eastAsia="de-DE"/>
                  </w:rPr>
                </w:rPrChange>
              </w:rPr>
              <w:t>0.13%</w:t>
            </w:r>
          </w:p>
        </w:tc>
        <w:tc>
          <w:tcPr>
            <w:tcW w:w="0" w:type="auto"/>
            <w:tcBorders>
              <w:top w:val="nil"/>
              <w:left w:val="nil"/>
              <w:bottom w:val="nil"/>
              <w:right w:val="nil"/>
            </w:tcBorders>
            <w:shd w:val="clear" w:color="auto" w:fill="auto"/>
            <w:noWrap/>
            <w:vAlign w:val="center"/>
            <w:hideMark/>
          </w:tcPr>
          <w:p w14:paraId="469DD6F0" w14:textId="77777777" w:rsidR="008333EA" w:rsidRPr="006F1EFE" w:rsidRDefault="008333EA" w:rsidP="008333EA">
            <w:pPr>
              <w:rPr>
                <w:lang w:val="en-CA" w:eastAsia="de-DE"/>
                <w:rPrChange w:id="10105" w:author="Jens-Rainer Ohm" w:date="2026-07-18T09:33:00Z">
                  <w:rPr>
                    <w:lang w:val="en-CA" w:eastAsia="de-DE"/>
                  </w:rPr>
                </w:rPrChange>
              </w:rPr>
            </w:pPr>
            <w:r w:rsidRPr="006F1EFE">
              <w:rPr>
                <w:lang w:val="en-CA" w:eastAsia="de-DE"/>
                <w:rPrChange w:id="10106" w:author="Jens-Rainer Ohm" w:date="2026-07-18T09:33:00Z">
                  <w:rPr>
                    <w:lang w:val="en-CA" w:eastAsia="de-DE"/>
                  </w:rPr>
                </w:rPrChange>
              </w:rPr>
              <w:t>0.32%</w:t>
            </w:r>
          </w:p>
        </w:tc>
        <w:tc>
          <w:tcPr>
            <w:tcW w:w="0" w:type="auto"/>
            <w:tcBorders>
              <w:top w:val="nil"/>
              <w:left w:val="nil"/>
              <w:bottom w:val="nil"/>
              <w:right w:val="single" w:sz="4" w:space="0" w:color="auto"/>
            </w:tcBorders>
            <w:shd w:val="clear" w:color="auto" w:fill="auto"/>
            <w:noWrap/>
            <w:vAlign w:val="center"/>
            <w:hideMark/>
          </w:tcPr>
          <w:p w14:paraId="304B7F5E" w14:textId="77777777" w:rsidR="008333EA" w:rsidRPr="006F1EFE" w:rsidRDefault="008333EA" w:rsidP="008333EA">
            <w:pPr>
              <w:rPr>
                <w:lang w:val="en-CA" w:eastAsia="de-DE"/>
                <w:rPrChange w:id="10107" w:author="Jens-Rainer Ohm" w:date="2026-07-18T09:33:00Z">
                  <w:rPr>
                    <w:lang w:val="en-CA" w:eastAsia="de-DE"/>
                  </w:rPr>
                </w:rPrChange>
              </w:rPr>
            </w:pPr>
            <w:r w:rsidRPr="006F1EFE">
              <w:rPr>
                <w:lang w:val="en-CA" w:eastAsia="de-DE"/>
                <w:rPrChange w:id="10108" w:author="Jens-Rainer Ohm" w:date="2026-07-18T09:33:00Z">
                  <w:rPr>
                    <w:lang w:val="en-CA" w:eastAsia="de-DE"/>
                  </w:rPr>
                </w:rPrChange>
              </w:rPr>
              <w:t>0.46%</w:t>
            </w:r>
          </w:p>
        </w:tc>
        <w:tc>
          <w:tcPr>
            <w:tcW w:w="0" w:type="auto"/>
            <w:tcBorders>
              <w:top w:val="nil"/>
              <w:left w:val="nil"/>
              <w:bottom w:val="nil"/>
              <w:right w:val="nil"/>
            </w:tcBorders>
            <w:shd w:val="clear" w:color="auto" w:fill="auto"/>
            <w:noWrap/>
            <w:vAlign w:val="center"/>
            <w:hideMark/>
          </w:tcPr>
          <w:p w14:paraId="5B620C3E" w14:textId="77777777" w:rsidR="008333EA" w:rsidRPr="006F1EFE" w:rsidRDefault="008333EA" w:rsidP="008333EA">
            <w:pPr>
              <w:rPr>
                <w:lang w:val="en-CA" w:eastAsia="de-DE"/>
                <w:rPrChange w:id="10109" w:author="Jens-Rainer Ohm" w:date="2026-07-18T09:33:00Z">
                  <w:rPr>
                    <w:lang w:val="en-CA" w:eastAsia="de-DE"/>
                  </w:rPr>
                </w:rPrChange>
              </w:rPr>
            </w:pPr>
            <w:r w:rsidRPr="006F1EFE">
              <w:rPr>
                <w:lang w:val="en-CA" w:eastAsia="de-DE"/>
                <w:rPrChange w:id="10110" w:author="Jens-Rainer Ohm" w:date="2026-07-18T09:33:00Z">
                  <w:rPr>
                    <w:lang w:val="en-CA" w:eastAsia="de-DE"/>
                  </w:rPr>
                </w:rPrChange>
              </w:rPr>
              <w:t>91.6%</w:t>
            </w:r>
          </w:p>
        </w:tc>
        <w:tc>
          <w:tcPr>
            <w:tcW w:w="0" w:type="auto"/>
            <w:tcBorders>
              <w:top w:val="nil"/>
              <w:left w:val="nil"/>
              <w:bottom w:val="nil"/>
              <w:right w:val="nil"/>
            </w:tcBorders>
            <w:shd w:val="clear" w:color="auto" w:fill="auto"/>
            <w:noWrap/>
            <w:vAlign w:val="center"/>
            <w:hideMark/>
          </w:tcPr>
          <w:p w14:paraId="5B7C9138" w14:textId="77777777" w:rsidR="008333EA" w:rsidRPr="006F1EFE" w:rsidRDefault="008333EA" w:rsidP="008333EA">
            <w:pPr>
              <w:rPr>
                <w:lang w:val="en-CA" w:eastAsia="de-DE"/>
                <w:rPrChange w:id="10111" w:author="Jens-Rainer Ohm" w:date="2026-07-18T09:33:00Z">
                  <w:rPr>
                    <w:lang w:val="en-CA" w:eastAsia="de-DE"/>
                  </w:rPr>
                </w:rPrChange>
              </w:rPr>
            </w:pPr>
            <w:r w:rsidRPr="006F1EFE">
              <w:rPr>
                <w:lang w:val="en-CA" w:eastAsia="de-DE"/>
                <w:rPrChange w:id="10112" w:author="Jens-Rainer Ohm" w:date="2026-07-18T09:33:00Z">
                  <w:rPr>
                    <w:lang w:val="en-CA" w:eastAsia="de-DE"/>
                  </w:rPr>
                </w:rPrChange>
              </w:rPr>
              <w:t>96.9%</w:t>
            </w:r>
          </w:p>
        </w:tc>
        <w:tc>
          <w:tcPr>
            <w:tcW w:w="0" w:type="auto"/>
            <w:tcBorders>
              <w:top w:val="nil"/>
              <w:left w:val="single" w:sz="4" w:space="0" w:color="auto"/>
              <w:bottom w:val="nil"/>
              <w:right w:val="nil"/>
            </w:tcBorders>
            <w:shd w:val="clear" w:color="auto" w:fill="auto"/>
            <w:noWrap/>
            <w:vAlign w:val="center"/>
            <w:hideMark/>
          </w:tcPr>
          <w:p w14:paraId="54DC045C" w14:textId="77777777" w:rsidR="008333EA" w:rsidRPr="006F1EFE" w:rsidRDefault="008333EA" w:rsidP="008333EA">
            <w:pPr>
              <w:rPr>
                <w:lang w:val="en-CA" w:eastAsia="de-DE"/>
                <w:rPrChange w:id="10113" w:author="Jens-Rainer Ohm" w:date="2026-07-18T09:33:00Z">
                  <w:rPr>
                    <w:lang w:val="en-CA" w:eastAsia="de-DE"/>
                  </w:rPr>
                </w:rPrChange>
              </w:rPr>
            </w:pPr>
            <w:r w:rsidRPr="006F1EFE">
              <w:rPr>
                <w:lang w:val="en-CA" w:eastAsia="de-DE"/>
                <w:rPrChange w:id="10114"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7A0104C" w14:textId="77777777" w:rsidR="008333EA" w:rsidRPr="006F1EFE" w:rsidRDefault="008333EA" w:rsidP="008333EA">
            <w:pPr>
              <w:rPr>
                <w:lang w:val="en-CA" w:eastAsia="de-DE"/>
                <w:rPrChange w:id="10115" w:author="Jens-Rainer Ohm" w:date="2026-07-18T09:33:00Z">
                  <w:rPr>
                    <w:lang w:val="en-CA" w:eastAsia="de-DE"/>
                  </w:rPr>
                </w:rPrChange>
              </w:rPr>
            </w:pPr>
            <w:r w:rsidRPr="006F1EFE">
              <w:rPr>
                <w:lang w:val="en-CA" w:eastAsia="de-DE"/>
                <w:rPrChange w:id="10116" w:author="Jens-Rainer Ohm" w:date="2026-07-18T09:33:00Z">
                  <w:rPr>
                    <w:lang w:val="en-CA" w:eastAsia="de-DE"/>
                  </w:rPr>
                </w:rPrChange>
              </w:rPr>
              <w:t>-15.23%</w:t>
            </w:r>
          </w:p>
        </w:tc>
        <w:tc>
          <w:tcPr>
            <w:tcW w:w="0" w:type="auto"/>
            <w:tcBorders>
              <w:top w:val="nil"/>
              <w:left w:val="nil"/>
              <w:bottom w:val="nil"/>
              <w:right w:val="nil"/>
            </w:tcBorders>
            <w:shd w:val="clear" w:color="000000" w:fill="CCFFCC"/>
            <w:noWrap/>
            <w:vAlign w:val="center"/>
            <w:hideMark/>
          </w:tcPr>
          <w:p w14:paraId="729DE309" w14:textId="77777777" w:rsidR="008333EA" w:rsidRPr="006F1EFE" w:rsidRDefault="008333EA" w:rsidP="008333EA">
            <w:pPr>
              <w:rPr>
                <w:lang w:val="en-CA" w:eastAsia="de-DE"/>
                <w:rPrChange w:id="10117" w:author="Jens-Rainer Ohm" w:date="2026-07-18T09:33:00Z">
                  <w:rPr>
                    <w:lang w:val="en-CA" w:eastAsia="de-DE"/>
                  </w:rPr>
                </w:rPrChange>
              </w:rPr>
            </w:pPr>
            <w:r w:rsidRPr="006F1EFE">
              <w:rPr>
                <w:lang w:val="en-CA" w:eastAsia="de-DE"/>
                <w:rPrChange w:id="10118" w:author="Jens-Rainer Ohm" w:date="2026-07-18T09:33:00Z">
                  <w:rPr>
                    <w:lang w:val="en-CA" w:eastAsia="de-DE"/>
                  </w:rPr>
                </w:rPrChange>
              </w:rPr>
              <w:t>-12.09%</w:t>
            </w:r>
          </w:p>
        </w:tc>
        <w:tc>
          <w:tcPr>
            <w:tcW w:w="0" w:type="auto"/>
            <w:tcBorders>
              <w:top w:val="nil"/>
              <w:left w:val="nil"/>
              <w:bottom w:val="nil"/>
              <w:right w:val="single" w:sz="4" w:space="0" w:color="auto"/>
            </w:tcBorders>
            <w:shd w:val="clear" w:color="000000" w:fill="CCFFCC"/>
            <w:noWrap/>
            <w:vAlign w:val="center"/>
            <w:hideMark/>
          </w:tcPr>
          <w:p w14:paraId="2E1BCFA6" w14:textId="77777777" w:rsidR="008333EA" w:rsidRPr="006F1EFE" w:rsidRDefault="008333EA" w:rsidP="008333EA">
            <w:pPr>
              <w:rPr>
                <w:lang w:val="en-CA" w:eastAsia="de-DE"/>
                <w:rPrChange w:id="10119" w:author="Jens-Rainer Ohm" w:date="2026-07-18T09:33:00Z">
                  <w:rPr>
                    <w:lang w:val="en-CA" w:eastAsia="de-DE"/>
                  </w:rPr>
                </w:rPrChange>
              </w:rPr>
            </w:pPr>
            <w:r w:rsidRPr="006F1EFE">
              <w:rPr>
                <w:lang w:val="en-CA" w:eastAsia="de-DE"/>
                <w:rPrChange w:id="10120" w:author="Jens-Rainer Ohm" w:date="2026-07-18T09:33:00Z">
                  <w:rPr>
                    <w:lang w:val="en-CA" w:eastAsia="de-DE"/>
                  </w:rPr>
                </w:rPrChange>
              </w:rPr>
              <w:t>-13.16%</w:t>
            </w:r>
          </w:p>
        </w:tc>
        <w:tc>
          <w:tcPr>
            <w:tcW w:w="0" w:type="auto"/>
            <w:tcBorders>
              <w:top w:val="nil"/>
              <w:left w:val="nil"/>
              <w:bottom w:val="nil"/>
              <w:right w:val="nil"/>
            </w:tcBorders>
            <w:shd w:val="clear" w:color="auto" w:fill="auto"/>
            <w:noWrap/>
            <w:vAlign w:val="center"/>
            <w:hideMark/>
          </w:tcPr>
          <w:p w14:paraId="7BF9E50C" w14:textId="77777777" w:rsidR="008333EA" w:rsidRPr="006F1EFE" w:rsidRDefault="008333EA" w:rsidP="008333EA">
            <w:pPr>
              <w:rPr>
                <w:lang w:val="en-CA" w:eastAsia="de-DE"/>
                <w:rPrChange w:id="10121" w:author="Jens-Rainer Ohm" w:date="2026-07-18T09:33:00Z">
                  <w:rPr>
                    <w:lang w:val="en-CA" w:eastAsia="de-DE"/>
                  </w:rPr>
                </w:rPrChange>
              </w:rPr>
            </w:pPr>
            <w:r w:rsidRPr="006F1EFE">
              <w:rPr>
                <w:lang w:val="en-CA" w:eastAsia="de-DE"/>
                <w:rPrChange w:id="10122" w:author="Jens-Rainer Ohm" w:date="2026-07-18T09:33:00Z">
                  <w:rPr>
                    <w:lang w:val="en-CA" w:eastAsia="de-DE"/>
                  </w:rPr>
                </w:rPrChange>
              </w:rPr>
              <w:t>1002.4%</w:t>
            </w:r>
          </w:p>
        </w:tc>
        <w:tc>
          <w:tcPr>
            <w:tcW w:w="0" w:type="auto"/>
            <w:tcBorders>
              <w:top w:val="nil"/>
              <w:left w:val="nil"/>
              <w:bottom w:val="nil"/>
              <w:right w:val="single" w:sz="8" w:space="0" w:color="auto"/>
            </w:tcBorders>
            <w:shd w:val="clear" w:color="auto" w:fill="auto"/>
            <w:noWrap/>
            <w:vAlign w:val="center"/>
            <w:hideMark/>
          </w:tcPr>
          <w:p w14:paraId="3CD50415" w14:textId="77777777" w:rsidR="008333EA" w:rsidRPr="006F1EFE" w:rsidRDefault="008333EA" w:rsidP="008333EA">
            <w:pPr>
              <w:rPr>
                <w:lang w:val="en-CA" w:eastAsia="de-DE"/>
                <w:rPrChange w:id="10123" w:author="Jens-Rainer Ohm" w:date="2026-07-18T09:33:00Z">
                  <w:rPr>
                    <w:lang w:val="en-CA" w:eastAsia="de-DE"/>
                  </w:rPr>
                </w:rPrChange>
              </w:rPr>
            </w:pPr>
            <w:r w:rsidRPr="006F1EFE">
              <w:rPr>
                <w:lang w:val="en-CA" w:eastAsia="de-DE"/>
                <w:rPrChange w:id="10124" w:author="Jens-Rainer Ohm" w:date="2026-07-18T09:33:00Z">
                  <w:rPr>
                    <w:lang w:val="en-CA" w:eastAsia="de-DE"/>
                  </w:rPr>
                </w:rPrChange>
              </w:rPr>
              <w:t>580.5%</w:t>
            </w:r>
          </w:p>
        </w:tc>
      </w:tr>
      <w:tr w:rsidR="00CF70DF" w:rsidRPr="006F1EFE" w14:paraId="618439E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0A6AF2A" w14:textId="77777777" w:rsidR="008333EA" w:rsidRPr="006F1EFE" w:rsidRDefault="008333EA" w:rsidP="008333EA">
            <w:pPr>
              <w:rPr>
                <w:lang w:val="en-CA" w:eastAsia="de-DE"/>
                <w:rPrChange w:id="10125" w:author="Jens-Rainer Ohm" w:date="2026-07-18T09:33:00Z">
                  <w:rPr>
                    <w:lang w:val="en-CA" w:eastAsia="de-DE"/>
                  </w:rPr>
                </w:rPrChange>
              </w:rPr>
            </w:pPr>
            <w:r w:rsidRPr="006F1EFE">
              <w:rPr>
                <w:lang w:val="en-CA" w:eastAsia="de-DE"/>
                <w:rPrChange w:id="10126"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259AC4D6" w14:textId="77777777" w:rsidR="008333EA" w:rsidRPr="006F1EFE" w:rsidRDefault="008333EA" w:rsidP="008333EA">
            <w:pPr>
              <w:rPr>
                <w:lang w:val="en-CA" w:eastAsia="de-DE"/>
                <w:rPrChange w:id="10127" w:author="Jens-Rainer Ohm" w:date="2026-07-18T09:33:00Z">
                  <w:rPr>
                    <w:lang w:val="en-CA" w:eastAsia="de-DE"/>
                  </w:rPr>
                </w:rPrChange>
              </w:rPr>
            </w:pPr>
            <w:r w:rsidRPr="006F1EFE">
              <w:rPr>
                <w:lang w:val="en-CA" w:eastAsia="de-DE"/>
                <w:rPrChange w:id="10128" w:author="Jens-Rainer Ohm" w:date="2026-07-18T09:33:00Z">
                  <w:rPr>
                    <w:lang w:val="en-CA" w:eastAsia="de-DE"/>
                  </w:rPr>
                </w:rPrChange>
              </w:rPr>
              <w:t>0.29%</w:t>
            </w:r>
          </w:p>
        </w:tc>
        <w:tc>
          <w:tcPr>
            <w:tcW w:w="0" w:type="auto"/>
            <w:tcBorders>
              <w:top w:val="nil"/>
              <w:left w:val="nil"/>
              <w:bottom w:val="nil"/>
              <w:right w:val="nil"/>
            </w:tcBorders>
            <w:shd w:val="clear" w:color="auto" w:fill="auto"/>
            <w:noWrap/>
            <w:vAlign w:val="center"/>
            <w:hideMark/>
          </w:tcPr>
          <w:p w14:paraId="3D7E12C5" w14:textId="77777777" w:rsidR="008333EA" w:rsidRPr="006F1EFE" w:rsidRDefault="008333EA" w:rsidP="008333EA">
            <w:pPr>
              <w:rPr>
                <w:lang w:val="en-CA" w:eastAsia="de-DE"/>
                <w:rPrChange w:id="10129" w:author="Jens-Rainer Ohm" w:date="2026-07-18T09:33:00Z">
                  <w:rPr>
                    <w:lang w:val="en-CA" w:eastAsia="de-DE"/>
                  </w:rPr>
                </w:rPrChange>
              </w:rPr>
            </w:pPr>
            <w:r w:rsidRPr="006F1EFE">
              <w:rPr>
                <w:lang w:val="en-CA" w:eastAsia="de-DE"/>
                <w:rPrChange w:id="10130" w:author="Jens-Rainer Ohm" w:date="2026-07-18T09:33:00Z">
                  <w:rPr>
                    <w:lang w:val="en-CA" w:eastAsia="de-DE"/>
                  </w:rPr>
                </w:rPrChange>
              </w:rPr>
              <w:t>0.43%</w:t>
            </w:r>
          </w:p>
        </w:tc>
        <w:tc>
          <w:tcPr>
            <w:tcW w:w="0" w:type="auto"/>
            <w:tcBorders>
              <w:top w:val="nil"/>
              <w:left w:val="nil"/>
              <w:bottom w:val="nil"/>
              <w:right w:val="single" w:sz="4" w:space="0" w:color="auto"/>
            </w:tcBorders>
            <w:shd w:val="clear" w:color="auto" w:fill="auto"/>
            <w:noWrap/>
            <w:vAlign w:val="center"/>
            <w:hideMark/>
          </w:tcPr>
          <w:p w14:paraId="28A2DEEB" w14:textId="77777777" w:rsidR="008333EA" w:rsidRPr="006F1EFE" w:rsidRDefault="008333EA" w:rsidP="008333EA">
            <w:pPr>
              <w:rPr>
                <w:lang w:val="en-CA" w:eastAsia="de-DE"/>
                <w:rPrChange w:id="10131" w:author="Jens-Rainer Ohm" w:date="2026-07-18T09:33:00Z">
                  <w:rPr>
                    <w:lang w:val="en-CA" w:eastAsia="de-DE"/>
                  </w:rPr>
                </w:rPrChange>
              </w:rPr>
            </w:pPr>
            <w:r w:rsidRPr="006F1EFE">
              <w:rPr>
                <w:lang w:val="en-CA" w:eastAsia="de-DE"/>
                <w:rPrChange w:id="10132" w:author="Jens-Rainer Ohm" w:date="2026-07-18T09:33:00Z">
                  <w:rPr>
                    <w:lang w:val="en-CA" w:eastAsia="de-DE"/>
                  </w:rPr>
                </w:rPrChange>
              </w:rPr>
              <w:t>0.53%</w:t>
            </w:r>
          </w:p>
        </w:tc>
        <w:tc>
          <w:tcPr>
            <w:tcW w:w="0" w:type="auto"/>
            <w:tcBorders>
              <w:top w:val="nil"/>
              <w:left w:val="nil"/>
              <w:bottom w:val="nil"/>
              <w:right w:val="nil"/>
            </w:tcBorders>
            <w:shd w:val="clear" w:color="auto" w:fill="auto"/>
            <w:noWrap/>
            <w:vAlign w:val="center"/>
            <w:hideMark/>
          </w:tcPr>
          <w:p w14:paraId="0B4E9E90" w14:textId="77777777" w:rsidR="008333EA" w:rsidRPr="006F1EFE" w:rsidRDefault="008333EA" w:rsidP="008333EA">
            <w:pPr>
              <w:rPr>
                <w:lang w:val="en-CA" w:eastAsia="de-DE"/>
                <w:rPrChange w:id="10133" w:author="Jens-Rainer Ohm" w:date="2026-07-18T09:33:00Z">
                  <w:rPr>
                    <w:lang w:val="en-CA" w:eastAsia="de-DE"/>
                  </w:rPr>
                </w:rPrChange>
              </w:rPr>
            </w:pPr>
            <w:r w:rsidRPr="006F1EFE">
              <w:rPr>
                <w:lang w:val="en-CA" w:eastAsia="de-DE"/>
                <w:rPrChange w:id="10134" w:author="Jens-Rainer Ohm" w:date="2026-07-18T09:33:00Z">
                  <w:rPr>
                    <w:lang w:val="en-CA" w:eastAsia="de-DE"/>
                  </w:rPr>
                </w:rPrChange>
              </w:rPr>
              <w:t>93.1%</w:t>
            </w:r>
          </w:p>
        </w:tc>
        <w:tc>
          <w:tcPr>
            <w:tcW w:w="0" w:type="auto"/>
            <w:tcBorders>
              <w:top w:val="nil"/>
              <w:left w:val="nil"/>
              <w:bottom w:val="nil"/>
              <w:right w:val="nil"/>
            </w:tcBorders>
            <w:shd w:val="clear" w:color="auto" w:fill="auto"/>
            <w:noWrap/>
            <w:vAlign w:val="center"/>
            <w:hideMark/>
          </w:tcPr>
          <w:p w14:paraId="6225AED6" w14:textId="77777777" w:rsidR="008333EA" w:rsidRPr="006F1EFE" w:rsidRDefault="008333EA" w:rsidP="008333EA">
            <w:pPr>
              <w:rPr>
                <w:lang w:val="en-CA" w:eastAsia="de-DE"/>
                <w:rPrChange w:id="10135" w:author="Jens-Rainer Ohm" w:date="2026-07-18T09:33:00Z">
                  <w:rPr>
                    <w:lang w:val="en-CA" w:eastAsia="de-DE"/>
                  </w:rPr>
                </w:rPrChange>
              </w:rPr>
            </w:pPr>
            <w:r w:rsidRPr="006F1EFE">
              <w:rPr>
                <w:lang w:val="en-CA" w:eastAsia="de-DE"/>
                <w:rPrChange w:id="10136" w:author="Jens-Rainer Ohm" w:date="2026-07-18T09:33:00Z">
                  <w:rPr>
                    <w:lang w:val="en-CA" w:eastAsia="de-DE"/>
                  </w:rPr>
                </w:rPrChange>
              </w:rPr>
              <w:t>96.8%</w:t>
            </w:r>
          </w:p>
        </w:tc>
        <w:tc>
          <w:tcPr>
            <w:tcW w:w="0" w:type="auto"/>
            <w:tcBorders>
              <w:top w:val="nil"/>
              <w:left w:val="single" w:sz="4" w:space="0" w:color="auto"/>
              <w:bottom w:val="nil"/>
              <w:right w:val="nil"/>
            </w:tcBorders>
            <w:shd w:val="clear" w:color="auto" w:fill="auto"/>
            <w:noWrap/>
            <w:vAlign w:val="center"/>
            <w:hideMark/>
          </w:tcPr>
          <w:p w14:paraId="5AB12E3E" w14:textId="77777777" w:rsidR="008333EA" w:rsidRPr="006F1EFE" w:rsidRDefault="008333EA" w:rsidP="008333EA">
            <w:pPr>
              <w:rPr>
                <w:lang w:val="en-CA" w:eastAsia="de-DE"/>
                <w:rPrChange w:id="10137" w:author="Jens-Rainer Ohm" w:date="2026-07-18T09:33:00Z">
                  <w:rPr>
                    <w:lang w:val="en-CA" w:eastAsia="de-DE"/>
                  </w:rPr>
                </w:rPrChange>
              </w:rPr>
            </w:pPr>
            <w:r w:rsidRPr="006F1EFE">
              <w:rPr>
                <w:lang w:val="en-CA" w:eastAsia="de-DE"/>
                <w:rPrChange w:id="10138" w:author="Jens-Rainer Ohm" w:date="2026-07-18T09:33:00Z">
                  <w:rPr>
                    <w:lang w:val="en-CA" w:eastAsia="de-DE"/>
                  </w:rPr>
                </w:rPrChange>
              </w:rPr>
              <w:t>98%</w:t>
            </w:r>
          </w:p>
        </w:tc>
        <w:tc>
          <w:tcPr>
            <w:tcW w:w="0" w:type="auto"/>
            <w:tcBorders>
              <w:top w:val="nil"/>
              <w:left w:val="single" w:sz="8" w:space="0" w:color="auto"/>
              <w:bottom w:val="nil"/>
              <w:right w:val="nil"/>
            </w:tcBorders>
            <w:shd w:val="clear" w:color="000000" w:fill="CCFFCC"/>
            <w:noWrap/>
            <w:vAlign w:val="center"/>
            <w:hideMark/>
          </w:tcPr>
          <w:p w14:paraId="5A47ECF2" w14:textId="77777777" w:rsidR="008333EA" w:rsidRPr="006F1EFE" w:rsidRDefault="008333EA" w:rsidP="008333EA">
            <w:pPr>
              <w:rPr>
                <w:lang w:val="en-CA" w:eastAsia="de-DE"/>
                <w:rPrChange w:id="10139" w:author="Jens-Rainer Ohm" w:date="2026-07-18T09:33:00Z">
                  <w:rPr>
                    <w:lang w:val="en-CA" w:eastAsia="de-DE"/>
                  </w:rPr>
                </w:rPrChange>
              </w:rPr>
            </w:pPr>
            <w:r w:rsidRPr="006F1EFE">
              <w:rPr>
                <w:lang w:val="en-CA" w:eastAsia="de-DE"/>
                <w:rPrChange w:id="10140" w:author="Jens-Rainer Ohm" w:date="2026-07-18T09:33:00Z">
                  <w:rPr>
                    <w:lang w:val="en-CA" w:eastAsia="de-DE"/>
                  </w:rPr>
                </w:rPrChange>
              </w:rPr>
              <w:t>-19.47%</w:t>
            </w:r>
          </w:p>
        </w:tc>
        <w:tc>
          <w:tcPr>
            <w:tcW w:w="0" w:type="auto"/>
            <w:tcBorders>
              <w:top w:val="nil"/>
              <w:left w:val="nil"/>
              <w:bottom w:val="nil"/>
              <w:right w:val="nil"/>
            </w:tcBorders>
            <w:shd w:val="clear" w:color="000000" w:fill="CCFFCC"/>
            <w:noWrap/>
            <w:vAlign w:val="center"/>
            <w:hideMark/>
          </w:tcPr>
          <w:p w14:paraId="1459D363" w14:textId="77777777" w:rsidR="008333EA" w:rsidRPr="006F1EFE" w:rsidRDefault="008333EA" w:rsidP="008333EA">
            <w:pPr>
              <w:rPr>
                <w:lang w:val="en-CA" w:eastAsia="de-DE"/>
                <w:rPrChange w:id="10141" w:author="Jens-Rainer Ohm" w:date="2026-07-18T09:33:00Z">
                  <w:rPr>
                    <w:lang w:val="en-CA" w:eastAsia="de-DE"/>
                  </w:rPr>
                </w:rPrChange>
              </w:rPr>
            </w:pPr>
            <w:r w:rsidRPr="006F1EFE">
              <w:rPr>
                <w:lang w:val="en-CA" w:eastAsia="de-DE"/>
                <w:rPrChange w:id="10142" w:author="Jens-Rainer Ohm" w:date="2026-07-18T09:33:00Z">
                  <w:rPr>
                    <w:lang w:val="en-CA" w:eastAsia="de-DE"/>
                  </w:rPr>
                </w:rPrChange>
              </w:rPr>
              <w:t>-23.26%</w:t>
            </w:r>
          </w:p>
        </w:tc>
        <w:tc>
          <w:tcPr>
            <w:tcW w:w="0" w:type="auto"/>
            <w:tcBorders>
              <w:top w:val="nil"/>
              <w:left w:val="nil"/>
              <w:bottom w:val="nil"/>
              <w:right w:val="single" w:sz="4" w:space="0" w:color="auto"/>
            </w:tcBorders>
            <w:shd w:val="clear" w:color="000000" w:fill="CCFFCC"/>
            <w:noWrap/>
            <w:vAlign w:val="center"/>
            <w:hideMark/>
          </w:tcPr>
          <w:p w14:paraId="550F3DC7" w14:textId="77777777" w:rsidR="008333EA" w:rsidRPr="006F1EFE" w:rsidRDefault="008333EA" w:rsidP="008333EA">
            <w:pPr>
              <w:rPr>
                <w:lang w:val="en-CA" w:eastAsia="de-DE"/>
                <w:rPrChange w:id="10143" w:author="Jens-Rainer Ohm" w:date="2026-07-18T09:33:00Z">
                  <w:rPr>
                    <w:lang w:val="en-CA" w:eastAsia="de-DE"/>
                  </w:rPr>
                </w:rPrChange>
              </w:rPr>
            </w:pPr>
            <w:r w:rsidRPr="006F1EFE">
              <w:rPr>
                <w:lang w:val="en-CA" w:eastAsia="de-DE"/>
                <w:rPrChange w:id="10144" w:author="Jens-Rainer Ohm" w:date="2026-07-18T09:33:00Z">
                  <w:rPr>
                    <w:lang w:val="en-CA" w:eastAsia="de-DE"/>
                  </w:rPr>
                </w:rPrChange>
              </w:rPr>
              <w:t>-21.41%</w:t>
            </w:r>
          </w:p>
        </w:tc>
        <w:tc>
          <w:tcPr>
            <w:tcW w:w="0" w:type="auto"/>
            <w:tcBorders>
              <w:top w:val="nil"/>
              <w:left w:val="nil"/>
              <w:bottom w:val="nil"/>
              <w:right w:val="nil"/>
            </w:tcBorders>
            <w:shd w:val="clear" w:color="auto" w:fill="auto"/>
            <w:noWrap/>
            <w:vAlign w:val="center"/>
            <w:hideMark/>
          </w:tcPr>
          <w:p w14:paraId="44C1D9B4" w14:textId="77777777" w:rsidR="008333EA" w:rsidRPr="006F1EFE" w:rsidRDefault="008333EA" w:rsidP="008333EA">
            <w:pPr>
              <w:rPr>
                <w:lang w:val="en-CA" w:eastAsia="de-DE"/>
                <w:rPrChange w:id="10145" w:author="Jens-Rainer Ohm" w:date="2026-07-18T09:33:00Z">
                  <w:rPr>
                    <w:lang w:val="en-CA" w:eastAsia="de-DE"/>
                  </w:rPr>
                </w:rPrChange>
              </w:rPr>
            </w:pPr>
            <w:r w:rsidRPr="006F1EFE">
              <w:rPr>
                <w:lang w:val="en-CA" w:eastAsia="de-DE"/>
                <w:rPrChange w:id="10146" w:author="Jens-Rainer Ohm" w:date="2026-07-18T09:33:00Z">
                  <w:rPr>
                    <w:lang w:val="en-CA" w:eastAsia="de-DE"/>
                  </w:rPr>
                </w:rPrChange>
              </w:rPr>
              <w:t>991.0%</w:t>
            </w:r>
          </w:p>
        </w:tc>
        <w:tc>
          <w:tcPr>
            <w:tcW w:w="0" w:type="auto"/>
            <w:tcBorders>
              <w:top w:val="nil"/>
              <w:left w:val="nil"/>
              <w:bottom w:val="nil"/>
              <w:right w:val="single" w:sz="8" w:space="0" w:color="auto"/>
            </w:tcBorders>
            <w:shd w:val="clear" w:color="auto" w:fill="auto"/>
            <w:noWrap/>
            <w:vAlign w:val="center"/>
            <w:hideMark/>
          </w:tcPr>
          <w:p w14:paraId="5BC9A322" w14:textId="77777777" w:rsidR="008333EA" w:rsidRPr="006F1EFE" w:rsidRDefault="008333EA" w:rsidP="008333EA">
            <w:pPr>
              <w:rPr>
                <w:lang w:val="en-CA" w:eastAsia="de-DE"/>
                <w:rPrChange w:id="10147" w:author="Jens-Rainer Ohm" w:date="2026-07-18T09:33:00Z">
                  <w:rPr>
                    <w:lang w:val="en-CA" w:eastAsia="de-DE"/>
                  </w:rPr>
                </w:rPrChange>
              </w:rPr>
            </w:pPr>
            <w:r w:rsidRPr="006F1EFE">
              <w:rPr>
                <w:lang w:val="en-CA" w:eastAsia="de-DE"/>
                <w:rPrChange w:id="10148" w:author="Jens-Rainer Ohm" w:date="2026-07-18T09:33:00Z">
                  <w:rPr>
                    <w:lang w:val="en-CA" w:eastAsia="de-DE"/>
                  </w:rPr>
                </w:rPrChange>
              </w:rPr>
              <w:t>676.4%</w:t>
            </w:r>
          </w:p>
        </w:tc>
      </w:tr>
      <w:tr w:rsidR="00CF70DF" w:rsidRPr="006F1EFE" w14:paraId="31DF55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8AE11A2" w14:textId="77777777" w:rsidR="008333EA" w:rsidRPr="006F1EFE" w:rsidRDefault="008333EA" w:rsidP="008333EA">
            <w:pPr>
              <w:rPr>
                <w:b/>
                <w:bCs/>
                <w:lang w:val="en-CA" w:eastAsia="de-DE"/>
                <w:rPrChange w:id="10149" w:author="Jens-Rainer Ohm" w:date="2026-07-18T09:33:00Z">
                  <w:rPr>
                    <w:b/>
                    <w:bCs/>
                    <w:lang w:val="en-CA" w:eastAsia="de-DE"/>
                  </w:rPr>
                </w:rPrChange>
              </w:rPr>
            </w:pPr>
            <w:r w:rsidRPr="006F1EFE">
              <w:rPr>
                <w:b/>
                <w:bCs/>
                <w:lang w:val="en-CA" w:eastAsia="de-DE"/>
                <w:rPrChange w:id="10150" w:author="Jens-Rainer Ohm" w:date="2026-07-18T09:33:00Z">
                  <w:rPr>
                    <w:b/>
                    <w:bCs/>
                    <w:lang w:val="en-CA" w:eastAsia="de-DE"/>
                  </w:rPr>
                </w:rPrChange>
              </w:rPr>
              <w:lastRenderedPageBreak/>
              <w:t xml:space="preserve">Overall </w:t>
            </w:r>
          </w:p>
        </w:tc>
        <w:tc>
          <w:tcPr>
            <w:tcW w:w="0" w:type="auto"/>
            <w:tcBorders>
              <w:top w:val="single" w:sz="8" w:space="0" w:color="auto"/>
              <w:left w:val="nil"/>
              <w:bottom w:val="single" w:sz="8" w:space="0" w:color="auto"/>
              <w:right w:val="nil"/>
            </w:tcBorders>
            <w:shd w:val="clear" w:color="auto" w:fill="auto"/>
            <w:noWrap/>
            <w:vAlign w:val="center"/>
            <w:hideMark/>
          </w:tcPr>
          <w:p w14:paraId="38E74EF7" w14:textId="77777777" w:rsidR="008333EA" w:rsidRPr="006F1EFE" w:rsidRDefault="008333EA" w:rsidP="008333EA">
            <w:pPr>
              <w:rPr>
                <w:lang w:val="en-CA" w:eastAsia="de-DE"/>
                <w:rPrChange w:id="10151" w:author="Jens-Rainer Ohm" w:date="2026-07-18T09:33:00Z">
                  <w:rPr>
                    <w:lang w:val="en-CA" w:eastAsia="de-DE"/>
                  </w:rPr>
                </w:rPrChange>
              </w:rPr>
            </w:pPr>
            <w:r w:rsidRPr="006F1EFE">
              <w:rPr>
                <w:lang w:val="en-CA" w:eastAsia="de-DE"/>
                <w:rPrChange w:id="10152" w:author="Jens-Rainer Ohm" w:date="2026-07-18T09:33:00Z">
                  <w:rPr>
                    <w:lang w:val="en-CA" w:eastAsia="de-DE"/>
                  </w:rPr>
                </w:rPrChange>
              </w:rPr>
              <w:t>0.19%</w:t>
            </w:r>
          </w:p>
        </w:tc>
        <w:tc>
          <w:tcPr>
            <w:tcW w:w="0" w:type="auto"/>
            <w:tcBorders>
              <w:top w:val="single" w:sz="8" w:space="0" w:color="auto"/>
              <w:left w:val="nil"/>
              <w:bottom w:val="single" w:sz="8" w:space="0" w:color="auto"/>
              <w:right w:val="nil"/>
            </w:tcBorders>
            <w:shd w:val="clear" w:color="auto" w:fill="auto"/>
            <w:noWrap/>
            <w:vAlign w:val="center"/>
            <w:hideMark/>
          </w:tcPr>
          <w:p w14:paraId="1CCD2EC7" w14:textId="77777777" w:rsidR="008333EA" w:rsidRPr="006F1EFE" w:rsidRDefault="008333EA" w:rsidP="008333EA">
            <w:pPr>
              <w:rPr>
                <w:lang w:val="en-CA" w:eastAsia="de-DE"/>
                <w:rPrChange w:id="10153" w:author="Jens-Rainer Ohm" w:date="2026-07-18T09:33:00Z">
                  <w:rPr>
                    <w:lang w:val="en-CA" w:eastAsia="de-DE"/>
                  </w:rPr>
                </w:rPrChange>
              </w:rPr>
            </w:pPr>
            <w:r w:rsidRPr="006F1EFE">
              <w:rPr>
                <w:lang w:val="en-CA" w:eastAsia="de-DE"/>
                <w:rPrChange w:id="10154" w:author="Jens-Rainer Ohm" w:date="2026-07-18T09:33:00Z">
                  <w:rPr>
                    <w:lang w:val="en-CA" w:eastAsia="de-DE"/>
                  </w:rPr>
                </w:rPrChange>
              </w:rPr>
              <w:t>0.4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8841FE" w14:textId="77777777" w:rsidR="008333EA" w:rsidRPr="006F1EFE" w:rsidRDefault="008333EA" w:rsidP="008333EA">
            <w:pPr>
              <w:rPr>
                <w:lang w:val="en-CA" w:eastAsia="de-DE"/>
                <w:rPrChange w:id="10155" w:author="Jens-Rainer Ohm" w:date="2026-07-18T09:33:00Z">
                  <w:rPr>
                    <w:lang w:val="en-CA" w:eastAsia="de-DE"/>
                  </w:rPr>
                </w:rPrChange>
              </w:rPr>
            </w:pPr>
            <w:r w:rsidRPr="006F1EFE">
              <w:rPr>
                <w:lang w:val="en-CA" w:eastAsia="de-DE"/>
                <w:rPrChange w:id="10156" w:author="Jens-Rainer Ohm" w:date="2026-07-18T09:33:00Z">
                  <w:rPr>
                    <w:lang w:val="en-CA" w:eastAsia="de-DE"/>
                  </w:rPr>
                </w:rPrChange>
              </w:rPr>
              <w:t>0.50%</w:t>
            </w:r>
          </w:p>
        </w:tc>
        <w:tc>
          <w:tcPr>
            <w:tcW w:w="0" w:type="auto"/>
            <w:tcBorders>
              <w:top w:val="single" w:sz="8" w:space="0" w:color="auto"/>
              <w:left w:val="nil"/>
              <w:bottom w:val="single" w:sz="8" w:space="0" w:color="auto"/>
              <w:right w:val="nil"/>
            </w:tcBorders>
            <w:shd w:val="clear" w:color="auto" w:fill="auto"/>
            <w:noWrap/>
            <w:vAlign w:val="center"/>
            <w:hideMark/>
          </w:tcPr>
          <w:p w14:paraId="34585B81" w14:textId="77777777" w:rsidR="008333EA" w:rsidRPr="006F1EFE" w:rsidRDefault="008333EA" w:rsidP="008333EA">
            <w:pPr>
              <w:rPr>
                <w:lang w:val="en-CA" w:eastAsia="de-DE"/>
                <w:rPrChange w:id="10157" w:author="Jens-Rainer Ohm" w:date="2026-07-18T09:33:00Z">
                  <w:rPr>
                    <w:lang w:val="en-CA" w:eastAsia="de-DE"/>
                  </w:rPr>
                </w:rPrChange>
              </w:rPr>
            </w:pPr>
            <w:r w:rsidRPr="006F1EFE">
              <w:rPr>
                <w:lang w:val="en-CA" w:eastAsia="de-DE"/>
                <w:rPrChange w:id="10158" w:author="Jens-Rainer Ohm" w:date="2026-07-18T09:33:00Z">
                  <w:rPr>
                    <w:lang w:val="en-CA" w:eastAsia="de-DE"/>
                  </w:rPr>
                </w:rPrChange>
              </w:rPr>
              <w:t>93.3%</w:t>
            </w:r>
          </w:p>
        </w:tc>
        <w:tc>
          <w:tcPr>
            <w:tcW w:w="0" w:type="auto"/>
            <w:tcBorders>
              <w:top w:val="single" w:sz="8" w:space="0" w:color="auto"/>
              <w:left w:val="nil"/>
              <w:bottom w:val="single" w:sz="8" w:space="0" w:color="auto"/>
              <w:right w:val="nil"/>
            </w:tcBorders>
            <w:shd w:val="clear" w:color="auto" w:fill="auto"/>
            <w:noWrap/>
            <w:vAlign w:val="center"/>
            <w:hideMark/>
          </w:tcPr>
          <w:p w14:paraId="3CBB407A" w14:textId="77777777" w:rsidR="008333EA" w:rsidRPr="006F1EFE" w:rsidRDefault="008333EA" w:rsidP="008333EA">
            <w:pPr>
              <w:rPr>
                <w:lang w:val="en-CA" w:eastAsia="de-DE"/>
                <w:rPrChange w:id="10159" w:author="Jens-Rainer Ohm" w:date="2026-07-18T09:33:00Z">
                  <w:rPr>
                    <w:lang w:val="en-CA" w:eastAsia="de-DE"/>
                  </w:rPr>
                </w:rPrChange>
              </w:rPr>
            </w:pPr>
            <w:r w:rsidRPr="006F1EFE">
              <w:rPr>
                <w:lang w:val="en-CA" w:eastAsia="de-DE"/>
                <w:rPrChange w:id="10160" w:author="Jens-Rainer Ohm" w:date="2026-07-18T09:33:00Z">
                  <w:rPr>
                    <w:lang w:val="en-CA" w:eastAsia="de-DE"/>
                  </w:rPr>
                </w:rPrChange>
              </w:rPr>
              <w:t>97.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6A54F46" w14:textId="77777777" w:rsidR="008333EA" w:rsidRPr="006F1EFE" w:rsidRDefault="008333EA" w:rsidP="008333EA">
            <w:pPr>
              <w:rPr>
                <w:lang w:val="en-CA" w:eastAsia="de-DE"/>
                <w:rPrChange w:id="10161" w:author="Jens-Rainer Ohm" w:date="2026-07-18T09:33:00Z">
                  <w:rPr>
                    <w:lang w:val="en-CA" w:eastAsia="de-DE"/>
                  </w:rPr>
                </w:rPrChange>
              </w:rPr>
            </w:pPr>
            <w:r w:rsidRPr="006F1EFE">
              <w:rPr>
                <w:lang w:val="en-CA" w:eastAsia="de-DE"/>
                <w:rPrChange w:id="10162" w:author="Jens-Rainer Ohm" w:date="2026-07-18T09:33:00Z">
                  <w:rPr>
                    <w:lang w:val="en-CA" w:eastAsia="de-DE"/>
                  </w:rPr>
                </w:rPrChange>
              </w:rPr>
              <w:t>98%</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EDF3128" w14:textId="77777777" w:rsidR="008333EA" w:rsidRPr="006F1EFE" w:rsidRDefault="008333EA" w:rsidP="008333EA">
            <w:pPr>
              <w:rPr>
                <w:lang w:val="en-CA" w:eastAsia="de-DE"/>
                <w:rPrChange w:id="10163" w:author="Jens-Rainer Ohm" w:date="2026-07-18T09:33:00Z">
                  <w:rPr>
                    <w:lang w:val="en-CA" w:eastAsia="de-DE"/>
                  </w:rPr>
                </w:rPrChange>
              </w:rPr>
            </w:pPr>
            <w:r w:rsidRPr="006F1EFE">
              <w:rPr>
                <w:lang w:val="en-CA" w:eastAsia="de-DE"/>
                <w:rPrChange w:id="10164" w:author="Jens-Rainer Ohm" w:date="2026-07-18T09:33:00Z">
                  <w:rPr>
                    <w:lang w:val="en-CA" w:eastAsia="de-DE"/>
                  </w:rPr>
                </w:rPrChange>
              </w:rPr>
              <w:t>-16.81%</w:t>
            </w:r>
          </w:p>
        </w:tc>
        <w:tc>
          <w:tcPr>
            <w:tcW w:w="0" w:type="auto"/>
            <w:tcBorders>
              <w:top w:val="single" w:sz="8" w:space="0" w:color="auto"/>
              <w:left w:val="nil"/>
              <w:bottom w:val="single" w:sz="8" w:space="0" w:color="auto"/>
              <w:right w:val="nil"/>
            </w:tcBorders>
            <w:shd w:val="clear" w:color="000000" w:fill="CCFFCC"/>
            <w:noWrap/>
            <w:vAlign w:val="center"/>
            <w:hideMark/>
          </w:tcPr>
          <w:p w14:paraId="136DA7C5" w14:textId="77777777" w:rsidR="008333EA" w:rsidRPr="006F1EFE" w:rsidRDefault="008333EA" w:rsidP="008333EA">
            <w:pPr>
              <w:rPr>
                <w:lang w:val="en-CA" w:eastAsia="de-DE"/>
                <w:rPrChange w:id="10165" w:author="Jens-Rainer Ohm" w:date="2026-07-18T09:33:00Z">
                  <w:rPr>
                    <w:lang w:val="en-CA" w:eastAsia="de-DE"/>
                  </w:rPr>
                </w:rPrChange>
              </w:rPr>
            </w:pPr>
            <w:r w:rsidRPr="006F1EFE">
              <w:rPr>
                <w:lang w:val="en-CA" w:eastAsia="de-DE"/>
                <w:rPrChange w:id="10166" w:author="Jens-Rainer Ohm" w:date="2026-07-18T09:33:00Z">
                  <w:rPr>
                    <w:lang w:val="en-CA" w:eastAsia="de-DE"/>
                  </w:rPr>
                </w:rPrChange>
              </w:rPr>
              <w:t>-19.72%</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0C9FB0B" w14:textId="77777777" w:rsidR="008333EA" w:rsidRPr="006F1EFE" w:rsidRDefault="008333EA" w:rsidP="008333EA">
            <w:pPr>
              <w:rPr>
                <w:lang w:val="en-CA" w:eastAsia="de-DE"/>
                <w:rPrChange w:id="10167" w:author="Jens-Rainer Ohm" w:date="2026-07-18T09:33:00Z">
                  <w:rPr>
                    <w:lang w:val="en-CA" w:eastAsia="de-DE"/>
                  </w:rPr>
                </w:rPrChange>
              </w:rPr>
            </w:pPr>
            <w:r w:rsidRPr="006F1EFE">
              <w:rPr>
                <w:lang w:val="en-CA" w:eastAsia="de-DE"/>
                <w:rPrChange w:id="10168" w:author="Jens-Rainer Ohm" w:date="2026-07-18T09:33:00Z">
                  <w:rPr>
                    <w:lang w:val="en-CA" w:eastAsia="de-DE"/>
                  </w:rPr>
                </w:rPrChange>
              </w:rPr>
              <w:t>-21.58%</w:t>
            </w:r>
          </w:p>
        </w:tc>
        <w:tc>
          <w:tcPr>
            <w:tcW w:w="0" w:type="auto"/>
            <w:tcBorders>
              <w:top w:val="single" w:sz="8" w:space="0" w:color="auto"/>
              <w:left w:val="nil"/>
              <w:bottom w:val="single" w:sz="8" w:space="0" w:color="auto"/>
              <w:right w:val="nil"/>
            </w:tcBorders>
            <w:shd w:val="clear" w:color="auto" w:fill="auto"/>
            <w:noWrap/>
            <w:vAlign w:val="center"/>
            <w:hideMark/>
          </w:tcPr>
          <w:p w14:paraId="0FB0C3F8" w14:textId="77777777" w:rsidR="008333EA" w:rsidRPr="006F1EFE" w:rsidRDefault="008333EA" w:rsidP="008333EA">
            <w:pPr>
              <w:rPr>
                <w:lang w:val="en-CA" w:eastAsia="de-DE"/>
                <w:rPrChange w:id="10169" w:author="Jens-Rainer Ohm" w:date="2026-07-18T09:33:00Z">
                  <w:rPr>
                    <w:lang w:val="en-CA" w:eastAsia="de-DE"/>
                  </w:rPr>
                </w:rPrChange>
              </w:rPr>
            </w:pPr>
            <w:r w:rsidRPr="006F1EFE">
              <w:rPr>
                <w:lang w:val="en-CA" w:eastAsia="de-DE"/>
                <w:rPrChange w:id="10170" w:author="Jens-Rainer Ohm" w:date="2026-07-18T09:33:00Z">
                  <w:rPr>
                    <w:lang w:val="en-CA" w:eastAsia="de-DE"/>
                  </w:rPr>
                </w:rPrChange>
              </w:rPr>
              <w:t>1024.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B5AB506" w14:textId="77777777" w:rsidR="008333EA" w:rsidRPr="006F1EFE" w:rsidRDefault="008333EA" w:rsidP="008333EA">
            <w:pPr>
              <w:rPr>
                <w:lang w:val="en-CA" w:eastAsia="de-DE"/>
                <w:rPrChange w:id="10171" w:author="Jens-Rainer Ohm" w:date="2026-07-18T09:33:00Z">
                  <w:rPr>
                    <w:lang w:val="en-CA" w:eastAsia="de-DE"/>
                  </w:rPr>
                </w:rPrChange>
              </w:rPr>
            </w:pPr>
            <w:r w:rsidRPr="006F1EFE">
              <w:rPr>
                <w:lang w:val="en-CA" w:eastAsia="de-DE"/>
                <w:rPrChange w:id="10172" w:author="Jens-Rainer Ohm" w:date="2026-07-18T09:33:00Z">
                  <w:rPr>
                    <w:lang w:val="en-CA" w:eastAsia="de-DE"/>
                  </w:rPr>
                </w:rPrChange>
              </w:rPr>
              <w:t>593.5%</w:t>
            </w:r>
          </w:p>
        </w:tc>
      </w:tr>
      <w:tr w:rsidR="00CF70DF" w:rsidRPr="006F1EFE" w14:paraId="4822F8E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F098D9" w14:textId="77777777" w:rsidR="008333EA" w:rsidRPr="006F1EFE" w:rsidRDefault="008333EA" w:rsidP="008333EA">
            <w:pPr>
              <w:rPr>
                <w:lang w:val="en-CA" w:eastAsia="de-DE"/>
                <w:rPrChange w:id="10173" w:author="Jens-Rainer Ohm" w:date="2026-07-18T09:33:00Z">
                  <w:rPr>
                    <w:lang w:val="en-CA" w:eastAsia="de-DE"/>
                  </w:rPr>
                </w:rPrChange>
              </w:rPr>
            </w:pPr>
            <w:r w:rsidRPr="006F1EFE">
              <w:rPr>
                <w:lang w:val="en-CA" w:eastAsia="de-DE"/>
                <w:rPrChange w:id="10174" w:author="Jens-Rainer Ohm" w:date="2026-07-18T09:33:00Z">
                  <w:rPr>
                    <w:lang w:val="en-CA" w:eastAsia="de-DE"/>
                  </w:rPr>
                </w:rPrChange>
              </w:rPr>
              <w:t>Class D</w:t>
            </w:r>
          </w:p>
        </w:tc>
        <w:tc>
          <w:tcPr>
            <w:tcW w:w="0" w:type="auto"/>
            <w:tcBorders>
              <w:top w:val="nil"/>
              <w:left w:val="nil"/>
              <w:bottom w:val="nil"/>
              <w:right w:val="nil"/>
            </w:tcBorders>
            <w:shd w:val="clear" w:color="auto" w:fill="auto"/>
            <w:noWrap/>
            <w:vAlign w:val="center"/>
            <w:hideMark/>
          </w:tcPr>
          <w:p w14:paraId="2C24B3AB" w14:textId="77777777" w:rsidR="008333EA" w:rsidRPr="006F1EFE" w:rsidRDefault="008333EA" w:rsidP="008333EA">
            <w:pPr>
              <w:rPr>
                <w:lang w:val="en-CA" w:eastAsia="de-DE"/>
                <w:rPrChange w:id="10175" w:author="Jens-Rainer Ohm" w:date="2026-07-18T09:33:00Z">
                  <w:rPr>
                    <w:lang w:val="en-CA" w:eastAsia="de-DE"/>
                  </w:rPr>
                </w:rPrChange>
              </w:rPr>
            </w:pPr>
            <w:r w:rsidRPr="006F1EFE">
              <w:rPr>
                <w:lang w:val="en-CA" w:eastAsia="de-DE"/>
                <w:rPrChange w:id="10176" w:author="Jens-Rainer Ohm" w:date="2026-07-18T09:33:00Z">
                  <w:rPr>
                    <w:lang w:val="en-CA" w:eastAsia="de-DE"/>
                  </w:rPr>
                </w:rPrChange>
              </w:rPr>
              <w:t>0.12%</w:t>
            </w:r>
          </w:p>
        </w:tc>
        <w:tc>
          <w:tcPr>
            <w:tcW w:w="0" w:type="auto"/>
            <w:tcBorders>
              <w:top w:val="nil"/>
              <w:left w:val="nil"/>
              <w:bottom w:val="nil"/>
              <w:right w:val="nil"/>
            </w:tcBorders>
            <w:shd w:val="clear" w:color="auto" w:fill="auto"/>
            <w:noWrap/>
            <w:vAlign w:val="center"/>
            <w:hideMark/>
          </w:tcPr>
          <w:p w14:paraId="170D841C" w14:textId="77777777" w:rsidR="008333EA" w:rsidRPr="006F1EFE" w:rsidRDefault="008333EA" w:rsidP="008333EA">
            <w:pPr>
              <w:rPr>
                <w:lang w:val="en-CA" w:eastAsia="de-DE"/>
                <w:rPrChange w:id="10177" w:author="Jens-Rainer Ohm" w:date="2026-07-18T09:33:00Z">
                  <w:rPr>
                    <w:lang w:val="en-CA" w:eastAsia="de-DE"/>
                  </w:rPr>
                </w:rPrChange>
              </w:rPr>
            </w:pPr>
            <w:r w:rsidRPr="006F1EFE">
              <w:rPr>
                <w:lang w:val="en-CA" w:eastAsia="de-DE"/>
                <w:rPrChange w:id="10178" w:author="Jens-Rainer Ohm" w:date="2026-07-18T09:33:00Z">
                  <w:rPr>
                    <w:lang w:val="en-CA" w:eastAsia="de-DE"/>
                  </w:rPr>
                </w:rPrChange>
              </w:rPr>
              <w:t>0.29%</w:t>
            </w:r>
          </w:p>
        </w:tc>
        <w:tc>
          <w:tcPr>
            <w:tcW w:w="0" w:type="auto"/>
            <w:tcBorders>
              <w:top w:val="nil"/>
              <w:left w:val="nil"/>
              <w:bottom w:val="nil"/>
              <w:right w:val="single" w:sz="4" w:space="0" w:color="auto"/>
            </w:tcBorders>
            <w:shd w:val="clear" w:color="auto" w:fill="auto"/>
            <w:noWrap/>
            <w:vAlign w:val="center"/>
            <w:hideMark/>
          </w:tcPr>
          <w:p w14:paraId="7C91E99B" w14:textId="77777777" w:rsidR="008333EA" w:rsidRPr="006F1EFE" w:rsidRDefault="008333EA" w:rsidP="008333EA">
            <w:pPr>
              <w:rPr>
                <w:lang w:val="en-CA" w:eastAsia="de-DE"/>
                <w:rPrChange w:id="10179" w:author="Jens-Rainer Ohm" w:date="2026-07-18T09:33:00Z">
                  <w:rPr>
                    <w:lang w:val="en-CA" w:eastAsia="de-DE"/>
                  </w:rPr>
                </w:rPrChange>
              </w:rPr>
            </w:pPr>
            <w:r w:rsidRPr="006F1EFE">
              <w:rPr>
                <w:lang w:val="en-CA" w:eastAsia="de-DE"/>
                <w:rPrChange w:id="10180" w:author="Jens-Rainer Ohm" w:date="2026-07-18T09:33:00Z">
                  <w:rPr>
                    <w:lang w:val="en-CA" w:eastAsia="de-DE"/>
                  </w:rPr>
                </w:rPrChange>
              </w:rPr>
              <w:t>0.47%</w:t>
            </w:r>
          </w:p>
        </w:tc>
        <w:tc>
          <w:tcPr>
            <w:tcW w:w="0" w:type="auto"/>
            <w:tcBorders>
              <w:top w:val="nil"/>
              <w:left w:val="nil"/>
              <w:bottom w:val="nil"/>
              <w:right w:val="nil"/>
            </w:tcBorders>
            <w:shd w:val="clear" w:color="auto" w:fill="auto"/>
            <w:noWrap/>
            <w:vAlign w:val="center"/>
            <w:hideMark/>
          </w:tcPr>
          <w:p w14:paraId="04BBCB6F" w14:textId="77777777" w:rsidR="008333EA" w:rsidRPr="006F1EFE" w:rsidRDefault="008333EA" w:rsidP="008333EA">
            <w:pPr>
              <w:rPr>
                <w:lang w:val="en-CA" w:eastAsia="de-DE"/>
                <w:rPrChange w:id="10181" w:author="Jens-Rainer Ohm" w:date="2026-07-18T09:33:00Z">
                  <w:rPr>
                    <w:lang w:val="en-CA" w:eastAsia="de-DE"/>
                  </w:rPr>
                </w:rPrChange>
              </w:rPr>
            </w:pPr>
            <w:r w:rsidRPr="006F1EFE">
              <w:rPr>
                <w:lang w:val="en-CA" w:eastAsia="de-DE"/>
                <w:rPrChange w:id="10182" w:author="Jens-Rainer Ohm" w:date="2026-07-18T09:33:00Z">
                  <w:rPr>
                    <w:lang w:val="en-CA" w:eastAsia="de-DE"/>
                  </w:rPr>
                </w:rPrChange>
              </w:rPr>
              <w:t>92.9%</w:t>
            </w:r>
          </w:p>
        </w:tc>
        <w:tc>
          <w:tcPr>
            <w:tcW w:w="0" w:type="auto"/>
            <w:tcBorders>
              <w:top w:val="nil"/>
              <w:left w:val="nil"/>
              <w:bottom w:val="nil"/>
              <w:right w:val="nil"/>
            </w:tcBorders>
            <w:shd w:val="clear" w:color="auto" w:fill="auto"/>
            <w:noWrap/>
            <w:vAlign w:val="center"/>
            <w:hideMark/>
          </w:tcPr>
          <w:p w14:paraId="337818FF" w14:textId="77777777" w:rsidR="008333EA" w:rsidRPr="006F1EFE" w:rsidRDefault="008333EA" w:rsidP="008333EA">
            <w:pPr>
              <w:rPr>
                <w:lang w:val="en-CA" w:eastAsia="de-DE"/>
                <w:rPrChange w:id="10183" w:author="Jens-Rainer Ohm" w:date="2026-07-18T09:33:00Z">
                  <w:rPr>
                    <w:lang w:val="en-CA" w:eastAsia="de-DE"/>
                  </w:rPr>
                </w:rPrChange>
              </w:rPr>
            </w:pPr>
            <w:r w:rsidRPr="006F1EFE">
              <w:rPr>
                <w:lang w:val="en-CA" w:eastAsia="de-DE"/>
                <w:rPrChange w:id="10184" w:author="Jens-Rainer Ohm" w:date="2026-07-18T09:33:00Z">
                  <w:rPr>
                    <w:lang w:val="en-CA" w:eastAsia="de-DE"/>
                  </w:rPr>
                </w:rPrChange>
              </w:rPr>
              <w:t>96.7%</w:t>
            </w:r>
          </w:p>
        </w:tc>
        <w:tc>
          <w:tcPr>
            <w:tcW w:w="0" w:type="auto"/>
            <w:tcBorders>
              <w:top w:val="nil"/>
              <w:left w:val="single" w:sz="4" w:space="0" w:color="auto"/>
              <w:bottom w:val="nil"/>
              <w:right w:val="nil"/>
            </w:tcBorders>
            <w:shd w:val="clear" w:color="auto" w:fill="auto"/>
            <w:noWrap/>
            <w:vAlign w:val="center"/>
            <w:hideMark/>
          </w:tcPr>
          <w:p w14:paraId="2163C6E8" w14:textId="77777777" w:rsidR="008333EA" w:rsidRPr="006F1EFE" w:rsidRDefault="008333EA" w:rsidP="008333EA">
            <w:pPr>
              <w:rPr>
                <w:lang w:val="en-CA" w:eastAsia="de-DE"/>
                <w:rPrChange w:id="10185" w:author="Jens-Rainer Ohm" w:date="2026-07-18T09:33:00Z">
                  <w:rPr>
                    <w:lang w:val="en-CA" w:eastAsia="de-DE"/>
                  </w:rPr>
                </w:rPrChange>
              </w:rPr>
            </w:pPr>
            <w:r w:rsidRPr="006F1EFE">
              <w:rPr>
                <w:lang w:val="en-CA" w:eastAsia="de-DE"/>
                <w:rPrChange w:id="10186" w:author="Jens-Rainer Ohm" w:date="2026-07-18T09:33:00Z">
                  <w:rPr>
                    <w:lang w:val="en-CA" w:eastAsia="de-DE"/>
                  </w:rPr>
                </w:rPrChang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0BD264B6" w14:textId="77777777" w:rsidR="008333EA" w:rsidRPr="006F1EFE" w:rsidRDefault="008333EA" w:rsidP="008333EA">
            <w:pPr>
              <w:rPr>
                <w:lang w:val="en-CA" w:eastAsia="de-DE"/>
                <w:rPrChange w:id="10187" w:author="Jens-Rainer Ohm" w:date="2026-07-18T09:33:00Z">
                  <w:rPr>
                    <w:lang w:val="en-CA" w:eastAsia="de-DE"/>
                  </w:rPr>
                </w:rPrChange>
              </w:rPr>
            </w:pPr>
            <w:r w:rsidRPr="006F1EFE">
              <w:rPr>
                <w:lang w:val="en-CA" w:eastAsia="de-DE"/>
                <w:rPrChange w:id="10188" w:author="Jens-Rainer Ohm" w:date="2026-07-18T09:33:00Z">
                  <w:rPr>
                    <w:lang w:val="en-CA" w:eastAsia="de-DE"/>
                  </w:rPr>
                </w:rPrChange>
              </w:rPr>
              <w:t>-12.99%</w:t>
            </w:r>
          </w:p>
        </w:tc>
        <w:tc>
          <w:tcPr>
            <w:tcW w:w="0" w:type="auto"/>
            <w:tcBorders>
              <w:top w:val="single" w:sz="8" w:space="0" w:color="auto"/>
              <w:left w:val="nil"/>
              <w:bottom w:val="nil"/>
              <w:right w:val="nil"/>
            </w:tcBorders>
            <w:shd w:val="clear" w:color="000000" w:fill="CCFFCC"/>
            <w:noWrap/>
            <w:vAlign w:val="center"/>
            <w:hideMark/>
          </w:tcPr>
          <w:p w14:paraId="216E56F6" w14:textId="77777777" w:rsidR="008333EA" w:rsidRPr="006F1EFE" w:rsidRDefault="008333EA" w:rsidP="008333EA">
            <w:pPr>
              <w:rPr>
                <w:lang w:val="en-CA" w:eastAsia="de-DE"/>
                <w:rPrChange w:id="10189" w:author="Jens-Rainer Ohm" w:date="2026-07-18T09:33:00Z">
                  <w:rPr>
                    <w:lang w:val="en-CA" w:eastAsia="de-DE"/>
                  </w:rPr>
                </w:rPrChange>
              </w:rPr>
            </w:pPr>
            <w:r w:rsidRPr="006F1EFE">
              <w:rPr>
                <w:lang w:val="en-CA" w:eastAsia="de-DE"/>
                <w:rPrChange w:id="10190" w:author="Jens-Rainer Ohm" w:date="2026-07-18T09:33:00Z">
                  <w:rPr>
                    <w:lang w:val="en-CA" w:eastAsia="de-DE"/>
                  </w:rPr>
                </w:rPrChange>
              </w:rPr>
              <w:t>-8.88%</w:t>
            </w:r>
          </w:p>
        </w:tc>
        <w:tc>
          <w:tcPr>
            <w:tcW w:w="0" w:type="auto"/>
            <w:tcBorders>
              <w:top w:val="single" w:sz="8" w:space="0" w:color="auto"/>
              <w:left w:val="nil"/>
              <w:bottom w:val="nil"/>
              <w:right w:val="single" w:sz="4" w:space="0" w:color="auto"/>
            </w:tcBorders>
            <w:shd w:val="clear" w:color="000000" w:fill="CCFFCC"/>
            <w:noWrap/>
            <w:vAlign w:val="center"/>
            <w:hideMark/>
          </w:tcPr>
          <w:p w14:paraId="210AE1BA" w14:textId="77777777" w:rsidR="008333EA" w:rsidRPr="006F1EFE" w:rsidRDefault="008333EA" w:rsidP="008333EA">
            <w:pPr>
              <w:rPr>
                <w:lang w:val="en-CA" w:eastAsia="de-DE"/>
                <w:rPrChange w:id="10191" w:author="Jens-Rainer Ohm" w:date="2026-07-18T09:33:00Z">
                  <w:rPr>
                    <w:lang w:val="en-CA" w:eastAsia="de-DE"/>
                  </w:rPr>
                </w:rPrChange>
              </w:rPr>
            </w:pPr>
            <w:r w:rsidRPr="006F1EFE">
              <w:rPr>
                <w:lang w:val="en-CA" w:eastAsia="de-DE"/>
                <w:rPrChange w:id="10192" w:author="Jens-Rainer Ohm" w:date="2026-07-18T09:33:00Z">
                  <w:rPr>
                    <w:lang w:val="en-CA" w:eastAsia="de-DE"/>
                  </w:rPr>
                </w:rPrChange>
              </w:rPr>
              <w:t>-9.62%</w:t>
            </w:r>
          </w:p>
        </w:tc>
        <w:tc>
          <w:tcPr>
            <w:tcW w:w="0" w:type="auto"/>
            <w:tcBorders>
              <w:top w:val="nil"/>
              <w:left w:val="nil"/>
              <w:bottom w:val="nil"/>
              <w:right w:val="nil"/>
            </w:tcBorders>
            <w:shd w:val="clear" w:color="auto" w:fill="auto"/>
            <w:noWrap/>
            <w:vAlign w:val="center"/>
            <w:hideMark/>
          </w:tcPr>
          <w:p w14:paraId="3982658D" w14:textId="77777777" w:rsidR="008333EA" w:rsidRPr="006F1EFE" w:rsidRDefault="008333EA" w:rsidP="008333EA">
            <w:pPr>
              <w:rPr>
                <w:lang w:val="en-CA" w:eastAsia="de-DE"/>
                <w:rPrChange w:id="10193" w:author="Jens-Rainer Ohm" w:date="2026-07-18T09:33:00Z">
                  <w:rPr>
                    <w:lang w:val="en-CA" w:eastAsia="de-DE"/>
                  </w:rPr>
                </w:rPrChange>
              </w:rPr>
            </w:pPr>
            <w:r w:rsidRPr="006F1EFE">
              <w:rPr>
                <w:lang w:val="en-CA" w:eastAsia="de-DE"/>
                <w:rPrChange w:id="10194" w:author="Jens-Rainer Ohm" w:date="2026-07-18T09:33:00Z">
                  <w:rPr>
                    <w:lang w:val="en-CA" w:eastAsia="de-DE"/>
                  </w:rPr>
                </w:rPrChange>
              </w:rPr>
              <w:t>963.8%</w:t>
            </w:r>
          </w:p>
        </w:tc>
        <w:tc>
          <w:tcPr>
            <w:tcW w:w="0" w:type="auto"/>
            <w:tcBorders>
              <w:top w:val="nil"/>
              <w:left w:val="nil"/>
              <w:bottom w:val="nil"/>
              <w:right w:val="single" w:sz="8" w:space="0" w:color="auto"/>
            </w:tcBorders>
            <w:shd w:val="clear" w:color="auto" w:fill="auto"/>
            <w:noWrap/>
            <w:vAlign w:val="center"/>
            <w:hideMark/>
          </w:tcPr>
          <w:p w14:paraId="5A7EA8EA" w14:textId="77777777" w:rsidR="008333EA" w:rsidRPr="006F1EFE" w:rsidRDefault="008333EA" w:rsidP="008333EA">
            <w:pPr>
              <w:rPr>
                <w:lang w:val="en-CA" w:eastAsia="de-DE"/>
                <w:rPrChange w:id="10195" w:author="Jens-Rainer Ohm" w:date="2026-07-18T09:33:00Z">
                  <w:rPr>
                    <w:lang w:val="en-CA" w:eastAsia="de-DE"/>
                  </w:rPr>
                </w:rPrChange>
              </w:rPr>
            </w:pPr>
            <w:r w:rsidRPr="006F1EFE">
              <w:rPr>
                <w:lang w:val="en-CA" w:eastAsia="de-DE"/>
                <w:rPrChange w:id="10196" w:author="Jens-Rainer Ohm" w:date="2026-07-18T09:33:00Z">
                  <w:rPr>
                    <w:lang w:val="en-CA" w:eastAsia="de-DE"/>
                  </w:rPr>
                </w:rPrChange>
              </w:rPr>
              <w:t>655.7%</w:t>
            </w:r>
          </w:p>
        </w:tc>
      </w:tr>
      <w:tr w:rsidR="00CF70DF" w:rsidRPr="006F1EFE" w14:paraId="22BE4B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B41608" w14:textId="77777777" w:rsidR="008333EA" w:rsidRPr="006F1EFE" w:rsidRDefault="008333EA" w:rsidP="008333EA">
            <w:pPr>
              <w:rPr>
                <w:lang w:val="en-CA" w:eastAsia="de-DE"/>
                <w:rPrChange w:id="10197" w:author="Jens-Rainer Ohm" w:date="2026-07-18T09:33:00Z">
                  <w:rPr>
                    <w:lang w:val="en-CA" w:eastAsia="de-DE"/>
                  </w:rPr>
                </w:rPrChange>
              </w:rPr>
            </w:pPr>
            <w:r w:rsidRPr="006F1EFE">
              <w:rPr>
                <w:lang w:val="en-CA" w:eastAsia="de-DE"/>
                <w:rPrChange w:id="10198" w:author="Jens-Rainer Ohm" w:date="2026-07-18T09:33:00Z">
                  <w:rPr>
                    <w:lang w:val="en-CA" w:eastAsia="de-DE"/>
                  </w:rPr>
                </w:rPrChange>
              </w:rPr>
              <w:t>Class F</w:t>
            </w:r>
          </w:p>
        </w:tc>
        <w:tc>
          <w:tcPr>
            <w:tcW w:w="0" w:type="auto"/>
            <w:tcBorders>
              <w:top w:val="nil"/>
              <w:left w:val="nil"/>
              <w:bottom w:val="nil"/>
              <w:right w:val="nil"/>
            </w:tcBorders>
            <w:shd w:val="clear" w:color="auto" w:fill="auto"/>
            <w:noWrap/>
            <w:vAlign w:val="center"/>
            <w:hideMark/>
          </w:tcPr>
          <w:p w14:paraId="17BDEF66" w14:textId="77777777" w:rsidR="008333EA" w:rsidRPr="006F1EFE" w:rsidRDefault="008333EA" w:rsidP="008333EA">
            <w:pPr>
              <w:rPr>
                <w:lang w:val="en-CA" w:eastAsia="de-DE"/>
                <w:rPrChange w:id="10199" w:author="Jens-Rainer Ohm" w:date="2026-07-18T09:33:00Z">
                  <w:rPr>
                    <w:lang w:val="en-CA" w:eastAsia="de-DE"/>
                  </w:rPr>
                </w:rPrChange>
              </w:rPr>
            </w:pPr>
            <w:r w:rsidRPr="006F1EFE">
              <w:rPr>
                <w:lang w:val="en-CA" w:eastAsia="de-DE"/>
                <w:rPrChange w:id="10200" w:author="Jens-Rainer Ohm" w:date="2026-07-18T09:33:00Z">
                  <w:rPr>
                    <w:lang w:val="en-CA" w:eastAsia="de-DE"/>
                  </w:rPr>
                </w:rPrChange>
              </w:rPr>
              <w:t>0.48%</w:t>
            </w:r>
          </w:p>
        </w:tc>
        <w:tc>
          <w:tcPr>
            <w:tcW w:w="0" w:type="auto"/>
            <w:tcBorders>
              <w:top w:val="nil"/>
              <w:left w:val="nil"/>
              <w:bottom w:val="nil"/>
              <w:right w:val="nil"/>
            </w:tcBorders>
            <w:shd w:val="clear" w:color="auto" w:fill="auto"/>
            <w:noWrap/>
            <w:vAlign w:val="center"/>
            <w:hideMark/>
          </w:tcPr>
          <w:p w14:paraId="6C95E243" w14:textId="77777777" w:rsidR="008333EA" w:rsidRPr="006F1EFE" w:rsidRDefault="008333EA" w:rsidP="008333EA">
            <w:pPr>
              <w:rPr>
                <w:lang w:val="en-CA" w:eastAsia="de-DE"/>
                <w:rPrChange w:id="10201" w:author="Jens-Rainer Ohm" w:date="2026-07-18T09:33:00Z">
                  <w:rPr>
                    <w:lang w:val="en-CA" w:eastAsia="de-DE"/>
                  </w:rPr>
                </w:rPrChange>
              </w:rPr>
            </w:pPr>
            <w:r w:rsidRPr="006F1EFE">
              <w:rPr>
                <w:lang w:val="en-CA" w:eastAsia="de-DE"/>
                <w:rPrChange w:id="10202" w:author="Jens-Rainer Ohm" w:date="2026-07-18T09:33:00Z">
                  <w:rPr>
                    <w:lang w:val="en-CA" w:eastAsia="de-DE"/>
                  </w:rPr>
                </w:rPrChange>
              </w:rPr>
              <w:t>0.63%</w:t>
            </w:r>
          </w:p>
        </w:tc>
        <w:tc>
          <w:tcPr>
            <w:tcW w:w="0" w:type="auto"/>
            <w:tcBorders>
              <w:top w:val="nil"/>
              <w:left w:val="nil"/>
              <w:bottom w:val="nil"/>
              <w:right w:val="single" w:sz="4" w:space="0" w:color="auto"/>
            </w:tcBorders>
            <w:shd w:val="clear" w:color="auto" w:fill="auto"/>
            <w:noWrap/>
            <w:vAlign w:val="center"/>
            <w:hideMark/>
          </w:tcPr>
          <w:p w14:paraId="4D16113F" w14:textId="77777777" w:rsidR="008333EA" w:rsidRPr="006F1EFE" w:rsidRDefault="008333EA" w:rsidP="008333EA">
            <w:pPr>
              <w:rPr>
                <w:lang w:val="en-CA" w:eastAsia="de-DE"/>
                <w:rPrChange w:id="10203" w:author="Jens-Rainer Ohm" w:date="2026-07-18T09:33:00Z">
                  <w:rPr>
                    <w:lang w:val="en-CA" w:eastAsia="de-DE"/>
                  </w:rPr>
                </w:rPrChange>
              </w:rPr>
            </w:pPr>
            <w:r w:rsidRPr="006F1EFE">
              <w:rPr>
                <w:lang w:val="en-CA" w:eastAsia="de-DE"/>
                <w:rPrChange w:id="10204" w:author="Jens-Rainer Ohm" w:date="2026-07-18T09:33:00Z">
                  <w:rPr>
                    <w:lang w:val="en-CA" w:eastAsia="de-DE"/>
                  </w:rPr>
                </w:rPrChange>
              </w:rPr>
              <w:t>0.66%</w:t>
            </w:r>
          </w:p>
        </w:tc>
        <w:tc>
          <w:tcPr>
            <w:tcW w:w="0" w:type="auto"/>
            <w:tcBorders>
              <w:top w:val="nil"/>
              <w:left w:val="nil"/>
              <w:bottom w:val="nil"/>
              <w:right w:val="nil"/>
            </w:tcBorders>
            <w:shd w:val="clear" w:color="auto" w:fill="auto"/>
            <w:noWrap/>
            <w:vAlign w:val="center"/>
            <w:hideMark/>
          </w:tcPr>
          <w:p w14:paraId="62A08B81" w14:textId="77777777" w:rsidR="008333EA" w:rsidRPr="006F1EFE" w:rsidRDefault="008333EA" w:rsidP="008333EA">
            <w:pPr>
              <w:rPr>
                <w:lang w:val="en-CA" w:eastAsia="de-DE"/>
                <w:rPrChange w:id="10205" w:author="Jens-Rainer Ohm" w:date="2026-07-18T09:33:00Z">
                  <w:rPr>
                    <w:lang w:val="en-CA" w:eastAsia="de-DE"/>
                  </w:rPr>
                </w:rPrChange>
              </w:rPr>
            </w:pPr>
            <w:r w:rsidRPr="006F1EFE">
              <w:rPr>
                <w:lang w:val="en-CA" w:eastAsia="de-DE"/>
                <w:rPrChange w:id="10206" w:author="Jens-Rainer Ohm" w:date="2026-07-18T09:33:00Z">
                  <w:rPr>
                    <w:lang w:val="en-CA" w:eastAsia="de-DE"/>
                  </w:rPr>
                </w:rPrChange>
              </w:rPr>
              <w:t>92.9%</w:t>
            </w:r>
          </w:p>
        </w:tc>
        <w:tc>
          <w:tcPr>
            <w:tcW w:w="0" w:type="auto"/>
            <w:tcBorders>
              <w:top w:val="nil"/>
              <w:left w:val="nil"/>
              <w:bottom w:val="nil"/>
              <w:right w:val="nil"/>
            </w:tcBorders>
            <w:shd w:val="clear" w:color="auto" w:fill="auto"/>
            <w:noWrap/>
            <w:vAlign w:val="center"/>
            <w:hideMark/>
          </w:tcPr>
          <w:p w14:paraId="4414CA1A" w14:textId="77777777" w:rsidR="008333EA" w:rsidRPr="006F1EFE" w:rsidRDefault="008333EA" w:rsidP="008333EA">
            <w:pPr>
              <w:rPr>
                <w:lang w:val="en-CA" w:eastAsia="de-DE"/>
                <w:rPrChange w:id="10207" w:author="Jens-Rainer Ohm" w:date="2026-07-18T09:33:00Z">
                  <w:rPr>
                    <w:lang w:val="en-CA" w:eastAsia="de-DE"/>
                  </w:rPr>
                </w:rPrChange>
              </w:rPr>
            </w:pPr>
            <w:r w:rsidRPr="006F1EFE">
              <w:rPr>
                <w:lang w:val="en-CA" w:eastAsia="de-DE"/>
                <w:rPrChange w:id="10208" w:author="Jens-Rainer Ohm" w:date="2026-07-18T09:33:00Z">
                  <w:rPr>
                    <w:lang w:val="en-CA" w:eastAsia="de-DE"/>
                  </w:rPr>
                </w:rPrChange>
              </w:rPr>
              <w:t>97.5%</w:t>
            </w:r>
          </w:p>
        </w:tc>
        <w:tc>
          <w:tcPr>
            <w:tcW w:w="0" w:type="auto"/>
            <w:tcBorders>
              <w:top w:val="nil"/>
              <w:left w:val="single" w:sz="4" w:space="0" w:color="auto"/>
              <w:bottom w:val="nil"/>
              <w:right w:val="nil"/>
            </w:tcBorders>
            <w:shd w:val="clear" w:color="auto" w:fill="auto"/>
            <w:noWrap/>
            <w:vAlign w:val="center"/>
            <w:hideMark/>
          </w:tcPr>
          <w:p w14:paraId="6C9A130C" w14:textId="77777777" w:rsidR="008333EA" w:rsidRPr="006F1EFE" w:rsidRDefault="008333EA" w:rsidP="008333EA">
            <w:pPr>
              <w:rPr>
                <w:lang w:val="en-CA" w:eastAsia="de-DE"/>
                <w:rPrChange w:id="10209" w:author="Jens-Rainer Ohm" w:date="2026-07-18T09:33:00Z">
                  <w:rPr>
                    <w:lang w:val="en-CA" w:eastAsia="de-DE"/>
                  </w:rPr>
                </w:rPrChange>
              </w:rPr>
            </w:pPr>
            <w:r w:rsidRPr="006F1EFE">
              <w:rPr>
                <w:lang w:val="en-CA" w:eastAsia="de-DE"/>
                <w:rPrChange w:id="10210" w:author="Jens-Rainer Ohm" w:date="2026-07-18T09:33:00Z">
                  <w:rPr>
                    <w:lang w:val="en-CA" w:eastAsia="de-DE"/>
                  </w:rPr>
                </w:rPrChange>
              </w:rPr>
              <w:t>102%</w:t>
            </w:r>
          </w:p>
        </w:tc>
        <w:tc>
          <w:tcPr>
            <w:tcW w:w="0" w:type="auto"/>
            <w:tcBorders>
              <w:top w:val="nil"/>
              <w:left w:val="single" w:sz="8" w:space="0" w:color="auto"/>
              <w:bottom w:val="nil"/>
              <w:right w:val="nil"/>
            </w:tcBorders>
            <w:shd w:val="clear" w:color="000000" w:fill="CCFFCC"/>
            <w:noWrap/>
            <w:vAlign w:val="center"/>
            <w:hideMark/>
          </w:tcPr>
          <w:p w14:paraId="6DD997C3" w14:textId="77777777" w:rsidR="008333EA" w:rsidRPr="006F1EFE" w:rsidRDefault="008333EA" w:rsidP="008333EA">
            <w:pPr>
              <w:rPr>
                <w:lang w:val="en-CA" w:eastAsia="de-DE"/>
                <w:rPrChange w:id="10211" w:author="Jens-Rainer Ohm" w:date="2026-07-18T09:33:00Z">
                  <w:rPr>
                    <w:lang w:val="en-CA" w:eastAsia="de-DE"/>
                  </w:rPr>
                </w:rPrChange>
              </w:rPr>
            </w:pPr>
            <w:r w:rsidRPr="006F1EFE">
              <w:rPr>
                <w:lang w:val="en-CA" w:eastAsia="de-DE"/>
                <w:rPrChange w:id="10212" w:author="Jens-Rainer Ohm" w:date="2026-07-18T09:33:00Z">
                  <w:rPr>
                    <w:lang w:val="en-CA" w:eastAsia="de-DE"/>
                  </w:rPr>
                </w:rPrChange>
              </w:rPr>
              <w:t>-30.75%</w:t>
            </w:r>
          </w:p>
        </w:tc>
        <w:tc>
          <w:tcPr>
            <w:tcW w:w="0" w:type="auto"/>
            <w:tcBorders>
              <w:top w:val="nil"/>
              <w:left w:val="nil"/>
              <w:bottom w:val="nil"/>
              <w:right w:val="nil"/>
            </w:tcBorders>
            <w:shd w:val="clear" w:color="000000" w:fill="CCFFCC"/>
            <w:noWrap/>
            <w:vAlign w:val="center"/>
            <w:hideMark/>
          </w:tcPr>
          <w:p w14:paraId="4F9FFCF7" w14:textId="77777777" w:rsidR="008333EA" w:rsidRPr="006F1EFE" w:rsidRDefault="008333EA" w:rsidP="008333EA">
            <w:pPr>
              <w:rPr>
                <w:lang w:val="en-CA" w:eastAsia="de-DE"/>
                <w:rPrChange w:id="10213" w:author="Jens-Rainer Ohm" w:date="2026-07-18T09:33:00Z">
                  <w:rPr>
                    <w:lang w:val="en-CA" w:eastAsia="de-DE"/>
                  </w:rPr>
                </w:rPrChange>
              </w:rPr>
            </w:pPr>
            <w:r w:rsidRPr="006F1EFE">
              <w:rPr>
                <w:lang w:val="en-CA" w:eastAsia="de-DE"/>
                <w:rPrChange w:id="10214" w:author="Jens-Rainer Ohm" w:date="2026-07-18T09:33:00Z">
                  <w:rPr>
                    <w:lang w:val="en-CA" w:eastAsia="de-DE"/>
                  </w:rPr>
                </w:rPrChange>
              </w:rPr>
              <w:t>-34.96%</w:t>
            </w:r>
          </w:p>
        </w:tc>
        <w:tc>
          <w:tcPr>
            <w:tcW w:w="0" w:type="auto"/>
            <w:tcBorders>
              <w:top w:val="nil"/>
              <w:left w:val="nil"/>
              <w:bottom w:val="nil"/>
              <w:right w:val="single" w:sz="4" w:space="0" w:color="auto"/>
            </w:tcBorders>
            <w:shd w:val="clear" w:color="000000" w:fill="CCFFCC"/>
            <w:noWrap/>
            <w:vAlign w:val="center"/>
            <w:hideMark/>
          </w:tcPr>
          <w:p w14:paraId="47B86393" w14:textId="77777777" w:rsidR="008333EA" w:rsidRPr="006F1EFE" w:rsidRDefault="008333EA" w:rsidP="008333EA">
            <w:pPr>
              <w:rPr>
                <w:lang w:val="en-CA" w:eastAsia="de-DE"/>
                <w:rPrChange w:id="10215" w:author="Jens-Rainer Ohm" w:date="2026-07-18T09:33:00Z">
                  <w:rPr>
                    <w:lang w:val="en-CA" w:eastAsia="de-DE"/>
                  </w:rPr>
                </w:rPrChange>
              </w:rPr>
            </w:pPr>
            <w:r w:rsidRPr="006F1EFE">
              <w:rPr>
                <w:lang w:val="en-CA" w:eastAsia="de-DE"/>
                <w:rPrChange w:id="10216" w:author="Jens-Rainer Ohm" w:date="2026-07-18T09:33:00Z">
                  <w:rPr>
                    <w:lang w:val="en-CA" w:eastAsia="de-DE"/>
                  </w:rPr>
                </w:rPrChange>
              </w:rPr>
              <w:t>-35.28%</w:t>
            </w:r>
          </w:p>
        </w:tc>
        <w:tc>
          <w:tcPr>
            <w:tcW w:w="0" w:type="auto"/>
            <w:tcBorders>
              <w:top w:val="nil"/>
              <w:left w:val="nil"/>
              <w:bottom w:val="nil"/>
              <w:right w:val="nil"/>
            </w:tcBorders>
            <w:shd w:val="clear" w:color="auto" w:fill="auto"/>
            <w:noWrap/>
            <w:vAlign w:val="center"/>
            <w:hideMark/>
          </w:tcPr>
          <w:p w14:paraId="07D0E210" w14:textId="77777777" w:rsidR="008333EA" w:rsidRPr="006F1EFE" w:rsidRDefault="008333EA" w:rsidP="008333EA">
            <w:pPr>
              <w:rPr>
                <w:lang w:val="en-CA" w:eastAsia="de-DE"/>
                <w:rPrChange w:id="10217" w:author="Jens-Rainer Ohm" w:date="2026-07-18T09:33:00Z">
                  <w:rPr>
                    <w:lang w:val="en-CA" w:eastAsia="de-DE"/>
                  </w:rPr>
                </w:rPrChange>
              </w:rPr>
            </w:pPr>
            <w:r w:rsidRPr="006F1EFE">
              <w:rPr>
                <w:lang w:val="en-CA" w:eastAsia="de-DE"/>
                <w:rPrChange w:id="10218" w:author="Jens-Rainer Ohm" w:date="2026-07-18T09:33:00Z">
                  <w:rPr>
                    <w:lang w:val="en-CA" w:eastAsia="de-DE"/>
                  </w:rPr>
                </w:rPrChange>
              </w:rPr>
              <w:t>613.1%</w:t>
            </w:r>
          </w:p>
        </w:tc>
        <w:tc>
          <w:tcPr>
            <w:tcW w:w="0" w:type="auto"/>
            <w:tcBorders>
              <w:top w:val="nil"/>
              <w:left w:val="nil"/>
              <w:bottom w:val="nil"/>
              <w:right w:val="single" w:sz="8" w:space="0" w:color="auto"/>
            </w:tcBorders>
            <w:shd w:val="clear" w:color="auto" w:fill="auto"/>
            <w:noWrap/>
            <w:vAlign w:val="center"/>
            <w:hideMark/>
          </w:tcPr>
          <w:p w14:paraId="737D2340" w14:textId="77777777" w:rsidR="008333EA" w:rsidRPr="006F1EFE" w:rsidRDefault="008333EA" w:rsidP="008333EA">
            <w:pPr>
              <w:rPr>
                <w:lang w:val="en-CA" w:eastAsia="de-DE"/>
                <w:rPrChange w:id="10219" w:author="Jens-Rainer Ohm" w:date="2026-07-18T09:33:00Z">
                  <w:rPr>
                    <w:lang w:val="en-CA" w:eastAsia="de-DE"/>
                  </w:rPr>
                </w:rPrChange>
              </w:rPr>
            </w:pPr>
            <w:r w:rsidRPr="006F1EFE">
              <w:rPr>
                <w:lang w:val="en-CA" w:eastAsia="de-DE"/>
                <w:rPrChange w:id="10220" w:author="Jens-Rainer Ohm" w:date="2026-07-18T09:33:00Z">
                  <w:rPr>
                    <w:lang w:val="en-CA" w:eastAsia="de-DE"/>
                  </w:rPr>
                </w:rPrChange>
              </w:rPr>
              <w:t>627.3%</w:t>
            </w:r>
          </w:p>
        </w:tc>
      </w:tr>
      <w:tr w:rsidR="00CF70DF" w:rsidRPr="006F1EFE" w14:paraId="574DD70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958EF5F" w14:textId="77777777" w:rsidR="008333EA" w:rsidRPr="006F1EFE" w:rsidRDefault="008333EA" w:rsidP="008333EA">
            <w:pPr>
              <w:rPr>
                <w:lang w:val="en-CA" w:eastAsia="de-DE"/>
                <w:rPrChange w:id="10221" w:author="Jens-Rainer Ohm" w:date="2026-07-18T09:33:00Z">
                  <w:rPr>
                    <w:lang w:val="en-CA" w:eastAsia="de-DE"/>
                  </w:rPr>
                </w:rPrChange>
              </w:rPr>
            </w:pPr>
            <w:r w:rsidRPr="006F1EFE">
              <w:rPr>
                <w:lang w:val="en-CA" w:eastAsia="de-DE"/>
                <w:rPrChange w:id="10222" w:author="Jens-Rainer Ohm" w:date="2026-07-18T09:33:00Z">
                  <w:rPr>
                    <w:lang w:val="en-CA"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63E400A7" w14:textId="77777777" w:rsidR="008333EA" w:rsidRPr="006F1EFE" w:rsidRDefault="008333EA" w:rsidP="008333EA">
            <w:pPr>
              <w:rPr>
                <w:lang w:val="en-CA" w:eastAsia="de-DE"/>
                <w:rPrChange w:id="10223" w:author="Jens-Rainer Ohm" w:date="2026-07-18T09:33:00Z">
                  <w:rPr>
                    <w:lang w:val="en-CA" w:eastAsia="de-DE"/>
                  </w:rPr>
                </w:rPrChange>
              </w:rPr>
            </w:pPr>
            <w:r w:rsidRPr="006F1EFE">
              <w:rPr>
                <w:lang w:val="en-CA" w:eastAsia="de-DE"/>
                <w:rPrChange w:id="10224" w:author="Jens-Rainer Ohm" w:date="2026-07-18T09:33:00Z">
                  <w:rPr>
                    <w:lang w:val="en-CA" w:eastAsia="de-DE"/>
                  </w:rPr>
                </w:rPrChange>
              </w:rPr>
              <w:t>0.33%</w:t>
            </w:r>
          </w:p>
        </w:tc>
        <w:tc>
          <w:tcPr>
            <w:tcW w:w="0" w:type="auto"/>
            <w:tcBorders>
              <w:top w:val="nil"/>
              <w:left w:val="nil"/>
              <w:bottom w:val="single" w:sz="8" w:space="0" w:color="auto"/>
              <w:right w:val="nil"/>
            </w:tcBorders>
            <w:shd w:val="clear" w:color="auto" w:fill="auto"/>
            <w:noWrap/>
            <w:vAlign w:val="center"/>
            <w:hideMark/>
          </w:tcPr>
          <w:p w14:paraId="3CF9EB4C" w14:textId="77777777" w:rsidR="008333EA" w:rsidRPr="006F1EFE" w:rsidRDefault="008333EA" w:rsidP="008333EA">
            <w:pPr>
              <w:rPr>
                <w:lang w:val="en-CA" w:eastAsia="de-DE"/>
                <w:rPrChange w:id="10225" w:author="Jens-Rainer Ohm" w:date="2026-07-18T09:33:00Z">
                  <w:rPr>
                    <w:lang w:val="en-CA" w:eastAsia="de-DE"/>
                  </w:rPr>
                </w:rPrChange>
              </w:rPr>
            </w:pPr>
            <w:r w:rsidRPr="006F1EFE">
              <w:rPr>
                <w:lang w:val="en-CA" w:eastAsia="de-DE"/>
                <w:rPrChange w:id="10226" w:author="Jens-Rainer Ohm" w:date="2026-07-18T09:33:00Z">
                  <w:rPr>
                    <w:lang w:val="en-CA" w:eastAsia="de-DE"/>
                  </w:rPr>
                </w:rPrChange>
              </w:rPr>
              <w:t>0.42%</w:t>
            </w:r>
          </w:p>
        </w:tc>
        <w:tc>
          <w:tcPr>
            <w:tcW w:w="0" w:type="auto"/>
            <w:tcBorders>
              <w:top w:val="nil"/>
              <w:left w:val="nil"/>
              <w:bottom w:val="single" w:sz="8" w:space="0" w:color="auto"/>
              <w:right w:val="single" w:sz="4" w:space="0" w:color="auto"/>
            </w:tcBorders>
            <w:shd w:val="clear" w:color="auto" w:fill="auto"/>
            <w:noWrap/>
            <w:vAlign w:val="center"/>
            <w:hideMark/>
          </w:tcPr>
          <w:p w14:paraId="5AC49A46" w14:textId="77777777" w:rsidR="008333EA" w:rsidRPr="006F1EFE" w:rsidRDefault="008333EA" w:rsidP="008333EA">
            <w:pPr>
              <w:rPr>
                <w:lang w:val="en-CA" w:eastAsia="de-DE"/>
                <w:rPrChange w:id="10227" w:author="Jens-Rainer Ohm" w:date="2026-07-18T09:33:00Z">
                  <w:rPr>
                    <w:lang w:val="en-CA" w:eastAsia="de-DE"/>
                  </w:rPr>
                </w:rPrChange>
              </w:rPr>
            </w:pPr>
            <w:r w:rsidRPr="006F1EFE">
              <w:rPr>
                <w:lang w:val="en-CA" w:eastAsia="de-DE"/>
                <w:rPrChange w:id="10228" w:author="Jens-Rainer Ohm" w:date="2026-07-18T09:33:00Z">
                  <w:rPr>
                    <w:lang w:val="en-CA" w:eastAsia="de-DE"/>
                  </w:rPr>
                </w:rPrChange>
              </w:rPr>
              <w:t>0.40%</w:t>
            </w:r>
          </w:p>
        </w:tc>
        <w:tc>
          <w:tcPr>
            <w:tcW w:w="0" w:type="auto"/>
            <w:tcBorders>
              <w:top w:val="nil"/>
              <w:left w:val="nil"/>
              <w:bottom w:val="single" w:sz="8" w:space="0" w:color="auto"/>
              <w:right w:val="nil"/>
            </w:tcBorders>
            <w:shd w:val="clear" w:color="auto" w:fill="auto"/>
            <w:noWrap/>
            <w:vAlign w:val="center"/>
            <w:hideMark/>
          </w:tcPr>
          <w:p w14:paraId="435F5D33" w14:textId="77777777" w:rsidR="008333EA" w:rsidRPr="006F1EFE" w:rsidRDefault="008333EA" w:rsidP="008333EA">
            <w:pPr>
              <w:rPr>
                <w:lang w:val="en-CA" w:eastAsia="de-DE"/>
                <w:rPrChange w:id="10229" w:author="Jens-Rainer Ohm" w:date="2026-07-18T09:33:00Z">
                  <w:rPr>
                    <w:lang w:val="en-CA" w:eastAsia="de-DE"/>
                  </w:rPr>
                </w:rPrChange>
              </w:rPr>
            </w:pPr>
            <w:r w:rsidRPr="006F1EFE">
              <w:rPr>
                <w:lang w:val="en-CA" w:eastAsia="de-DE"/>
                <w:rPrChange w:id="10230" w:author="Jens-Rainer Ohm" w:date="2026-07-18T09:33:00Z">
                  <w:rPr>
                    <w:lang w:val="en-CA" w:eastAsia="de-DE"/>
                  </w:rPr>
                </w:rPrChange>
              </w:rPr>
              <w:t>93.3%</w:t>
            </w:r>
          </w:p>
        </w:tc>
        <w:tc>
          <w:tcPr>
            <w:tcW w:w="0" w:type="auto"/>
            <w:tcBorders>
              <w:top w:val="nil"/>
              <w:left w:val="nil"/>
              <w:bottom w:val="single" w:sz="8" w:space="0" w:color="auto"/>
              <w:right w:val="nil"/>
            </w:tcBorders>
            <w:shd w:val="clear" w:color="auto" w:fill="auto"/>
            <w:noWrap/>
            <w:vAlign w:val="center"/>
            <w:hideMark/>
          </w:tcPr>
          <w:p w14:paraId="3C874B57" w14:textId="77777777" w:rsidR="008333EA" w:rsidRPr="006F1EFE" w:rsidRDefault="008333EA" w:rsidP="008333EA">
            <w:pPr>
              <w:rPr>
                <w:lang w:val="en-CA" w:eastAsia="de-DE"/>
                <w:rPrChange w:id="10231" w:author="Jens-Rainer Ohm" w:date="2026-07-18T09:33:00Z">
                  <w:rPr>
                    <w:lang w:val="en-CA" w:eastAsia="de-DE"/>
                  </w:rPr>
                </w:rPrChange>
              </w:rPr>
            </w:pPr>
            <w:r w:rsidRPr="006F1EFE">
              <w:rPr>
                <w:lang w:val="en-CA" w:eastAsia="de-DE"/>
                <w:rPrChange w:id="10232" w:author="Jens-Rainer Ohm" w:date="2026-07-18T09:33:00Z">
                  <w:rPr>
                    <w:lang w:val="en-CA" w:eastAsia="de-DE"/>
                  </w:rPr>
                </w:rPrChange>
              </w:rPr>
              <w:t>99.7%</w:t>
            </w:r>
          </w:p>
        </w:tc>
        <w:tc>
          <w:tcPr>
            <w:tcW w:w="0" w:type="auto"/>
            <w:tcBorders>
              <w:top w:val="nil"/>
              <w:left w:val="single" w:sz="4" w:space="0" w:color="auto"/>
              <w:bottom w:val="single" w:sz="8" w:space="0" w:color="auto"/>
              <w:right w:val="nil"/>
            </w:tcBorders>
            <w:shd w:val="clear" w:color="auto" w:fill="auto"/>
            <w:noWrap/>
            <w:vAlign w:val="center"/>
            <w:hideMark/>
          </w:tcPr>
          <w:p w14:paraId="2D620BF8" w14:textId="77777777" w:rsidR="008333EA" w:rsidRPr="006F1EFE" w:rsidRDefault="008333EA" w:rsidP="008333EA">
            <w:pPr>
              <w:rPr>
                <w:lang w:val="en-CA" w:eastAsia="de-DE"/>
                <w:rPrChange w:id="10233" w:author="Jens-Rainer Ohm" w:date="2026-07-18T09:33:00Z">
                  <w:rPr>
                    <w:lang w:val="en-CA" w:eastAsia="de-DE"/>
                  </w:rPr>
                </w:rPrChange>
              </w:rPr>
            </w:pPr>
            <w:r w:rsidRPr="006F1EFE">
              <w:rPr>
                <w:lang w:val="en-CA" w:eastAsia="de-DE"/>
                <w:rPrChange w:id="10234" w:author="Jens-Rainer Ohm" w:date="2026-07-18T09:33:00Z">
                  <w:rPr>
                    <w:lang w:val="en-CA" w:eastAsia="de-DE"/>
                  </w:rPr>
                </w:rPrChange>
              </w:rPr>
              <w:t>99%</w:t>
            </w:r>
          </w:p>
        </w:tc>
        <w:tc>
          <w:tcPr>
            <w:tcW w:w="0" w:type="auto"/>
            <w:tcBorders>
              <w:top w:val="nil"/>
              <w:left w:val="single" w:sz="8" w:space="0" w:color="auto"/>
              <w:bottom w:val="single" w:sz="8" w:space="0" w:color="auto"/>
              <w:right w:val="nil"/>
            </w:tcBorders>
            <w:shd w:val="clear" w:color="000000" w:fill="CCFFCC"/>
            <w:noWrap/>
            <w:vAlign w:val="center"/>
            <w:hideMark/>
          </w:tcPr>
          <w:p w14:paraId="2571E7E3" w14:textId="77777777" w:rsidR="008333EA" w:rsidRPr="006F1EFE" w:rsidRDefault="008333EA" w:rsidP="008333EA">
            <w:pPr>
              <w:rPr>
                <w:lang w:val="en-CA" w:eastAsia="de-DE"/>
                <w:rPrChange w:id="10235" w:author="Jens-Rainer Ohm" w:date="2026-07-18T09:33:00Z">
                  <w:rPr>
                    <w:lang w:val="en-CA" w:eastAsia="de-DE"/>
                  </w:rPr>
                </w:rPrChange>
              </w:rPr>
            </w:pPr>
            <w:r w:rsidRPr="006F1EFE">
              <w:rPr>
                <w:lang w:val="en-CA" w:eastAsia="de-DE"/>
                <w:rPrChange w:id="10236" w:author="Jens-Rainer Ohm" w:date="2026-07-18T09:33:00Z">
                  <w:rPr>
                    <w:lang w:val="en-CA" w:eastAsia="de-DE"/>
                  </w:rPr>
                </w:rPrChange>
              </w:rPr>
              <w:t>-43.62%</w:t>
            </w:r>
          </w:p>
        </w:tc>
        <w:tc>
          <w:tcPr>
            <w:tcW w:w="0" w:type="auto"/>
            <w:tcBorders>
              <w:top w:val="nil"/>
              <w:left w:val="nil"/>
              <w:bottom w:val="single" w:sz="8" w:space="0" w:color="auto"/>
              <w:right w:val="nil"/>
            </w:tcBorders>
            <w:shd w:val="clear" w:color="000000" w:fill="CCFFCC"/>
            <w:noWrap/>
            <w:vAlign w:val="center"/>
            <w:hideMark/>
          </w:tcPr>
          <w:p w14:paraId="1DD9AB2F" w14:textId="77777777" w:rsidR="008333EA" w:rsidRPr="006F1EFE" w:rsidRDefault="008333EA" w:rsidP="008333EA">
            <w:pPr>
              <w:rPr>
                <w:lang w:val="en-CA" w:eastAsia="de-DE"/>
                <w:rPrChange w:id="10237" w:author="Jens-Rainer Ohm" w:date="2026-07-18T09:33:00Z">
                  <w:rPr>
                    <w:lang w:val="en-CA" w:eastAsia="de-DE"/>
                  </w:rPr>
                </w:rPrChange>
              </w:rPr>
            </w:pPr>
            <w:r w:rsidRPr="006F1EFE">
              <w:rPr>
                <w:lang w:val="en-CA" w:eastAsia="de-DE"/>
                <w:rPrChange w:id="10238" w:author="Jens-Rainer Ohm" w:date="2026-07-18T09:33:00Z">
                  <w:rPr>
                    <w:lang w:val="en-CA" w:eastAsia="de-DE"/>
                  </w:rPr>
                </w:rPrChang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4288FAFF" w14:textId="77777777" w:rsidR="008333EA" w:rsidRPr="006F1EFE" w:rsidRDefault="008333EA" w:rsidP="008333EA">
            <w:pPr>
              <w:rPr>
                <w:lang w:val="en-CA" w:eastAsia="de-DE"/>
                <w:rPrChange w:id="10239" w:author="Jens-Rainer Ohm" w:date="2026-07-18T09:33:00Z">
                  <w:rPr>
                    <w:lang w:val="en-CA" w:eastAsia="de-DE"/>
                  </w:rPr>
                </w:rPrChange>
              </w:rPr>
            </w:pPr>
            <w:r w:rsidRPr="006F1EFE">
              <w:rPr>
                <w:lang w:val="en-CA" w:eastAsia="de-DE"/>
                <w:rPrChange w:id="10240" w:author="Jens-Rainer Ohm" w:date="2026-07-18T09:33:00Z">
                  <w:rPr>
                    <w:lang w:val="en-CA" w:eastAsia="de-DE"/>
                  </w:rPr>
                </w:rPrChange>
              </w:rPr>
              <w:t>-48.53%</w:t>
            </w:r>
          </w:p>
        </w:tc>
        <w:tc>
          <w:tcPr>
            <w:tcW w:w="0" w:type="auto"/>
            <w:tcBorders>
              <w:top w:val="nil"/>
              <w:left w:val="nil"/>
              <w:bottom w:val="single" w:sz="8" w:space="0" w:color="auto"/>
              <w:right w:val="nil"/>
            </w:tcBorders>
            <w:shd w:val="clear" w:color="auto" w:fill="auto"/>
            <w:noWrap/>
            <w:vAlign w:val="center"/>
            <w:hideMark/>
          </w:tcPr>
          <w:p w14:paraId="1C11E912" w14:textId="77777777" w:rsidR="008333EA" w:rsidRPr="006F1EFE" w:rsidRDefault="008333EA" w:rsidP="008333EA">
            <w:pPr>
              <w:rPr>
                <w:lang w:val="en-CA" w:eastAsia="de-DE"/>
                <w:rPrChange w:id="10241" w:author="Jens-Rainer Ohm" w:date="2026-07-18T09:33:00Z">
                  <w:rPr>
                    <w:lang w:val="en-CA" w:eastAsia="de-DE"/>
                  </w:rPr>
                </w:rPrChange>
              </w:rPr>
            </w:pPr>
            <w:r w:rsidRPr="006F1EFE">
              <w:rPr>
                <w:lang w:val="en-CA" w:eastAsia="de-DE"/>
                <w:rPrChange w:id="10242" w:author="Jens-Rainer Ohm" w:date="2026-07-18T09:33:00Z">
                  <w:rPr>
                    <w:lang w:val="en-CA" w:eastAsia="de-DE"/>
                  </w:rPr>
                </w:rPrChange>
              </w:rPr>
              <w:t>470.4%</w:t>
            </w:r>
          </w:p>
        </w:tc>
        <w:tc>
          <w:tcPr>
            <w:tcW w:w="0" w:type="auto"/>
            <w:tcBorders>
              <w:top w:val="nil"/>
              <w:left w:val="nil"/>
              <w:bottom w:val="single" w:sz="8" w:space="0" w:color="auto"/>
              <w:right w:val="single" w:sz="8" w:space="0" w:color="auto"/>
            </w:tcBorders>
            <w:shd w:val="clear" w:color="auto" w:fill="auto"/>
            <w:noWrap/>
            <w:vAlign w:val="center"/>
            <w:hideMark/>
          </w:tcPr>
          <w:p w14:paraId="7627289C" w14:textId="77777777" w:rsidR="008333EA" w:rsidRPr="006F1EFE" w:rsidRDefault="008333EA" w:rsidP="008333EA">
            <w:pPr>
              <w:rPr>
                <w:lang w:val="en-CA" w:eastAsia="de-DE"/>
                <w:rPrChange w:id="10243" w:author="Jens-Rainer Ohm" w:date="2026-07-18T09:33:00Z">
                  <w:rPr>
                    <w:lang w:val="en-CA" w:eastAsia="de-DE"/>
                  </w:rPr>
                </w:rPrChange>
              </w:rPr>
            </w:pPr>
            <w:r w:rsidRPr="006F1EFE">
              <w:rPr>
                <w:lang w:val="en-CA" w:eastAsia="de-DE"/>
                <w:rPrChange w:id="10244" w:author="Jens-Rainer Ohm" w:date="2026-07-18T09:33:00Z">
                  <w:rPr>
                    <w:lang w:val="en-CA" w:eastAsia="de-DE"/>
                  </w:rPr>
                </w:rPrChange>
              </w:rPr>
              <w:t>609.6%</w:t>
            </w:r>
          </w:p>
        </w:tc>
      </w:tr>
      <w:tr w:rsidR="008333EA" w:rsidRPr="006F1EFE" w14:paraId="0CB14D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03F89E6" w14:textId="77777777" w:rsidR="008333EA" w:rsidRPr="006F1EFE" w:rsidRDefault="008333EA" w:rsidP="008333EA">
            <w:pPr>
              <w:rPr>
                <w:lang w:val="en-CA" w:eastAsia="de-DE"/>
                <w:rPrChange w:id="1024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009A32A5" w14:textId="77777777" w:rsidR="008333EA" w:rsidRPr="006F1EFE" w:rsidRDefault="008333EA" w:rsidP="008333EA">
            <w:pPr>
              <w:rPr>
                <w:lang w:val="en-CA" w:eastAsia="de-DE"/>
                <w:rPrChange w:id="10246"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695A19C" w14:textId="77777777" w:rsidR="008333EA" w:rsidRPr="006F1EFE" w:rsidRDefault="008333EA" w:rsidP="008333EA">
            <w:pPr>
              <w:rPr>
                <w:lang w:val="en-CA" w:eastAsia="de-DE"/>
                <w:rPrChange w:id="10247"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565A3F5" w14:textId="77777777" w:rsidR="008333EA" w:rsidRPr="006F1EFE" w:rsidRDefault="008333EA" w:rsidP="008333EA">
            <w:pPr>
              <w:rPr>
                <w:lang w:val="en-CA" w:eastAsia="de-DE"/>
                <w:rPrChange w:id="10248"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74FBB7B" w14:textId="77777777" w:rsidR="008333EA" w:rsidRPr="006F1EFE" w:rsidRDefault="008333EA" w:rsidP="008333EA">
            <w:pPr>
              <w:rPr>
                <w:lang w:val="en-CA" w:eastAsia="de-DE"/>
                <w:rPrChange w:id="10249"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58D8307A" w14:textId="77777777" w:rsidR="008333EA" w:rsidRPr="006F1EFE" w:rsidRDefault="008333EA" w:rsidP="008333EA">
            <w:pPr>
              <w:rPr>
                <w:lang w:val="en-CA" w:eastAsia="de-DE"/>
                <w:rPrChange w:id="10250"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8C8AD81" w14:textId="77777777" w:rsidR="008333EA" w:rsidRPr="006F1EFE" w:rsidRDefault="008333EA" w:rsidP="008333EA">
            <w:pPr>
              <w:rPr>
                <w:lang w:val="en-CA" w:eastAsia="de-DE"/>
                <w:rPrChange w:id="1025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5B5315D" w14:textId="77777777" w:rsidR="008333EA" w:rsidRPr="006F1EFE" w:rsidRDefault="008333EA" w:rsidP="008333EA">
            <w:pPr>
              <w:rPr>
                <w:lang w:val="en-CA" w:eastAsia="de-DE"/>
                <w:rPrChange w:id="10252"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53338E3B" w14:textId="77777777" w:rsidR="008333EA" w:rsidRPr="006F1EFE" w:rsidRDefault="008333EA" w:rsidP="008333EA">
            <w:pPr>
              <w:rPr>
                <w:lang w:val="en-CA" w:eastAsia="de-DE"/>
                <w:rPrChange w:id="1025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BE45847" w14:textId="77777777" w:rsidR="008333EA" w:rsidRPr="006F1EFE" w:rsidRDefault="008333EA" w:rsidP="008333EA">
            <w:pPr>
              <w:rPr>
                <w:lang w:val="en-CA" w:eastAsia="de-DE"/>
                <w:rPrChange w:id="10254"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021B9CC0" w14:textId="77777777" w:rsidR="008333EA" w:rsidRPr="006F1EFE" w:rsidRDefault="008333EA" w:rsidP="008333EA">
            <w:pPr>
              <w:rPr>
                <w:lang w:val="en-CA" w:eastAsia="de-DE"/>
                <w:rPrChange w:id="1025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8591616" w14:textId="77777777" w:rsidR="008333EA" w:rsidRPr="006F1EFE" w:rsidRDefault="008333EA" w:rsidP="008333EA">
            <w:pPr>
              <w:rPr>
                <w:lang w:val="en-CA" w:eastAsia="de-DE"/>
                <w:rPrChange w:id="10256" w:author="Jens-Rainer Ohm" w:date="2026-07-18T09:33:00Z">
                  <w:rPr>
                    <w:lang w:val="en-CA" w:eastAsia="de-DE"/>
                  </w:rPr>
                </w:rPrChange>
              </w:rPr>
            </w:pPr>
          </w:p>
        </w:tc>
      </w:tr>
      <w:tr w:rsidR="008333EA" w:rsidRPr="006F1EFE" w14:paraId="65237E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9052295" w14:textId="77777777" w:rsidR="008333EA" w:rsidRPr="006F1EFE" w:rsidRDefault="008333EA" w:rsidP="008333EA">
            <w:pPr>
              <w:rPr>
                <w:lang w:val="en-CA" w:eastAsia="de-DE"/>
                <w:rPrChange w:id="10257"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250C54F2" w14:textId="77777777" w:rsidR="008333EA" w:rsidRPr="006F1EFE" w:rsidRDefault="008333EA" w:rsidP="008333EA">
            <w:pPr>
              <w:rPr>
                <w:b/>
                <w:bCs/>
                <w:lang w:val="en-CA" w:eastAsia="de-DE"/>
                <w:rPrChange w:id="10258" w:author="Jens-Rainer Ohm" w:date="2026-07-18T09:33:00Z">
                  <w:rPr>
                    <w:b/>
                    <w:bCs/>
                    <w:lang w:val="en-CA" w:eastAsia="de-DE"/>
                  </w:rPr>
                </w:rPrChange>
              </w:rPr>
            </w:pPr>
            <w:r w:rsidRPr="006F1EFE">
              <w:rPr>
                <w:b/>
                <w:bCs/>
                <w:lang w:val="en-CA" w:eastAsia="de-DE"/>
                <w:rPrChange w:id="10259" w:author="Jens-Rainer Ohm" w:date="2026-07-18T09:33:00Z">
                  <w:rPr>
                    <w:b/>
                    <w:bCs/>
                    <w:lang w:val="en-CA" w:eastAsia="de-DE"/>
                  </w:rPr>
                </w:rPrChange>
              </w:rPr>
              <w:t>Random Access Main 10</w:t>
            </w:r>
          </w:p>
        </w:tc>
      </w:tr>
      <w:tr w:rsidR="008333EA" w:rsidRPr="006F1EFE" w14:paraId="2857FA5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DC5B70E" w14:textId="77777777" w:rsidR="008333EA" w:rsidRPr="006F1EFE" w:rsidRDefault="008333EA" w:rsidP="008333EA">
            <w:pPr>
              <w:rPr>
                <w:b/>
                <w:bCs/>
                <w:lang w:val="en-CA" w:eastAsia="de-DE"/>
                <w:rPrChange w:id="10260"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450C495C" w14:textId="77777777" w:rsidR="008333EA" w:rsidRPr="006F1EFE" w:rsidRDefault="008333EA" w:rsidP="008333EA">
            <w:pPr>
              <w:rPr>
                <w:b/>
                <w:bCs/>
                <w:lang w:val="en-CA" w:eastAsia="de-DE"/>
                <w:rPrChange w:id="10261" w:author="Jens-Rainer Ohm" w:date="2026-07-18T09:33:00Z">
                  <w:rPr>
                    <w:b/>
                    <w:bCs/>
                    <w:lang w:val="en-CA" w:eastAsia="de-DE"/>
                  </w:rPr>
                </w:rPrChange>
              </w:rPr>
            </w:pPr>
            <w:r w:rsidRPr="006F1EFE">
              <w:rPr>
                <w:b/>
                <w:bCs/>
                <w:lang w:val="en-CA" w:eastAsia="de-DE"/>
                <w:rPrChange w:id="10262"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03672DE2" w14:textId="77777777" w:rsidR="008333EA" w:rsidRPr="006F1EFE" w:rsidRDefault="008333EA" w:rsidP="008333EA">
            <w:pPr>
              <w:rPr>
                <w:b/>
                <w:bCs/>
                <w:lang w:val="en-CA" w:eastAsia="de-DE"/>
                <w:rPrChange w:id="10263" w:author="Jens-Rainer Ohm" w:date="2026-07-18T09:33:00Z">
                  <w:rPr>
                    <w:b/>
                    <w:bCs/>
                    <w:lang w:val="en-CA" w:eastAsia="de-DE"/>
                  </w:rPr>
                </w:rPrChange>
              </w:rPr>
            </w:pPr>
            <w:r w:rsidRPr="006F1EFE">
              <w:rPr>
                <w:b/>
                <w:bCs/>
                <w:lang w:val="en-CA" w:eastAsia="de-DE"/>
                <w:rPrChange w:id="10264" w:author="Jens-Rainer Ohm" w:date="2026-07-18T09:33:00Z">
                  <w:rPr>
                    <w:b/>
                    <w:bCs/>
                    <w:lang w:val="en-CA" w:eastAsia="de-DE"/>
                  </w:rPr>
                </w:rPrChange>
              </w:rPr>
              <w:t>Over VTM-11-ECM20</w:t>
            </w:r>
          </w:p>
        </w:tc>
      </w:tr>
      <w:tr w:rsidR="00CF70DF" w:rsidRPr="006F1EFE" w14:paraId="218B7375"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522AA647" w14:textId="77777777" w:rsidR="008333EA" w:rsidRPr="006F1EFE" w:rsidRDefault="008333EA" w:rsidP="008333EA">
            <w:pPr>
              <w:rPr>
                <w:b/>
                <w:bCs/>
                <w:lang w:val="en-CA" w:eastAsia="de-DE"/>
                <w:rPrChange w:id="10265"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4939DC1E" w14:textId="77777777" w:rsidR="008333EA" w:rsidRPr="006F1EFE" w:rsidRDefault="008333EA" w:rsidP="008333EA">
            <w:pPr>
              <w:rPr>
                <w:lang w:val="en-CA" w:eastAsia="de-DE"/>
                <w:rPrChange w:id="10266" w:author="Jens-Rainer Ohm" w:date="2026-07-18T09:33:00Z">
                  <w:rPr>
                    <w:lang w:val="en-CA" w:eastAsia="de-DE"/>
                  </w:rPr>
                </w:rPrChange>
              </w:rPr>
            </w:pPr>
            <w:r w:rsidRPr="006F1EFE">
              <w:rPr>
                <w:lang w:val="en-CA" w:eastAsia="de-DE"/>
                <w:rPrChange w:id="10267"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4BBE3B12" w14:textId="77777777" w:rsidR="008333EA" w:rsidRPr="006F1EFE" w:rsidRDefault="008333EA" w:rsidP="008333EA">
            <w:pPr>
              <w:rPr>
                <w:lang w:val="en-CA" w:eastAsia="de-DE"/>
                <w:rPrChange w:id="10268" w:author="Jens-Rainer Ohm" w:date="2026-07-18T09:33:00Z">
                  <w:rPr>
                    <w:lang w:val="en-CA" w:eastAsia="de-DE"/>
                  </w:rPr>
                </w:rPrChange>
              </w:rPr>
            </w:pPr>
            <w:r w:rsidRPr="006F1EFE">
              <w:rPr>
                <w:lang w:val="en-CA" w:eastAsia="de-DE"/>
                <w:rPrChange w:id="10269"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BED0903" w14:textId="77777777" w:rsidR="008333EA" w:rsidRPr="006F1EFE" w:rsidRDefault="008333EA" w:rsidP="008333EA">
            <w:pPr>
              <w:rPr>
                <w:lang w:val="en-CA" w:eastAsia="de-DE"/>
                <w:rPrChange w:id="10270" w:author="Jens-Rainer Ohm" w:date="2026-07-18T09:33:00Z">
                  <w:rPr>
                    <w:lang w:val="en-CA" w:eastAsia="de-DE"/>
                  </w:rPr>
                </w:rPrChange>
              </w:rPr>
            </w:pPr>
            <w:r w:rsidRPr="006F1EFE">
              <w:rPr>
                <w:lang w:val="en-CA" w:eastAsia="de-DE"/>
                <w:rPrChange w:id="10271"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F7FB260" w14:textId="77777777" w:rsidR="008333EA" w:rsidRPr="006F1EFE" w:rsidRDefault="008333EA" w:rsidP="008333EA">
            <w:pPr>
              <w:rPr>
                <w:lang w:val="en-CA" w:eastAsia="de-DE"/>
                <w:rPrChange w:id="10272" w:author="Jens-Rainer Ohm" w:date="2026-07-18T09:33:00Z">
                  <w:rPr>
                    <w:lang w:val="en-CA" w:eastAsia="de-DE"/>
                  </w:rPr>
                </w:rPrChange>
              </w:rPr>
            </w:pPr>
            <w:proofErr w:type="spellStart"/>
            <w:r w:rsidRPr="006F1EFE">
              <w:rPr>
                <w:lang w:val="en-CA" w:eastAsia="de-DE"/>
                <w:rPrChange w:id="10273"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0EAD122" w14:textId="77777777" w:rsidR="008333EA" w:rsidRPr="006F1EFE" w:rsidRDefault="008333EA" w:rsidP="008333EA">
            <w:pPr>
              <w:rPr>
                <w:lang w:val="en-CA" w:eastAsia="de-DE"/>
                <w:rPrChange w:id="10274" w:author="Jens-Rainer Ohm" w:date="2026-07-18T09:33:00Z">
                  <w:rPr>
                    <w:lang w:val="en-CA" w:eastAsia="de-DE"/>
                  </w:rPr>
                </w:rPrChange>
              </w:rPr>
            </w:pPr>
            <w:proofErr w:type="spellStart"/>
            <w:r w:rsidRPr="006F1EFE">
              <w:rPr>
                <w:lang w:val="en-CA" w:eastAsia="de-DE"/>
                <w:rPrChange w:id="10275"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B65F166" w14:textId="77777777" w:rsidR="008333EA" w:rsidRPr="006F1EFE" w:rsidRDefault="008333EA" w:rsidP="008333EA">
            <w:pPr>
              <w:rPr>
                <w:lang w:val="en-CA" w:eastAsia="de-DE"/>
                <w:rPrChange w:id="10276" w:author="Jens-Rainer Ohm" w:date="2026-07-18T09:33:00Z">
                  <w:rPr>
                    <w:lang w:val="en-CA" w:eastAsia="de-DE"/>
                  </w:rPr>
                </w:rPrChange>
              </w:rPr>
            </w:pPr>
            <w:proofErr w:type="spellStart"/>
            <w:r w:rsidRPr="006F1EFE">
              <w:rPr>
                <w:lang w:val="en-CA" w:eastAsia="de-DE"/>
                <w:rPrChange w:id="10277"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70EAAD0B" w14:textId="77777777" w:rsidR="008333EA" w:rsidRPr="006F1EFE" w:rsidRDefault="008333EA" w:rsidP="008333EA">
            <w:pPr>
              <w:rPr>
                <w:lang w:val="en-CA" w:eastAsia="de-DE"/>
                <w:rPrChange w:id="10278" w:author="Jens-Rainer Ohm" w:date="2026-07-18T09:33:00Z">
                  <w:rPr>
                    <w:lang w:val="en-CA" w:eastAsia="de-DE"/>
                  </w:rPr>
                </w:rPrChange>
              </w:rPr>
            </w:pPr>
            <w:r w:rsidRPr="006F1EFE">
              <w:rPr>
                <w:lang w:val="en-CA" w:eastAsia="de-DE"/>
                <w:rPrChange w:id="10279"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75FD7AC6" w14:textId="77777777" w:rsidR="008333EA" w:rsidRPr="006F1EFE" w:rsidRDefault="008333EA" w:rsidP="008333EA">
            <w:pPr>
              <w:rPr>
                <w:lang w:val="en-CA" w:eastAsia="de-DE"/>
                <w:rPrChange w:id="10280" w:author="Jens-Rainer Ohm" w:date="2026-07-18T09:33:00Z">
                  <w:rPr>
                    <w:lang w:val="en-CA" w:eastAsia="de-DE"/>
                  </w:rPr>
                </w:rPrChange>
              </w:rPr>
            </w:pPr>
            <w:r w:rsidRPr="006F1EFE">
              <w:rPr>
                <w:lang w:val="en-CA" w:eastAsia="de-DE"/>
                <w:rPrChange w:id="10281"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185C00D5" w14:textId="77777777" w:rsidR="008333EA" w:rsidRPr="006F1EFE" w:rsidRDefault="008333EA" w:rsidP="008333EA">
            <w:pPr>
              <w:rPr>
                <w:lang w:val="en-CA" w:eastAsia="de-DE"/>
                <w:rPrChange w:id="10282" w:author="Jens-Rainer Ohm" w:date="2026-07-18T09:33:00Z">
                  <w:rPr>
                    <w:lang w:val="en-CA" w:eastAsia="de-DE"/>
                  </w:rPr>
                </w:rPrChange>
              </w:rPr>
            </w:pPr>
            <w:r w:rsidRPr="006F1EFE">
              <w:rPr>
                <w:lang w:val="en-CA" w:eastAsia="de-DE"/>
                <w:rPrChange w:id="10283"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1C98AB72" w14:textId="77777777" w:rsidR="008333EA" w:rsidRPr="006F1EFE" w:rsidRDefault="008333EA" w:rsidP="008333EA">
            <w:pPr>
              <w:rPr>
                <w:lang w:val="en-CA" w:eastAsia="de-DE"/>
                <w:rPrChange w:id="10284" w:author="Jens-Rainer Ohm" w:date="2026-07-18T09:33:00Z">
                  <w:rPr>
                    <w:lang w:val="en-CA" w:eastAsia="de-DE"/>
                  </w:rPr>
                </w:rPrChange>
              </w:rPr>
            </w:pPr>
            <w:proofErr w:type="spellStart"/>
            <w:r w:rsidRPr="006F1EFE">
              <w:rPr>
                <w:lang w:val="en-CA" w:eastAsia="de-DE"/>
                <w:rPrChange w:id="10285"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7F5F381" w14:textId="77777777" w:rsidR="008333EA" w:rsidRPr="006F1EFE" w:rsidRDefault="008333EA" w:rsidP="008333EA">
            <w:pPr>
              <w:rPr>
                <w:lang w:val="en-CA" w:eastAsia="de-DE"/>
                <w:rPrChange w:id="10286" w:author="Jens-Rainer Ohm" w:date="2026-07-18T09:33:00Z">
                  <w:rPr>
                    <w:lang w:val="en-CA" w:eastAsia="de-DE"/>
                  </w:rPr>
                </w:rPrChange>
              </w:rPr>
            </w:pPr>
            <w:proofErr w:type="spellStart"/>
            <w:r w:rsidRPr="006F1EFE">
              <w:rPr>
                <w:lang w:val="en-CA" w:eastAsia="de-DE"/>
                <w:rPrChange w:id="10287" w:author="Jens-Rainer Ohm" w:date="2026-07-18T09:33:00Z">
                  <w:rPr>
                    <w:lang w:val="en-CA" w:eastAsia="de-DE"/>
                  </w:rPr>
                </w:rPrChange>
              </w:rPr>
              <w:t>DecT</w:t>
            </w:r>
            <w:proofErr w:type="spellEnd"/>
          </w:p>
        </w:tc>
      </w:tr>
      <w:tr w:rsidR="00CF70DF" w:rsidRPr="006F1EFE" w14:paraId="4C84D36B"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DD90FF0" w14:textId="77777777" w:rsidR="008333EA" w:rsidRPr="006F1EFE" w:rsidRDefault="008333EA" w:rsidP="008333EA">
            <w:pPr>
              <w:rPr>
                <w:lang w:val="en-CA" w:eastAsia="de-DE"/>
                <w:rPrChange w:id="10288" w:author="Jens-Rainer Ohm" w:date="2026-07-18T09:33:00Z">
                  <w:rPr>
                    <w:lang w:val="en-CA" w:eastAsia="de-DE"/>
                  </w:rPr>
                </w:rPrChange>
              </w:rPr>
            </w:pPr>
            <w:r w:rsidRPr="006F1EFE">
              <w:rPr>
                <w:lang w:val="en-CA" w:eastAsia="de-DE"/>
                <w:rPrChange w:id="10289"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0B45727C" w14:textId="77777777" w:rsidR="008333EA" w:rsidRPr="006F1EFE" w:rsidRDefault="008333EA" w:rsidP="008333EA">
            <w:pPr>
              <w:rPr>
                <w:lang w:val="en-CA" w:eastAsia="de-DE"/>
                <w:rPrChange w:id="10290" w:author="Jens-Rainer Ohm" w:date="2026-07-18T09:33:00Z">
                  <w:rPr>
                    <w:lang w:val="en-CA" w:eastAsia="de-DE"/>
                  </w:rPr>
                </w:rPrChange>
              </w:rPr>
            </w:pPr>
            <w:r w:rsidRPr="006F1EFE">
              <w:rPr>
                <w:lang w:val="en-CA" w:eastAsia="de-DE"/>
                <w:rPrChange w:id="10291" w:author="Jens-Rainer Ohm" w:date="2026-07-18T09:33:00Z">
                  <w:rPr>
                    <w:lang w:val="en-CA" w:eastAsia="de-DE"/>
                  </w:rPr>
                </w:rPrChange>
              </w:rPr>
              <w:t>2.44%</w:t>
            </w:r>
          </w:p>
        </w:tc>
        <w:tc>
          <w:tcPr>
            <w:tcW w:w="0" w:type="auto"/>
            <w:tcBorders>
              <w:top w:val="nil"/>
              <w:left w:val="nil"/>
              <w:bottom w:val="nil"/>
              <w:right w:val="nil"/>
            </w:tcBorders>
            <w:shd w:val="clear" w:color="auto" w:fill="auto"/>
            <w:noWrap/>
            <w:vAlign w:val="center"/>
            <w:hideMark/>
          </w:tcPr>
          <w:p w14:paraId="0245C21D" w14:textId="77777777" w:rsidR="008333EA" w:rsidRPr="006F1EFE" w:rsidRDefault="008333EA" w:rsidP="008333EA">
            <w:pPr>
              <w:rPr>
                <w:lang w:val="en-CA" w:eastAsia="de-DE"/>
                <w:rPrChange w:id="10292" w:author="Jens-Rainer Ohm" w:date="2026-07-18T09:33:00Z">
                  <w:rPr>
                    <w:lang w:val="en-CA" w:eastAsia="de-DE"/>
                  </w:rPr>
                </w:rPrChange>
              </w:rPr>
            </w:pPr>
            <w:r w:rsidRPr="006F1EFE">
              <w:rPr>
                <w:lang w:val="en-CA" w:eastAsia="de-DE"/>
                <w:rPrChange w:id="10293" w:author="Jens-Rainer Ohm" w:date="2026-07-18T09:33:00Z">
                  <w:rPr>
                    <w:lang w:val="en-CA" w:eastAsia="de-DE"/>
                  </w:rPr>
                </w:rPrChange>
              </w:rPr>
              <w:t>1.70%</w:t>
            </w:r>
          </w:p>
        </w:tc>
        <w:tc>
          <w:tcPr>
            <w:tcW w:w="0" w:type="auto"/>
            <w:tcBorders>
              <w:top w:val="nil"/>
              <w:left w:val="nil"/>
              <w:bottom w:val="nil"/>
              <w:right w:val="single" w:sz="4" w:space="0" w:color="auto"/>
            </w:tcBorders>
            <w:shd w:val="clear" w:color="auto" w:fill="auto"/>
            <w:noWrap/>
            <w:vAlign w:val="center"/>
            <w:hideMark/>
          </w:tcPr>
          <w:p w14:paraId="49347574" w14:textId="77777777" w:rsidR="008333EA" w:rsidRPr="006F1EFE" w:rsidRDefault="008333EA" w:rsidP="008333EA">
            <w:pPr>
              <w:rPr>
                <w:lang w:val="en-CA" w:eastAsia="de-DE"/>
                <w:rPrChange w:id="10294" w:author="Jens-Rainer Ohm" w:date="2026-07-18T09:33:00Z">
                  <w:rPr>
                    <w:lang w:val="en-CA" w:eastAsia="de-DE"/>
                  </w:rPr>
                </w:rPrChange>
              </w:rPr>
            </w:pPr>
            <w:r w:rsidRPr="006F1EFE">
              <w:rPr>
                <w:lang w:val="en-CA" w:eastAsia="de-DE"/>
                <w:rPrChange w:id="10295" w:author="Jens-Rainer Ohm" w:date="2026-07-18T09:33:00Z">
                  <w:rPr>
                    <w:lang w:val="en-CA" w:eastAsia="de-DE"/>
                  </w:rPr>
                </w:rPrChange>
              </w:rPr>
              <w:t>2.28%</w:t>
            </w:r>
          </w:p>
        </w:tc>
        <w:tc>
          <w:tcPr>
            <w:tcW w:w="0" w:type="auto"/>
            <w:tcBorders>
              <w:top w:val="nil"/>
              <w:left w:val="nil"/>
              <w:bottom w:val="nil"/>
              <w:right w:val="nil"/>
            </w:tcBorders>
            <w:shd w:val="clear" w:color="auto" w:fill="auto"/>
            <w:noWrap/>
            <w:vAlign w:val="center"/>
            <w:hideMark/>
          </w:tcPr>
          <w:p w14:paraId="7C8AAF57" w14:textId="77777777" w:rsidR="008333EA" w:rsidRPr="006F1EFE" w:rsidRDefault="008333EA" w:rsidP="008333EA">
            <w:pPr>
              <w:rPr>
                <w:lang w:val="en-CA" w:eastAsia="de-DE"/>
                <w:rPrChange w:id="10296" w:author="Jens-Rainer Ohm" w:date="2026-07-18T09:33:00Z">
                  <w:rPr>
                    <w:lang w:val="en-CA" w:eastAsia="de-DE"/>
                  </w:rPr>
                </w:rPrChange>
              </w:rPr>
            </w:pPr>
            <w:r w:rsidRPr="006F1EFE">
              <w:rPr>
                <w:lang w:val="en-CA" w:eastAsia="de-DE"/>
                <w:rPrChange w:id="10297" w:author="Jens-Rainer Ohm" w:date="2026-07-18T09:33:00Z">
                  <w:rPr>
                    <w:lang w:val="en-CA" w:eastAsia="de-DE"/>
                  </w:rPr>
                </w:rPrChange>
              </w:rPr>
              <w:t>84.0%</w:t>
            </w:r>
          </w:p>
        </w:tc>
        <w:tc>
          <w:tcPr>
            <w:tcW w:w="0" w:type="auto"/>
            <w:tcBorders>
              <w:top w:val="nil"/>
              <w:left w:val="nil"/>
              <w:bottom w:val="nil"/>
              <w:right w:val="nil"/>
            </w:tcBorders>
            <w:shd w:val="clear" w:color="auto" w:fill="auto"/>
            <w:noWrap/>
            <w:vAlign w:val="center"/>
            <w:hideMark/>
          </w:tcPr>
          <w:p w14:paraId="6F75A965" w14:textId="77777777" w:rsidR="008333EA" w:rsidRPr="006F1EFE" w:rsidRDefault="008333EA" w:rsidP="008333EA">
            <w:pPr>
              <w:rPr>
                <w:lang w:val="en-CA" w:eastAsia="de-DE"/>
                <w:rPrChange w:id="10298" w:author="Jens-Rainer Ohm" w:date="2026-07-18T09:33:00Z">
                  <w:rPr>
                    <w:lang w:val="en-CA" w:eastAsia="de-DE"/>
                  </w:rPr>
                </w:rPrChange>
              </w:rPr>
            </w:pPr>
            <w:r w:rsidRPr="006F1EFE">
              <w:rPr>
                <w:lang w:val="en-CA" w:eastAsia="de-DE"/>
                <w:rPrChange w:id="10299" w:author="Jens-Rainer Ohm" w:date="2026-07-18T09:33:00Z">
                  <w:rPr>
                    <w:lang w:val="en-CA" w:eastAsia="de-DE"/>
                  </w:rPr>
                </w:rPrChange>
              </w:rPr>
              <w:t>96.5%</w:t>
            </w:r>
          </w:p>
        </w:tc>
        <w:tc>
          <w:tcPr>
            <w:tcW w:w="0" w:type="auto"/>
            <w:tcBorders>
              <w:top w:val="single" w:sz="8" w:space="0" w:color="auto"/>
              <w:left w:val="single" w:sz="4" w:space="0" w:color="auto"/>
              <w:bottom w:val="nil"/>
              <w:right w:val="nil"/>
            </w:tcBorders>
            <w:shd w:val="clear" w:color="auto" w:fill="auto"/>
            <w:noWrap/>
            <w:vAlign w:val="center"/>
            <w:hideMark/>
          </w:tcPr>
          <w:p w14:paraId="0FF06D39" w14:textId="77777777" w:rsidR="008333EA" w:rsidRPr="006F1EFE" w:rsidRDefault="008333EA" w:rsidP="008333EA">
            <w:pPr>
              <w:rPr>
                <w:lang w:val="en-CA" w:eastAsia="de-DE"/>
                <w:rPrChange w:id="10300" w:author="Jens-Rainer Ohm" w:date="2026-07-18T09:33:00Z">
                  <w:rPr>
                    <w:lang w:val="en-CA" w:eastAsia="de-DE"/>
                  </w:rPr>
                </w:rPrChange>
              </w:rPr>
            </w:pPr>
            <w:r w:rsidRPr="006F1EFE">
              <w:rPr>
                <w:lang w:val="en-CA" w:eastAsia="de-DE"/>
                <w:rPrChange w:id="10301"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59ADBFB" w14:textId="77777777" w:rsidR="008333EA" w:rsidRPr="006F1EFE" w:rsidRDefault="008333EA" w:rsidP="008333EA">
            <w:pPr>
              <w:rPr>
                <w:lang w:val="en-CA" w:eastAsia="de-DE"/>
                <w:rPrChange w:id="10302" w:author="Jens-Rainer Ohm" w:date="2026-07-18T09:33:00Z">
                  <w:rPr>
                    <w:lang w:val="en-CA" w:eastAsia="de-DE"/>
                  </w:rPr>
                </w:rPrChange>
              </w:rPr>
            </w:pPr>
            <w:r w:rsidRPr="006F1EFE">
              <w:rPr>
                <w:lang w:val="en-CA" w:eastAsia="de-DE"/>
                <w:rPrChange w:id="10303" w:author="Jens-Rainer Ohm" w:date="2026-07-18T09:33:00Z">
                  <w:rPr>
                    <w:lang w:val="en-CA" w:eastAsia="de-DE"/>
                  </w:rPr>
                </w:rPrChange>
              </w:rPr>
              <w:t>-25.99%</w:t>
            </w:r>
          </w:p>
        </w:tc>
        <w:tc>
          <w:tcPr>
            <w:tcW w:w="0" w:type="auto"/>
            <w:tcBorders>
              <w:top w:val="single" w:sz="8" w:space="0" w:color="auto"/>
              <w:left w:val="nil"/>
              <w:bottom w:val="nil"/>
              <w:right w:val="nil"/>
            </w:tcBorders>
            <w:shd w:val="clear" w:color="000000" w:fill="CCFFCC"/>
            <w:noWrap/>
            <w:vAlign w:val="center"/>
            <w:hideMark/>
          </w:tcPr>
          <w:p w14:paraId="70F5EF77" w14:textId="77777777" w:rsidR="008333EA" w:rsidRPr="006F1EFE" w:rsidRDefault="008333EA" w:rsidP="008333EA">
            <w:pPr>
              <w:rPr>
                <w:lang w:val="en-CA" w:eastAsia="de-DE"/>
                <w:rPrChange w:id="10304" w:author="Jens-Rainer Ohm" w:date="2026-07-18T09:33:00Z">
                  <w:rPr>
                    <w:lang w:val="en-CA" w:eastAsia="de-DE"/>
                  </w:rPr>
                </w:rPrChange>
              </w:rPr>
            </w:pPr>
            <w:r w:rsidRPr="006F1EFE">
              <w:rPr>
                <w:lang w:val="en-CA" w:eastAsia="de-DE"/>
                <w:rPrChange w:id="10305" w:author="Jens-Rainer Ohm" w:date="2026-07-18T09:33:00Z">
                  <w:rPr>
                    <w:lang w:val="en-CA" w:eastAsia="de-DE"/>
                  </w:rPr>
                </w:rPrChange>
              </w:rPr>
              <w:t>-24.27%</w:t>
            </w:r>
          </w:p>
        </w:tc>
        <w:tc>
          <w:tcPr>
            <w:tcW w:w="0" w:type="auto"/>
            <w:tcBorders>
              <w:top w:val="single" w:sz="8" w:space="0" w:color="auto"/>
              <w:left w:val="nil"/>
              <w:bottom w:val="nil"/>
              <w:right w:val="single" w:sz="4" w:space="0" w:color="auto"/>
            </w:tcBorders>
            <w:shd w:val="clear" w:color="000000" w:fill="CCFFCC"/>
            <w:noWrap/>
            <w:vAlign w:val="center"/>
            <w:hideMark/>
          </w:tcPr>
          <w:p w14:paraId="25F0ACC8" w14:textId="77777777" w:rsidR="008333EA" w:rsidRPr="006F1EFE" w:rsidRDefault="008333EA" w:rsidP="008333EA">
            <w:pPr>
              <w:rPr>
                <w:lang w:val="en-CA" w:eastAsia="de-DE"/>
                <w:rPrChange w:id="10306" w:author="Jens-Rainer Ohm" w:date="2026-07-18T09:33:00Z">
                  <w:rPr>
                    <w:lang w:val="en-CA" w:eastAsia="de-DE"/>
                  </w:rPr>
                </w:rPrChange>
              </w:rPr>
            </w:pPr>
            <w:r w:rsidRPr="006F1EFE">
              <w:rPr>
                <w:lang w:val="en-CA" w:eastAsia="de-DE"/>
                <w:rPrChange w:id="10307" w:author="Jens-Rainer Ohm" w:date="2026-07-18T09:33:00Z">
                  <w:rPr>
                    <w:lang w:val="en-CA" w:eastAsia="de-DE"/>
                  </w:rPr>
                </w:rPrChange>
              </w:rPr>
              <w:t>-36.30%</w:t>
            </w:r>
          </w:p>
        </w:tc>
        <w:tc>
          <w:tcPr>
            <w:tcW w:w="0" w:type="auto"/>
            <w:tcBorders>
              <w:top w:val="nil"/>
              <w:left w:val="nil"/>
              <w:bottom w:val="nil"/>
              <w:right w:val="nil"/>
            </w:tcBorders>
            <w:shd w:val="clear" w:color="auto" w:fill="auto"/>
            <w:noWrap/>
            <w:vAlign w:val="center"/>
            <w:hideMark/>
          </w:tcPr>
          <w:p w14:paraId="1D213493" w14:textId="77777777" w:rsidR="008333EA" w:rsidRPr="006F1EFE" w:rsidRDefault="008333EA" w:rsidP="008333EA">
            <w:pPr>
              <w:rPr>
                <w:lang w:val="en-CA" w:eastAsia="de-DE"/>
                <w:rPrChange w:id="10308" w:author="Jens-Rainer Ohm" w:date="2026-07-18T09:33:00Z">
                  <w:rPr>
                    <w:lang w:val="en-CA" w:eastAsia="de-DE"/>
                  </w:rPr>
                </w:rPrChange>
              </w:rPr>
            </w:pPr>
            <w:r w:rsidRPr="006F1EFE">
              <w:rPr>
                <w:lang w:val="en-CA" w:eastAsia="de-DE"/>
                <w:rPrChange w:id="10309" w:author="Jens-Rainer Ohm" w:date="2026-07-18T09:33:00Z">
                  <w:rPr>
                    <w:lang w:val="en-CA" w:eastAsia="de-DE"/>
                  </w:rPr>
                </w:rPrChange>
              </w:rPr>
              <w:t>969.7%</w:t>
            </w:r>
          </w:p>
        </w:tc>
        <w:tc>
          <w:tcPr>
            <w:tcW w:w="0" w:type="auto"/>
            <w:tcBorders>
              <w:top w:val="nil"/>
              <w:left w:val="nil"/>
              <w:bottom w:val="nil"/>
              <w:right w:val="single" w:sz="8" w:space="0" w:color="auto"/>
            </w:tcBorders>
            <w:shd w:val="clear" w:color="auto" w:fill="auto"/>
            <w:noWrap/>
            <w:vAlign w:val="center"/>
            <w:hideMark/>
          </w:tcPr>
          <w:p w14:paraId="1DEA9C8F" w14:textId="77777777" w:rsidR="008333EA" w:rsidRPr="006F1EFE" w:rsidRDefault="008333EA" w:rsidP="008333EA">
            <w:pPr>
              <w:rPr>
                <w:lang w:val="en-CA" w:eastAsia="de-DE"/>
                <w:rPrChange w:id="10310" w:author="Jens-Rainer Ohm" w:date="2026-07-18T09:33:00Z">
                  <w:rPr>
                    <w:lang w:val="en-CA" w:eastAsia="de-DE"/>
                  </w:rPr>
                </w:rPrChange>
              </w:rPr>
            </w:pPr>
            <w:r w:rsidRPr="006F1EFE">
              <w:rPr>
                <w:lang w:val="en-CA" w:eastAsia="de-DE"/>
                <w:rPrChange w:id="10311" w:author="Jens-Rainer Ohm" w:date="2026-07-18T09:33:00Z">
                  <w:rPr>
                    <w:lang w:val="en-CA" w:eastAsia="de-DE"/>
                  </w:rPr>
                </w:rPrChange>
              </w:rPr>
              <w:t>1329.0%</w:t>
            </w:r>
          </w:p>
        </w:tc>
      </w:tr>
      <w:tr w:rsidR="00CF70DF" w:rsidRPr="006F1EFE" w14:paraId="6CEF03A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AF95ED" w14:textId="77777777" w:rsidR="008333EA" w:rsidRPr="006F1EFE" w:rsidRDefault="008333EA" w:rsidP="008333EA">
            <w:pPr>
              <w:rPr>
                <w:lang w:val="en-CA" w:eastAsia="de-DE"/>
                <w:rPrChange w:id="10312" w:author="Jens-Rainer Ohm" w:date="2026-07-18T09:33:00Z">
                  <w:rPr>
                    <w:lang w:val="en-CA" w:eastAsia="de-DE"/>
                  </w:rPr>
                </w:rPrChange>
              </w:rPr>
            </w:pPr>
            <w:r w:rsidRPr="006F1EFE">
              <w:rPr>
                <w:lang w:val="en-CA" w:eastAsia="de-DE"/>
                <w:rPrChange w:id="10313"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511767B5" w14:textId="77777777" w:rsidR="008333EA" w:rsidRPr="006F1EFE" w:rsidRDefault="008333EA" w:rsidP="008333EA">
            <w:pPr>
              <w:rPr>
                <w:lang w:val="en-CA" w:eastAsia="de-DE"/>
                <w:rPrChange w:id="10314" w:author="Jens-Rainer Ohm" w:date="2026-07-18T09:33:00Z">
                  <w:rPr>
                    <w:lang w:val="en-CA" w:eastAsia="de-DE"/>
                  </w:rPr>
                </w:rPrChange>
              </w:rPr>
            </w:pPr>
            <w:r w:rsidRPr="006F1EFE">
              <w:rPr>
                <w:lang w:val="en-CA" w:eastAsia="de-DE"/>
                <w:rPrChange w:id="10315" w:author="Jens-Rainer Ohm" w:date="2026-07-18T09:33:00Z">
                  <w:rPr>
                    <w:lang w:val="en-CA" w:eastAsia="de-DE"/>
                  </w:rPr>
                </w:rPrChange>
              </w:rPr>
              <w:t>1.51%</w:t>
            </w:r>
          </w:p>
        </w:tc>
        <w:tc>
          <w:tcPr>
            <w:tcW w:w="0" w:type="auto"/>
            <w:tcBorders>
              <w:top w:val="nil"/>
              <w:left w:val="nil"/>
              <w:bottom w:val="nil"/>
              <w:right w:val="nil"/>
            </w:tcBorders>
            <w:shd w:val="clear" w:color="auto" w:fill="auto"/>
            <w:noWrap/>
            <w:vAlign w:val="center"/>
            <w:hideMark/>
          </w:tcPr>
          <w:p w14:paraId="09F276F4" w14:textId="77777777" w:rsidR="008333EA" w:rsidRPr="006F1EFE" w:rsidRDefault="008333EA" w:rsidP="008333EA">
            <w:pPr>
              <w:rPr>
                <w:lang w:val="en-CA" w:eastAsia="de-DE"/>
                <w:rPrChange w:id="10316" w:author="Jens-Rainer Ohm" w:date="2026-07-18T09:33:00Z">
                  <w:rPr>
                    <w:lang w:val="en-CA" w:eastAsia="de-DE"/>
                  </w:rPr>
                </w:rPrChange>
              </w:rPr>
            </w:pPr>
            <w:r w:rsidRPr="006F1EFE">
              <w:rPr>
                <w:lang w:val="en-CA" w:eastAsia="de-DE"/>
                <w:rPrChange w:id="10317" w:author="Jens-Rainer Ohm" w:date="2026-07-18T09:33:00Z">
                  <w:rPr>
                    <w:lang w:val="en-CA" w:eastAsia="de-DE"/>
                  </w:rPr>
                </w:rPrChange>
              </w:rPr>
              <w:t>1.40%</w:t>
            </w:r>
          </w:p>
        </w:tc>
        <w:tc>
          <w:tcPr>
            <w:tcW w:w="0" w:type="auto"/>
            <w:tcBorders>
              <w:top w:val="nil"/>
              <w:left w:val="nil"/>
              <w:bottom w:val="nil"/>
              <w:right w:val="single" w:sz="4" w:space="0" w:color="auto"/>
            </w:tcBorders>
            <w:shd w:val="clear" w:color="auto" w:fill="auto"/>
            <w:noWrap/>
            <w:vAlign w:val="center"/>
            <w:hideMark/>
          </w:tcPr>
          <w:p w14:paraId="35CA2D35" w14:textId="77777777" w:rsidR="008333EA" w:rsidRPr="006F1EFE" w:rsidRDefault="008333EA" w:rsidP="008333EA">
            <w:pPr>
              <w:rPr>
                <w:lang w:val="en-CA" w:eastAsia="de-DE"/>
                <w:rPrChange w:id="10318" w:author="Jens-Rainer Ohm" w:date="2026-07-18T09:33:00Z">
                  <w:rPr>
                    <w:lang w:val="en-CA" w:eastAsia="de-DE"/>
                  </w:rPr>
                </w:rPrChange>
              </w:rPr>
            </w:pPr>
            <w:r w:rsidRPr="006F1EFE">
              <w:rPr>
                <w:lang w:val="en-CA" w:eastAsia="de-DE"/>
                <w:rPrChange w:id="10319" w:author="Jens-Rainer Ohm" w:date="2026-07-18T09:33:00Z">
                  <w:rPr>
                    <w:lang w:val="en-CA" w:eastAsia="de-DE"/>
                  </w:rPr>
                </w:rPrChange>
              </w:rPr>
              <w:t>2.12%</w:t>
            </w:r>
          </w:p>
        </w:tc>
        <w:tc>
          <w:tcPr>
            <w:tcW w:w="0" w:type="auto"/>
            <w:tcBorders>
              <w:top w:val="nil"/>
              <w:left w:val="nil"/>
              <w:bottom w:val="nil"/>
              <w:right w:val="nil"/>
            </w:tcBorders>
            <w:shd w:val="clear" w:color="auto" w:fill="auto"/>
            <w:noWrap/>
            <w:vAlign w:val="center"/>
            <w:hideMark/>
          </w:tcPr>
          <w:p w14:paraId="2835176F" w14:textId="77777777" w:rsidR="008333EA" w:rsidRPr="006F1EFE" w:rsidRDefault="008333EA" w:rsidP="008333EA">
            <w:pPr>
              <w:rPr>
                <w:lang w:val="en-CA" w:eastAsia="de-DE"/>
                <w:rPrChange w:id="10320" w:author="Jens-Rainer Ohm" w:date="2026-07-18T09:33:00Z">
                  <w:rPr>
                    <w:lang w:val="en-CA" w:eastAsia="de-DE"/>
                  </w:rPr>
                </w:rPrChange>
              </w:rPr>
            </w:pPr>
            <w:r w:rsidRPr="006F1EFE">
              <w:rPr>
                <w:lang w:val="en-CA" w:eastAsia="de-DE"/>
                <w:rPrChange w:id="10321" w:author="Jens-Rainer Ohm" w:date="2026-07-18T09:33:00Z">
                  <w:rPr>
                    <w:lang w:val="en-CA" w:eastAsia="de-DE"/>
                  </w:rPr>
                </w:rPrChange>
              </w:rPr>
              <w:t>83.5%</w:t>
            </w:r>
          </w:p>
        </w:tc>
        <w:tc>
          <w:tcPr>
            <w:tcW w:w="0" w:type="auto"/>
            <w:tcBorders>
              <w:top w:val="nil"/>
              <w:left w:val="nil"/>
              <w:bottom w:val="nil"/>
              <w:right w:val="nil"/>
            </w:tcBorders>
            <w:shd w:val="clear" w:color="auto" w:fill="auto"/>
            <w:noWrap/>
            <w:vAlign w:val="center"/>
            <w:hideMark/>
          </w:tcPr>
          <w:p w14:paraId="17D0B440" w14:textId="77777777" w:rsidR="008333EA" w:rsidRPr="006F1EFE" w:rsidRDefault="008333EA" w:rsidP="008333EA">
            <w:pPr>
              <w:rPr>
                <w:lang w:val="en-CA" w:eastAsia="de-DE"/>
                <w:rPrChange w:id="10322" w:author="Jens-Rainer Ohm" w:date="2026-07-18T09:33:00Z">
                  <w:rPr>
                    <w:lang w:val="en-CA" w:eastAsia="de-DE"/>
                  </w:rPr>
                </w:rPrChange>
              </w:rPr>
            </w:pPr>
            <w:r w:rsidRPr="006F1EFE">
              <w:rPr>
                <w:lang w:val="en-CA" w:eastAsia="de-DE"/>
                <w:rPrChange w:id="10323" w:author="Jens-Rainer Ohm" w:date="2026-07-18T09:33:00Z">
                  <w:rPr>
                    <w:lang w:val="en-CA" w:eastAsia="de-DE"/>
                  </w:rPr>
                </w:rPrChange>
              </w:rPr>
              <w:t>98.7%</w:t>
            </w:r>
          </w:p>
        </w:tc>
        <w:tc>
          <w:tcPr>
            <w:tcW w:w="0" w:type="auto"/>
            <w:tcBorders>
              <w:top w:val="nil"/>
              <w:left w:val="single" w:sz="4" w:space="0" w:color="auto"/>
              <w:bottom w:val="nil"/>
              <w:right w:val="nil"/>
            </w:tcBorders>
            <w:shd w:val="clear" w:color="auto" w:fill="auto"/>
            <w:noWrap/>
            <w:vAlign w:val="center"/>
            <w:hideMark/>
          </w:tcPr>
          <w:p w14:paraId="3C9FB432" w14:textId="77777777" w:rsidR="008333EA" w:rsidRPr="006F1EFE" w:rsidRDefault="008333EA" w:rsidP="008333EA">
            <w:pPr>
              <w:rPr>
                <w:lang w:val="en-CA" w:eastAsia="de-DE"/>
                <w:rPrChange w:id="10324" w:author="Jens-Rainer Ohm" w:date="2026-07-18T09:33:00Z">
                  <w:rPr>
                    <w:lang w:val="en-CA" w:eastAsia="de-DE"/>
                  </w:rPr>
                </w:rPrChange>
              </w:rPr>
            </w:pPr>
            <w:r w:rsidRPr="006F1EFE">
              <w:rPr>
                <w:lang w:val="en-CA" w:eastAsia="de-DE"/>
                <w:rPrChange w:id="10325"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5D0BDCD" w14:textId="77777777" w:rsidR="008333EA" w:rsidRPr="006F1EFE" w:rsidRDefault="008333EA" w:rsidP="008333EA">
            <w:pPr>
              <w:rPr>
                <w:lang w:val="en-CA" w:eastAsia="de-DE"/>
                <w:rPrChange w:id="10326" w:author="Jens-Rainer Ohm" w:date="2026-07-18T09:33:00Z">
                  <w:rPr>
                    <w:lang w:val="en-CA" w:eastAsia="de-DE"/>
                  </w:rPr>
                </w:rPrChange>
              </w:rPr>
            </w:pPr>
            <w:r w:rsidRPr="006F1EFE">
              <w:rPr>
                <w:lang w:val="en-CA" w:eastAsia="de-DE"/>
                <w:rPrChange w:id="10327" w:author="Jens-Rainer Ohm" w:date="2026-07-18T09:33:00Z">
                  <w:rPr>
                    <w:lang w:val="en-CA" w:eastAsia="de-DE"/>
                  </w:rPr>
                </w:rPrChange>
              </w:rPr>
              <w:t>-29.99%</w:t>
            </w:r>
          </w:p>
        </w:tc>
        <w:tc>
          <w:tcPr>
            <w:tcW w:w="0" w:type="auto"/>
            <w:tcBorders>
              <w:top w:val="nil"/>
              <w:left w:val="nil"/>
              <w:bottom w:val="nil"/>
              <w:right w:val="nil"/>
            </w:tcBorders>
            <w:shd w:val="clear" w:color="000000" w:fill="CCFFCC"/>
            <w:noWrap/>
            <w:vAlign w:val="center"/>
            <w:hideMark/>
          </w:tcPr>
          <w:p w14:paraId="440E40EE" w14:textId="77777777" w:rsidR="008333EA" w:rsidRPr="006F1EFE" w:rsidRDefault="008333EA" w:rsidP="008333EA">
            <w:pPr>
              <w:rPr>
                <w:lang w:val="en-CA" w:eastAsia="de-DE"/>
                <w:rPrChange w:id="10328" w:author="Jens-Rainer Ohm" w:date="2026-07-18T09:33:00Z">
                  <w:rPr>
                    <w:lang w:val="en-CA" w:eastAsia="de-DE"/>
                  </w:rPr>
                </w:rPrChange>
              </w:rPr>
            </w:pPr>
            <w:r w:rsidRPr="006F1EFE">
              <w:rPr>
                <w:lang w:val="en-CA" w:eastAsia="de-DE"/>
                <w:rPrChange w:id="10329" w:author="Jens-Rainer Ohm" w:date="2026-07-18T09:33:00Z">
                  <w:rPr>
                    <w:lang w:val="en-CA" w:eastAsia="de-DE"/>
                  </w:rPr>
                </w:rPrChange>
              </w:rPr>
              <w:t>-34.70%</w:t>
            </w:r>
          </w:p>
        </w:tc>
        <w:tc>
          <w:tcPr>
            <w:tcW w:w="0" w:type="auto"/>
            <w:tcBorders>
              <w:top w:val="nil"/>
              <w:left w:val="nil"/>
              <w:bottom w:val="nil"/>
              <w:right w:val="single" w:sz="4" w:space="0" w:color="auto"/>
            </w:tcBorders>
            <w:shd w:val="clear" w:color="000000" w:fill="CCFFCC"/>
            <w:noWrap/>
            <w:vAlign w:val="center"/>
            <w:hideMark/>
          </w:tcPr>
          <w:p w14:paraId="71DDD408" w14:textId="77777777" w:rsidR="008333EA" w:rsidRPr="006F1EFE" w:rsidRDefault="008333EA" w:rsidP="008333EA">
            <w:pPr>
              <w:rPr>
                <w:lang w:val="en-CA" w:eastAsia="de-DE"/>
                <w:rPrChange w:id="10330" w:author="Jens-Rainer Ohm" w:date="2026-07-18T09:33:00Z">
                  <w:rPr>
                    <w:lang w:val="en-CA" w:eastAsia="de-DE"/>
                  </w:rPr>
                </w:rPrChange>
              </w:rPr>
            </w:pPr>
            <w:r w:rsidRPr="006F1EFE">
              <w:rPr>
                <w:lang w:val="en-CA" w:eastAsia="de-DE"/>
                <w:rPrChange w:id="10331" w:author="Jens-Rainer Ohm" w:date="2026-07-18T09:33:00Z">
                  <w:rPr>
                    <w:lang w:val="en-CA" w:eastAsia="de-DE"/>
                  </w:rPr>
                </w:rPrChange>
              </w:rPr>
              <w:t>-39.84%</w:t>
            </w:r>
          </w:p>
        </w:tc>
        <w:tc>
          <w:tcPr>
            <w:tcW w:w="0" w:type="auto"/>
            <w:tcBorders>
              <w:top w:val="nil"/>
              <w:left w:val="nil"/>
              <w:bottom w:val="nil"/>
              <w:right w:val="nil"/>
            </w:tcBorders>
            <w:shd w:val="clear" w:color="auto" w:fill="auto"/>
            <w:noWrap/>
            <w:vAlign w:val="center"/>
            <w:hideMark/>
          </w:tcPr>
          <w:p w14:paraId="661C347C" w14:textId="77777777" w:rsidR="008333EA" w:rsidRPr="006F1EFE" w:rsidRDefault="008333EA" w:rsidP="008333EA">
            <w:pPr>
              <w:rPr>
                <w:lang w:val="en-CA" w:eastAsia="de-DE"/>
                <w:rPrChange w:id="10332" w:author="Jens-Rainer Ohm" w:date="2026-07-18T09:33:00Z">
                  <w:rPr>
                    <w:lang w:val="en-CA" w:eastAsia="de-DE"/>
                  </w:rPr>
                </w:rPrChange>
              </w:rPr>
            </w:pPr>
            <w:r w:rsidRPr="006F1EFE">
              <w:rPr>
                <w:lang w:val="en-CA" w:eastAsia="de-DE"/>
                <w:rPrChange w:id="10333" w:author="Jens-Rainer Ohm" w:date="2026-07-18T09:33:00Z">
                  <w:rPr>
                    <w:lang w:val="en-CA" w:eastAsia="de-DE"/>
                  </w:rPr>
                </w:rPrChange>
              </w:rPr>
              <w:t>926.1%</w:t>
            </w:r>
          </w:p>
        </w:tc>
        <w:tc>
          <w:tcPr>
            <w:tcW w:w="0" w:type="auto"/>
            <w:tcBorders>
              <w:top w:val="nil"/>
              <w:left w:val="nil"/>
              <w:bottom w:val="nil"/>
              <w:right w:val="single" w:sz="8" w:space="0" w:color="auto"/>
            </w:tcBorders>
            <w:shd w:val="clear" w:color="auto" w:fill="auto"/>
            <w:noWrap/>
            <w:vAlign w:val="center"/>
            <w:hideMark/>
          </w:tcPr>
          <w:p w14:paraId="6316635E" w14:textId="77777777" w:rsidR="008333EA" w:rsidRPr="006F1EFE" w:rsidRDefault="008333EA" w:rsidP="008333EA">
            <w:pPr>
              <w:rPr>
                <w:lang w:val="en-CA" w:eastAsia="de-DE"/>
                <w:rPrChange w:id="10334" w:author="Jens-Rainer Ohm" w:date="2026-07-18T09:33:00Z">
                  <w:rPr>
                    <w:lang w:val="en-CA" w:eastAsia="de-DE"/>
                  </w:rPr>
                </w:rPrChange>
              </w:rPr>
            </w:pPr>
            <w:r w:rsidRPr="006F1EFE">
              <w:rPr>
                <w:lang w:val="en-CA" w:eastAsia="de-DE"/>
                <w:rPrChange w:id="10335" w:author="Jens-Rainer Ohm" w:date="2026-07-18T09:33:00Z">
                  <w:rPr>
                    <w:lang w:val="en-CA" w:eastAsia="de-DE"/>
                  </w:rPr>
                </w:rPrChange>
              </w:rPr>
              <w:t>1609.3%</w:t>
            </w:r>
          </w:p>
        </w:tc>
      </w:tr>
      <w:tr w:rsidR="00CF70DF" w:rsidRPr="006F1EFE" w14:paraId="4F510AB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6D380D" w14:textId="77777777" w:rsidR="008333EA" w:rsidRPr="006F1EFE" w:rsidRDefault="008333EA" w:rsidP="008333EA">
            <w:pPr>
              <w:rPr>
                <w:lang w:val="en-CA" w:eastAsia="de-DE"/>
                <w:rPrChange w:id="10336" w:author="Jens-Rainer Ohm" w:date="2026-07-18T09:33:00Z">
                  <w:rPr>
                    <w:lang w:val="en-CA" w:eastAsia="de-DE"/>
                  </w:rPr>
                </w:rPrChange>
              </w:rPr>
            </w:pPr>
            <w:r w:rsidRPr="006F1EFE">
              <w:rPr>
                <w:lang w:val="en-CA" w:eastAsia="de-DE"/>
                <w:rPrChange w:id="10337" w:author="Jens-Rainer Ohm" w:date="2026-07-18T09:33:00Z">
                  <w:rPr>
                    <w:lang w:val="en-CA" w:eastAsia="de-DE"/>
                  </w:rPr>
                </w:rPrChange>
              </w:rPr>
              <w:t>Class B</w:t>
            </w:r>
          </w:p>
        </w:tc>
        <w:tc>
          <w:tcPr>
            <w:tcW w:w="0" w:type="auto"/>
            <w:tcBorders>
              <w:top w:val="nil"/>
              <w:left w:val="nil"/>
              <w:bottom w:val="nil"/>
              <w:right w:val="nil"/>
            </w:tcBorders>
            <w:shd w:val="clear" w:color="auto" w:fill="auto"/>
            <w:noWrap/>
            <w:vAlign w:val="center"/>
            <w:hideMark/>
          </w:tcPr>
          <w:p w14:paraId="010C1EB9" w14:textId="77777777" w:rsidR="008333EA" w:rsidRPr="006F1EFE" w:rsidRDefault="008333EA" w:rsidP="008333EA">
            <w:pPr>
              <w:rPr>
                <w:lang w:val="en-CA" w:eastAsia="de-DE"/>
                <w:rPrChange w:id="10338" w:author="Jens-Rainer Ohm" w:date="2026-07-18T09:33:00Z">
                  <w:rPr>
                    <w:lang w:val="en-CA" w:eastAsia="de-DE"/>
                  </w:rPr>
                </w:rPrChange>
              </w:rPr>
            </w:pPr>
            <w:r w:rsidRPr="006F1EFE">
              <w:rPr>
                <w:lang w:val="en-CA" w:eastAsia="de-DE"/>
                <w:rPrChange w:id="10339" w:author="Jens-Rainer Ohm" w:date="2026-07-18T09:33:00Z">
                  <w:rPr>
                    <w:lang w:val="en-CA" w:eastAsia="de-DE"/>
                  </w:rPr>
                </w:rPrChange>
              </w:rPr>
              <w:t>1.60%</w:t>
            </w:r>
          </w:p>
        </w:tc>
        <w:tc>
          <w:tcPr>
            <w:tcW w:w="0" w:type="auto"/>
            <w:tcBorders>
              <w:top w:val="nil"/>
              <w:left w:val="nil"/>
              <w:bottom w:val="nil"/>
              <w:right w:val="nil"/>
            </w:tcBorders>
            <w:shd w:val="clear" w:color="auto" w:fill="auto"/>
            <w:noWrap/>
            <w:vAlign w:val="center"/>
            <w:hideMark/>
          </w:tcPr>
          <w:p w14:paraId="49034412" w14:textId="77777777" w:rsidR="008333EA" w:rsidRPr="006F1EFE" w:rsidRDefault="008333EA" w:rsidP="008333EA">
            <w:pPr>
              <w:rPr>
                <w:lang w:val="en-CA" w:eastAsia="de-DE"/>
                <w:rPrChange w:id="10340" w:author="Jens-Rainer Ohm" w:date="2026-07-18T09:33:00Z">
                  <w:rPr>
                    <w:lang w:val="en-CA" w:eastAsia="de-DE"/>
                  </w:rPr>
                </w:rPrChange>
              </w:rPr>
            </w:pPr>
            <w:r w:rsidRPr="006F1EFE">
              <w:rPr>
                <w:lang w:val="en-CA" w:eastAsia="de-DE"/>
                <w:rPrChange w:id="10341" w:author="Jens-Rainer Ohm" w:date="2026-07-18T09:33:00Z">
                  <w:rPr>
                    <w:lang w:val="en-CA" w:eastAsia="de-DE"/>
                  </w:rPr>
                </w:rPrChange>
              </w:rPr>
              <w:t>1.57%</w:t>
            </w:r>
          </w:p>
        </w:tc>
        <w:tc>
          <w:tcPr>
            <w:tcW w:w="0" w:type="auto"/>
            <w:tcBorders>
              <w:top w:val="nil"/>
              <w:left w:val="nil"/>
              <w:bottom w:val="nil"/>
              <w:right w:val="single" w:sz="4" w:space="0" w:color="auto"/>
            </w:tcBorders>
            <w:shd w:val="clear" w:color="auto" w:fill="auto"/>
            <w:noWrap/>
            <w:vAlign w:val="center"/>
            <w:hideMark/>
          </w:tcPr>
          <w:p w14:paraId="1D574E78" w14:textId="77777777" w:rsidR="008333EA" w:rsidRPr="006F1EFE" w:rsidRDefault="008333EA" w:rsidP="008333EA">
            <w:pPr>
              <w:rPr>
                <w:lang w:val="en-CA" w:eastAsia="de-DE"/>
                <w:rPrChange w:id="10342" w:author="Jens-Rainer Ohm" w:date="2026-07-18T09:33:00Z">
                  <w:rPr>
                    <w:lang w:val="en-CA" w:eastAsia="de-DE"/>
                  </w:rPr>
                </w:rPrChange>
              </w:rPr>
            </w:pPr>
            <w:r w:rsidRPr="006F1EFE">
              <w:rPr>
                <w:lang w:val="en-CA" w:eastAsia="de-DE"/>
                <w:rPrChange w:id="10343" w:author="Jens-Rainer Ohm" w:date="2026-07-18T09:33:00Z">
                  <w:rPr>
                    <w:lang w:val="en-CA" w:eastAsia="de-DE"/>
                  </w:rPr>
                </w:rPrChange>
              </w:rPr>
              <w:t>1.74%</w:t>
            </w:r>
          </w:p>
        </w:tc>
        <w:tc>
          <w:tcPr>
            <w:tcW w:w="0" w:type="auto"/>
            <w:tcBorders>
              <w:top w:val="nil"/>
              <w:left w:val="nil"/>
              <w:bottom w:val="nil"/>
              <w:right w:val="nil"/>
            </w:tcBorders>
            <w:shd w:val="clear" w:color="auto" w:fill="auto"/>
            <w:noWrap/>
            <w:vAlign w:val="center"/>
            <w:hideMark/>
          </w:tcPr>
          <w:p w14:paraId="396A0E10" w14:textId="77777777" w:rsidR="008333EA" w:rsidRPr="006F1EFE" w:rsidRDefault="008333EA" w:rsidP="008333EA">
            <w:pPr>
              <w:rPr>
                <w:lang w:val="en-CA" w:eastAsia="de-DE"/>
                <w:rPrChange w:id="10344" w:author="Jens-Rainer Ohm" w:date="2026-07-18T09:33:00Z">
                  <w:rPr>
                    <w:lang w:val="en-CA" w:eastAsia="de-DE"/>
                  </w:rPr>
                </w:rPrChange>
              </w:rPr>
            </w:pPr>
            <w:r w:rsidRPr="006F1EFE">
              <w:rPr>
                <w:lang w:val="en-CA" w:eastAsia="de-DE"/>
                <w:rPrChange w:id="10345" w:author="Jens-Rainer Ohm" w:date="2026-07-18T09:33:00Z">
                  <w:rPr>
                    <w:lang w:val="en-CA" w:eastAsia="de-DE"/>
                  </w:rPr>
                </w:rPrChange>
              </w:rPr>
              <w:t>85.2%</w:t>
            </w:r>
          </w:p>
        </w:tc>
        <w:tc>
          <w:tcPr>
            <w:tcW w:w="0" w:type="auto"/>
            <w:tcBorders>
              <w:top w:val="nil"/>
              <w:left w:val="nil"/>
              <w:bottom w:val="nil"/>
              <w:right w:val="nil"/>
            </w:tcBorders>
            <w:shd w:val="clear" w:color="auto" w:fill="auto"/>
            <w:noWrap/>
            <w:vAlign w:val="center"/>
            <w:hideMark/>
          </w:tcPr>
          <w:p w14:paraId="34AA45B1" w14:textId="77777777" w:rsidR="008333EA" w:rsidRPr="006F1EFE" w:rsidRDefault="008333EA" w:rsidP="008333EA">
            <w:pPr>
              <w:rPr>
                <w:lang w:val="en-CA" w:eastAsia="de-DE"/>
                <w:rPrChange w:id="10346" w:author="Jens-Rainer Ohm" w:date="2026-07-18T09:33:00Z">
                  <w:rPr>
                    <w:lang w:val="en-CA" w:eastAsia="de-DE"/>
                  </w:rPr>
                </w:rPrChange>
              </w:rPr>
            </w:pPr>
            <w:r w:rsidRPr="006F1EFE">
              <w:rPr>
                <w:lang w:val="en-CA" w:eastAsia="de-DE"/>
                <w:rPrChange w:id="10347" w:author="Jens-Rainer Ohm" w:date="2026-07-18T09:33:00Z">
                  <w:rPr>
                    <w:lang w:val="en-CA" w:eastAsia="de-DE"/>
                  </w:rPr>
                </w:rPrChange>
              </w:rPr>
              <w:t>97.0%</w:t>
            </w:r>
          </w:p>
        </w:tc>
        <w:tc>
          <w:tcPr>
            <w:tcW w:w="0" w:type="auto"/>
            <w:tcBorders>
              <w:top w:val="nil"/>
              <w:left w:val="single" w:sz="4" w:space="0" w:color="auto"/>
              <w:bottom w:val="nil"/>
              <w:right w:val="nil"/>
            </w:tcBorders>
            <w:shd w:val="clear" w:color="auto" w:fill="auto"/>
            <w:noWrap/>
            <w:vAlign w:val="center"/>
            <w:hideMark/>
          </w:tcPr>
          <w:p w14:paraId="034074E4" w14:textId="77777777" w:rsidR="008333EA" w:rsidRPr="006F1EFE" w:rsidRDefault="008333EA" w:rsidP="008333EA">
            <w:pPr>
              <w:rPr>
                <w:lang w:val="en-CA" w:eastAsia="de-DE"/>
                <w:rPrChange w:id="10348" w:author="Jens-Rainer Ohm" w:date="2026-07-18T09:33:00Z">
                  <w:rPr>
                    <w:lang w:val="en-CA" w:eastAsia="de-DE"/>
                  </w:rPr>
                </w:rPrChange>
              </w:rPr>
            </w:pPr>
            <w:r w:rsidRPr="006F1EFE">
              <w:rPr>
                <w:lang w:val="en-CA" w:eastAsia="de-DE"/>
                <w:rPrChange w:id="10349"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AD0FD48" w14:textId="77777777" w:rsidR="008333EA" w:rsidRPr="006F1EFE" w:rsidRDefault="008333EA" w:rsidP="008333EA">
            <w:pPr>
              <w:rPr>
                <w:lang w:val="en-CA" w:eastAsia="de-DE"/>
                <w:rPrChange w:id="10350" w:author="Jens-Rainer Ohm" w:date="2026-07-18T09:33:00Z">
                  <w:rPr>
                    <w:lang w:val="en-CA" w:eastAsia="de-DE"/>
                  </w:rPr>
                </w:rPrChange>
              </w:rPr>
            </w:pPr>
            <w:r w:rsidRPr="006F1EFE">
              <w:rPr>
                <w:lang w:val="en-CA" w:eastAsia="de-DE"/>
                <w:rPrChange w:id="10351" w:author="Jens-Rainer Ohm" w:date="2026-07-18T09:33:00Z">
                  <w:rPr>
                    <w:lang w:val="en-CA" w:eastAsia="de-DE"/>
                  </w:rPr>
                </w:rPrChange>
              </w:rPr>
              <w:t>-24.44%</w:t>
            </w:r>
          </w:p>
        </w:tc>
        <w:tc>
          <w:tcPr>
            <w:tcW w:w="0" w:type="auto"/>
            <w:tcBorders>
              <w:top w:val="nil"/>
              <w:left w:val="nil"/>
              <w:bottom w:val="nil"/>
              <w:right w:val="nil"/>
            </w:tcBorders>
            <w:shd w:val="clear" w:color="000000" w:fill="CCFFCC"/>
            <w:noWrap/>
            <w:vAlign w:val="center"/>
            <w:hideMark/>
          </w:tcPr>
          <w:p w14:paraId="1E91A4AD" w14:textId="77777777" w:rsidR="008333EA" w:rsidRPr="006F1EFE" w:rsidRDefault="008333EA" w:rsidP="008333EA">
            <w:pPr>
              <w:rPr>
                <w:lang w:val="en-CA" w:eastAsia="de-DE"/>
                <w:rPrChange w:id="10352" w:author="Jens-Rainer Ohm" w:date="2026-07-18T09:33:00Z">
                  <w:rPr>
                    <w:lang w:val="en-CA" w:eastAsia="de-DE"/>
                  </w:rPr>
                </w:rPrChange>
              </w:rPr>
            </w:pPr>
            <w:r w:rsidRPr="006F1EFE">
              <w:rPr>
                <w:lang w:val="en-CA" w:eastAsia="de-DE"/>
                <w:rPrChange w:id="10353" w:author="Jens-Rainer Ohm" w:date="2026-07-18T09:33:00Z">
                  <w:rPr>
                    <w:lang w:val="en-CA" w:eastAsia="de-DE"/>
                  </w:rPr>
                </w:rPrChange>
              </w:rPr>
              <w:t>-34.36%</w:t>
            </w:r>
          </w:p>
        </w:tc>
        <w:tc>
          <w:tcPr>
            <w:tcW w:w="0" w:type="auto"/>
            <w:tcBorders>
              <w:top w:val="nil"/>
              <w:left w:val="nil"/>
              <w:bottom w:val="nil"/>
              <w:right w:val="single" w:sz="4" w:space="0" w:color="auto"/>
            </w:tcBorders>
            <w:shd w:val="clear" w:color="000000" w:fill="CCFFCC"/>
            <w:noWrap/>
            <w:vAlign w:val="center"/>
            <w:hideMark/>
          </w:tcPr>
          <w:p w14:paraId="54675272" w14:textId="77777777" w:rsidR="008333EA" w:rsidRPr="006F1EFE" w:rsidRDefault="008333EA" w:rsidP="008333EA">
            <w:pPr>
              <w:rPr>
                <w:lang w:val="en-CA" w:eastAsia="de-DE"/>
                <w:rPrChange w:id="10354" w:author="Jens-Rainer Ohm" w:date="2026-07-18T09:33:00Z">
                  <w:rPr>
                    <w:lang w:val="en-CA" w:eastAsia="de-DE"/>
                  </w:rPr>
                </w:rPrChange>
              </w:rPr>
            </w:pPr>
            <w:r w:rsidRPr="006F1EFE">
              <w:rPr>
                <w:lang w:val="en-CA" w:eastAsia="de-DE"/>
                <w:rPrChange w:id="10355" w:author="Jens-Rainer Ohm" w:date="2026-07-18T09:33:00Z">
                  <w:rPr>
                    <w:lang w:val="en-CA" w:eastAsia="de-DE"/>
                  </w:rPr>
                </w:rPrChange>
              </w:rPr>
              <w:t>-31.26%</w:t>
            </w:r>
          </w:p>
        </w:tc>
        <w:tc>
          <w:tcPr>
            <w:tcW w:w="0" w:type="auto"/>
            <w:tcBorders>
              <w:top w:val="nil"/>
              <w:left w:val="nil"/>
              <w:bottom w:val="nil"/>
              <w:right w:val="nil"/>
            </w:tcBorders>
            <w:shd w:val="clear" w:color="auto" w:fill="auto"/>
            <w:noWrap/>
            <w:vAlign w:val="center"/>
            <w:hideMark/>
          </w:tcPr>
          <w:p w14:paraId="1AD2B1D6" w14:textId="77777777" w:rsidR="008333EA" w:rsidRPr="006F1EFE" w:rsidRDefault="008333EA" w:rsidP="008333EA">
            <w:pPr>
              <w:rPr>
                <w:lang w:val="en-CA" w:eastAsia="de-DE"/>
                <w:rPrChange w:id="10356" w:author="Jens-Rainer Ohm" w:date="2026-07-18T09:33:00Z">
                  <w:rPr>
                    <w:lang w:val="en-CA" w:eastAsia="de-DE"/>
                  </w:rPr>
                </w:rPrChange>
              </w:rPr>
            </w:pPr>
            <w:r w:rsidRPr="006F1EFE">
              <w:rPr>
                <w:lang w:val="en-CA" w:eastAsia="de-DE"/>
                <w:rPrChange w:id="10357" w:author="Jens-Rainer Ohm" w:date="2026-07-18T09:33:00Z">
                  <w:rPr>
                    <w:lang w:val="en-CA" w:eastAsia="de-DE"/>
                  </w:rPr>
                </w:rPrChange>
              </w:rPr>
              <w:t>817.5%</w:t>
            </w:r>
          </w:p>
        </w:tc>
        <w:tc>
          <w:tcPr>
            <w:tcW w:w="0" w:type="auto"/>
            <w:tcBorders>
              <w:top w:val="nil"/>
              <w:left w:val="nil"/>
              <w:bottom w:val="nil"/>
              <w:right w:val="single" w:sz="8" w:space="0" w:color="auto"/>
            </w:tcBorders>
            <w:shd w:val="clear" w:color="auto" w:fill="auto"/>
            <w:noWrap/>
            <w:vAlign w:val="center"/>
            <w:hideMark/>
          </w:tcPr>
          <w:p w14:paraId="1FFD3117" w14:textId="77777777" w:rsidR="008333EA" w:rsidRPr="006F1EFE" w:rsidRDefault="008333EA" w:rsidP="008333EA">
            <w:pPr>
              <w:rPr>
                <w:lang w:val="en-CA" w:eastAsia="de-DE"/>
                <w:rPrChange w:id="10358" w:author="Jens-Rainer Ohm" w:date="2026-07-18T09:33:00Z">
                  <w:rPr>
                    <w:lang w:val="en-CA" w:eastAsia="de-DE"/>
                  </w:rPr>
                </w:rPrChange>
              </w:rPr>
            </w:pPr>
            <w:r w:rsidRPr="006F1EFE">
              <w:rPr>
                <w:lang w:val="en-CA" w:eastAsia="de-DE"/>
                <w:rPrChange w:id="10359" w:author="Jens-Rainer Ohm" w:date="2026-07-18T09:33:00Z">
                  <w:rPr>
                    <w:lang w:val="en-CA" w:eastAsia="de-DE"/>
                  </w:rPr>
                </w:rPrChange>
              </w:rPr>
              <w:t>1534.1%</w:t>
            </w:r>
          </w:p>
        </w:tc>
      </w:tr>
      <w:tr w:rsidR="00CF70DF" w:rsidRPr="006F1EFE" w14:paraId="0F2B140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3159DCB" w14:textId="77777777" w:rsidR="008333EA" w:rsidRPr="006F1EFE" w:rsidRDefault="008333EA" w:rsidP="008333EA">
            <w:pPr>
              <w:rPr>
                <w:lang w:val="en-CA" w:eastAsia="de-DE"/>
                <w:rPrChange w:id="10360" w:author="Jens-Rainer Ohm" w:date="2026-07-18T09:33:00Z">
                  <w:rPr>
                    <w:lang w:val="en-CA" w:eastAsia="de-DE"/>
                  </w:rPr>
                </w:rPrChange>
              </w:rPr>
            </w:pPr>
            <w:r w:rsidRPr="006F1EFE">
              <w:rPr>
                <w:lang w:val="en-CA" w:eastAsia="de-DE"/>
                <w:rPrChange w:id="10361" w:author="Jens-Rainer Ohm" w:date="2026-07-18T09:33:00Z">
                  <w:rPr>
                    <w:lang w:val="en-CA" w:eastAsia="de-DE"/>
                  </w:rPr>
                </w:rPrChange>
              </w:rPr>
              <w:t>Class C</w:t>
            </w:r>
          </w:p>
        </w:tc>
        <w:tc>
          <w:tcPr>
            <w:tcW w:w="0" w:type="auto"/>
            <w:tcBorders>
              <w:top w:val="nil"/>
              <w:left w:val="nil"/>
              <w:bottom w:val="nil"/>
              <w:right w:val="nil"/>
            </w:tcBorders>
            <w:shd w:val="clear" w:color="auto" w:fill="auto"/>
            <w:noWrap/>
            <w:vAlign w:val="center"/>
            <w:hideMark/>
          </w:tcPr>
          <w:p w14:paraId="1F536A3C" w14:textId="77777777" w:rsidR="008333EA" w:rsidRPr="006F1EFE" w:rsidRDefault="008333EA" w:rsidP="008333EA">
            <w:pPr>
              <w:rPr>
                <w:lang w:val="en-CA" w:eastAsia="de-DE"/>
                <w:rPrChange w:id="10362" w:author="Jens-Rainer Ohm" w:date="2026-07-18T09:33:00Z">
                  <w:rPr>
                    <w:lang w:val="en-CA" w:eastAsia="de-DE"/>
                  </w:rPr>
                </w:rPrChange>
              </w:rPr>
            </w:pPr>
            <w:r w:rsidRPr="006F1EFE">
              <w:rPr>
                <w:lang w:val="en-CA" w:eastAsia="de-DE"/>
                <w:rPrChange w:id="10363" w:author="Jens-Rainer Ohm" w:date="2026-07-18T09:33:00Z">
                  <w:rPr>
                    <w:lang w:val="en-CA" w:eastAsia="de-DE"/>
                  </w:rPr>
                </w:rPrChange>
              </w:rPr>
              <w:t>1.29%</w:t>
            </w:r>
          </w:p>
        </w:tc>
        <w:tc>
          <w:tcPr>
            <w:tcW w:w="0" w:type="auto"/>
            <w:tcBorders>
              <w:top w:val="nil"/>
              <w:left w:val="nil"/>
              <w:bottom w:val="nil"/>
              <w:right w:val="nil"/>
            </w:tcBorders>
            <w:shd w:val="clear" w:color="auto" w:fill="auto"/>
            <w:noWrap/>
            <w:vAlign w:val="center"/>
            <w:hideMark/>
          </w:tcPr>
          <w:p w14:paraId="5E1F5271" w14:textId="77777777" w:rsidR="008333EA" w:rsidRPr="006F1EFE" w:rsidRDefault="008333EA" w:rsidP="008333EA">
            <w:pPr>
              <w:rPr>
                <w:lang w:val="en-CA" w:eastAsia="de-DE"/>
                <w:rPrChange w:id="10364" w:author="Jens-Rainer Ohm" w:date="2026-07-18T09:33:00Z">
                  <w:rPr>
                    <w:lang w:val="en-CA" w:eastAsia="de-DE"/>
                  </w:rPr>
                </w:rPrChange>
              </w:rPr>
            </w:pPr>
            <w:r w:rsidRPr="006F1EFE">
              <w:rPr>
                <w:lang w:val="en-CA" w:eastAsia="de-DE"/>
                <w:rPrChange w:id="10365" w:author="Jens-Rainer Ohm" w:date="2026-07-18T09:33:00Z">
                  <w:rPr>
                    <w:lang w:val="en-CA" w:eastAsia="de-DE"/>
                  </w:rPr>
                </w:rPrChange>
              </w:rPr>
              <w:t>1.02%</w:t>
            </w:r>
          </w:p>
        </w:tc>
        <w:tc>
          <w:tcPr>
            <w:tcW w:w="0" w:type="auto"/>
            <w:tcBorders>
              <w:top w:val="nil"/>
              <w:left w:val="nil"/>
              <w:bottom w:val="nil"/>
              <w:right w:val="single" w:sz="4" w:space="0" w:color="auto"/>
            </w:tcBorders>
            <w:shd w:val="clear" w:color="auto" w:fill="auto"/>
            <w:noWrap/>
            <w:vAlign w:val="center"/>
            <w:hideMark/>
          </w:tcPr>
          <w:p w14:paraId="72AAA04D" w14:textId="77777777" w:rsidR="008333EA" w:rsidRPr="006F1EFE" w:rsidRDefault="008333EA" w:rsidP="008333EA">
            <w:pPr>
              <w:rPr>
                <w:lang w:val="en-CA" w:eastAsia="de-DE"/>
                <w:rPrChange w:id="10366" w:author="Jens-Rainer Ohm" w:date="2026-07-18T09:33:00Z">
                  <w:rPr>
                    <w:lang w:val="en-CA" w:eastAsia="de-DE"/>
                  </w:rPr>
                </w:rPrChange>
              </w:rPr>
            </w:pPr>
            <w:r w:rsidRPr="006F1EFE">
              <w:rPr>
                <w:lang w:val="en-CA" w:eastAsia="de-DE"/>
                <w:rPrChange w:id="10367" w:author="Jens-Rainer Ohm" w:date="2026-07-18T09:33:00Z">
                  <w:rPr>
                    <w:lang w:val="en-CA" w:eastAsia="de-DE"/>
                  </w:rPr>
                </w:rPrChange>
              </w:rPr>
              <w:t>1.41%</w:t>
            </w:r>
          </w:p>
        </w:tc>
        <w:tc>
          <w:tcPr>
            <w:tcW w:w="0" w:type="auto"/>
            <w:tcBorders>
              <w:top w:val="nil"/>
              <w:left w:val="nil"/>
              <w:bottom w:val="nil"/>
              <w:right w:val="nil"/>
            </w:tcBorders>
            <w:shd w:val="clear" w:color="auto" w:fill="auto"/>
            <w:noWrap/>
            <w:vAlign w:val="center"/>
            <w:hideMark/>
          </w:tcPr>
          <w:p w14:paraId="16D48F5A" w14:textId="77777777" w:rsidR="008333EA" w:rsidRPr="006F1EFE" w:rsidRDefault="008333EA" w:rsidP="008333EA">
            <w:pPr>
              <w:rPr>
                <w:lang w:val="en-CA" w:eastAsia="de-DE"/>
                <w:rPrChange w:id="10368" w:author="Jens-Rainer Ohm" w:date="2026-07-18T09:33:00Z">
                  <w:rPr>
                    <w:lang w:val="en-CA" w:eastAsia="de-DE"/>
                  </w:rPr>
                </w:rPrChange>
              </w:rPr>
            </w:pPr>
            <w:r w:rsidRPr="006F1EFE">
              <w:rPr>
                <w:lang w:val="en-CA" w:eastAsia="de-DE"/>
                <w:rPrChange w:id="10369" w:author="Jens-Rainer Ohm" w:date="2026-07-18T09:33:00Z">
                  <w:rPr>
                    <w:lang w:val="en-CA" w:eastAsia="de-DE"/>
                  </w:rPr>
                </w:rPrChange>
              </w:rPr>
              <w:t>83.8%</w:t>
            </w:r>
          </w:p>
        </w:tc>
        <w:tc>
          <w:tcPr>
            <w:tcW w:w="0" w:type="auto"/>
            <w:tcBorders>
              <w:top w:val="nil"/>
              <w:left w:val="nil"/>
              <w:bottom w:val="nil"/>
              <w:right w:val="nil"/>
            </w:tcBorders>
            <w:shd w:val="clear" w:color="auto" w:fill="auto"/>
            <w:noWrap/>
            <w:vAlign w:val="center"/>
            <w:hideMark/>
          </w:tcPr>
          <w:p w14:paraId="738C4064" w14:textId="77777777" w:rsidR="008333EA" w:rsidRPr="006F1EFE" w:rsidRDefault="008333EA" w:rsidP="008333EA">
            <w:pPr>
              <w:rPr>
                <w:lang w:val="en-CA" w:eastAsia="de-DE"/>
                <w:rPrChange w:id="10370" w:author="Jens-Rainer Ohm" w:date="2026-07-18T09:33:00Z">
                  <w:rPr>
                    <w:lang w:val="en-CA" w:eastAsia="de-DE"/>
                  </w:rPr>
                </w:rPrChange>
              </w:rPr>
            </w:pPr>
            <w:r w:rsidRPr="006F1EFE">
              <w:rPr>
                <w:lang w:val="en-CA" w:eastAsia="de-DE"/>
                <w:rPrChange w:id="10371" w:author="Jens-Rainer Ohm" w:date="2026-07-18T09:33:00Z">
                  <w:rPr>
                    <w:lang w:val="en-CA" w:eastAsia="de-DE"/>
                  </w:rPr>
                </w:rPrChange>
              </w:rPr>
              <w:t>95.2%</w:t>
            </w:r>
          </w:p>
        </w:tc>
        <w:tc>
          <w:tcPr>
            <w:tcW w:w="0" w:type="auto"/>
            <w:tcBorders>
              <w:top w:val="nil"/>
              <w:left w:val="single" w:sz="4" w:space="0" w:color="auto"/>
              <w:bottom w:val="nil"/>
              <w:right w:val="nil"/>
            </w:tcBorders>
            <w:shd w:val="clear" w:color="auto" w:fill="auto"/>
            <w:noWrap/>
            <w:vAlign w:val="center"/>
            <w:hideMark/>
          </w:tcPr>
          <w:p w14:paraId="668F2E38" w14:textId="77777777" w:rsidR="008333EA" w:rsidRPr="006F1EFE" w:rsidRDefault="008333EA" w:rsidP="008333EA">
            <w:pPr>
              <w:rPr>
                <w:lang w:val="en-CA" w:eastAsia="de-DE"/>
                <w:rPrChange w:id="10372" w:author="Jens-Rainer Ohm" w:date="2026-07-18T09:33:00Z">
                  <w:rPr>
                    <w:lang w:val="en-CA" w:eastAsia="de-DE"/>
                  </w:rPr>
                </w:rPrChange>
              </w:rPr>
            </w:pPr>
            <w:r w:rsidRPr="006F1EFE">
              <w:rPr>
                <w:lang w:val="en-CA" w:eastAsia="de-DE"/>
                <w:rPrChange w:id="10373"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DECF7C8" w14:textId="77777777" w:rsidR="008333EA" w:rsidRPr="006F1EFE" w:rsidRDefault="008333EA" w:rsidP="008333EA">
            <w:pPr>
              <w:rPr>
                <w:lang w:val="en-CA" w:eastAsia="de-DE"/>
                <w:rPrChange w:id="10374" w:author="Jens-Rainer Ohm" w:date="2026-07-18T09:33:00Z">
                  <w:rPr>
                    <w:lang w:val="en-CA" w:eastAsia="de-DE"/>
                  </w:rPr>
                </w:rPrChange>
              </w:rPr>
            </w:pPr>
            <w:r w:rsidRPr="006F1EFE">
              <w:rPr>
                <w:lang w:val="en-CA" w:eastAsia="de-DE"/>
                <w:rPrChange w:id="10375" w:author="Jens-Rainer Ohm" w:date="2026-07-18T09:33:00Z">
                  <w:rPr>
                    <w:lang w:val="en-CA" w:eastAsia="de-DE"/>
                  </w:rPr>
                </w:rPrChange>
              </w:rPr>
              <w:t>-26.51%</w:t>
            </w:r>
          </w:p>
        </w:tc>
        <w:tc>
          <w:tcPr>
            <w:tcW w:w="0" w:type="auto"/>
            <w:tcBorders>
              <w:top w:val="nil"/>
              <w:left w:val="nil"/>
              <w:bottom w:val="nil"/>
              <w:right w:val="nil"/>
            </w:tcBorders>
            <w:shd w:val="clear" w:color="000000" w:fill="CCFFCC"/>
            <w:noWrap/>
            <w:vAlign w:val="center"/>
            <w:hideMark/>
          </w:tcPr>
          <w:p w14:paraId="26EA7A8A" w14:textId="77777777" w:rsidR="008333EA" w:rsidRPr="006F1EFE" w:rsidRDefault="008333EA" w:rsidP="008333EA">
            <w:pPr>
              <w:rPr>
                <w:lang w:val="en-CA" w:eastAsia="de-DE"/>
                <w:rPrChange w:id="10376" w:author="Jens-Rainer Ohm" w:date="2026-07-18T09:33:00Z">
                  <w:rPr>
                    <w:lang w:val="en-CA" w:eastAsia="de-DE"/>
                  </w:rPr>
                </w:rPrChange>
              </w:rPr>
            </w:pPr>
            <w:r w:rsidRPr="006F1EFE">
              <w:rPr>
                <w:lang w:val="en-CA" w:eastAsia="de-DE"/>
                <w:rPrChange w:id="10377" w:author="Jens-Rainer Ohm" w:date="2026-07-18T09:33:00Z">
                  <w:rPr>
                    <w:lang w:val="en-CA" w:eastAsia="de-DE"/>
                  </w:rPr>
                </w:rPrChange>
              </w:rPr>
              <w:t>-24.06%</w:t>
            </w:r>
          </w:p>
        </w:tc>
        <w:tc>
          <w:tcPr>
            <w:tcW w:w="0" w:type="auto"/>
            <w:tcBorders>
              <w:top w:val="nil"/>
              <w:left w:val="nil"/>
              <w:bottom w:val="nil"/>
              <w:right w:val="single" w:sz="4" w:space="0" w:color="auto"/>
            </w:tcBorders>
            <w:shd w:val="clear" w:color="000000" w:fill="CCFFCC"/>
            <w:noWrap/>
            <w:vAlign w:val="center"/>
            <w:hideMark/>
          </w:tcPr>
          <w:p w14:paraId="0C6BD388" w14:textId="77777777" w:rsidR="008333EA" w:rsidRPr="006F1EFE" w:rsidRDefault="008333EA" w:rsidP="008333EA">
            <w:pPr>
              <w:rPr>
                <w:lang w:val="en-CA" w:eastAsia="de-DE"/>
                <w:rPrChange w:id="10378" w:author="Jens-Rainer Ohm" w:date="2026-07-18T09:33:00Z">
                  <w:rPr>
                    <w:lang w:val="en-CA" w:eastAsia="de-DE"/>
                  </w:rPr>
                </w:rPrChange>
              </w:rPr>
            </w:pPr>
            <w:r w:rsidRPr="006F1EFE">
              <w:rPr>
                <w:lang w:val="en-CA" w:eastAsia="de-DE"/>
                <w:rPrChange w:id="10379" w:author="Jens-Rainer Ohm" w:date="2026-07-18T09:33:00Z">
                  <w:rPr>
                    <w:lang w:val="en-CA" w:eastAsia="de-DE"/>
                  </w:rPr>
                </w:rPrChange>
              </w:rPr>
              <w:t>-24.83%</w:t>
            </w:r>
          </w:p>
        </w:tc>
        <w:tc>
          <w:tcPr>
            <w:tcW w:w="0" w:type="auto"/>
            <w:tcBorders>
              <w:top w:val="nil"/>
              <w:left w:val="nil"/>
              <w:bottom w:val="nil"/>
              <w:right w:val="nil"/>
            </w:tcBorders>
            <w:shd w:val="clear" w:color="auto" w:fill="auto"/>
            <w:noWrap/>
            <w:vAlign w:val="center"/>
            <w:hideMark/>
          </w:tcPr>
          <w:p w14:paraId="1F9EC241" w14:textId="77777777" w:rsidR="008333EA" w:rsidRPr="006F1EFE" w:rsidRDefault="008333EA" w:rsidP="008333EA">
            <w:pPr>
              <w:rPr>
                <w:lang w:val="en-CA" w:eastAsia="de-DE"/>
                <w:rPrChange w:id="10380" w:author="Jens-Rainer Ohm" w:date="2026-07-18T09:33:00Z">
                  <w:rPr>
                    <w:lang w:val="en-CA" w:eastAsia="de-DE"/>
                  </w:rPr>
                </w:rPrChange>
              </w:rPr>
            </w:pPr>
            <w:r w:rsidRPr="006F1EFE">
              <w:rPr>
                <w:lang w:val="en-CA" w:eastAsia="de-DE"/>
                <w:rPrChange w:id="10381" w:author="Jens-Rainer Ohm" w:date="2026-07-18T09:33:00Z">
                  <w:rPr>
                    <w:lang w:val="en-CA" w:eastAsia="de-DE"/>
                  </w:rPr>
                </w:rPrChange>
              </w:rPr>
              <w:t>912.7%</w:t>
            </w:r>
          </w:p>
        </w:tc>
        <w:tc>
          <w:tcPr>
            <w:tcW w:w="0" w:type="auto"/>
            <w:tcBorders>
              <w:top w:val="nil"/>
              <w:left w:val="nil"/>
              <w:bottom w:val="nil"/>
              <w:right w:val="single" w:sz="8" w:space="0" w:color="auto"/>
            </w:tcBorders>
            <w:shd w:val="clear" w:color="auto" w:fill="auto"/>
            <w:noWrap/>
            <w:vAlign w:val="center"/>
            <w:hideMark/>
          </w:tcPr>
          <w:p w14:paraId="288EF3C8" w14:textId="77777777" w:rsidR="008333EA" w:rsidRPr="006F1EFE" w:rsidRDefault="008333EA" w:rsidP="008333EA">
            <w:pPr>
              <w:rPr>
                <w:lang w:val="en-CA" w:eastAsia="de-DE"/>
                <w:rPrChange w:id="10382" w:author="Jens-Rainer Ohm" w:date="2026-07-18T09:33:00Z">
                  <w:rPr>
                    <w:lang w:val="en-CA" w:eastAsia="de-DE"/>
                  </w:rPr>
                </w:rPrChange>
              </w:rPr>
            </w:pPr>
            <w:r w:rsidRPr="006F1EFE">
              <w:rPr>
                <w:lang w:val="en-CA" w:eastAsia="de-DE"/>
                <w:rPrChange w:id="10383" w:author="Jens-Rainer Ohm" w:date="2026-07-18T09:33:00Z">
                  <w:rPr>
                    <w:lang w:val="en-CA" w:eastAsia="de-DE"/>
                  </w:rPr>
                </w:rPrChange>
              </w:rPr>
              <w:t>1685.6%</w:t>
            </w:r>
          </w:p>
        </w:tc>
      </w:tr>
      <w:tr w:rsidR="00CF70DF" w:rsidRPr="006F1EFE" w14:paraId="7498D8B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2AC1841" w14:textId="77777777" w:rsidR="008333EA" w:rsidRPr="006F1EFE" w:rsidRDefault="008333EA" w:rsidP="008333EA">
            <w:pPr>
              <w:rPr>
                <w:lang w:val="en-CA" w:eastAsia="de-DE"/>
                <w:rPrChange w:id="10384" w:author="Jens-Rainer Ohm" w:date="2026-07-18T09:33:00Z">
                  <w:rPr>
                    <w:lang w:val="en-CA" w:eastAsia="de-DE"/>
                  </w:rPr>
                </w:rPrChange>
              </w:rPr>
            </w:pPr>
            <w:r w:rsidRPr="006F1EFE">
              <w:rPr>
                <w:lang w:val="en-CA" w:eastAsia="de-DE"/>
                <w:rPrChange w:id="10385"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1F2B2293" w14:textId="77777777" w:rsidR="008333EA" w:rsidRPr="006F1EFE" w:rsidRDefault="008333EA" w:rsidP="008333EA">
            <w:pPr>
              <w:rPr>
                <w:lang w:val="en-CA" w:eastAsia="de-DE"/>
                <w:rPrChange w:id="10386" w:author="Jens-Rainer Ohm" w:date="2026-07-18T09:33:00Z">
                  <w:rPr>
                    <w:lang w:val="en-CA" w:eastAsia="de-DE"/>
                  </w:rPr>
                </w:rPrChange>
              </w:rPr>
            </w:pPr>
            <w:r w:rsidRPr="006F1EFE">
              <w:rPr>
                <w:lang w:val="en-CA" w:eastAsia="de-DE"/>
                <w:rPrChange w:id="10387"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54DA1448" w14:textId="77777777" w:rsidR="008333EA" w:rsidRPr="006F1EFE" w:rsidRDefault="008333EA" w:rsidP="008333EA">
            <w:pPr>
              <w:rPr>
                <w:lang w:val="en-CA" w:eastAsia="de-DE"/>
                <w:rPrChange w:id="10388"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4D48E572" w14:textId="77777777" w:rsidR="008333EA" w:rsidRPr="006F1EFE" w:rsidRDefault="008333EA" w:rsidP="008333EA">
            <w:pPr>
              <w:rPr>
                <w:lang w:val="en-CA" w:eastAsia="de-DE"/>
                <w:rPrChange w:id="10389" w:author="Jens-Rainer Ohm" w:date="2026-07-18T09:33:00Z">
                  <w:rPr>
                    <w:lang w:val="en-CA" w:eastAsia="de-DE"/>
                  </w:rPr>
                </w:rPrChange>
              </w:rPr>
            </w:pPr>
            <w:r w:rsidRPr="006F1EFE">
              <w:rPr>
                <w:lang w:val="en-CA" w:eastAsia="de-DE"/>
                <w:rPrChange w:id="10390"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009737B6" w14:textId="77777777" w:rsidR="008333EA" w:rsidRPr="006F1EFE" w:rsidRDefault="008333EA" w:rsidP="008333EA">
            <w:pPr>
              <w:rPr>
                <w:lang w:val="en-CA" w:eastAsia="de-DE"/>
                <w:rPrChange w:id="10391" w:author="Jens-Rainer Ohm" w:date="2026-07-18T09:33:00Z">
                  <w:rPr>
                    <w:lang w:val="en-CA" w:eastAsia="de-DE"/>
                  </w:rPr>
                </w:rPrChange>
              </w:rPr>
            </w:pPr>
            <w:r w:rsidRPr="006F1EFE">
              <w:rPr>
                <w:lang w:val="en-CA" w:eastAsia="de-DE"/>
                <w:rPrChange w:id="10392"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440E6CE" w14:textId="77777777" w:rsidR="008333EA" w:rsidRPr="006F1EFE" w:rsidRDefault="008333EA" w:rsidP="008333EA">
            <w:pPr>
              <w:rPr>
                <w:lang w:val="en-CA" w:eastAsia="de-DE"/>
                <w:rPrChange w:id="10393"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08E354B1" w14:textId="77777777" w:rsidR="008333EA" w:rsidRPr="006F1EFE" w:rsidRDefault="008333EA" w:rsidP="008333EA">
            <w:pPr>
              <w:rPr>
                <w:lang w:val="en-CA" w:eastAsia="de-DE"/>
                <w:rPrChange w:id="10394" w:author="Jens-Rainer Ohm" w:date="2026-07-18T09:33:00Z">
                  <w:rPr>
                    <w:lang w:val="en-CA" w:eastAsia="de-DE"/>
                  </w:rPr>
                </w:rPrChange>
              </w:rPr>
            </w:pPr>
            <w:r w:rsidRPr="006F1EFE">
              <w:rPr>
                <w:lang w:val="en-CA" w:eastAsia="de-DE"/>
                <w:rPrChange w:id="10395"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1434BFCD" w14:textId="77777777" w:rsidR="008333EA" w:rsidRPr="006F1EFE" w:rsidRDefault="008333EA" w:rsidP="008333EA">
            <w:pPr>
              <w:rPr>
                <w:lang w:val="en-CA" w:eastAsia="de-DE"/>
                <w:rPrChange w:id="10396" w:author="Jens-Rainer Ohm" w:date="2026-07-18T09:33:00Z">
                  <w:rPr>
                    <w:lang w:val="en-CA" w:eastAsia="de-DE"/>
                  </w:rPr>
                </w:rPrChange>
              </w:rPr>
            </w:pPr>
            <w:r w:rsidRPr="006F1EFE">
              <w:rPr>
                <w:lang w:val="en-CA" w:eastAsia="de-DE"/>
                <w:rPrChange w:id="10397"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6AEE979" w14:textId="77777777" w:rsidR="008333EA" w:rsidRPr="006F1EFE" w:rsidRDefault="008333EA" w:rsidP="008333EA">
            <w:pPr>
              <w:rPr>
                <w:lang w:val="en-CA" w:eastAsia="de-DE"/>
                <w:rPrChange w:id="10398"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F3FA42B" w14:textId="77777777" w:rsidR="008333EA" w:rsidRPr="006F1EFE" w:rsidRDefault="008333EA" w:rsidP="008333EA">
            <w:pPr>
              <w:rPr>
                <w:lang w:val="en-CA" w:eastAsia="de-DE"/>
                <w:rPrChange w:id="10399" w:author="Jens-Rainer Ohm" w:date="2026-07-18T09:33:00Z">
                  <w:rPr>
                    <w:lang w:val="en-CA" w:eastAsia="de-DE"/>
                  </w:rPr>
                </w:rPrChange>
              </w:rPr>
            </w:pPr>
            <w:r w:rsidRPr="006F1EFE">
              <w:rPr>
                <w:lang w:val="en-CA" w:eastAsia="de-DE"/>
                <w:rPrChange w:id="10400"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0789DDF7" w14:textId="77777777" w:rsidR="008333EA" w:rsidRPr="006F1EFE" w:rsidRDefault="008333EA" w:rsidP="008333EA">
            <w:pPr>
              <w:rPr>
                <w:lang w:val="en-CA" w:eastAsia="de-DE"/>
                <w:rPrChange w:id="10401" w:author="Jens-Rainer Ohm" w:date="2026-07-18T09:33:00Z">
                  <w:rPr>
                    <w:lang w:val="en-CA" w:eastAsia="de-DE"/>
                  </w:rPr>
                </w:rPrChange>
              </w:rPr>
            </w:pPr>
            <w:r w:rsidRPr="006F1EFE">
              <w:rPr>
                <w:lang w:val="en-CA" w:eastAsia="de-DE"/>
                <w:rPrChange w:id="10402"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4F150620" w14:textId="77777777" w:rsidR="008333EA" w:rsidRPr="006F1EFE" w:rsidRDefault="008333EA" w:rsidP="008333EA">
            <w:pPr>
              <w:rPr>
                <w:lang w:val="en-CA" w:eastAsia="de-DE"/>
                <w:rPrChange w:id="10403" w:author="Jens-Rainer Ohm" w:date="2026-07-18T09:33:00Z">
                  <w:rPr>
                    <w:lang w:val="en-CA" w:eastAsia="de-DE"/>
                  </w:rPr>
                </w:rPrChange>
              </w:rPr>
            </w:pPr>
            <w:r w:rsidRPr="006F1EFE">
              <w:rPr>
                <w:lang w:val="en-CA" w:eastAsia="de-DE"/>
                <w:rPrChange w:id="10404" w:author="Jens-Rainer Ohm" w:date="2026-07-18T09:33:00Z">
                  <w:rPr>
                    <w:lang w:val="en-CA" w:eastAsia="de-DE"/>
                  </w:rPr>
                </w:rPrChange>
              </w:rPr>
              <w:t> </w:t>
            </w:r>
          </w:p>
        </w:tc>
      </w:tr>
      <w:tr w:rsidR="00CF70DF" w:rsidRPr="006F1EFE" w14:paraId="63EA09FC"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BE84DA" w14:textId="77777777" w:rsidR="008333EA" w:rsidRPr="006F1EFE" w:rsidRDefault="008333EA" w:rsidP="008333EA">
            <w:pPr>
              <w:rPr>
                <w:b/>
                <w:bCs/>
                <w:lang w:val="en-CA" w:eastAsia="de-DE"/>
                <w:rPrChange w:id="10405" w:author="Jens-Rainer Ohm" w:date="2026-07-18T09:33:00Z">
                  <w:rPr>
                    <w:b/>
                    <w:bCs/>
                    <w:lang w:val="en-CA" w:eastAsia="de-DE"/>
                  </w:rPr>
                </w:rPrChange>
              </w:rPr>
            </w:pPr>
            <w:r w:rsidRPr="006F1EFE">
              <w:rPr>
                <w:b/>
                <w:bCs/>
                <w:lang w:val="en-CA" w:eastAsia="de-DE"/>
                <w:rPrChange w:id="10406" w:author="Jens-Rainer Ohm" w:date="2026-07-18T09:33:00Z">
                  <w:rPr>
                    <w:b/>
                    <w:bCs/>
                    <w:lang w:val="en-CA"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5FB64A7" w14:textId="77777777" w:rsidR="008333EA" w:rsidRPr="006F1EFE" w:rsidRDefault="008333EA" w:rsidP="008333EA">
            <w:pPr>
              <w:rPr>
                <w:lang w:val="en-CA" w:eastAsia="de-DE"/>
                <w:rPrChange w:id="10407" w:author="Jens-Rainer Ohm" w:date="2026-07-18T09:33:00Z">
                  <w:rPr>
                    <w:lang w:val="en-CA" w:eastAsia="de-DE"/>
                  </w:rPr>
                </w:rPrChange>
              </w:rPr>
            </w:pPr>
            <w:r w:rsidRPr="006F1EFE">
              <w:rPr>
                <w:lang w:val="en-CA" w:eastAsia="de-DE"/>
                <w:rPrChange w:id="10408" w:author="Jens-Rainer Ohm" w:date="2026-07-18T09:33:00Z">
                  <w:rPr>
                    <w:lang w:val="en-CA" w:eastAsia="de-DE"/>
                  </w:rPr>
                </w:rPrChange>
              </w:rPr>
              <w:t>1.67%</w:t>
            </w:r>
          </w:p>
        </w:tc>
        <w:tc>
          <w:tcPr>
            <w:tcW w:w="0" w:type="auto"/>
            <w:tcBorders>
              <w:top w:val="single" w:sz="8" w:space="0" w:color="auto"/>
              <w:left w:val="nil"/>
              <w:bottom w:val="single" w:sz="8" w:space="0" w:color="auto"/>
              <w:right w:val="nil"/>
            </w:tcBorders>
            <w:shd w:val="clear" w:color="auto" w:fill="auto"/>
            <w:noWrap/>
            <w:vAlign w:val="center"/>
            <w:hideMark/>
          </w:tcPr>
          <w:p w14:paraId="4851431E" w14:textId="77777777" w:rsidR="008333EA" w:rsidRPr="006F1EFE" w:rsidRDefault="008333EA" w:rsidP="008333EA">
            <w:pPr>
              <w:rPr>
                <w:lang w:val="en-CA" w:eastAsia="de-DE"/>
                <w:rPrChange w:id="10409" w:author="Jens-Rainer Ohm" w:date="2026-07-18T09:33:00Z">
                  <w:rPr>
                    <w:lang w:val="en-CA" w:eastAsia="de-DE"/>
                  </w:rPr>
                </w:rPrChange>
              </w:rPr>
            </w:pPr>
            <w:r w:rsidRPr="006F1EFE">
              <w:rPr>
                <w:lang w:val="en-CA" w:eastAsia="de-DE"/>
                <w:rPrChange w:id="10410" w:author="Jens-Rainer Ohm" w:date="2026-07-18T09:33:00Z">
                  <w:rPr>
                    <w:lang w:val="en-CA" w:eastAsia="de-DE"/>
                  </w:rPr>
                </w:rPrChange>
              </w:rPr>
              <w:t>1.4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088B7D4" w14:textId="77777777" w:rsidR="008333EA" w:rsidRPr="006F1EFE" w:rsidRDefault="008333EA" w:rsidP="008333EA">
            <w:pPr>
              <w:rPr>
                <w:lang w:val="en-CA" w:eastAsia="de-DE"/>
                <w:rPrChange w:id="10411" w:author="Jens-Rainer Ohm" w:date="2026-07-18T09:33:00Z">
                  <w:rPr>
                    <w:lang w:val="en-CA" w:eastAsia="de-DE"/>
                  </w:rPr>
                </w:rPrChange>
              </w:rPr>
            </w:pPr>
            <w:r w:rsidRPr="006F1EFE">
              <w:rPr>
                <w:lang w:val="en-CA" w:eastAsia="de-DE"/>
                <w:rPrChange w:id="10412" w:author="Jens-Rainer Ohm" w:date="2026-07-18T09:33:00Z">
                  <w:rPr>
                    <w:lang w:val="en-CA" w:eastAsia="de-DE"/>
                  </w:rPr>
                </w:rPrChange>
              </w:rPr>
              <w:t>1.84%</w:t>
            </w:r>
          </w:p>
        </w:tc>
        <w:tc>
          <w:tcPr>
            <w:tcW w:w="0" w:type="auto"/>
            <w:tcBorders>
              <w:top w:val="single" w:sz="8" w:space="0" w:color="auto"/>
              <w:left w:val="nil"/>
              <w:bottom w:val="single" w:sz="8" w:space="0" w:color="auto"/>
              <w:right w:val="nil"/>
            </w:tcBorders>
            <w:shd w:val="clear" w:color="auto" w:fill="auto"/>
            <w:noWrap/>
            <w:vAlign w:val="center"/>
            <w:hideMark/>
          </w:tcPr>
          <w:p w14:paraId="4801295D" w14:textId="77777777" w:rsidR="008333EA" w:rsidRPr="006F1EFE" w:rsidRDefault="008333EA" w:rsidP="008333EA">
            <w:pPr>
              <w:rPr>
                <w:lang w:val="en-CA" w:eastAsia="de-DE"/>
                <w:rPrChange w:id="10413" w:author="Jens-Rainer Ohm" w:date="2026-07-18T09:33:00Z">
                  <w:rPr>
                    <w:lang w:val="en-CA" w:eastAsia="de-DE"/>
                  </w:rPr>
                </w:rPrChange>
              </w:rPr>
            </w:pPr>
            <w:r w:rsidRPr="006F1EFE">
              <w:rPr>
                <w:lang w:val="en-CA" w:eastAsia="de-DE"/>
                <w:rPrChange w:id="10414" w:author="Jens-Rainer Ohm" w:date="2026-07-18T09:33:00Z">
                  <w:rPr>
                    <w:lang w:val="en-CA" w:eastAsia="de-DE"/>
                  </w:rPr>
                </w:rPrChange>
              </w:rPr>
              <w:t>84.2%</w:t>
            </w:r>
          </w:p>
        </w:tc>
        <w:tc>
          <w:tcPr>
            <w:tcW w:w="0" w:type="auto"/>
            <w:tcBorders>
              <w:top w:val="single" w:sz="8" w:space="0" w:color="auto"/>
              <w:left w:val="nil"/>
              <w:bottom w:val="single" w:sz="8" w:space="0" w:color="auto"/>
              <w:right w:val="nil"/>
            </w:tcBorders>
            <w:shd w:val="clear" w:color="auto" w:fill="auto"/>
            <w:noWrap/>
            <w:vAlign w:val="center"/>
            <w:hideMark/>
          </w:tcPr>
          <w:p w14:paraId="6F9CBD9B" w14:textId="77777777" w:rsidR="008333EA" w:rsidRPr="006F1EFE" w:rsidRDefault="008333EA" w:rsidP="008333EA">
            <w:pPr>
              <w:rPr>
                <w:lang w:val="en-CA" w:eastAsia="de-DE"/>
                <w:rPrChange w:id="10415" w:author="Jens-Rainer Ohm" w:date="2026-07-18T09:33:00Z">
                  <w:rPr>
                    <w:lang w:val="en-CA" w:eastAsia="de-DE"/>
                  </w:rPr>
                </w:rPrChange>
              </w:rPr>
            </w:pPr>
            <w:r w:rsidRPr="006F1EFE">
              <w:rPr>
                <w:lang w:val="en-CA" w:eastAsia="de-DE"/>
                <w:rPrChange w:id="10416" w:author="Jens-Rainer Ohm" w:date="2026-07-18T09:33:00Z">
                  <w:rPr>
                    <w:lang w:val="en-CA" w:eastAsia="de-DE"/>
                  </w:rPr>
                </w:rPrChange>
              </w:rPr>
              <w:t>96.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B22E7EE" w14:textId="77777777" w:rsidR="008333EA" w:rsidRPr="006F1EFE" w:rsidRDefault="008333EA" w:rsidP="008333EA">
            <w:pPr>
              <w:rPr>
                <w:lang w:val="en-CA" w:eastAsia="de-DE"/>
                <w:rPrChange w:id="10417" w:author="Jens-Rainer Ohm" w:date="2026-07-18T09:33:00Z">
                  <w:rPr>
                    <w:lang w:val="en-CA" w:eastAsia="de-DE"/>
                  </w:rPr>
                </w:rPrChange>
              </w:rPr>
            </w:pPr>
            <w:r w:rsidRPr="006F1EFE">
              <w:rPr>
                <w:lang w:val="en-CA" w:eastAsia="de-DE"/>
                <w:rPrChange w:id="10418" w:author="Jens-Rainer Ohm" w:date="2026-07-18T09:33:00Z">
                  <w:rPr>
                    <w:lang w:val="en-CA"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352882C8" w14:textId="77777777" w:rsidR="008333EA" w:rsidRPr="006F1EFE" w:rsidRDefault="008333EA" w:rsidP="008333EA">
            <w:pPr>
              <w:rPr>
                <w:lang w:val="en-CA" w:eastAsia="de-DE"/>
                <w:rPrChange w:id="10419" w:author="Jens-Rainer Ohm" w:date="2026-07-18T09:33:00Z">
                  <w:rPr>
                    <w:lang w:val="en-CA" w:eastAsia="de-DE"/>
                  </w:rPr>
                </w:rPrChange>
              </w:rPr>
            </w:pPr>
            <w:r w:rsidRPr="006F1EFE">
              <w:rPr>
                <w:lang w:val="en-CA" w:eastAsia="de-DE"/>
                <w:rPrChange w:id="10420" w:author="Jens-Rainer Ohm" w:date="2026-07-18T09:33:00Z">
                  <w:rPr>
                    <w:lang w:val="en-CA" w:eastAsia="de-DE"/>
                  </w:rPr>
                </w:rPrChange>
              </w:rPr>
              <w:t>-26.41%</w:t>
            </w:r>
          </w:p>
        </w:tc>
        <w:tc>
          <w:tcPr>
            <w:tcW w:w="0" w:type="auto"/>
            <w:tcBorders>
              <w:top w:val="single" w:sz="8" w:space="0" w:color="auto"/>
              <w:left w:val="nil"/>
              <w:bottom w:val="single" w:sz="8" w:space="0" w:color="auto"/>
              <w:right w:val="nil"/>
            </w:tcBorders>
            <w:shd w:val="clear" w:color="000000" w:fill="CCFFCC"/>
            <w:noWrap/>
            <w:vAlign w:val="center"/>
            <w:hideMark/>
          </w:tcPr>
          <w:p w14:paraId="6E2E0D18" w14:textId="77777777" w:rsidR="008333EA" w:rsidRPr="006F1EFE" w:rsidRDefault="008333EA" w:rsidP="008333EA">
            <w:pPr>
              <w:rPr>
                <w:lang w:val="en-CA" w:eastAsia="de-DE"/>
                <w:rPrChange w:id="10421" w:author="Jens-Rainer Ohm" w:date="2026-07-18T09:33:00Z">
                  <w:rPr>
                    <w:lang w:val="en-CA" w:eastAsia="de-DE"/>
                  </w:rPr>
                </w:rPrChange>
              </w:rPr>
            </w:pPr>
            <w:r w:rsidRPr="006F1EFE">
              <w:rPr>
                <w:lang w:val="en-CA" w:eastAsia="de-DE"/>
                <w:rPrChange w:id="10422" w:author="Jens-Rainer Ohm" w:date="2026-07-18T09:33:00Z">
                  <w:rPr>
                    <w:lang w:val="en-CA" w:eastAsia="de-DE"/>
                  </w:rPr>
                </w:rPrChange>
              </w:rPr>
              <w:t>-29.6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77B934C5" w14:textId="77777777" w:rsidR="008333EA" w:rsidRPr="006F1EFE" w:rsidRDefault="008333EA" w:rsidP="008333EA">
            <w:pPr>
              <w:rPr>
                <w:lang w:val="en-CA" w:eastAsia="de-DE"/>
                <w:rPrChange w:id="10423" w:author="Jens-Rainer Ohm" w:date="2026-07-18T09:33:00Z">
                  <w:rPr>
                    <w:lang w:val="en-CA" w:eastAsia="de-DE"/>
                  </w:rPr>
                </w:rPrChange>
              </w:rPr>
            </w:pPr>
            <w:r w:rsidRPr="006F1EFE">
              <w:rPr>
                <w:lang w:val="en-CA" w:eastAsia="de-DE"/>
                <w:rPrChange w:id="10424" w:author="Jens-Rainer Ohm" w:date="2026-07-18T09:33:00Z">
                  <w:rPr>
                    <w:lang w:val="en-CA" w:eastAsia="de-DE"/>
                  </w:rPr>
                </w:rPrChange>
              </w:rPr>
              <w:t>-32.27%</w:t>
            </w:r>
          </w:p>
        </w:tc>
        <w:tc>
          <w:tcPr>
            <w:tcW w:w="0" w:type="auto"/>
            <w:tcBorders>
              <w:top w:val="single" w:sz="8" w:space="0" w:color="auto"/>
              <w:left w:val="nil"/>
              <w:bottom w:val="single" w:sz="8" w:space="0" w:color="auto"/>
              <w:right w:val="nil"/>
            </w:tcBorders>
            <w:shd w:val="clear" w:color="auto" w:fill="auto"/>
            <w:noWrap/>
            <w:vAlign w:val="center"/>
            <w:hideMark/>
          </w:tcPr>
          <w:p w14:paraId="172A6EDE" w14:textId="77777777" w:rsidR="008333EA" w:rsidRPr="006F1EFE" w:rsidRDefault="008333EA" w:rsidP="008333EA">
            <w:pPr>
              <w:rPr>
                <w:lang w:val="en-CA" w:eastAsia="de-DE"/>
                <w:rPrChange w:id="10425" w:author="Jens-Rainer Ohm" w:date="2026-07-18T09:33:00Z">
                  <w:rPr>
                    <w:lang w:val="en-CA" w:eastAsia="de-DE"/>
                  </w:rPr>
                </w:rPrChange>
              </w:rPr>
            </w:pPr>
            <w:r w:rsidRPr="006F1EFE">
              <w:rPr>
                <w:lang w:val="en-CA" w:eastAsia="de-DE"/>
                <w:rPrChange w:id="10426" w:author="Jens-Rainer Ohm" w:date="2026-07-18T09:33:00Z">
                  <w:rPr>
                    <w:lang w:val="en-CA" w:eastAsia="de-DE"/>
                  </w:rPr>
                </w:rPrChange>
              </w:rPr>
              <w:t>893.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1EBF385" w14:textId="77777777" w:rsidR="008333EA" w:rsidRPr="006F1EFE" w:rsidRDefault="008333EA" w:rsidP="008333EA">
            <w:pPr>
              <w:rPr>
                <w:lang w:val="en-CA" w:eastAsia="de-DE"/>
                <w:rPrChange w:id="10427" w:author="Jens-Rainer Ohm" w:date="2026-07-18T09:33:00Z">
                  <w:rPr>
                    <w:lang w:val="en-CA" w:eastAsia="de-DE"/>
                  </w:rPr>
                </w:rPrChange>
              </w:rPr>
            </w:pPr>
            <w:r w:rsidRPr="006F1EFE">
              <w:rPr>
                <w:lang w:val="en-CA" w:eastAsia="de-DE"/>
                <w:rPrChange w:id="10428" w:author="Jens-Rainer Ohm" w:date="2026-07-18T09:33:00Z">
                  <w:rPr>
                    <w:lang w:val="en-CA" w:eastAsia="de-DE"/>
                  </w:rPr>
                </w:rPrChange>
              </w:rPr>
              <w:t>1543.3%</w:t>
            </w:r>
          </w:p>
        </w:tc>
      </w:tr>
      <w:tr w:rsidR="00CF70DF" w:rsidRPr="006F1EFE" w14:paraId="4E42E2F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48DEC21" w14:textId="77777777" w:rsidR="008333EA" w:rsidRPr="006F1EFE" w:rsidRDefault="008333EA" w:rsidP="008333EA">
            <w:pPr>
              <w:rPr>
                <w:lang w:val="en-CA" w:eastAsia="de-DE"/>
                <w:rPrChange w:id="10429" w:author="Jens-Rainer Ohm" w:date="2026-07-18T09:33:00Z">
                  <w:rPr>
                    <w:lang w:val="en-CA" w:eastAsia="de-DE"/>
                  </w:rPr>
                </w:rPrChange>
              </w:rPr>
            </w:pPr>
            <w:r w:rsidRPr="006F1EFE">
              <w:rPr>
                <w:lang w:val="en-CA" w:eastAsia="de-DE"/>
                <w:rPrChange w:id="10430" w:author="Jens-Rainer Ohm" w:date="2026-07-18T09:33:00Z">
                  <w:rPr>
                    <w:lang w:val="en-CA" w:eastAsia="de-DE"/>
                  </w:rPr>
                </w:rPrChange>
              </w:rPr>
              <w:t>Class D</w:t>
            </w:r>
          </w:p>
        </w:tc>
        <w:tc>
          <w:tcPr>
            <w:tcW w:w="0" w:type="auto"/>
            <w:tcBorders>
              <w:top w:val="nil"/>
              <w:left w:val="nil"/>
              <w:bottom w:val="nil"/>
              <w:right w:val="nil"/>
            </w:tcBorders>
            <w:shd w:val="clear" w:color="auto" w:fill="auto"/>
            <w:noWrap/>
            <w:vAlign w:val="center"/>
            <w:hideMark/>
          </w:tcPr>
          <w:p w14:paraId="73A870D2" w14:textId="77777777" w:rsidR="008333EA" w:rsidRPr="006F1EFE" w:rsidRDefault="008333EA" w:rsidP="008333EA">
            <w:pPr>
              <w:rPr>
                <w:lang w:val="en-CA" w:eastAsia="de-DE"/>
                <w:rPrChange w:id="10431" w:author="Jens-Rainer Ohm" w:date="2026-07-18T09:33:00Z">
                  <w:rPr>
                    <w:lang w:val="en-CA" w:eastAsia="de-DE"/>
                  </w:rPr>
                </w:rPrChange>
              </w:rPr>
            </w:pPr>
            <w:r w:rsidRPr="006F1EFE">
              <w:rPr>
                <w:lang w:val="en-CA" w:eastAsia="de-DE"/>
                <w:rPrChange w:id="10432" w:author="Jens-Rainer Ohm" w:date="2026-07-18T09:33:00Z">
                  <w:rPr>
                    <w:lang w:val="en-CA" w:eastAsia="de-DE"/>
                  </w:rPr>
                </w:rPrChange>
              </w:rPr>
              <w:t>0.60%</w:t>
            </w:r>
          </w:p>
        </w:tc>
        <w:tc>
          <w:tcPr>
            <w:tcW w:w="0" w:type="auto"/>
            <w:tcBorders>
              <w:top w:val="nil"/>
              <w:left w:val="nil"/>
              <w:bottom w:val="nil"/>
              <w:right w:val="nil"/>
            </w:tcBorders>
            <w:shd w:val="clear" w:color="auto" w:fill="auto"/>
            <w:noWrap/>
            <w:vAlign w:val="center"/>
            <w:hideMark/>
          </w:tcPr>
          <w:p w14:paraId="1FFD2965" w14:textId="77777777" w:rsidR="008333EA" w:rsidRPr="006F1EFE" w:rsidRDefault="008333EA" w:rsidP="008333EA">
            <w:pPr>
              <w:rPr>
                <w:lang w:val="en-CA" w:eastAsia="de-DE"/>
                <w:rPrChange w:id="10433" w:author="Jens-Rainer Ohm" w:date="2026-07-18T09:33:00Z">
                  <w:rPr>
                    <w:lang w:val="en-CA" w:eastAsia="de-DE"/>
                  </w:rPr>
                </w:rPrChange>
              </w:rPr>
            </w:pPr>
            <w:r w:rsidRPr="006F1EFE">
              <w:rPr>
                <w:lang w:val="en-CA" w:eastAsia="de-DE"/>
                <w:rPrChange w:id="10434" w:author="Jens-Rainer Ohm" w:date="2026-07-18T09:33:00Z">
                  <w:rPr>
                    <w:lang w:val="en-CA" w:eastAsia="de-DE"/>
                  </w:rPr>
                </w:rPrChange>
              </w:rPr>
              <w:t>1.26%</w:t>
            </w:r>
          </w:p>
        </w:tc>
        <w:tc>
          <w:tcPr>
            <w:tcW w:w="0" w:type="auto"/>
            <w:tcBorders>
              <w:top w:val="nil"/>
              <w:left w:val="nil"/>
              <w:bottom w:val="nil"/>
              <w:right w:val="single" w:sz="4" w:space="0" w:color="auto"/>
            </w:tcBorders>
            <w:shd w:val="clear" w:color="auto" w:fill="auto"/>
            <w:noWrap/>
            <w:vAlign w:val="center"/>
            <w:hideMark/>
          </w:tcPr>
          <w:p w14:paraId="4E29B9F8" w14:textId="77777777" w:rsidR="008333EA" w:rsidRPr="006F1EFE" w:rsidRDefault="008333EA" w:rsidP="008333EA">
            <w:pPr>
              <w:rPr>
                <w:lang w:val="en-CA" w:eastAsia="de-DE"/>
                <w:rPrChange w:id="10435" w:author="Jens-Rainer Ohm" w:date="2026-07-18T09:33:00Z">
                  <w:rPr>
                    <w:lang w:val="en-CA" w:eastAsia="de-DE"/>
                  </w:rPr>
                </w:rPrChange>
              </w:rPr>
            </w:pPr>
            <w:r w:rsidRPr="006F1EFE">
              <w:rPr>
                <w:lang w:val="en-CA" w:eastAsia="de-DE"/>
                <w:rPrChange w:id="10436" w:author="Jens-Rainer Ohm" w:date="2026-07-18T09:33:00Z">
                  <w:rPr>
                    <w:lang w:val="en-CA" w:eastAsia="de-DE"/>
                  </w:rPr>
                </w:rPrChange>
              </w:rPr>
              <w:t>1.08%</w:t>
            </w:r>
          </w:p>
        </w:tc>
        <w:tc>
          <w:tcPr>
            <w:tcW w:w="0" w:type="auto"/>
            <w:tcBorders>
              <w:top w:val="nil"/>
              <w:left w:val="nil"/>
              <w:bottom w:val="nil"/>
              <w:right w:val="nil"/>
            </w:tcBorders>
            <w:shd w:val="clear" w:color="auto" w:fill="auto"/>
            <w:noWrap/>
            <w:vAlign w:val="center"/>
            <w:hideMark/>
          </w:tcPr>
          <w:p w14:paraId="31D0345D" w14:textId="77777777" w:rsidR="008333EA" w:rsidRPr="006F1EFE" w:rsidRDefault="008333EA" w:rsidP="008333EA">
            <w:pPr>
              <w:rPr>
                <w:lang w:val="en-CA" w:eastAsia="de-DE"/>
                <w:rPrChange w:id="10437" w:author="Jens-Rainer Ohm" w:date="2026-07-18T09:33:00Z">
                  <w:rPr>
                    <w:lang w:val="en-CA" w:eastAsia="de-DE"/>
                  </w:rPr>
                </w:rPrChange>
              </w:rPr>
            </w:pPr>
            <w:r w:rsidRPr="006F1EFE">
              <w:rPr>
                <w:lang w:val="en-CA" w:eastAsia="de-DE"/>
                <w:rPrChange w:id="10438" w:author="Jens-Rainer Ohm" w:date="2026-07-18T09:33:00Z">
                  <w:rPr>
                    <w:lang w:val="en-CA" w:eastAsia="de-DE"/>
                  </w:rPr>
                </w:rPrChange>
              </w:rPr>
              <w:t>83.3%</w:t>
            </w:r>
          </w:p>
        </w:tc>
        <w:tc>
          <w:tcPr>
            <w:tcW w:w="0" w:type="auto"/>
            <w:tcBorders>
              <w:top w:val="nil"/>
              <w:left w:val="nil"/>
              <w:bottom w:val="nil"/>
              <w:right w:val="nil"/>
            </w:tcBorders>
            <w:shd w:val="clear" w:color="auto" w:fill="auto"/>
            <w:noWrap/>
            <w:vAlign w:val="center"/>
            <w:hideMark/>
          </w:tcPr>
          <w:p w14:paraId="1B75A263" w14:textId="77777777" w:rsidR="008333EA" w:rsidRPr="006F1EFE" w:rsidRDefault="008333EA" w:rsidP="008333EA">
            <w:pPr>
              <w:rPr>
                <w:lang w:val="en-CA" w:eastAsia="de-DE"/>
                <w:rPrChange w:id="10439" w:author="Jens-Rainer Ohm" w:date="2026-07-18T09:33:00Z">
                  <w:rPr>
                    <w:lang w:val="en-CA" w:eastAsia="de-DE"/>
                  </w:rPr>
                </w:rPrChange>
              </w:rPr>
            </w:pPr>
            <w:r w:rsidRPr="006F1EFE">
              <w:rPr>
                <w:lang w:val="en-CA" w:eastAsia="de-DE"/>
                <w:rPrChange w:id="10440" w:author="Jens-Rainer Ohm" w:date="2026-07-18T09:33:00Z">
                  <w:rPr>
                    <w:lang w:val="en-CA" w:eastAsia="de-DE"/>
                  </w:rPr>
                </w:rPrChange>
              </w:rPr>
              <w:t>95.3%</w:t>
            </w:r>
          </w:p>
        </w:tc>
        <w:tc>
          <w:tcPr>
            <w:tcW w:w="0" w:type="auto"/>
            <w:tcBorders>
              <w:top w:val="nil"/>
              <w:left w:val="single" w:sz="4" w:space="0" w:color="auto"/>
              <w:bottom w:val="nil"/>
              <w:right w:val="nil"/>
            </w:tcBorders>
            <w:shd w:val="clear" w:color="auto" w:fill="auto"/>
            <w:noWrap/>
            <w:vAlign w:val="center"/>
            <w:hideMark/>
          </w:tcPr>
          <w:p w14:paraId="0AE37833" w14:textId="77777777" w:rsidR="008333EA" w:rsidRPr="006F1EFE" w:rsidRDefault="008333EA" w:rsidP="008333EA">
            <w:pPr>
              <w:rPr>
                <w:lang w:val="en-CA" w:eastAsia="de-DE"/>
                <w:rPrChange w:id="10441" w:author="Jens-Rainer Ohm" w:date="2026-07-18T09:33:00Z">
                  <w:rPr>
                    <w:lang w:val="en-CA" w:eastAsia="de-DE"/>
                  </w:rPr>
                </w:rPrChange>
              </w:rPr>
            </w:pPr>
            <w:r w:rsidRPr="006F1EFE">
              <w:rPr>
                <w:lang w:val="en-CA" w:eastAsia="de-DE"/>
                <w:rPrChange w:id="10442" w:author="Jens-Rainer Ohm" w:date="2026-07-18T09:33:00Z">
                  <w:rPr>
                    <w:lang w:val="en-CA" w:eastAsia="de-DE"/>
                  </w:rPr>
                </w:rPrChange>
              </w:rPr>
              <w:t>99%</w:t>
            </w:r>
          </w:p>
        </w:tc>
        <w:tc>
          <w:tcPr>
            <w:tcW w:w="0" w:type="auto"/>
            <w:tcBorders>
              <w:top w:val="single" w:sz="8" w:space="0" w:color="auto"/>
              <w:left w:val="single" w:sz="8" w:space="0" w:color="auto"/>
              <w:bottom w:val="nil"/>
              <w:right w:val="nil"/>
            </w:tcBorders>
            <w:shd w:val="clear" w:color="000000" w:fill="CCFFCC"/>
            <w:noWrap/>
            <w:vAlign w:val="center"/>
            <w:hideMark/>
          </w:tcPr>
          <w:p w14:paraId="5386F3E6" w14:textId="77777777" w:rsidR="008333EA" w:rsidRPr="006F1EFE" w:rsidRDefault="008333EA" w:rsidP="008333EA">
            <w:pPr>
              <w:rPr>
                <w:lang w:val="en-CA" w:eastAsia="de-DE"/>
                <w:rPrChange w:id="10443" w:author="Jens-Rainer Ohm" w:date="2026-07-18T09:33:00Z">
                  <w:rPr>
                    <w:lang w:val="en-CA" w:eastAsia="de-DE"/>
                  </w:rPr>
                </w:rPrChange>
              </w:rPr>
            </w:pPr>
            <w:r w:rsidRPr="006F1EFE">
              <w:rPr>
                <w:lang w:val="en-CA" w:eastAsia="de-DE"/>
                <w:rPrChange w:id="10444" w:author="Jens-Rainer Ohm" w:date="2026-07-18T09:33:00Z">
                  <w:rPr>
                    <w:lang w:val="en-CA" w:eastAsia="de-DE"/>
                  </w:rPr>
                </w:rPrChange>
              </w:rPr>
              <w:t>-27.61%</w:t>
            </w:r>
          </w:p>
        </w:tc>
        <w:tc>
          <w:tcPr>
            <w:tcW w:w="0" w:type="auto"/>
            <w:tcBorders>
              <w:top w:val="single" w:sz="8" w:space="0" w:color="auto"/>
              <w:left w:val="nil"/>
              <w:bottom w:val="nil"/>
              <w:right w:val="nil"/>
            </w:tcBorders>
            <w:shd w:val="clear" w:color="000000" w:fill="CCFFCC"/>
            <w:noWrap/>
            <w:vAlign w:val="center"/>
            <w:hideMark/>
          </w:tcPr>
          <w:p w14:paraId="7B47A14F" w14:textId="77777777" w:rsidR="008333EA" w:rsidRPr="006F1EFE" w:rsidRDefault="008333EA" w:rsidP="008333EA">
            <w:pPr>
              <w:rPr>
                <w:lang w:val="en-CA" w:eastAsia="de-DE"/>
                <w:rPrChange w:id="10445" w:author="Jens-Rainer Ohm" w:date="2026-07-18T09:33:00Z">
                  <w:rPr>
                    <w:lang w:val="en-CA" w:eastAsia="de-DE"/>
                  </w:rPr>
                </w:rPrChange>
              </w:rPr>
            </w:pPr>
            <w:r w:rsidRPr="006F1EFE">
              <w:rPr>
                <w:lang w:val="en-CA" w:eastAsia="de-DE"/>
                <w:rPrChange w:id="10446" w:author="Jens-Rainer Ohm" w:date="2026-07-18T09:33:00Z">
                  <w:rPr>
                    <w:lang w:val="en-CA" w:eastAsia="de-DE"/>
                  </w:rPr>
                </w:rPrChange>
              </w:rPr>
              <w:t>-24.43%</w:t>
            </w:r>
          </w:p>
        </w:tc>
        <w:tc>
          <w:tcPr>
            <w:tcW w:w="0" w:type="auto"/>
            <w:tcBorders>
              <w:top w:val="single" w:sz="8" w:space="0" w:color="auto"/>
              <w:left w:val="nil"/>
              <w:bottom w:val="nil"/>
              <w:right w:val="single" w:sz="4" w:space="0" w:color="auto"/>
            </w:tcBorders>
            <w:shd w:val="clear" w:color="000000" w:fill="CCFFCC"/>
            <w:noWrap/>
            <w:vAlign w:val="center"/>
            <w:hideMark/>
          </w:tcPr>
          <w:p w14:paraId="06043CFA" w14:textId="77777777" w:rsidR="008333EA" w:rsidRPr="006F1EFE" w:rsidRDefault="008333EA" w:rsidP="008333EA">
            <w:pPr>
              <w:rPr>
                <w:lang w:val="en-CA" w:eastAsia="de-DE"/>
                <w:rPrChange w:id="10447" w:author="Jens-Rainer Ohm" w:date="2026-07-18T09:33:00Z">
                  <w:rPr>
                    <w:lang w:val="en-CA" w:eastAsia="de-DE"/>
                  </w:rPr>
                </w:rPrChange>
              </w:rPr>
            </w:pPr>
            <w:r w:rsidRPr="006F1EFE">
              <w:rPr>
                <w:lang w:val="en-CA" w:eastAsia="de-DE"/>
                <w:rPrChange w:id="10448" w:author="Jens-Rainer Ohm" w:date="2026-07-18T09:33:00Z">
                  <w:rPr>
                    <w:lang w:val="en-CA" w:eastAsia="de-DE"/>
                  </w:rPr>
                </w:rPrChange>
              </w:rPr>
              <w:t>-25.83%</w:t>
            </w:r>
          </w:p>
        </w:tc>
        <w:tc>
          <w:tcPr>
            <w:tcW w:w="0" w:type="auto"/>
            <w:tcBorders>
              <w:top w:val="nil"/>
              <w:left w:val="nil"/>
              <w:bottom w:val="nil"/>
              <w:right w:val="nil"/>
            </w:tcBorders>
            <w:shd w:val="clear" w:color="auto" w:fill="auto"/>
            <w:noWrap/>
            <w:vAlign w:val="center"/>
            <w:hideMark/>
          </w:tcPr>
          <w:p w14:paraId="6BA3FE3C" w14:textId="77777777" w:rsidR="008333EA" w:rsidRPr="006F1EFE" w:rsidRDefault="008333EA" w:rsidP="008333EA">
            <w:pPr>
              <w:rPr>
                <w:lang w:val="en-CA" w:eastAsia="de-DE"/>
                <w:rPrChange w:id="10449" w:author="Jens-Rainer Ohm" w:date="2026-07-18T09:33:00Z">
                  <w:rPr>
                    <w:lang w:val="en-CA" w:eastAsia="de-DE"/>
                  </w:rPr>
                </w:rPrChange>
              </w:rPr>
            </w:pPr>
            <w:r w:rsidRPr="006F1EFE">
              <w:rPr>
                <w:lang w:val="en-CA" w:eastAsia="de-DE"/>
                <w:rPrChange w:id="10450" w:author="Jens-Rainer Ohm" w:date="2026-07-18T09:33:00Z">
                  <w:rPr>
                    <w:lang w:val="en-CA" w:eastAsia="de-DE"/>
                  </w:rPr>
                </w:rPrChange>
              </w:rPr>
              <w:t>854.3%</w:t>
            </w:r>
          </w:p>
        </w:tc>
        <w:tc>
          <w:tcPr>
            <w:tcW w:w="0" w:type="auto"/>
            <w:tcBorders>
              <w:top w:val="nil"/>
              <w:left w:val="nil"/>
              <w:bottom w:val="nil"/>
              <w:right w:val="single" w:sz="8" w:space="0" w:color="auto"/>
            </w:tcBorders>
            <w:shd w:val="clear" w:color="auto" w:fill="auto"/>
            <w:noWrap/>
            <w:vAlign w:val="center"/>
            <w:hideMark/>
          </w:tcPr>
          <w:p w14:paraId="0D5D4593" w14:textId="77777777" w:rsidR="008333EA" w:rsidRPr="006F1EFE" w:rsidRDefault="008333EA" w:rsidP="008333EA">
            <w:pPr>
              <w:rPr>
                <w:lang w:val="en-CA" w:eastAsia="de-DE"/>
                <w:rPrChange w:id="10451" w:author="Jens-Rainer Ohm" w:date="2026-07-18T09:33:00Z">
                  <w:rPr>
                    <w:lang w:val="en-CA" w:eastAsia="de-DE"/>
                  </w:rPr>
                </w:rPrChange>
              </w:rPr>
            </w:pPr>
            <w:r w:rsidRPr="006F1EFE">
              <w:rPr>
                <w:lang w:val="en-CA" w:eastAsia="de-DE"/>
                <w:rPrChange w:id="10452" w:author="Jens-Rainer Ohm" w:date="2026-07-18T09:33:00Z">
                  <w:rPr>
                    <w:lang w:val="en-CA" w:eastAsia="de-DE"/>
                  </w:rPr>
                </w:rPrChange>
              </w:rPr>
              <w:t>1806.3%</w:t>
            </w:r>
          </w:p>
        </w:tc>
      </w:tr>
      <w:tr w:rsidR="00CF70DF" w:rsidRPr="006F1EFE" w14:paraId="236128A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709A093" w14:textId="77777777" w:rsidR="008333EA" w:rsidRPr="006F1EFE" w:rsidRDefault="008333EA" w:rsidP="008333EA">
            <w:pPr>
              <w:rPr>
                <w:lang w:val="en-CA" w:eastAsia="de-DE"/>
                <w:rPrChange w:id="10453" w:author="Jens-Rainer Ohm" w:date="2026-07-18T09:33:00Z">
                  <w:rPr>
                    <w:lang w:val="en-CA" w:eastAsia="de-DE"/>
                  </w:rPr>
                </w:rPrChange>
              </w:rPr>
            </w:pPr>
            <w:r w:rsidRPr="006F1EFE">
              <w:rPr>
                <w:lang w:val="en-CA" w:eastAsia="de-DE"/>
                <w:rPrChange w:id="10454" w:author="Jens-Rainer Ohm" w:date="2026-07-18T09:33:00Z">
                  <w:rPr>
                    <w:lang w:val="en-CA" w:eastAsia="de-DE"/>
                  </w:rPr>
                </w:rPrChange>
              </w:rPr>
              <w:t>Class F</w:t>
            </w:r>
          </w:p>
        </w:tc>
        <w:tc>
          <w:tcPr>
            <w:tcW w:w="0" w:type="auto"/>
            <w:tcBorders>
              <w:top w:val="nil"/>
              <w:left w:val="nil"/>
              <w:bottom w:val="nil"/>
              <w:right w:val="nil"/>
            </w:tcBorders>
            <w:shd w:val="clear" w:color="auto" w:fill="auto"/>
            <w:noWrap/>
            <w:vAlign w:val="center"/>
            <w:hideMark/>
          </w:tcPr>
          <w:p w14:paraId="476223DC" w14:textId="77777777" w:rsidR="008333EA" w:rsidRPr="006F1EFE" w:rsidRDefault="008333EA" w:rsidP="008333EA">
            <w:pPr>
              <w:rPr>
                <w:lang w:val="en-CA" w:eastAsia="de-DE"/>
                <w:rPrChange w:id="10455" w:author="Jens-Rainer Ohm" w:date="2026-07-18T09:33:00Z">
                  <w:rPr>
                    <w:lang w:val="en-CA" w:eastAsia="de-DE"/>
                  </w:rPr>
                </w:rPrChange>
              </w:rPr>
            </w:pPr>
            <w:r w:rsidRPr="006F1EFE">
              <w:rPr>
                <w:lang w:val="en-CA" w:eastAsia="de-DE"/>
                <w:rPrChange w:id="10456" w:author="Jens-Rainer Ohm" w:date="2026-07-18T09:33:00Z">
                  <w:rPr>
                    <w:lang w:val="en-CA" w:eastAsia="de-DE"/>
                  </w:rPr>
                </w:rPrChange>
              </w:rPr>
              <w:t>2.06%</w:t>
            </w:r>
          </w:p>
        </w:tc>
        <w:tc>
          <w:tcPr>
            <w:tcW w:w="0" w:type="auto"/>
            <w:tcBorders>
              <w:top w:val="nil"/>
              <w:left w:val="nil"/>
              <w:bottom w:val="nil"/>
              <w:right w:val="nil"/>
            </w:tcBorders>
            <w:shd w:val="clear" w:color="auto" w:fill="auto"/>
            <w:noWrap/>
            <w:vAlign w:val="center"/>
            <w:hideMark/>
          </w:tcPr>
          <w:p w14:paraId="1B067D86" w14:textId="77777777" w:rsidR="008333EA" w:rsidRPr="006F1EFE" w:rsidRDefault="008333EA" w:rsidP="008333EA">
            <w:pPr>
              <w:rPr>
                <w:lang w:val="en-CA" w:eastAsia="de-DE"/>
                <w:rPrChange w:id="10457" w:author="Jens-Rainer Ohm" w:date="2026-07-18T09:33:00Z">
                  <w:rPr>
                    <w:lang w:val="en-CA" w:eastAsia="de-DE"/>
                  </w:rPr>
                </w:rPrChange>
              </w:rPr>
            </w:pPr>
            <w:r w:rsidRPr="006F1EFE">
              <w:rPr>
                <w:lang w:val="en-CA" w:eastAsia="de-DE"/>
                <w:rPrChange w:id="10458" w:author="Jens-Rainer Ohm" w:date="2026-07-18T09:33:00Z">
                  <w:rPr>
                    <w:lang w:val="en-CA" w:eastAsia="de-DE"/>
                  </w:rPr>
                </w:rPrChange>
              </w:rPr>
              <w:t>2.11%</w:t>
            </w:r>
          </w:p>
        </w:tc>
        <w:tc>
          <w:tcPr>
            <w:tcW w:w="0" w:type="auto"/>
            <w:tcBorders>
              <w:top w:val="nil"/>
              <w:left w:val="nil"/>
              <w:bottom w:val="nil"/>
              <w:right w:val="single" w:sz="4" w:space="0" w:color="auto"/>
            </w:tcBorders>
            <w:shd w:val="clear" w:color="auto" w:fill="auto"/>
            <w:noWrap/>
            <w:vAlign w:val="center"/>
            <w:hideMark/>
          </w:tcPr>
          <w:p w14:paraId="630A45E9" w14:textId="77777777" w:rsidR="008333EA" w:rsidRPr="006F1EFE" w:rsidRDefault="008333EA" w:rsidP="008333EA">
            <w:pPr>
              <w:rPr>
                <w:lang w:val="en-CA" w:eastAsia="de-DE"/>
                <w:rPrChange w:id="10459" w:author="Jens-Rainer Ohm" w:date="2026-07-18T09:33:00Z">
                  <w:rPr>
                    <w:lang w:val="en-CA" w:eastAsia="de-DE"/>
                  </w:rPr>
                </w:rPrChange>
              </w:rPr>
            </w:pPr>
            <w:r w:rsidRPr="006F1EFE">
              <w:rPr>
                <w:lang w:val="en-CA" w:eastAsia="de-DE"/>
                <w:rPrChange w:id="10460" w:author="Jens-Rainer Ohm" w:date="2026-07-18T09:33:00Z">
                  <w:rPr>
                    <w:lang w:val="en-CA" w:eastAsia="de-DE"/>
                  </w:rPr>
                </w:rPrChange>
              </w:rPr>
              <w:t>1.94%</w:t>
            </w:r>
          </w:p>
        </w:tc>
        <w:tc>
          <w:tcPr>
            <w:tcW w:w="0" w:type="auto"/>
            <w:tcBorders>
              <w:top w:val="nil"/>
              <w:left w:val="nil"/>
              <w:bottom w:val="nil"/>
              <w:right w:val="nil"/>
            </w:tcBorders>
            <w:shd w:val="clear" w:color="auto" w:fill="auto"/>
            <w:noWrap/>
            <w:vAlign w:val="center"/>
            <w:hideMark/>
          </w:tcPr>
          <w:p w14:paraId="1C28D962" w14:textId="77777777" w:rsidR="008333EA" w:rsidRPr="006F1EFE" w:rsidRDefault="008333EA" w:rsidP="008333EA">
            <w:pPr>
              <w:rPr>
                <w:lang w:val="en-CA" w:eastAsia="de-DE"/>
                <w:rPrChange w:id="10461" w:author="Jens-Rainer Ohm" w:date="2026-07-18T09:33:00Z">
                  <w:rPr>
                    <w:lang w:val="en-CA" w:eastAsia="de-DE"/>
                  </w:rPr>
                </w:rPrChange>
              </w:rPr>
            </w:pPr>
            <w:r w:rsidRPr="006F1EFE">
              <w:rPr>
                <w:lang w:val="en-CA" w:eastAsia="de-DE"/>
                <w:rPrChange w:id="10462" w:author="Jens-Rainer Ohm" w:date="2026-07-18T09:33:00Z">
                  <w:rPr>
                    <w:lang w:val="en-CA" w:eastAsia="de-DE"/>
                  </w:rPr>
                </w:rPrChange>
              </w:rPr>
              <w:t>88.1%</w:t>
            </w:r>
          </w:p>
        </w:tc>
        <w:tc>
          <w:tcPr>
            <w:tcW w:w="0" w:type="auto"/>
            <w:tcBorders>
              <w:top w:val="nil"/>
              <w:left w:val="nil"/>
              <w:bottom w:val="nil"/>
              <w:right w:val="nil"/>
            </w:tcBorders>
            <w:shd w:val="clear" w:color="auto" w:fill="auto"/>
            <w:noWrap/>
            <w:vAlign w:val="center"/>
            <w:hideMark/>
          </w:tcPr>
          <w:p w14:paraId="662840FE" w14:textId="77777777" w:rsidR="008333EA" w:rsidRPr="006F1EFE" w:rsidRDefault="008333EA" w:rsidP="008333EA">
            <w:pPr>
              <w:rPr>
                <w:lang w:val="en-CA" w:eastAsia="de-DE"/>
                <w:rPrChange w:id="10463" w:author="Jens-Rainer Ohm" w:date="2026-07-18T09:33:00Z">
                  <w:rPr>
                    <w:lang w:val="en-CA" w:eastAsia="de-DE"/>
                  </w:rPr>
                </w:rPrChange>
              </w:rPr>
            </w:pPr>
            <w:r w:rsidRPr="006F1EFE">
              <w:rPr>
                <w:lang w:val="en-CA" w:eastAsia="de-DE"/>
                <w:rPrChange w:id="10464" w:author="Jens-Rainer Ohm" w:date="2026-07-18T09:33:00Z">
                  <w:rPr>
                    <w:lang w:val="en-CA" w:eastAsia="de-DE"/>
                  </w:rPr>
                </w:rPrChange>
              </w:rPr>
              <w:t>96.4%</w:t>
            </w:r>
          </w:p>
        </w:tc>
        <w:tc>
          <w:tcPr>
            <w:tcW w:w="0" w:type="auto"/>
            <w:tcBorders>
              <w:top w:val="nil"/>
              <w:left w:val="single" w:sz="4" w:space="0" w:color="auto"/>
              <w:bottom w:val="nil"/>
              <w:right w:val="nil"/>
            </w:tcBorders>
            <w:shd w:val="clear" w:color="auto" w:fill="auto"/>
            <w:noWrap/>
            <w:vAlign w:val="center"/>
            <w:hideMark/>
          </w:tcPr>
          <w:p w14:paraId="3152398D" w14:textId="77777777" w:rsidR="008333EA" w:rsidRPr="006F1EFE" w:rsidRDefault="008333EA" w:rsidP="008333EA">
            <w:pPr>
              <w:rPr>
                <w:lang w:val="en-CA" w:eastAsia="de-DE"/>
                <w:rPrChange w:id="10465" w:author="Jens-Rainer Ohm" w:date="2026-07-18T09:33:00Z">
                  <w:rPr>
                    <w:lang w:val="en-CA" w:eastAsia="de-DE"/>
                  </w:rPr>
                </w:rPrChange>
              </w:rPr>
            </w:pPr>
            <w:r w:rsidRPr="006F1EFE">
              <w:rPr>
                <w:lang w:val="en-CA" w:eastAsia="de-DE"/>
                <w:rPrChange w:id="10466" w:author="Jens-Rainer Ohm" w:date="2026-07-18T09:33:00Z">
                  <w:rPr>
                    <w:lang w:val="en-CA" w:eastAsia="de-DE"/>
                  </w:rPr>
                </w:rPrChange>
              </w:rPr>
              <w:t>98%</w:t>
            </w:r>
          </w:p>
        </w:tc>
        <w:tc>
          <w:tcPr>
            <w:tcW w:w="0" w:type="auto"/>
            <w:tcBorders>
              <w:top w:val="nil"/>
              <w:left w:val="single" w:sz="8" w:space="0" w:color="auto"/>
              <w:bottom w:val="nil"/>
              <w:right w:val="nil"/>
            </w:tcBorders>
            <w:shd w:val="clear" w:color="000000" w:fill="CCFFCC"/>
            <w:noWrap/>
            <w:vAlign w:val="center"/>
            <w:hideMark/>
          </w:tcPr>
          <w:p w14:paraId="3A769191" w14:textId="77777777" w:rsidR="008333EA" w:rsidRPr="006F1EFE" w:rsidRDefault="008333EA" w:rsidP="008333EA">
            <w:pPr>
              <w:rPr>
                <w:lang w:val="en-CA" w:eastAsia="de-DE"/>
                <w:rPrChange w:id="10467" w:author="Jens-Rainer Ohm" w:date="2026-07-18T09:33:00Z">
                  <w:rPr>
                    <w:lang w:val="en-CA" w:eastAsia="de-DE"/>
                  </w:rPr>
                </w:rPrChange>
              </w:rPr>
            </w:pPr>
            <w:r w:rsidRPr="006F1EFE">
              <w:rPr>
                <w:lang w:val="en-CA" w:eastAsia="de-DE"/>
                <w:rPrChange w:id="10468" w:author="Jens-Rainer Ohm" w:date="2026-07-18T09:33:00Z">
                  <w:rPr>
                    <w:lang w:val="en-CA" w:eastAsia="de-DE"/>
                  </w:rPr>
                </w:rPrChange>
              </w:rPr>
              <w:t>-32.36%</w:t>
            </w:r>
          </w:p>
        </w:tc>
        <w:tc>
          <w:tcPr>
            <w:tcW w:w="0" w:type="auto"/>
            <w:tcBorders>
              <w:top w:val="nil"/>
              <w:left w:val="nil"/>
              <w:bottom w:val="nil"/>
              <w:right w:val="nil"/>
            </w:tcBorders>
            <w:shd w:val="clear" w:color="000000" w:fill="CCFFCC"/>
            <w:noWrap/>
            <w:vAlign w:val="center"/>
            <w:hideMark/>
          </w:tcPr>
          <w:p w14:paraId="71BB3C1E" w14:textId="77777777" w:rsidR="008333EA" w:rsidRPr="006F1EFE" w:rsidRDefault="008333EA" w:rsidP="008333EA">
            <w:pPr>
              <w:rPr>
                <w:lang w:val="en-CA" w:eastAsia="de-DE"/>
                <w:rPrChange w:id="10469" w:author="Jens-Rainer Ohm" w:date="2026-07-18T09:33:00Z">
                  <w:rPr>
                    <w:lang w:val="en-CA" w:eastAsia="de-DE"/>
                  </w:rPr>
                </w:rPrChange>
              </w:rPr>
            </w:pPr>
            <w:r w:rsidRPr="006F1EFE">
              <w:rPr>
                <w:lang w:val="en-CA" w:eastAsia="de-DE"/>
                <w:rPrChange w:id="10470" w:author="Jens-Rainer Ohm" w:date="2026-07-18T09:33:00Z">
                  <w:rPr>
                    <w:lang w:val="en-CA" w:eastAsia="de-DE"/>
                  </w:rPr>
                </w:rPrChange>
              </w:rPr>
              <w:t>-36.00%</w:t>
            </w:r>
          </w:p>
        </w:tc>
        <w:tc>
          <w:tcPr>
            <w:tcW w:w="0" w:type="auto"/>
            <w:tcBorders>
              <w:top w:val="nil"/>
              <w:left w:val="nil"/>
              <w:bottom w:val="nil"/>
              <w:right w:val="single" w:sz="4" w:space="0" w:color="auto"/>
            </w:tcBorders>
            <w:shd w:val="clear" w:color="000000" w:fill="CCFFCC"/>
            <w:noWrap/>
            <w:vAlign w:val="center"/>
            <w:hideMark/>
          </w:tcPr>
          <w:p w14:paraId="36FE3FF0" w14:textId="77777777" w:rsidR="008333EA" w:rsidRPr="006F1EFE" w:rsidRDefault="008333EA" w:rsidP="008333EA">
            <w:pPr>
              <w:rPr>
                <w:lang w:val="en-CA" w:eastAsia="de-DE"/>
                <w:rPrChange w:id="10471" w:author="Jens-Rainer Ohm" w:date="2026-07-18T09:33:00Z">
                  <w:rPr>
                    <w:lang w:val="en-CA" w:eastAsia="de-DE"/>
                  </w:rPr>
                </w:rPrChange>
              </w:rPr>
            </w:pPr>
            <w:r w:rsidRPr="006F1EFE">
              <w:rPr>
                <w:lang w:val="en-CA" w:eastAsia="de-DE"/>
                <w:rPrChange w:id="10472" w:author="Jens-Rainer Ohm" w:date="2026-07-18T09:33:00Z">
                  <w:rPr>
                    <w:lang w:val="en-CA" w:eastAsia="de-DE"/>
                  </w:rPr>
                </w:rPrChange>
              </w:rPr>
              <w:t>-37.01%</w:t>
            </w:r>
          </w:p>
        </w:tc>
        <w:tc>
          <w:tcPr>
            <w:tcW w:w="0" w:type="auto"/>
            <w:tcBorders>
              <w:top w:val="nil"/>
              <w:left w:val="nil"/>
              <w:bottom w:val="nil"/>
              <w:right w:val="nil"/>
            </w:tcBorders>
            <w:shd w:val="clear" w:color="auto" w:fill="auto"/>
            <w:noWrap/>
            <w:vAlign w:val="center"/>
            <w:hideMark/>
          </w:tcPr>
          <w:p w14:paraId="52E7A989" w14:textId="77777777" w:rsidR="008333EA" w:rsidRPr="006F1EFE" w:rsidRDefault="008333EA" w:rsidP="008333EA">
            <w:pPr>
              <w:rPr>
                <w:lang w:val="en-CA" w:eastAsia="de-DE"/>
                <w:rPrChange w:id="10473" w:author="Jens-Rainer Ohm" w:date="2026-07-18T09:33:00Z">
                  <w:rPr>
                    <w:lang w:val="en-CA" w:eastAsia="de-DE"/>
                  </w:rPr>
                </w:rPrChange>
              </w:rPr>
            </w:pPr>
            <w:r w:rsidRPr="006F1EFE">
              <w:rPr>
                <w:lang w:val="en-CA" w:eastAsia="de-DE"/>
                <w:rPrChange w:id="10474" w:author="Jens-Rainer Ohm" w:date="2026-07-18T09:33:00Z">
                  <w:rPr>
                    <w:lang w:val="en-CA" w:eastAsia="de-DE"/>
                  </w:rPr>
                </w:rPrChange>
              </w:rPr>
              <w:t>726.6%</w:t>
            </w:r>
          </w:p>
        </w:tc>
        <w:tc>
          <w:tcPr>
            <w:tcW w:w="0" w:type="auto"/>
            <w:tcBorders>
              <w:top w:val="nil"/>
              <w:left w:val="nil"/>
              <w:bottom w:val="nil"/>
              <w:right w:val="single" w:sz="8" w:space="0" w:color="auto"/>
            </w:tcBorders>
            <w:shd w:val="clear" w:color="auto" w:fill="auto"/>
            <w:noWrap/>
            <w:vAlign w:val="center"/>
            <w:hideMark/>
          </w:tcPr>
          <w:p w14:paraId="1C5FD453" w14:textId="77777777" w:rsidR="008333EA" w:rsidRPr="006F1EFE" w:rsidRDefault="008333EA" w:rsidP="008333EA">
            <w:pPr>
              <w:rPr>
                <w:lang w:val="en-CA" w:eastAsia="de-DE"/>
                <w:rPrChange w:id="10475" w:author="Jens-Rainer Ohm" w:date="2026-07-18T09:33:00Z">
                  <w:rPr>
                    <w:lang w:val="en-CA" w:eastAsia="de-DE"/>
                  </w:rPr>
                </w:rPrChange>
              </w:rPr>
            </w:pPr>
            <w:r w:rsidRPr="006F1EFE">
              <w:rPr>
                <w:lang w:val="en-CA" w:eastAsia="de-DE"/>
                <w:rPrChange w:id="10476" w:author="Jens-Rainer Ohm" w:date="2026-07-18T09:33:00Z">
                  <w:rPr>
                    <w:lang w:val="en-CA" w:eastAsia="de-DE"/>
                  </w:rPr>
                </w:rPrChange>
              </w:rPr>
              <w:t>1008.0%</w:t>
            </w:r>
          </w:p>
        </w:tc>
      </w:tr>
      <w:tr w:rsidR="00CF70DF" w:rsidRPr="006F1EFE" w14:paraId="0CB216E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1625B59" w14:textId="77777777" w:rsidR="008333EA" w:rsidRPr="006F1EFE" w:rsidRDefault="008333EA" w:rsidP="008333EA">
            <w:pPr>
              <w:rPr>
                <w:lang w:val="en-CA" w:eastAsia="de-DE"/>
                <w:rPrChange w:id="10477" w:author="Jens-Rainer Ohm" w:date="2026-07-18T09:33:00Z">
                  <w:rPr>
                    <w:lang w:val="en-CA" w:eastAsia="de-DE"/>
                  </w:rPr>
                </w:rPrChange>
              </w:rPr>
            </w:pPr>
            <w:r w:rsidRPr="006F1EFE">
              <w:rPr>
                <w:lang w:val="en-CA" w:eastAsia="de-DE"/>
                <w:rPrChange w:id="10478"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55751C2" w14:textId="77777777" w:rsidR="008333EA" w:rsidRPr="006F1EFE" w:rsidRDefault="008333EA" w:rsidP="008333EA">
            <w:pPr>
              <w:rPr>
                <w:lang w:val="en-CA" w:eastAsia="de-DE"/>
                <w:rPrChange w:id="10479" w:author="Jens-Rainer Ohm" w:date="2026-07-18T09:33:00Z">
                  <w:rPr>
                    <w:lang w:val="en-CA" w:eastAsia="de-DE"/>
                  </w:rPr>
                </w:rPrChange>
              </w:rPr>
            </w:pPr>
            <w:r w:rsidRPr="006F1EFE">
              <w:rPr>
                <w:lang w:val="en-CA" w:eastAsia="de-DE"/>
                <w:rPrChange w:id="10480" w:author="Jens-Rainer Ohm" w:date="2026-07-18T09:33:00Z">
                  <w:rPr>
                    <w:lang w:val="en-CA" w:eastAsia="de-DE"/>
                  </w:rPr>
                </w:rPrChange>
              </w:rPr>
              <w:t>3.34%</w:t>
            </w:r>
          </w:p>
        </w:tc>
        <w:tc>
          <w:tcPr>
            <w:tcW w:w="0" w:type="auto"/>
            <w:tcBorders>
              <w:top w:val="nil"/>
              <w:left w:val="nil"/>
              <w:bottom w:val="single" w:sz="8" w:space="0" w:color="auto"/>
              <w:right w:val="nil"/>
            </w:tcBorders>
            <w:shd w:val="clear" w:color="000000" w:fill="FFC7CE"/>
            <w:noWrap/>
            <w:vAlign w:val="center"/>
            <w:hideMark/>
          </w:tcPr>
          <w:p w14:paraId="51E82C95" w14:textId="77777777" w:rsidR="008333EA" w:rsidRPr="006F1EFE" w:rsidRDefault="008333EA" w:rsidP="008333EA">
            <w:pPr>
              <w:rPr>
                <w:lang w:val="en-CA" w:eastAsia="de-DE"/>
                <w:rPrChange w:id="10481" w:author="Jens-Rainer Ohm" w:date="2026-07-18T09:33:00Z">
                  <w:rPr>
                    <w:lang w:val="en-CA" w:eastAsia="de-DE"/>
                  </w:rPr>
                </w:rPrChange>
              </w:rPr>
            </w:pPr>
            <w:r w:rsidRPr="006F1EFE">
              <w:rPr>
                <w:lang w:val="en-CA" w:eastAsia="de-DE"/>
                <w:rPrChange w:id="10482" w:author="Jens-Rainer Ohm" w:date="2026-07-18T09:33:00Z">
                  <w:rPr>
                    <w:lang w:val="en-CA" w:eastAsia="de-DE"/>
                  </w:rPr>
                </w:rPrChange>
              </w:rPr>
              <w:t>4.96%</w:t>
            </w:r>
          </w:p>
        </w:tc>
        <w:tc>
          <w:tcPr>
            <w:tcW w:w="0" w:type="auto"/>
            <w:tcBorders>
              <w:top w:val="nil"/>
              <w:left w:val="nil"/>
              <w:bottom w:val="single" w:sz="8" w:space="0" w:color="auto"/>
              <w:right w:val="single" w:sz="4" w:space="0" w:color="auto"/>
            </w:tcBorders>
            <w:shd w:val="clear" w:color="000000" w:fill="FFC7CE"/>
            <w:noWrap/>
            <w:vAlign w:val="center"/>
            <w:hideMark/>
          </w:tcPr>
          <w:p w14:paraId="5303374E" w14:textId="77777777" w:rsidR="008333EA" w:rsidRPr="006F1EFE" w:rsidRDefault="008333EA" w:rsidP="008333EA">
            <w:pPr>
              <w:rPr>
                <w:lang w:val="en-CA" w:eastAsia="de-DE"/>
                <w:rPrChange w:id="10483" w:author="Jens-Rainer Ohm" w:date="2026-07-18T09:33:00Z">
                  <w:rPr>
                    <w:lang w:val="en-CA" w:eastAsia="de-DE"/>
                  </w:rPr>
                </w:rPrChange>
              </w:rPr>
            </w:pPr>
            <w:r w:rsidRPr="006F1EFE">
              <w:rPr>
                <w:lang w:val="en-CA" w:eastAsia="de-DE"/>
                <w:rPrChange w:id="10484" w:author="Jens-Rainer Ohm" w:date="2026-07-18T09:33:00Z">
                  <w:rPr>
                    <w:lang w:val="en-CA" w:eastAsia="de-DE"/>
                  </w:rPr>
                </w:rPrChange>
              </w:rPr>
              <w:t>5.26%</w:t>
            </w:r>
          </w:p>
        </w:tc>
        <w:tc>
          <w:tcPr>
            <w:tcW w:w="0" w:type="auto"/>
            <w:tcBorders>
              <w:top w:val="nil"/>
              <w:left w:val="nil"/>
              <w:bottom w:val="single" w:sz="8" w:space="0" w:color="auto"/>
              <w:right w:val="nil"/>
            </w:tcBorders>
            <w:shd w:val="clear" w:color="auto" w:fill="auto"/>
            <w:noWrap/>
            <w:vAlign w:val="center"/>
            <w:hideMark/>
          </w:tcPr>
          <w:p w14:paraId="3D6D89BF" w14:textId="77777777" w:rsidR="008333EA" w:rsidRPr="006F1EFE" w:rsidRDefault="008333EA" w:rsidP="008333EA">
            <w:pPr>
              <w:rPr>
                <w:lang w:val="en-CA" w:eastAsia="de-DE"/>
                <w:rPrChange w:id="10485" w:author="Jens-Rainer Ohm" w:date="2026-07-18T09:33:00Z">
                  <w:rPr>
                    <w:lang w:val="en-CA" w:eastAsia="de-DE"/>
                  </w:rPr>
                </w:rPrChange>
              </w:rPr>
            </w:pPr>
            <w:r w:rsidRPr="006F1EFE">
              <w:rPr>
                <w:lang w:val="en-CA" w:eastAsia="de-DE"/>
                <w:rPrChange w:id="10486" w:author="Jens-Rainer Ohm" w:date="2026-07-18T09:33:00Z">
                  <w:rPr>
                    <w:lang w:val="en-CA" w:eastAsia="de-DE"/>
                  </w:rPr>
                </w:rPrChange>
              </w:rPr>
              <w:t>90.5%</w:t>
            </w:r>
          </w:p>
        </w:tc>
        <w:tc>
          <w:tcPr>
            <w:tcW w:w="0" w:type="auto"/>
            <w:tcBorders>
              <w:top w:val="nil"/>
              <w:left w:val="nil"/>
              <w:bottom w:val="single" w:sz="8" w:space="0" w:color="auto"/>
              <w:right w:val="nil"/>
            </w:tcBorders>
            <w:shd w:val="clear" w:color="auto" w:fill="auto"/>
            <w:noWrap/>
            <w:vAlign w:val="center"/>
            <w:hideMark/>
          </w:tcPr>
          <w:p w14:paraId="2E4A3922" w14:textId="77777777" w:rsidR="008333EA" w:rsidRPr="006F1EFE" w:rsidRDefault="008333EA" w:rsidP="008333EA">
            <w:pPr>
              <w:rPr>
                <w:lang w:val="en-CA" w:eastAsia="de-DE"/>
                <w:rPrChange w:id="10487" w:author="Jens-Rainer Ohm" w:date="2026-07-18T09:33:00Z">
                  <w:rPr>
                    <w:lang w:val="en-CA" w:eastAsia="de-DE"/>
                  </w:rPr>
                </w:rPrChange>
              </w:rPr>
            </w:pPr>
            <w:r w:rsidRPr="006F1EFE">
              <w:rPr>
                <w:lang w:val="en-CA" w:eastAsia="de-DE"/>
                <w:rPrChange w:id="10488" w:author="Jens-Rainer Ohm" w:date="2026-07-18T09:33:00Z">
                  <w:rPr>
                    <w:lang w:val="en-CA" w:eastAsia="de-DE"/>
                  </w:rPr>
                </w:rPrChange>
              </w:rPr>
              <w:t>99.9%</w:t>
            </w:r>
          </w:p>
        </w:tc>
        <w:tc>
          <w:tcPr>
            <w:tcW w:w="0" w:type="auto"/>
            <w:tcBorders>
              <w:top w:val="nil"/>
              <w:left w:val="single" w:sz="4" w:space="0" w:color="auto"/>
              <w:bottom w:val="single" w:sz="8" w:space="0" w:color="auto"/>
              <w:right w:val="nil"/>
            </w:tcBorders>
            <w:shd w:val="clear" w:color="auto" w:fill="auto"/>
            <w:noWrap/>
            <w:vAlign w:val="center"/>
            <w:hideMark/>
          </w:tcPr>
          <w:p w14:paraId="707E9189" w14:textId="77777777" w:rsidR="008333EA" w:rsidRPr="006F1EFE" w:rsidRDefault="008333EA" w:rsidP="008333EA">
            <w:pPr>
              <w:rPr>
                <w:lang w:val="en-CA" w:eastAsia="de-DE"/>
                <w:rPrChange w:id="10489" w:author="Jens-Rainer Ohm" w:date="2026-07-18T09:33:00Z">
                  <w:rPr>
                    <w:lang w:val="en-CA" w:eastAsia="de-DE"/>
                  </w:rPr>
                </w:rPrChange>
              </w:rPr>
            </w:pPr>
            <w:r w:rsidRPr="006F1EFE">
              <w:rPr>
                <w:lang w:val="en-CA" w:eastAsia="de-DE"/>
                <w:rPrChange w:id="10490" w:author="Jens-Rainer Ohm" w:date="2026-07-18T09:33:00Z">
                  <w:rPr>
                    <w:lang w:val="en-CA"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42A219D9" w14:textId="77777777" w:rsidR="008333EA" w:rsidRPr="006F1EFE" w:rsidRDefault="008333EA" w:rsidP="008333EA">
            <w:pPr>
              <w:rPr>
                <w:lang w:val="en-CA" w:eastAsia="de-DE"/>
                <w:rPrChange w:id="10491" w:author="Jens-Rainer Ohm" w:date="2026-07-18T09:33:00Z">
                  <w:rPr>
                    <w:lang w:val="en-CA" w:eastAsia="de-DE"/>
                  </w:rPr>
                </w:rPrChange>
              </w:rPr>
            </w:pPr>
            <w:r w:rsidRPr="006F1EFE">
              <w:rPr>
                <w:lang w:val="en-CA" w:eastAsia="de-DE"/>
                <w:rPrChange w:id="10492" w:author="Jens-Rainer Ohm" w:date="2026-07-18T09:33:00Z">
                  <w:rPr>
                    <w:lang w:val="en-CA" w:eastAsia="de-DE"/>
                  </w:rPr>
                </w:rPrChange>
              </w:rPr>
              <w:t>-41.28%</w:t>
            </w:r>
          </w:p>
        </w:tc>
        <w:tc>
          <w:tcPr>
            <w:tcW w:w="0" w:type="auto"/>
            <w:tcBorders>
              <w:top w:val="nil"/>
              <w:left w:val="nil"/>
              <w:bottom w:val="single" w:sz="8" w:space="0" w:color="auto"/>
              <w:right w:val="nil"/>
            </w:tcBorders>
            <w:shd w:val="clear" w:color="000000" w:fill="CCFFCC"/>
            <w:noWrap/>
            <w:vAlign w:val="center"/>
            <w:hideMark/>
          </w:tcPr>
          <w:p w14:paraId="5FC67505" w14:textId="77777777" w:rsidR="008333EA" w:rsidRPr="006F1EFE" w:rsidRDefault="008333EA" w:rsidP="008333EA">
            <w:pPr>
              <w:rPr>
                <w:lang w:val="en-CA" w:eastAsia="de-DE"/>
                <w:rPrChange w:id="10493" w:author="Jens-Rainer Ohm" w:date="2026-07-18T09:33:00Z">
                  <w:rPr>
                    <w:lang w:val="en-CA" w:eastAsia="de-DE"/>
                  </w:rPr>
                </w:rPrChange>
              </w:rPr>
            </w:pPr>
            <w:r w:rsidRPr="006F1EFE">
              <w:rPr>
                <w:lang w:val="en-CA" w:eastAsia="de-DE"/>
                <w:rPrChange w:id="10494" w:author="Jens-Rainer Ohm" w:date="2026-07-18T09:33:00Z">
                  <w:rPr>
                    <w:lang w:val="en-CA" w:eastAsia="de-DE"/>
                  </w:rPr>
                </w:rPrChange>
              </w:rPr>
              <w:t>-46.75%</w:t>
            </w:r>
          </w:p>
        </w:tc>
        <w:tc>
          <w:tcPr>
            <w:tcW w:w="0" w:type="auto"/>
            <w:tcBorders>
              <w:top w:val="nil"/>
              <w:left w:val="nil"/>
              <w:bottom w:val="single" w:sz="8" w:space="0" w:color="auto"/>
              <w:right w:val="single" w:sz="4" w:space="0" w:color="auto"/>
            </w:tcBorders>
            <w:shd w:val="clear" w:color="000000" w:fill="CCFFCC"/>
            <w:noWrap/>
            <w:vAlign w:val="center"/>
            <w:hideMark/>
          </w:tcPr>
          <w:p w14:paraId="5B841CD4" w14:textId="77777777" w:rsidR="008333EA" w:rsidRPr="006F1EFE" w:rsidRDefault="008333EA" w:rsidP="008333EA">
            <w:pPr>
              <w:rPr>
                <w:lang w:val="en-CA" w:eastAsia="de-DE"/>
                <w:rPrChange w:id="10495" w:author="Jens-Rainer Ohm" w:date="2026-07-18T09:33:00Z">
                  <w:rPr>
                    <w:lang w:val="en-CA" w:eastAsia="de-DE"/>
                  </w:rPr>
                </w:rPrChange>
              </w:rPr>
            </w:pPr>
            <w:r w:rsidRPr="006F1EFE">
              <w:rPr>
                <w:lang w:val="en-CA" w:eastAsia="de-DE"/>
                <w:rPrChange w:id="10496" w:author="Jens-Rainer Ohm" w:date="2026-07-18T09:33:00Z">
                  <w:rPr>
                    <w:lang w:val="en-CA" w:eastAsia="de-DE"/>
                  </w:rPr>
                </w:rPrChange>
              </w:rPr>
              <w:t>-46.59%</w:t>
            </w:r>
          </w:p>
        </w:tc>
        <w:tc>
          <w:tcPr>
            <w:tcW w:w="0" w:type="auto"/>
            <w:tcBorders>
              <w:top w:val="nil"/>
              <w:left w:val="nil"/>
              <w:bottom w:val="single" w:sz="8" w:space="0" w:color="auto"/>
              <w:right w:val="nil"/>
            </w:tcBorders>
            <w:shd w:val="clear" w:color="auto" w:fill="auto"/>
            <w:noWrap/>
            <w:vAlign w:val="center"/>
            <w:hideMark/>
          </w:tcPr>
          <w:p w14:paraId="7652CCF3" w14:textId="77777777" w:rsidR="008333EA" w:rsidRPr="006F1EFE" w:rsidRDefault="008333EA" w:rsidP="008333EA">
            <w:pPr>
              <w:rPr>
                <w:lang w:val="en-CA" w:eastAsia="de-DE"/>
                <w:rPrChange w:id="10497" w:author="Jens-Rainer Ohm" w:date="2026-07-18T09:33:00Z">
                  <w:rPr>
                    <w:lang w:val="en-CA" w:eastAsia="de-DE"/>
                  </w:rPr>
                </w:rPrChange>
              </w:rPr>
            </w:pPr>
            <w:r w:rsidRPr="006F1EFE">
              <w:rPr>
                <w:lang w:val="en-CA" w:eastAsia="de-DE"/>
                <w:rPrChange w:id="10498" w:author="Jens-Rainer Ohm" w:date="2026-07-18T09:33:00Z">
                  <w:rPr>
                    <w:lang w:val="en-CA" w:eastAsia="de-DE"/>
                  </w:rPr>
                </w:rPrChange>
              </w:rPr>
              <w:t>633.3%</w:t>
            </w:r>
          </w:p>
        </w:tc>
        <w:tc>
          <w:tcPr>
            <w:tcW w:w="0" w:type="auto"/>
            <w:tcBorders>
              <w:top w:val="nil"/>
              <w:left w:val="nil"/>
              <w:bottom w:val="single" w:sz="8" w:space="0" w:color="auto"/>
              <w:right w:val="single" w:sz="8" w:space="0" w:color="auto"/>
            </w:tcBorders>
            <w:shd w:val="clear" w:color="auto" w:fill="auto"/>
            <w:noWrap/>
            <w:vAlign w:val="center"/>
            <w:hideMark/>
          </w:tcPr>
          <w:p w14:paraId="618D819C" w14:textId="77777777" w:rsidR="008333EA" w:rsidRPr="006F1EFE" w:rsidRDefault="008333EA" w:rsidP="008333EA">
            <w:pPr>
              <w:rPr>
                <w:lang w:val="en-CA" w:eastAsia="de-DE"/>
                <w:rPrChange w:id="10499" w:author="Jens-Rainer Ohm" w:date="2026-07-18T09:33:00Z">
                  <w:rPr>
                    <w:lang w:val="en-CA" w:eastAsia="de-DE"/>
                  </w:rPr>
                </w:rPrChange>
              </w:rPr>
            </w:pPr>
            <w:r w:rsidRPr="006F1EFE">
              <w:rPr>
                <w:lang w:val="en-CA" w:eastAsia="de-DE"/>
                <w:rPrChange w:id="10500" w:author="Jens-Rainer Ohm" w:date="2026-07-18T09:33:00Z">
                  <w:rPr>
                    <w:lang w:val="en-CA" w:eastAsia="de-DE"/>
                  </w:rPr>
                </w:rPrChange>
              </w:rPr>
              <w:t>892.5%</w:t>
            </w:r>
          </w:p>
        </w:tc>
      </w:tr>
      <w:tr w:rsidR="008333EA" w:rsidRPr="006F1EFE" w14:paraId="2C74866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725CF4C" w14:textId="77777777" w:rsidR="008333EA" w:rsidRPr="006F1EFE" w:rsidRDefault="008333EA" w:rsidP="008333EA">
            <w:pPr>
              <w:rPr>
                <w:lang w:val="en-CA" w:eastAsia="de-DE"/>
                <w:rPrChange w:id="10501"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708E6A9A" w14:textId="77777777" w:rsidR="008333EA" w:rsidRPr="006F1EFE" w:rsidRDefault="008333EA" w:rsidP="008333EA">
            <w:pPr>
              <w:rPr>
                <w:lang w:val="en-CA" w:eastAsia="de-DE"/>
                <w:rPrChange w:id="10502"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29C878A" w14:textId="77777777" w:rsidR="008333EA" w:rsidRPr="006F1EFE" w:rsidRDefault="008333EA" w:rsidP="008333EA">
            <w:pPr>
              <w:rPr>
                <w:lang w:val="en-CA" w:eastAsia="de-DE"/>
                <w:rPrChange w:id="10503"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6A087AB1" w14:textId="77777777" w:rsidR="008333EA" w:rsidRPr="006F1EFE" w:rsidRDefault="008333EA" w:rsidP="008333EA">
            <w:pPr>
              <w:rPr>
                <w:lang w:val="en-CA" w:eastAsia="de-DE"/>
                <w:rPrChange w:id="10504"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6257D607" w14:textId="77777777" w:rsidR="008333EA" w:rsidRPr="006F1EFE" w:rsidRDefault="008333EA" w:rsidP="008333EA">
            <w:pPr>
              <w:rPr>
                <w:lang w:val="en-CA" w:eastAsia="de-DE"/>
                <w:rPrChange w:id="10505"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5EBAC2CD" w14:textId="77777777" w:rsidR="008333EA" w:rsidRPr="006F1EFE" w:rsidRDefault="008333EA" w:rsidP="008333EA">
            <w:pPr>
              <w:rPr>
                <w:lang w:val="en-CA" w:eastAsia="de-DE"/>
                <w:rPrChange w:id="10506"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3DD020C4" w14:textId="77777777" w:rsidR="008333EA" w:rsidRPr="006F1EFE" w:rsidRDefault="008333EA" w:rsidP="008333EA">
            <w:pPr>
              <w:rPr>
                <w:lang w:val="en-CA" w:eastAsia="de-DE"/>
                <w:rPrChange w:id="10507"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7485E76D" w14:textId="77777777" w:rsidR="008333EA" w:rsidRPr="006F1EFE" w:rsidRDefault="008333EA" w:rsidP="008333EA">
            <w:pPr>
              <w:rPr>
                <w:lang w:val="en-CA" w:eastAsia="de-DE"/>
                <w:rPrChange w:id="10508"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500C33D6" w14:textId="77777777" w:rsidR="008333EA" w:rsidRPr="006F1EFE" w:rsidRDefault="008333EA" w:rsidP="008333EA">
            <w:pPr>
              <w:rPr>
                <w:lang w:val="en-CA" w:eastAsia="de-DE"/>
                <w:rPrChange w:id="10509"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7F2D80AA" w14:textId="77777777" w:rsidR="008333EA" w:rsidRPr="006F1EFE" w:rsidRDefault="008333EA" w:rsidP="008333EA">
            <w:pPr>
              <w:rPr>
                <w:lang w:val="en-CA" w:eastAsia="de-DE"/>
                <w:rPrChange w:id="10510"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0FADF77E" w14:textId="77777777" w:rsidR="008333EA" w:rsidRPr="006F1EFE" w:rsidRDefault="008333EA" w:rsidP="008333EA">
            <w:pPr>
              <w:rPr>
                <w:lang w:val="en-CA" w:eastAsia="de-DE"/>
                <w:rPrChange w:id="10511"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1FFC4875" w14:textId="77777777" w:rsidR="008333EA" w:rsidRPr="006F1EFE" w:rsidRDefault="008333EA" w:rsidP="008333EA">
            <w:pPr>
              <w:rPr>
                <w:lang w:val="en-CA" w:eastAsia="de-DE"/>
                <w:rPrChange w:id="10512" w:author="Jens-Rainer Ohm" w:date="2026-07-18T09:33:00Z">
                  <w:rPr>
                    <w:lang w:val="en-CA" w:eastAsia="de-DE"/>
                  </w:rPr>
                </w:rPrChange>
              </w:rPr>
            </w:pPr>
          </w:p>
        </w:tc>
      </w:tr>
      <w:tr w:rsidR="008333EA" w:rsidRPr="006F1EFE" w14:paraId="38441493"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D53CA80" w14:textId="77777777" w:rsidR="008333EA" w:rsidRPr="006F1EFE" w:rsidRDefault="008333EA" w:rsidP="008333EA">
            <w:pPr>
              <w:rPr>
                <w:lang w:val="en-CA" w:eastAsia="de-DE"/>
                <w:rPrChange w:id="10513"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628C37C3" w14:textId="77777777" w:rsidR="008333EA" w:rsidRPr="006F1EFE" w:rsidRDefault="008333EA" w:rsidP="008333EA">
            <w:pPr>
              <w:rPr>
                <w:b/>
                <w:bCs/>
                <w:lang w:val="en-CA" w:eastAsia="de-DE"/>
                <w:rPrChange w:id="10514" w:author="Jens-Rainer Ohm" w:date="2026-07-18T09:33:00Z">
                  <w:rPr>
                    <w:b/>
                    <w:bCs/>
                    <w:lang w:val="en-CA" w:eastAsia="de-DE"/>
                  </w:rPr>
                </w:rPrChange>
              </w:rPr>
            </w:pPr>
            <w:r w:rsidRPr="006F1EFE">
              <w:rPr>
                <w:b/>
                <w:bCs/>
                <w:lang w:val="en-CA" w:eastAsia="de-DE"/>
                <w:rPrChange w:id="10515" w:author="Jens-Rainer Ohm" w:date="2026-07-18T09:33:00Z">
                  <w:rPr>
                    <w:b/>
                    <w:bCs/>
                    <w:lang w:val="en-CA" w:eastAsia="de-DE"/>
                  </w:rPr>
                </w:rPrChange>
              </w:rPr>
              <w:t xml:space="preserve">Low delay B Main10 </w:t>
            </w:r>
          </w:p>
        </w:tc>
      </w:tr>
      <w:tr w:rsidR="008333EA" w:rsidRPr="006F1EFE" w14:paraId="2FF1E1B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6D611FD" w14:textId="77777777" w:rsidR="008333EA" w:rsidRPr="006F1EFE" w:rsidRDefault="008333EA" w:rsidP="008333EA">
            <w:pPr>
              <w:rPr>
                <w:b/>
                <w:bCs/>
                <w:lang w:val="en-CA" w:eastAsia="de-DE"/>
                <w:rPrChange w:id="10516"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D7CCE6E" w14:textId="77777777" w:rsidR="008333EA" w:rsidRPr="006F1EFE" w:rsidRDefault="008333EA" w:rsidP="008333EA">
            <w:pPr>
              <w:rPr>
                <w:b/>
                <w:bCs/>
                <w:lang w:val="en-CA" w:eastAsia="de-DE"/>
                <w:rPrChange w:id="10517" w:author="Jens-Rainer Ohm" w:date="2026-07-18T09:33:00Z">
                  <w:rPr>
                    <w:b/>
                    <w:bCs/>
                    <w:lang w:val="en-CA" w:eastAsia="de-DE"/>
                  </w:rPr>
                </w:rPrChange>
              </w:rPr>
            </w:pPr>
            <w:r w:rsidRPr="006F1EFE">
              <w:rPr>
                <w:b/>
                <w:bCs/>
                <w:lang w:val="en-CA" w:eastAsia="de-DE"/>
                <w:rPrChange w:id="10518"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380842A7" w14:textId="77777777" w:rsidR="008333EA" w:rsidRPr="006F1EFE" w:rsidRDefault="008333EA" w:rsidP="008333EA">
            <w:pPr>
              <w:rPr>
                <w:b/>
                <w:bCs/>
                <w:lang w:val="en-CA" w:eastAsia="de-DE"/>
                <w:rPrChange w:id="10519" w:author="Jens-Rainer Ohm" w:date="2026-07-18T09:33:00Z">
                  <w:rPr>
                    <w:b/>
                    <w:bCs/>
                    <w:lang w:val="en-CA" w:eastAsia="de-DE"/>
                  </w:rPr>
                </w:rPrChange>
              </w:rPr>
            </w:pPr>
            <w:r w:rsidRPr="006F1EFE">
              <w:rPr>
                <w:b/>
                <w:bCs/>
                <w:lang w:val="en-CA" w:eastAsia="de-DE"/>
                <w:rPrChange w:id="10520" w:author="Jens-Rainer Ohm" w:date="2026-07-18T09:33:00Z">
                  <w:rPr>
                    <w:b/>
                    <w:bCs/>
                    <w:lang w:val="en-CA" w:eastAsia="de-DE"/>
                  </w:rPr>
                </w:rPrChange>
              </w:rPr>
              <w:t>Over VTM-11-ECM20</w:t>
            </w:r>
          </w:p>
        </w:tc>
      </w:tr>
      <w:tr w:rsidR="00CF70DF" w:rsidRPr="006F1EFE" w14:paraId="74A28020"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6D6C727B" w14:textId="77777777" w:rsidR="008333EA" w:rsidRPr="006F1EFE" w:rsidRDefault="008333EA" w:rsidP="008333EA">
            <w:pPr>
              <w:rPr>
                <w:b/>
                <w:bCs/>
                <w:lang w:val="en-CA" w:eastAsia="de-DE"/>
                <w:rPrChange w:id="10521"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7470CC72" w14:textId="77777777" w:rsidR="008333EA" w:rsidRPr="006F1EFE" w:rsidRDefault="008333EA" w:rsidP="008333EA">
            <w:pPr>
              <w:rPr>
                <w:lang w:val="en-CA" w:eastAsia="de-DE"/>
                <w:rPrChange w:id="10522" w:author="Jens-Rainer Ohm" w:date="2026-07-18T09:33:00Z">
                  <w:rPr>
                    <w:lang w:val="en-CA" w:eastAsia="de-DE"/>
                  </w:rPr>
                </w:rPrChange>
              </w:rPr>
            </w:pPr>
            <w:r w:rsidRPr="006F1EFE">
              <w:rPr>
                <w:lang w:val="en-CA" w:eastAsia="de-DE"/>
                <w:rPrChange w:id="10523"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66023AE" w14:textId="77777777" w:rsidR="008333EA" w:rsidRPr="006F1EFE" w:rsidRDefault="008333EA" w:rsidP="008333EA">
            <w:pPr>
              <w:rPr>
                <w:lang w:val="en-CA" w:eastAsia="de-DE"/>
                <w:rPrChange w:id="10524" w:author="Jens-Rainer Ohm" w:date="2026-07-18T09:33:00Z">
                  <w:rPr>
                    <w:lang w:val="en-CA" w:eastAsia="de-DE"/>
                  </w:rPr>
                </w:rPrChange>
              </w:rPr>
            </w:pPr>
            <w:r w:rsidRPr="006F1EFE">
              <w:rPr>
                <w:lang w:val="en-CA" w:eastAsia="de-DE"/>
                <w:rPrChange w:id="10525"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145A433" w14:textId="77777777" w:rsidR="008333EA" w:rsidRPr="006F1EFE" w:rsidRDefault="008333EA" w:rsidP="008333EA">
            <w:pPr>
              <w:rPr>
                <w:lang w:val="en-CA" w:eastAsia="de-DE"/>
                <w:rPrChange w:id="10526" w:author="Jens-Rainer Ohm" w:date="2026-07-18T09:33:00Z">
                  <w:rPr>
                    <w:lang w:val="en-CA" w:eastAsia="de-DE"/>
                  </w:rPr>
                </w:rPrChange>
              </w:rPr>
            </w:pPr>
            <w:r w:rsidRPr="006F1EFE">
              <w:rPr>
                <w:lang w:val="en-CA" w:eastAsia="de-DE"/>
                <w:rPrChange w:id="10527"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7B91822" w14:textId="77777777" w:rsidR="008333EA" w:rsidRPr="006F1EFE" w:rsidRDefault="008333EA" w:rsidP="008333EA">
            <w:pPr>
              <w:rPr>
                <w:lang w:val="en-CA" w:eastAsia="de-DE"/>
                <w:rPrChange w:id="10528" w:author="Jens-Rainer Ohm" w:date="2026-07-18T09:33:00Z">
                  <w:rPr>
                    <w:lang w:val="en-CA" w:eastAsia="de-DE"/>
                  </w:rPr>
                </w:rPrChange>
              </w:rPr>
            </w:pPr>
            <w:proofErr w:type="spellStart"/>
            <w:r w:rsidRPr="006F1EFE">
              <w:rPr>
                <w:lang w:val="en-CA" w:eastAsia="de-DE"/>
                <w:rPrChange w:id="10529"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2DFC7DE" w14:textId="77777777" w:rsidR="008333EA" w:rsidRPr="006F1EFE" w:rsidRDefault="008333EA" w:rsidP="008333EA">
            <w:pPr>
              <w:rPr>
                <w:lang w:val="en-CA" w:eastAsia="de-DE"/>
                <w:rPrChange w:id="10530" w:author="Jens-Rainer Ohm" w:date="2026-07-18T09:33:00Z">
                  <w:rPr>
                    <w:lang w:val="en-CA" w:eastAsia="de-DE"/>
                  </w:rPr>
                </w:rPrChange>
              </w:rPr>
            </w:pPr>
            <w:proofErr w:type="spellStart"/>
            <w:r w:rsidRPr="006F1EFE">
              <w:rPr>
                <w:lang w:val="en-CA" w:eastAsia="de-DE"/>
                <w:rPrChange w:id="10531"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2E033856" w14:textId="77777777" w:rsidR="008333EA" w:rsidRPr="006F1EFE" w:rsidRDefault="008333EA" w:rsidP="008333EA">
            <w:pPr>
              <w:rPr>
                <w:lang w:val="en-CA" w:eastAsia="de-DE"/>
                <w:rPrChange w:id="10532" w:author="Jens-Rainer Ohm" w:date="2026-07-18T09:33:00Z">
                  <w:rPr>
                    <w:lang w:val="en-CA" w:eastAsia="de-DE"/>
                  </w:rPr>
                </w:rPrChange>
              </w:rPr>
            </w:pPr>
            <w:proofErr w:type="spellStart"/>
            <w:r w:rsidRPr="006F1EFE">
              <w:rPr>
                <w:lang w:val="en-CA" w:eastAsia="de-DE"/>
                <w:rPrChange w:id="10533"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C9506EB" w14:textId="77777777" w:rsidR="008333EA" w:rsidRPr="006F1EFE" w:rsidRDefault="008333EA" w:rsidP="008333EA">
            <w:pPr>
              <w:rPr>
                <w:lang w:val="en-CA" w:eastAsia="de-DE"/>
                <w:rPrChange w:id="10534" w:author="Jens-Rainer Ohm" w:date="2026-07-18T09:33:00Z">
                  <w:rPr>
                    <w:lang w:val="en-CA" w:eastAsia="de-DE"/>
                  </w:rPr>
                </w:rPrChange>
              </w:rPr>
            </w:pPr>
            <w:r w:rsidRPr="006F1EFE">
              <w:rPr>
                <w:lang w:val="en-CA" w:eastAsia="de-DE"/>
                <w:rPrChange w:id="10535"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0C3750BF" w14:textId="77777777" w:rsidR="008333EA" w:rsidRPr="006F1EFE" w:rsidRDefault="008333EA" w:rsidP="008333EA">
            <w:pPr>
              <w:rPr>
                <w:lang w:val="en-CA" w:eastAsia="de-DE"/>
                <w:rPrChange w:id="10536" w:author="Jens-Rainer Ohm" w:date="2026-07-18T09:33:00Z">
                  <w:rPr>
                    <w:lang w:val="en-CA" w:eastAsia="de-DE"/>
                  </w:rPr>
                </w:rPrChange>
              </w:rPr>
            </w:pPr>
            <w:r w:rsidRPr="006F1EFE">
              <w:rPr>
                <w:lang w:val="en-CA" w:eastAsia="de-DE"/>
                <w:rPrChange w:id="10537"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41216E07" w14:textId="77777777" w:rsidR="008333EA" w:rsidRPr="006F1EFE" w:rsidRDefault="008333EA" w:rsidP="008333EA">
            <w:pPr>
              <w:rPr>
                <w:lang w:val="en-CA" w:eastAsia="de-DE"/>
                <w:rPrChange w:id="10538" w:author="Jens-Rainer Ohm" w:date="2026-07-18T09:33:00Z">
                  <w:rPr>
                    <w:lang w:val="en-CA" w:eastAsia="de-DE"/>
                  </w:rPr>
                </w:rPrChange>
              </w:rPr>
            </w:pPr>
            <w:r w:rsidRPr="006F1EFE">
              <w:rPr>
                <w:lang w:val="en-CA" w:eastAsia="de-DE"/>
                <w:rPrChange w:id="10539"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A86D6B0" w14:textId="77777777" w:rsidR="008333EA" w:rsidRPr="006F1EFE" w:rsidRDefault="008333EA" w:rsidP="008333EA">
            <w:pPr>
              <w:rPr>
                <w:lang w:val="en-CA" w:eastAsia="de-DE"/>
                <w:rPrChange w:id="10540" w:author="Jens-Rainer Ohm" w:date="2026-07-18T09:33:00Z">
                  <w:rPr>
                    <w:lang w:val="en-CA" w:eastAsia="de-DE"/>
                  </w:rPr>
                </w:rPrChange>
              </w:rPr>
            </w:pPr>
            <w:proofErr w:type="spellStart"/>
            <w:r w:rsidRPr="006F1EFE">
              <w:rPr>
                <w:lang w:val="en-CA" w:eastAsia="de-DE"/>
                <w:rPrChange w:id="10541"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1E6F71A" w14:textId="77777777" w:rsidR="008333EA" w:rsidRPr="006F1EFE" w:rsidRDefault="008333EA" w:rsidP="008333EA">
            <w:pPr>
              <w:rPr>
                <w:lang w:val="en-CA" w:eastAsia="de-DE"/>
                <w:rPrChange w:id="10542" w:author="Jens-Rainer Ohm" w:date="2026-07-18T09:33:00Z">
                  <w:rPr>
                    <w:lang w:val="en-CA" w:eastAsia="de-DE"/>
                  </w:rPr>
                </w:rPrChange>
              </w:rPr>
            </w:pPr>
            <w:proofErr w:type="spellStart"/>
            <w:r w:rsidRPr="006F1EFE">
              <w:rPr>
                <w:lang w:val="en-CA" w:eastAsia="de-DE"/>
                <w:rPrChange w:id="10543" w:author="Jens-Rainer Ohm" w:date="2026-07-18T09:33:00Z">
                  <w:rPr>
                    <w:lang w:val="en-CA" w:eastAsia="de-DE"/>
                  </w:rPr>
                </w:rPrChange>
              </w:rPr>
              <w:t>DecT</w:t>
            </w:r>
            <w:proofErr w:type="spellEnd"/>
          </w:p>
        </w:tc>
      </w:tr>
      <w:tr w:rsidR="00CF70DF" w:rsidRPr="006F1EFE" w14:paraId="61CD5C16"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91A4A1B" w14:textId="77777777" w:rsidR="008333EA" w:rsidRPr="006F1EFE" w:rsidRDefault="008333EA" w:rsidP="008333EA">
            <w:pPr>
              <w:rPr>
                <w:lang w:val="en-CA" w:eastAsia="de-DE"/>
                <w:rPrChange w:id="10544" w:author="Jens-Rainer Ohm" w:date="2026-07-18T09:33:00Z">
                  <w:rPr>
                    <w:lang w:val="en-CA" w:eastAsia="de-DE"/>
                  </w:rPr>
                </w:rPrChange>
              </w:rPr>
            </w:pPr>
            <w:r w:rsidRPr="006F1EFE">
              <w:rPr>
                <w:lang w:val="en-CA" w:eastAsia="de-DE"/>
                <w:rPrChange w:id="10545"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2099B8AA" w14:textId="77777777" w:rsidR="008333EA" w:rsidRPr="006F1EFE" w:rsidRDefault="008333EA" w:rsidP="008333EA">
            <w:pPr>
              <w:rPr>
                <w:lang w:val="en-CA" w:eastAsia="de-DE"/>
                <w:rPrChange w:id="10546" w:author="Jens-Rainer Ohm" w:date="2026-07-18T09:33:00Z">
                  <w:rPr>
                    <w:lang w:val="en-CA" w:eastAsia="de-DE"/>
                  </w:rPr>
                </w:rPrChange>
              </w:rPr>
            </w:pPr>
            <w:r w:rsidRPr="006F1EFE">
              <w:rPr>
                <w:lang w:val="en-CA" w:eastAsia="de-DE"/>
                <w:rPrChange w:id="10547"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44E16D7" w14:textId="77777777" w:rsidR="008333EA" w:rsidRPr="006F1EFE" w:rsidRDefault="008333EA" w:rsidP="008333EA">
            <w:pPr>
              <w:rPr>
                <w:lang w:val="en-CA" w:eastAsia="de-DE"/>
                <w:rPrChange w:id="10548" w:author="Jens-Rainer Ohm" w:date="2026-07-18T09:33:00Z">
                  <w:rPr>
                    <w:lang w:val="en-CA" w:eastAsia="de-DE"/>
                  </w:rPr>
                </w:rPrChange>
              </w:rPr>
            </w:pPr>
            <w:r w:rsidRPr="006F1EFE">
              <w:rPr>
                <w:lang w:val="en-CA" w:eastAsia="de-DE"/>
                <w:rPrChange w:id="10549" w:author="Jens-Rainer Ohm" w:date="2026-07-18T09:33:00Z">
                  <w:rPr>
                    <w:lang w:val="en-CA" w:eastAsia="de-DE"/>
                  </w:rPr>
                </w:rPrChange>
              </w:rPr>
              <w:t> </w:t>
            </w:r>
          </w:p>
        </w:tc>
        <w:tc>
          <w:tcPr>
            <w:tcW w:w="0" w:type="auto"/>
            <w:tcBorders>
              <w:top w:val="nil"/>
              <w:left w:val="nil"/>
              <w:bottom w:val="nil"/>
              <w:right w:val="single" w:sz="4" w:space="0" w:color="auto"/>
            </w:tcBorders>
            <w:shd w:val="clear" w:color="auto" w:fill="auto"/>
            <w:noWrap/>
            <w:vAlign w:val="center"/>
            <w:hideMark/>
          </w:tcPr>
          <w:p w14:paraId="02CF2215" w14:textId="77777777" w:rsidR="008333EA" w:rsidRPr="006F1EFE" w:rsidRDefault="008333EA" w:rsidP="008333EA">
            <w:pPr>
              <w:rPr>
                <w:lang w:val="en-CA" w:eastAsia="de-DE"/>
                <w:rPrChange w:id="10550" w:author="Jens-Rainer Ohm" w:date="2026-07-18T09:33:00Z">
                  <w:rPr>
                    <w:lang w:val="en-CA" w:eastAsia="de-DE"/>
                  </w:rPr>
                </w:rPrChange>
              </w:rPr>
            </w:pPr>
            <w:r w:rsidRPr="006F1EFE">
              <w:rPr>
                <w:lang w:val="en-CA" w:eastAsia="de-DE"/>
                <w:rPrChange w:id="1055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5F5B294A" w14:textId="77777777" w:rsidR="008333EA" w:rsidRPr="006F1EFE" w:rsidRDefault="008333EA" w:rsidP="008333EA">
            <w:pPr>
              <w:rPr>
                <w:lang w:val="en-CA" w:eastAsia="de-DE"/>
                <w:rPrChange w:id="10552" w:author="Jens-Rainer Ohm" w:date="2026-07-18T09:33:00Z">
                  <w:rPr>
                    <w:lang w:val="en-CA" w:eastAsia="de-DE"/>
                  </w:rPr>
                </w:rPrChange>
              </w:rPr>
            </w:pPr>
            <w:r w:rsidRPr="006F1EFE">
              <w:rPr>
                <w:lang w:val="en-CA" w:eastAsia="de-DE"/>
                <w:rPrChange w:id="10553"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74BD56D" w14:textId="77777777" w:rsidR="008333EA" w:rsidRPr="006F1EFE" w:rsidRDefault="008333EA" w:rsidP="008333EA">
            <w:pPr>
              <w:rPr>
                <w:lang w:val="en-CA" w:eastAsia="de-DE"/>
                <w:rPrChange w:id="10554" w:author="Jens-Rainer Ohm" w:date="2026-07-18T09:33:00Z">
                  <w:rPr>
                    <w:lang w:val="en-CA" w:eastAsia="de-DE"/>
                  </w:rPr>
                </w:rPrChange>
              </w:rPr>
            </w:pPr>
            <w:r w:rsidRPr="006F1EFE">
              <w:rPr>
                <w:lang w:val="en-CA" w:eastAsia="de-DE"/>
                <w:rPrChange w:id="10555" w:author="Jens-Rainer Ohm" w:date="2026-07-18T09:33:00Z">
                  <w:rPr>
                    <w:lang w:val="en-CA" w:eastAsia="de-DE"/>
                  </w:rPr>
                </w:rPrChange>
              </w:rPr>
              <w:t> </w:t>
            </w:r>
          </w:p>
        </w:tc>
        <w:tc>
          <w:tcPr>
            <w:tcW w:w="0" w:type="auto"/>
            <w:tcBorders>
              <w:top w:val="single" w:sz="8" w:space="0" w:color="auto"/>
              <w:left w:val="single" w:sz="4" w:space="0" w:color="auto"/>
              <w:bottom w:val="nil"/>
              <w:right w:val="nil"/>
            </w:tcBorders>
            <w:shd w:val="clear" w:color="auto" w:fill="auto"/>
            <w:noWrap/>
            <w:vAlign w:val="center"/>
            <w:hideMark/>
          </w:tcPr>
          <w:p w14:paraId="43478366" w14:textId="77777777" w:rsidR="008333EA" w:rsidRPr="006F1EFE" w:rsidRDefault="008333EA" w:rsidP="008333EA">
            <w:pPr>
              <w:rPr>
                <w:lang w:val="en-CA" w:eastAsia="de-DE"/>
                <w:rPrChange w:id="10556" w:author="Jens-Rainer Ohm" w:date="2026-07-18T09:33:00Z">
                  <w:rPr>
                    <w:lang w:val="en-CA" w:eastAsia="de-DE"/>
                  </w:rPr>
                </w:rPrChange>
              </w:rPr>
            </w:pPr>
            <w:r w:rsidRPr="006F1EFE">
              <w:rPr>
                <w:lang w:val="en-CA" w:eastAsia="de-DE"/>
                <w:rPrChange w:id="10557"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2988C0DD" w14:textId="77777777" w:rsidR="008333EA" w:rsidRPr="006F1EFE" w:rsidRDefault="008333EA" w:rsidP="008333EA">
            <w:pPr>
              <w:rPr>
                <w:lang w:val="en-CA" w:eastAsia="de-DE"/>
                <w:rPrChange w:id="10558" w:author="Jens-Rainer Ohm" w:date="2026-07-18T09:33:00Z">
                  <w:rPr>
                    <w:lang w:val="en-CA" w:eastAsia="de-DE"/>
                  </w:rPr>
                </w:rPrChange>
              </w:rPr>
            </w:pPr>
            <w:r w:rsidRPr="006F1EFE">
              <w:rPr>
                <w:lang w:val="en-CA" w:eastAsia="de-DE"/>
                <w:rPrChange w:id="10559"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7E5BABD5" w14:textId="77777777" w:rsidR="008333EA" w:rsidRPr="006F1EFE" w:rsidRDefault="008333EA" w:rsidP="008333EA">
            <w:pPr>
              <w:rPr>
                <w:lang w:val="en-CA" w:eastAsia="de-DE"/>
                <w:rPrChange w:id="10560" w:author="Jens-Rainer Ohm" w:date="2026-07-18T09:33:00Z">
                  <w:rPr>
                    <w:lang w:val="en-CA" w:eastAsia="de-DE"/>
                  </w:rPr>
                </w:rPrChange>
              </w:rPr>
            </w:pPr>
            <w:r w:rsidRPr="006F1EFE">
              <w:rPr>
                <w:lang w:val="en-CA" w:eastAsia="de-DE"/>
                <w:rPrChange w:id="10561" w:author="Jens-Rainer Ohm" w:date="2026-07-18T09:33:00Z">
                  <w:rPr>
                    <w:lang w:val="en-CA" w:eastAsia="de-DE"/>
                  </w:rPr>
                </w:rPrChange>
              </w:rPr>
              <w:t> </w:t>
            </w:r>
          </w:p>
        </w:tc>
        <w:tc>
          <w:tcPr>
            <w:tcW w:w="0" w:type="auto"/>
            <w:tcBorders>
              <w:top w:val="nil"/>
              <w:left w:val="nil"/>
              <w:bottom w:val="nil"/>
              <w:right w:val="single" w:sz="4" w:space="0" w:color="auto"/>
            </w:tcBorders>
            <w:shd w:val="clear" w:color="auto" w:fill="auto"/>
            <w:noWrap/>
            <w:vAlign w:val="center"/>
            <w:hideMark/>
          </w:tcPr>
          <w:p w14:paraId="1DDC0A82" w14:textId="77777777" w:rsidR="008333EA" w:rsidRPr="006F1EFE" w:rsidRDefault="008333EA" w:rsidP="008333EA">
            <w:pPr>
              <w:rPr>
                <w:lang w:val="en-CA" w:eastAsia="de-DE"/>
                <w:rPrChange w:id="10562" w:author="Jens-Rainer Ohm" w:date="2026-07-18T09:33:00Z">
                  <w:rPr>
                    <w:lang w:val="en-CA" w:eastAsia="de-DE"/>
                  </w:rPr>
                </w:rPrChange>
              </w:rPr>
            </w:pPr>
            <w:r w:rsidRPr="006F1EFE">
              <w:rPr>
                <w:lang w:val="en-CA" w:eastAsia="de-DE"/>
                <w:rPrChange w:id="10563"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1D8BE815" w14:textId="77777777" w:rsidR="008333EA" w:rsidRPr="006F1EFE" w:rsidRDefault="008333EA" w:rsidP="008333EA">
            <w:pPr>
              <w:rPr>
                <w:lang w:val="en-CA" w:eastAsia="de-DE"/>
                <w:rPrChange w:id="10564" w:author="Jens-Rainer Ohm" w:date="2026-07-18T09:33:00Z">
                  <w:rPr>
                    <w:lang w:val="en-CA" w:eastAsia="de-DE"/>
                  </w:rPr>
                </w:rPrChange>
              </w:rPr>
            </w:pPr>
            <w:r w:rsidRPr="006F1EFE">
              <w:rPr>
                <w:lang w:val="en-CA" w:eastAsia="de-DE"/>
                <w:rPrChange w:id="10565"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1B5332B7" w14:textId="77777777" w:rsidR="008333EA" w:rsidRPr="006F1EFE" w:rsidRDefault="008333EA" w:rsidP="008333EA">
            <w:pPr>
              <w:rPr>
                <w:lang w:val="en-CA" w:eastAsia="de-DE"/>
                <w:rPrChange w:id="10566" w:author="Jens-Rainer Ohm" w:date="2026-07-18T09:33:00Z">
                  <w:rPr>
                    <w:lang w:val="en-CA" w:eastAsia="de-DE"/>
                  </w:rPr>
                </w:rPrChange>
              </w:rPr>
            </w:pPr>
            <w:r w:rsidRPr="006F1EFE">
              <w:rPr>
                <w:lang w:val="en-CA" w:eastAsia="de-DE"/>
                <w:rPrChange w:id="10567" w:author="Jens-Rainer Ohm" w:date="2026-07-18T09:33:00Z">
                  <w:rPr>
                    <w:lang w:val="en-CA" w:eastAsia="de-DE"/>
                  </w:rPr>
                </w:rPrChange>
              </w:rPr>
              <w:t> </w:t>
            </w:r>
          </w:p>
        </w:tc>
      </w:tr>
      <w:tr w:rsidR="00CF70DF" w:rsidRPr="006F1EFE" w14:paraId="63EF33B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52AE62" w14:textId="77777777" w:rsidR="008333EA" w:rsidRPr="006F1EFE" w:rsidRDefault="008333EA" w:rsidP="008333EA">
            <w:pPr>
              <w:rPr>
                <w:lang w:val="en-CA" w:eastAsia="de-DE"/>
                <w:rPrChange w:id="10568" w:author="Jens-Rainer Ohm" w:date="2026-07-18T09:33:00Z">
                  <w:rPr>
                    <w:lang w:val="en-CA" w:eastAsia="de-DE"/>
                  </w:rPr>
                </w:rPrChange>
              </w:rPr>
            </w:pPr>
            <w:r w:rsidRPr="006F1EFE">
              <w:rPr>
                <w:lang w:val="en-CA" w:eastAsia="de-DE"/>
                <w:rPrChange w:id="10569"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64F898C7" w14:textId="77777777" w:rsidR="008333EA" w:rsidRPr="006F1EFE" w:rsidRDefault="008333EA" w:rsidP="008333EA">
            <w:pPr>
              <w:rPr>
                <w:lang w:val="en-CA" w:eastAsia="de-DE"/>
                <w:rPrChange w:id="10570" w:author="Jens-Rainer Ohm" w:date="2026-07-18T09:33:00Z">
                  <w:rPr>
                    <w:lang w:val="en-CA" w:eastAsia="de-DE"/>
                  </w:rPr>
                </w:rPrChange>
              </w:rPr>
            </w:pPr>
            <w:r w:rsidRPr="006F1EFE">
              <w:rPr>
                <w:lang w:val="en-CA" w:eastAsia="de-DE"/>
                <w:rPrChange w:id="1057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3009E675" w14:textId="77777777" w:rsidR="008333EA" w:rsidRPr="006F1EFE" w:rsidRDefault="008333EA" w:rsidP="008333EA">
            <w:pPr>
              <w:rPr>
                <w:lang w:val="en-CA" w:eastAsia="de-DE"/>
                <w:rPrChange w:id="10572"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06DADA05" w14:textId="77777777" w:rsidR="008333EA" w:rsidRPr="006F1EFE" w:rsidRDefault="008333EA" w:rsidP="008333EA">
            <w:pPr>
              <w:rPr>
                <w:lang w:val="en-CA" w:eastAsia="de-DE"/>
                <w:rPrChange w:id="10573" w:author="Jens-Rainer Ohm" w:date="2026-07-18T09:33:00Z">
                  <w:rPr>
                    <w:lang w:val="en-CA" w:eastAsia="de-DE"/>
                  </w:rPr>
                </w:rPrChange>
              </w:rPr>
            </w:pPr>
            <w:r w:rsidRPr="006F1EFE">
              <w:rPr>
                <w:lang w:val="en-CA" w:eastAsia="de-DE"/>
                <w:rPrChange w:id="10574"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14EA982F" w14:textId="77777777" w:rsidR="008333EA" w:rsidRPr="006F1EFE" w:rsidRDefault="008333EA" w:rsidP="008333EA">
            <w:pPr>
              <w:rPr>
                <w:lang w:val="en-CA" w:eastAsia="de-DE"/>
                <w:rPrChange w:id="10575" w:author="Jens-Rainer Ohm" w:date="2026-07-18T09:33:00Z">
                  <w:rPr>
                    <w:lang w:val="en-CA" w:eastAsia="de-DE"/>
                  </w:rPr>
                </w:rPrChange>
              </w:rPr>
            </w:pPr>
            <w:r w:rsidRPr="006F1EFE">
              <w:rPr>
                <w:lang w:val="en-CA" w:eastAsia="de-DE"/>
                <w:rPrChange w:id="10576"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06DCF68E" w14:textId="77777777" w:rsidR="008333EA" w:rsidRPr="006F1EFE" w:rsidRDefault="008333EA" w:rsidP="008333EA">
            <w:pPr>
              <w:rPr>
                <w:lang w:val="en-CA" w:eastAsia="de-DE"/>
                <w:rPrChange w:id="10577"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65EB50E4" w14:textId="77777777" w:rsidR="008333EA" w:rsidRPr="006F1EFE" w:rsidRDefault="008333EA" w:rsidP="008333EA">
            <w:pPr>
              <w:rPr>
                <w:lang w:val="en-CA" w:eastAsia="de-DE"/>
                <w:rPrChange w:id="10578" w:author="Jens-Rainer Ohm" w:date="2026-07-18T09:33:00Z">
                  <w:rPr>
                    <w:lang w:val="en-CA" w:eastAsia="de-DE"/>
                  </w:rPr>
                </w:rPrChange>
              </w:rPr>
            </w:pPr>
            <w:r w:rsidRPr="006F1EFE">
              <w:rPr>
                <w:lang w:val="en-CA" w:eastAsia="de-DE"/>
                <w:rPrChange w:id="10579"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0F8B3A96" w14:textId="77777777" w:rsidR="008333EA" w:rsidRPr="006F1EFE" w:rsidRDefault="008333EA" w:rsidP="008333EA">
            <w:pPr>
              <w:rPr>
                <w:lang w:val="en-CA" w:eastAsia="de-DE"/>
                <w:rPrChange w:id="10580" w:author="Jens-Rainer Ohm" w:date="2026-07-18T09:33:00Z">
                  <w:rPr>
                    <w:lang w:val="en-CA" w:eastAsia="de-DE"/>
                  </w:rPr>
                </w:rPrChange>
              </w:rPr>
            </w:pPr>
            <w:r w:rsidRPr="006F1EFE">
              <w:rPr>
                <w:lang w:val="en-CA" w:eastAsia="de-DE"/>
                <w:rPrChange w:id="1058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6B53345A" w14:textId="77777777" w:rsidR="008333EA" w:rsidRPr="006F1EFE" w:rsidRDefault="008333EA" w:rsidP="008333EA">
            <w:pPr>
              <w:rPr>
                <w:lang w:val="en-CA" w:eastAsia="de-DE"/>
                <w:rPrChange w:id="10582"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720C52CF" w14:textId="77777777" w:rsidR="008333EA" w:rsidRPr="006F1EFE" w:rsidRDefault="008333EA" w:rsidP="008333EA">
            <w:pPr>
              <w:rPr>
                <w:lang w:val="en-CA" w:eastAsia="de-DE"/>
                <w:rPrChange w:id="10583" w:author="Jens-Rainer Ohm" w:date="2026-07-18T09:33:00Z">
                  <w:rPr>
                    <w:lang w:val="en-CA" w:eastAsia="de-DE"/>
                  </w:rPr>
                </w:rPrChange>
              </w:rPr>
            </w:pPr>
            <w:r w:rsidRPr="006F1EFE">
              <w:rPr>
                <w:lang w:val="en-CA" w:eastAsia="de-DE"/>
                <w:rPrChange w:id="10584"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5DD1C19D" w14:textId="77777777" w:rsidR="008333EA" w:rsidRPr="006F1EFE" w:rsidRDefault="008333EA" w:rsidP="008333EA">
            <w:pPr>
              <w:rPr>
                <w:lang w:val="en-CA" w:eastAsia="de-DE"/>
                <w:rPrChange w:id="10585" w:author="Jens-Rainer Ohm" w:date="2026-07-18T09:33:00Z">
                  <w:rPr>
                    <w:lang w:val="en-CA" w:eastAsia="de-DE"/>
                  </w:rPr>
                </w:rPrChange>
              </w:rPr>
            </w:pPr>
            <w:r w:rsidRPr="006F1EFE">
              <w:rPr>
                <w:lang w:val="en-CA" w:eastAsia="de-DE"/>
                <w:rPrChange w:id="10586"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52FD8BF6" w14:textId="77777777" w:rsidR="008333EA" w:rsidRPr="006F1EFE" w:rsidRDefault="008333EA" w:rsidP="008333EA">
            <w:pPr>
              <w:rPr>
                <w:lang w:val="en-CA" w:eastAsia="de-DE"/>
                <w:rPrChange w:id="10587" w:author="Jens-Rainer Ohm" w:date="2026-07-18T09:33:00Z">
                  <w:rPr>
                    <w:lang w:val="en-CA" w:eastAsia="de-DE"/>
                  </w:rPr>
                </w:rPrChange>
              </w:rPr>
            </w:pPr>
            <w:r w:rsidRPr="006F1EFE">
              <w:rPr>
                <w:lang w:val="en-CA" w:eastAsia="de-DE"/>
                <w:rPrChange w:id="10588" w:author="Jens-Rainer Ohm" w:date="2026-07-18T09:33:00Z">
                  <w:rPr>
                    <w:lang w:val="en-CA" w:eastAsia="de-DE"/>
                  </w:rPr>
                </w:rPrChange>
              </w:rPr>
              <w:t> </w:t>
            </w:r>
          </w:p>
        </w:tc>
      </w:tr>
      <w:tr w:rsidR="00CF70DF" w:rsidRPr="006F1EFE" w14:paraId="245F459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A08531" w14:textId="77777777" w:rsidR="008333EA" w:rsidRPr="006F1EFE" w:rsidRDefault="008333EA" w:rsidP="008333EA">
            <w:pPr>
              <w:rPr>
                <w:lang w:val="en-CA" w:eastAsia="de-DE"/>
                <w:rPrChange w:id="10589" w:author="Jens-Rainer Ohm" w:date="2026-07-18T09:33:00Z">
                  <w:rPr>
                    <w:lang w:val="en-CA" w:eastAsia="de-DE"/>
                  </w:rPr>
                </w:rPrChange>
              </w:rPr>
            </w:pPr>
            <w:r w:rsidRPr="006F1EFE">
              <w:rPr>
                <w:lang w:val="en-CA" w:eastAsia="de-DE"/>
                <w:rPrChange w:id="10590" w:author="Jens-Rainer Ohm" w:date="2026-07-18T09:33:00Z">
                  <w:rPr>
                    <w:lang w:val="en-CA" w:eastAsia="de-DE"/>
                  </w:rPr>
                </w:rPrChange>
              </w:rPr>
              <w:t>Class B</w:t>
            </w:r>
          </w:p>
        </w:tc>
        <w:tc>
          <w:tcPr>
            <w:tcW w:w="0" w:type="auto"/>
            <w:tcBorders>
              <w:top w:val="nil"/>
              <w:left w:val="nil"/>
              <w:bottom w:val="nil"/>
              <w:right w:val="nil"/>
            </w:tcBorders>
            <w:shd w:val="clear" w:color="auto" w:fill="auto"/>
            <w:noWrap/>
            <w:vAlign w:val="center"/>
            <w:hideMark/>
          </w:tcPr>
          <w:p w14:paraId="2B229719" w14:textId="77777777" w:rsidR="008333EA" w:rsidRPr="006F1EFE" w:rsidRDefault="008333EA" w:rsidP="008333EA">
            <w:pPr>
              <w:rPr>
                <w:lang w:val="en-CA" w:eastAsia="de-DE"/>
                <w:rPrChange w:id="10591" w:author="Jens-Rainer Ohm" w:date="2026-07-18T09:33:00Z">
                  <w:rPr>
                    <w:lang w:val="en-CA" w:eastAsia="de-DE"/>
                  </w:rPr>
                </w:rPrChange>
              </w:rPr>
            </w:pPr>
            <w:r w:rsidRPr="006F1EFE">
              <w:rPr>
                <w:lang w:val="en-CA" w:eastAsia="de-DE"/>
                <w:rPrChange w:id="10592" w:author="Jens-Rainer Ohm" w:date="2026-07-18T09:33:00Z">
                  <w:rPr>
                    <w:lang w:val="en-CA" w:eastAsia="de-DE"/>
                  </w:rPr>
                </w:rPrChange>
              </w:rPr>
              <w:t>2.03%</w:t>
            </w:r>
          </w:p>
        </w:tc>
        <w:tc>
          <w:tcPr>
            <w:tcW w:w="0" w:type="auto"/>
            <w:tcBorders>
              <w:top w:val="nil"/>
              <w:left w:val="nil"/>
              <w:bottom w:val="nil"/>
              <w:right w:val="nil"/>
            </w:tcBorders>
            <w:shd w:val="clear" w:color="000000" w:fill="FFC7CE"/>
            <w:noWrap/>
            <w:vAlign w:val="center"/>
            <w:hideMark/>
          </w:tcPr>
          <w:p w14:paraId="690B5BF1" w14:textId="77777777" w:rsidR="008333EA" w:rsidRPr="006F1EFE" w:rsidRDefault="008333EA" w:rsidP="008333EA">
            <w:pPr>
              <w:rPr>
                <w:lang w:val="en-CA" w:eastAsia="de-DE"/>
                <w:rPrChange w:id="10593" w:author="Jens-Rainer Ohm" w:date="2026-07-18T09:33:00Z">
                  <w:rPr>
                    <w:lang w:val="en-CA" w:eastAsia="de-DE"/>
                  </w:rPr>
                </w:rPrChange>
              </w:rPr>
            </w:pPr>
            <w:r w:rsidRPr="006F1EFE">
              <w:rPr>
                <w:lang w:val="en-CA" w:eastAsia="de-DE"/>
                <w:rPrChange w:id="10594" w:author="Jens-Rainer Ohm" w:date="2026-07-18T09:33:00Z">
                  <w:rPr>
                    <w:lang w:val="en-CA" w:eastAsia="de-DE"/>
                  </w:rPr>
                </w:rPrChange>
              </w:rPr>
              <w:t>3.25%</w:t>
            </w:r>
          </w:p>
        </w:tc>
        <w:tc>
          <w:tcPr>
            <w:tcW w:w="0" w:type="auto"/>
            <w:tcBorders>
              <w:top w:val="nil"/>
              <w:left w:val="nil"/>
              <w:bottom w:val="nil"/>
              <w:right w:val="single" w:sz="4" w:space="0" w:color="auto"/>
            </w:tcBorders>
            <w:shd w:val="clear" w:color="000000" w:fill="FFC7CE"/>
            <w:noWrap/>
            <w:vAlign w:val="center"/>
            <w:hideMark/>
          </w:tcPr>
          <w:p w14:paraId="73D31FCA" w14:textId="77777777" w:rsidR="008333EA" w:rsidRPr="006F1EFE" w:rsidRDefault="008333EA" w:rsidP="008333EA">
            <w:pPr>
              <w:rPr>
                <w:lang w:val="en-CA" w:eastAsia="de-DE"/>
                <w:rPrChange w:id="10595" w:author="Jens-Rainer Ohm" w:date="2026-07-18T09:33:00Z">
                  <w:rPr>
                    <w:lang w:val="en-CA" w:eastAsia="de-DE"/>
                  </w:rPr>
                </w:rPrChange>
              </w:rPr>
            </w:pPr>
            <w:r w:rsidRPr="006F1EFE">
              <w:rPr>
                <w:lang w:val="en-CA" w:eastAsia="de-DE"/>
                <w:rPrChange w:id="10596" w:author="Jens-Rainer Ohm" w:date="2026-07-18T09:33:00Z">
                  <w:rPr>
                    <w:lang w:val="en-CA" w:eastAsia="de-DE"/>
                  </w:rPr>
                </w:rPrChange>
              </w:rPr>
              <w:t>3.19%</w:t>
            </w:r>
          </w:p>
        </w:tc>
        <w:tc>
          <w:tcPr>
            <w:tcW w:w="0" w:type="auto"/>
            <w:tcBorders>
              <w:top w:val="nil"/>
              <w:left w:val="nil"/>
              <w:bottom w:val="nil"/>
              <w:right w:val="nil"/>
            </w:tcBorders>
            <w:shd w:val="clear" w:color="auto" w:fill="auto"/>
            <w:noWrap/>
            <w:vAlign w:val="center"/>
            <w:hideMark/>
          </w:tcPr>
          <w:p w14:paraId="0577702A" w14:textId="77777777" w:rsidR="008333EA" w:rsidRPr="006F1EFE" w:rsidRDefault="008333EA" w:rsidP="008333EA">
            <w:pPr>
              <w:rPr>
                <w:lang w:val="en-CA" w:eastAsia="de-DE"/>
                <w:rPrChange w:id="10597" w:author="Jens-Rainer Ohm" w:date="2026-07-18T09:33:00Z">
                  <w:rPr>
                    <w:lang w:val="en-CA" w:eastAsia="de-DE"/>
                  </w:rPr>
                </w:rPrChange>
              </w:rPr>
            </w:pPr>
            <w:r w:rsidRPr="006F1EFE">
              <w:rPr>
                <w:lang w:val="en-CA" w:eastAsia="de-DE"/>
                <w:rPrChange w:id="10598" w:author="Jens-Rainer Ohm" w:date="2026-07-18T09:33:00Z">
                  <w:rPr>
                    <w:lang w:val="en-CA" w:eastAsia="de-DE"/>
                  </w:rPr>
                </w:rPrChange>
              </w:rPr>
              <w:t>78.9%</w:t>
            </w:r>
          </w:p>
        </w:tc>
        <w:tc>
          <w:tcPr>
            <w:tcW w:w="0" w:type="auto"/>
            <w:tcBorders>
              <w:top w:val="nil"/>
              <w:left w:val="nil"/>
              <w:bottom w:val="nil"/>
              <w:right w:val="nil"/>
            </w:tcBorders>
            <w:shd w:val="clear" w:color="auto" w:fill="auto"/>
            <w:noWrap/>
            <w:vAlign w:val="center"/>
            <w:hideMark/>
          </w:tcPr>
          <w:p w14:paraId="52169E66" w14:textId="77777777" w:rsidR="008333EA" w:rsidRPr="006F1EFE" w:rsidRDefault="008333EA" w:rsidP="008333EA">
            <w:pPr>
              <w:rPr>
                <w:lang w:val="en-CA" w:eastAsia="de-DE"/>
                <w:rPrChange w:id="10599" w:author="Jens-Rainer Ohm" w:date="2026-07-18T09:33:00Z">
                  <w:rPr>
                    <w:lang w:val="en-CA" w:eastAsia="de-DE"/>
                  </w:rPr>
                </w:rPrChange>
              </w:rPr>
            </w:pPr>
            <w:r w:rsidRPr="006F1EFE">
              <w:rPr>
                <w:lang w:val="en-CA" w:eastAsia="de-DE"/>
                <w:rPrChange w:id="10600" w:author="Jens-Rainer Ohm" w:date="2026-07-18T09:33:00Z">
                  <w:rPr>
                    <w:lang w:val="en-CA" w:eastAsia="de-DE"/>
                  </w:rPr>
                </w:rPrChange>
              </w:rPr>
              <w:t>95.1%</w:t>
            </w:r>
          </w:p>
        </w:tc>
        <w:tc>
          <w:tcPr>
            <w:tcW w:w="0" w:type="auto"/>
            <w:tcBorders>
              <w:top w:val="nil"/>
              <w:left w:val="single" w:sz="4" w:space="0" w:color="auto"/>
              <w:bottom w:val="nil"/>
              <w:right w:val="nil"/>
            </w:tcBorders>
            <w:shd w:val="clear" w:color="auto" w:fill="auto"/>
            <w:noWrap/>
            <w:vAlign w:val="center"/>
            <w:hideMark/>
          </w:tcPr>
          <w:p w14:paraId="48C79029" w14:textId="77777777" w:rsidR="008333EA" w:rsidRPr="006F1EFE" w:rsidRDefault="008333EA" w:rsidP="008333EA">
            <w:pPr>
              <w:rPr>
                <w:lang w:val="en-CA" w:eastAsia="de-DE"/>
                <w:rPrChange w:id="10601" w:author="Jens-Rainer Ohm" w:date="2026-07-18T09:33:00Z">
                  <w:rPr>
                    <w:lang w:val="en-CA" w:eastAsia="de-DE"/>
                  </w:rPr>
                </w:rPrChange>
              </w:rPr>
            </w:pPr>
            <w:r w:rsidRPr="006F1EFE">
              <w:rPr>
                <w:lang w:val="en-CA" w:eastAsia="de-DE"/>
                <w:rPrChange w:id="10602"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2AF25E52" w14:textId="77777777" w:rsidR="008333EA" w:rsidRPr="006F1EFE" w:rsidRDefault="008333EA" w:rsidP="008333EA">
            <w:pPr>
              <w:rPr>
                <w:lang w:val="en-CA" w:eastAsia="de-DE"/>
                <w:rPrChange w:id="10603" w:author="Jens-Rainer Ohm" w:date="2026-07-18T09:33:00Z">
                  <w:rPr>
                    <w:lang w:val="en-CA" w:eastAsia="de-DE"/>
                  </w:rPr>
                </w:rPrChange>
              </w:rPr>
            </w:pPr>
            <w:r w:rsidRPr="006F1EFE">
              <w:rPr>
                <w:lang w:val="en-CA" w:eastAsia="de-DE"/>
                <w:rPrChange w:id="10604" w:author="Jens-Rainer Ohm" w:date="2026-07-18T09:33:00Z">
                  <w:rPr>
                    <w:lang w:val="en-CA" w:eastAsia="de-DE"/>
                  </w:rPr>
                </w:rPrChange>
              </w:rPr>
              <w:t>-21.17%</w:t>
            </w:r>
          </w:p>
        </w:tc>
        <w:tc>
          <w:tcPr>
            <w:tcW w:w="0" w:type="auto"/>
            <w:tcBorders>
              <w:top w:val="nil"/>
              <w:left w:val="nil"/>
              <w:bottom w:val="nil"/>
              <w:right w:val="nil"/>
            </w:tcBorders>
            <w:shd w:val="clear" w:color="000000" w:fill="CCFFCC"/>
            <w:noWrap/>
            <w:vAlign w:val="center"/>
            <w:hideMark/>
          </w:tcPr>
          <w:p w14:paraId="2F193912" w14:textId="77777777" w:rsidR="008333EA" w:rsidRPr="006F1EFE" w:rsidRDefault="008333EA" w:rsidP="008333EA">
            <w:pPr>
              <w:rPr>
                <w:lang w:val="en-CA" w:eastAsia="de-DE"/>
                <w:rPrChange w:id="10605" w:author="Jens-Rainer Ohm" w:date="2026-07-18T09:33:00Z">
                  <w:rPr>
                    <w:lang w:val="en-CA" w:eastAsia="de-DE"/>
                  </w:rPr>
                </w:rPrChange>
              </w:rPr>
            </w:pPr>
            <w:r w:rsidRPr="006F1EFE">
              <w:rPr>
                <w:lang w:val="en-CA" w:eastAsia="de-DE"/>
                <w:rPrChange w:id="10606" w:author="Jens-Rainer Ohm" w:date="2026-07-18T09:33:00Z">
                  <w:rPr>
                    <w:lang w:val="en-CA" w:eastAsia="de-DE"/>
                  </w:rPr>
                </w:rPrChange>
              </w:rPr>
              <w:t>-39.03%</w:t>
            </w:r>
          </w:p>
        </w:tc>
        <w:tc>
          <w:tcPr>
            <w:tcW w:w="0" w:type="auto"/>
            <w:tcBorders>
              <w:top w:val="nil"/>
              <w:left w:val="nil"/>
              <w:bottom w:val="nil"/>
              <w:right w:val="single" w:sz="4" w:space="0" w:color="auto"/>
            </w:tcBorders>
            <w:shd w:val="clear" w:color="000000" w:fill="CCFFCC"/>
            <w:noWrap/>
            <w:vAlign w:val="center"/>
            <w:hideMark/>
          </w:tcPr>
          <w:p w14:paraId="75AF33BD" w14:textId="77777777" w:rsidR="008333EA" w:rsidRPr="006F1EFE" w:rsidRDefault="008333EA" w:rsidP="008333EA">
            <w:pPr>
              <w:rPr>
                <w:lang w:val="en-CA" w:eastAsia="de-DE"/>
                <w:rPrChange w:id="10607" w:author="Jens-Rainer Ohm" w:date="2026-07-18T09:33:00Z">
                  <w:rPr>
                    <w:lang w:val="en-CA" w:eastAsia="de-DE"/>
                  </w:rPr>
                </w:rPrChange>
              </w:rPr>
            </w:pPr>
            <w:r w:rsidRPr="006F1EFE">
              <w:rPr>
                <w:lang w:val="en-CA" w:eastAsia="de-DE"/>
                <w:rPrChange w:id="10608" w:author="Jens-Rainer Ohm" w:date="2026-07-18T09:33:00Z">
                  <w:rPr>
                    <w:lang w:val="en-CA" w:eastAsia="de-DE"/>
                  </w:rPr>
                </w:rPrChange>
              </w:rPr>
              <w:t>-33.95%</w:t>
            </w:r>
          </w:p>
        </w:tc>
        <w:tc>
          <w:tcPr>
            <w:tcW w:w="0" w:type="auto"/>
            <w:tcBorders>
              <w:top w:val="nil"/>
              <w:left w:val="nil"/>
              <w:bottom w:val="nil"/>
              <w:right w:val="nil"/>
            </w:tcBorders>
            <w:shd w:val="clear" w:color="auto" w:fill="auto"/>
            <w:noWrap/>
            <w:vAlign w:val="center"/>
            <w:hideMark/>
          </w:tcPr>
          <w:p w14:paraId="5D60CF72" w14:textId="77777777" w:rsidR="008333EA" w:rsidRPr="006F1EFE" w:rsidRDefault="008333EA" w:rsidP="008333EA">
            <w:pPr>
              <w:rPr>
                <w:lang w:val="en-CA" w:eastAsia="de-DE"/>
                <w:rPrChange w:id="10609" w:author="Jens-Rainer Ohm" w:date="2026-07-18T09:33:00Z">
                  <w:rPr>
                    <w:lang w:val="en-CA" w:eastAsia="de-DE"/>
                  </w:rPr>
                </w:rPrChange>
              </w:rPr>
            </w:pPr>
            <w:r w:rsidRPr="006F1EFE">
              <w:rPr>
                <w:lang w:val="en-CA" w:eastAsia="de-DE"/>
                <w:rPrChange w:id="10610" w:author="Jens-Rainer Ohm" w:date="2026-07-18T09:33:00Z">
                  <w:rPr>
                    <w:lang w:val="en-CA" w:eastAsia="de-DE"/>
                  </w:rPr>
                </w:rPrChange>
              </w:rPr>
              <w:t>784.1%</w:t>
            </w:r>
          </w:p>
        </w:tc>
        <w:tc>
          <w:tcPr>
            <w:tcW w:w="0" w:type="auto"/>
            <w:tcBorders>
              <w:top w:val="nil"/>
              <w:left w:val="nil"/>
              <w:bottom w:val="nil"/>
              <w:right w:val="single" w:sz="8" w:space="0" w:color="auto"/>
            </w:tcBorders>
            <w:shd w:val="clear" w:color="auto" w:fill="auto"/>
            <w:noWrap/>
            <w:vAlign w:val="center"/>
            <w:hideMark/>
          </w:tcPr>
          <w:p w14:paraId="660336EE" w14:textId="77777777" w:rsidR="008333EA" w:rsidRPr="006F1EFE" w:rsidRDefault="008333EA" w:rsidP="008333EA">
            <w:pPr>
              <w:rPr>
                <w:lang w:val="en-CA" w:eastAsia="de-DE"/>
                <w:rPrChange w:id="10611" w:author="Jens-Rainer Ohm" w:date="2026-07-18T09:33:00Z">
                  <w:rPr>
                    <w:lang w:val="en-CA" w:eastAsia="de-DE"/>
                  </w:rPr>
                </w:rPrChange>
              </w:rPr>
            </w:pPr>
            <w:r w:rsidRPr="006F1EFE">
              <w:rPr>
                <w:lang w:val="en-CA" w:eastAsia="de-DE"/>
                <w:rPrChange w:id="10612" w:author="Jens-Rainer Ohm" w:date="2026-07-18T09:33:00Z">
                  <w:rPr>
                    <w:lang w:val="en-CA" w:eastAsia="de-DE"/>
                  </w:rPr>
                </w:rPrChange>
              </w:rPr>
              <w:t>929.1%</w:t>
            </w:r>
          </w:p>
        </w:tc>
      </w:tr>
      <w:tr w:rsidR="00CF70DF" w:rsidRPr="006F1EFE" w14:paraId="51EA1A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5FD98BB" w14:textId="77777777" w:rsidR="008333EA" w:rsidRPr="006F1EFE" w:rsidRDefault="008333EA" w:rsidP="008333EA">
            <w:pPr>
              <w:rPr>
                <w:lang w:val="en-CA" w:eastAsia="de-DE"/>
                <w:rPrChange w:id="10613" w:author="Jens-Rainer Ohm" w:date="2026-07-18T09:33:00Z">
                  <w:rPr>
                    <w:lang w:val="en-CA" w:eastAsia="de-DE"/>
                  </w:rPr>
                </w:rPrChange>
              </w:rPr>
            </w:pPr>
            <w:r w:rsidRPr="006F1EFE">
              <w:rPr>
                <w:lang w:val="en-CA" w:eastAsia="de-DE"/>
                <w:rPrChange w:id="10614" w:author="Jens-Rainer Ohm" w:date="2026-07-18T09:33:00Z">
                  <w:rPr>
                    <w:lang w:val="en-CA" w:eastAsia="de-DE"/>
                  </w:rPr>
                </w:rPrChange>
              </w:rPr>
              <w:t>Class C</w:t>
            </w:r>
          </w:p>
        </w:tc>
        <w:tc>
          <w:tcPr>
            <w:tcW w:w="0" w:type="auto"/>
            <w:tcBorders>
              <w:top w:val="nil"/>
              <w:left w:val="nil"/>
              <w:bottom w:val="nil"/>
              <w:right w:val="nil"/>
            </w:tcBorders>
            <w:shd w:val="clear" w:color="auto" w:fill="auto"/>
            <w:noWrap/>
            <w:vAlign w:val="center"/>
            <w:hideMark/>
          </w:tcPr>
          <w:p w14:paraId="1CD926D6" w14:textId="77777777" w:rsidR="008333EA" w:rsidRPr="006F1EFE" w:rsidRDefault="008333EA" w:rsidP="008333EA">
            <w:pPr>
              <w:rPr>
                <w:lang w:val="en-CA" w:eastAsia="de-DE"/>
                <w:rPrChange w:id="10615" w:author="Jens-Rainer Ohm" w:date="2026-07-18T09:33:00Z">
                  <w:rPr>
                    <w:lang w:val="en-CA" w:eastAsia="de-DE"/>
                  </w:rPr>
                </w:rPrChange>
              </w:rPr>
            </w:pPr>
            <w:r w:rsidRPr="006F1EFE">
              <w:rPr>
                <w:lang w:val="en-CA" w:eastAsia="de-DE"/>
                <w:rPrChange w:id="10616" w:author="Jens-Rainer Ohm" w:date="2026-07-18T09:33:00Z">
                  <w:rPr>
                    <w:lang w:val="en-CA" w:eastAsia="de-DE"/>
                  </w:rPr>
                </w:rPrChange>
              </w:rPr>
              <w:t>1.74%</w:t>
            </w:r>
          </w:p>
        </w:tc>
        <w:tc>
          <w:tcPr>
            <w:tcW w:w="0" w:type="auto"/>
            <w:tcBorders>
              <w:top w:val="nil"/>
              <w:left w:val="nil"/>
              <w:bottom w:val="nil"/>
              <w:right w:val="nil"/>
            </w:tcBorders>
            <w:shd w:val="clear" w:color="000000" w:fill="FFC7CE"/>
            <w:noWrap/>
            <w:vAlign w:val="center"/>
            <w:hideMark/>
          </w:tcPr>
          <w:p w14:paraId="51B39E9B" w14:textId="77777777" w:rsidR="008333EA" w:rsidRPr="006F1EFE" w:rsidRDefault="008333EA" w:rsidP="008333EA">
            <w:pPr>
              <w:rPr>
                <w:lang w:val="en-CA" w:eastAsia="de-DE"/>
                <w:rPrChange w:id="10617" w:author="Jens-Rainer Ohm" w:date="2026-07-18T09:33:00Z">
                  <w:rPr>
                    <w:lang w:val="en-CA" w:eastAsia="de-DE"/>
                  </w:rPr>
                </w:rPrChange>
              </w:rPr>
            </w:pPr>
            <w:r w:rsidRPr="006F1EFE">
              <w:rPr>
                <w:lang w:val="en-CA" w:eastAsia="de-DE"/>
                <w:rPrChange w:id="10618" w:author="Jens-Rainer Ohm" w:date="2026-07-18T09:33:00Z">
                  <w:rPr>
                    <w:lang w:val="en-CA" w:eastAsia="de-DE"/>
                  </w:rPr>
                </w:rPrChange>
              </w:rPr>
              <w:t>3.25%</w:t>
            </w:r>
          </w:p>
        </w:tc>
        <w:tc>
          <w:tcPr>
            <w:tcW w:w="0" w:type="auto"/>
            <w:tcBorders>
              <w:top w:val="nil"/>
              <w:left w:val="nil"/>
              <w:bottom w:val="nil"/>
              <w:right w:val="single" w:sz="4" w:space="0" w:color="auto"/>
            </w:tcBorders>
            <w:shd w:val="clear" w:color="000000" w:fill="FFC7CE"/>
            <w:noWrap/>
            <w:vAlign w:val="center"/>
            <w:hideMark/>
          </w:tcPr>
          <w:p w14:paraId="72D8895B" w14:textId="77777777" w:rsidR="008333EA" w:rsidRPr="006F1EFE" w:rsidRDefault="008333EA" w:rsidP="008333EA">
            <w:pPr>
              <w:rPr>
                <w:lang w:val="en-CA" w:eastAsia="de-DE"/>
                <w:rPrChange w:id="10619" w:author="Jens-Rainer Ohm" w:date="2026-07-18T09:33:00Z">
                  <w:rPr>
                    <w:lang w:val="en-CA" w:eastAsia="de-DE"/>
                  </w:rPr>
                </w:rPrChange>
              </w:rPr>
            </w:pPr>
            <w:r w:rsidRPr="006F1EFE">
              <w:rPr>
                <w:lang w:val="en-CA" w:eastAsia="de-DE"/>
                <w:rPrChange w:id="10620" w:author="Jens-Rainer Ohm" w:date="2026-07-18T09:33:00Z">
                  <w:rPr>
                    <w:lang w:val="en-CA" w:eastAsia="de-DE"/>
                  </w:rPr>
                </w:rPrChange>
              </w:rPr>
              <w:t>3.24%</w:t>
            </w:r>
          </w:p>
        </w:tc>
        <w:tc>
          <w:tcPr>
            <w:tcW w:w="0" w:type="auto"/>
            <w:tcBorders>
              <w:top w:val="nil"/>
              <w:left w:val="nil"/>
              <w:bottom w:val="nil"/>
              <w:right w:val="nil"/>
            </w:tcBorders>
            <w:shd w:val="clear" w:color="auto" w:fill="auto"/>
            <w:noWrap/>
            <w:vAlign w:val="center"/>
            <w:hideMark/>
          </w:tcPr>
          <w:p w14:paraId="781A5B38" w14:textId="77777777" w:rsidR="008333EA" w:rsidRPr="006F1EFE" w:rsidRDefault="008333EA" w:rsidP="008333EA">
            <w:pPr>
              <w:rPr>
                <w:lang w:val="en-CA" w:eastAsia="de-DE"/>
                <w:rPrChange w:id="10621" w:author="Jens-Rainer Ohm" w:date="2026-07-18T09:33:00Z">
                  <w:rPr>
                    <w:lang w:val="en-CA" w:eastAsia="de-DE"/>
                  </w:rPr>
                </w:rPrChange>
              </w:rPr>
            </w:pPr>
            <w:r w:rsidRPr="006F1EFE">
              <w:rPr>
                <w:lang w:val="en-CA" w:eastAsia="de-DE"/>
                <w:rPrChange w:id="10622" w:author="Jens-Rainer Ohm" w:date="2026-07-18T09:33:00Z">
                  <w:rPr>
                    <w:lang w:val="en-CA" w:eastAsia="de-DE"/>
                  </w:rPr>
                </w:rPrChange>
              </w:rPr>
              <w:t>80.4%</w:t>
            </w:r>
          </w:p>
        </w:tc>
        <w:tc>
          <w:tcPr>
            <w:tcW w:w="0" w:type="auto"/>
            <w:tcBorders>
              <w:top w:val="nil"/>
              <w:left w:val="nil"/>
              <w:bottom w:val="nil"/>
              <w:right w:val="nil"/>
            </w:tcBorders>
            <w:shd w:val="clear" w:color="auto" w:fill="auto"/>
            <w:noWrap/>
            <w:vAlign w:val="center"/>
            <w:hideMark/>
          </w:tcPr>
          <w:p w14:paraId="262A7A97" w14:textId="77777777" w:rsidR="008333EA" w:rsidRPr="006F1EFE" w:rsidRDefault="008333EA" w:rsidP="008333EA">
            <w:pPr>
              <w:rPr>
                <w:lang w:val="en-CA" w:eastAsia="de-DE"/>
                <w:rPrChange w:id="10623" w:author="Jens-Rainer Ohm" w:date="2026-07-18T09:33:00Z">
                  <w:rPr>
                    <w:lang w:val="en-CA" w:eastAsia="de-DE"/>
                  </w:rPr>
                </w:rPrChange>
              </w:rPr>
            </w:pPr>
            <w:r w:rsidRPr="006F1EFE">
              <w:rPr>
                <w:lang w:val="en-CA" w:eastAsia="de-DE"/>
                <w:rPrChange w:id="10624" w:author="Jens-Rainer Ohm" w:date="2026-07-18T09:33:00Z">
                  <w:rPr>
                    <w:lang w:val="en-CA" w:eastAsia="de-DE"/>
                  </w:rPr>
                </w:rPrChange>
              </w:rPr>
              <w:t>96.2%</w:t>
            </w:r>
          </w:p>
        </w:tc>
        <w:tc>
          <w:tcPr>
            <w:tcW w:w="0" w:type="auto"/>
            <w:tcBorders>
              <w:top w:val="nil"/>
              <w:left w:val="single" w:sz="4" w:space="0" w:color="auto"/>
              <w:bottom w:val="nil"/>
              <w:right w:val="nil"/>
            </w:tcBorders>
            <w:shd w:val="clear" w:color="auto" w:fill="auto"/>
            <w:noWrap/>
            <w:vAlign w:val="center"/>
            <w:hideMark/>
          </w:tcPr>
          <w:p w14:paraId="46ADC773" w14:textId="77777777" w:rsidR="008333EA" w:rsidRPr="006F1EFE" w:rsidRDefault="008333EA" w:rsidP="008333EA">
            <w:pPr>
              <w:rPr>
                <w:lang w:val="en-CA" w:eastAsia="de-DE"/>
                <w:rPrChange w:id="10625" w:author="Jens-Rainer Ohm" w:date="2026-07-18T09:33:00Z">
                  <w:rPr>
                    <w:lang w:val="en-CA" w:eastAsia="de-DE"/>
                  </w:rPr>
                </w:rPrChange>
              </w:rPr>
            </w:pPr>
            <w:r w:rsidRPr="006F1EFE">
              <w:rPr>
                <w:lang w:val="en-CA" w:eastAsia="de-DE"/>
                <w:rPrChange w:id="10626"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3C96364" w14:textId="77777777" w:rsidR="008333EA" w:rsidRPr="006F1EFE" w:rsidRDefault="008333EA" w:rsidP="008333EA">
            <w:pPr>
              <w:rPr>
                <w:lang w:val="en-CA" w:eastAsia="de-DE"/>
                <w:rPrChange w:id="10627" w:author="Jens-Rainer Ohm" w:date="2026-07-18T09:33:00Z">
                  <w:rPr>
                    <w:lang w:val="en-CA" w:eastAsia="de-DE"/>
                  </w:rPr>
                </w:rPrChange>
              </w:rPr>
            </w:pPr>
            <w:r w:rsidRPr="006F1EFE">
              <w:rPr>
                <w:lang w:val="en-CA" w:eastAsia="de-DE"/>
                <w:rPrChange w:id="10628" w:author="Jens-Rainer Ohm" w:date="2026-07-18T09:33:00Z">
                  <w:rPr>
                    <w:lang w:val="en-CA" w:eastAsia="de-DE"/>
                  </w:rPr>
                </w:rPrChange>
              </w:rPr>
              <w:t>-23.92%</w:t>
            </w:r>
          </w:p>
        </w:tc>
        <w:tc>
          <w:tcPr>
            <w:tcW w:w="0" w:type="auto"/>
            <w:tcBorders>
              <w:top w:val="nil"/>
              <w:left w:val="nil"/>
              <w:bottom w:val="nil"/>
              <w:right w:val="nil"/>
            </w:tcBorders>
            <w:shd w:val="clear" w:color="000000" w:fill="CCFFCC"/>
            <w:noWrap/>
            <w:vAlign w:val="center"/>
            <w:hideMark/>
          </w:tcPr>
          <w:p w14:paraId="2FF6BA49" w14:textId="77777777" w:rsidR="008333EA" w:rsidRPr="006F1EFE" w:rsidRDefault="008333EA" w:rsidP="008333EA">
            <w:pPr>
              <w:rPr>
                <w:lang w:val="en-CA" w:eastAsia="de-DE"/>
                <w:rPrChange w:id="10629" w:author="Jens-Rainer Ohm" w:date="2026-07-18T09:33:00Z">
                  <w:rPr>
                    <w:lang w:val="en-CA" w:eastAsia="de-DE"/>
                  </w:rPr>
                </w:rPrChange>
              </w:rPr>
            </w:pPr>
            <w:r w:rsidRPr="006F1EFE">
              <w:rPr>
                <w:lang w:val="en-CA" w:eastAsia="de-DE"/>
                <w:rPrChange w:id="10630" w:author="Jens-Rainer Ohm" w:date="2026-07-18T09:33:00Z">
                  <w:rPr>
                    <w:lang w:val="en-CA" w:eastAsia="de-DE"/>
                  </w:rPr>
                </w:rPrChange>
              </w:rPr>
              <w:t>-27.20%</w:t>
            </w:r>
          </w:p>
        </w:tc>
        <w:tc>
          <w:tcPr>
            <w:tcW w:w="0" w:type="auto"/>
            <w:tcBorders>
              <w:top w:val="nil"/>
              <w:left w:val="nil"/>
              <w:bottom w:val="nil"/>
              <w:right w:val="single" w:sz="4" w:space="0" w:color="auto"/>
            </w:tcBorders>
            <w:shd w:val="clear" w:color="000000" w:fill="CCFFCC"/>
            <w:noWrap/>
            <w:vAlign w:val="center"/>
            <w:hideMark/>
          </w:tcPr>
          <w:p w14:paraId="27555CE3" w14:textId="77777777" w:rsidR="008333EA" w:rsidRPr="006F1EFE" w:rsidRDefault="008333EA" w:rsidP="008333EA">
            <w:pPr>
              <w:rPr>
                <w:lang w:val="en-CA" w:eastAsia="de-DE"/>
                <w:rPrChange w:id="10631" w:author="Jens-Rainer Ohm" w:date="2026-07-18T09:33:00Z">
                  <w:rPr>
                    <w:lang w:val="en-CA" w:eastAsia="de-DE"/>
                  </w:rPr>
                </w:rPrChange>
              </w:rPr>
            </w:pPr>
            <w:r w:rsidRPr="006F1EFE">
              <w:rPr>
                <w:lang w:val="en-CA" w:eastAsia="de-DE"/>
                <w:rPrChange w:id="10632" w:author="Jens-Rainer Ohm" w:date="2026-07-18T09:33:00Z">
                  <w:rPr>
                    <w:lang w:val="en-CA" w:eastAsia="de-DE"/>
                  </w:rPr>
                </w:rPrChange>
              </w:rPr>
              <w:t>-29.16%</w:t>
            </w:r>
          </w:p>
        </w:tc>
        <w:tc>
          <w:tcPr>
            <w:tcW w:w="0" w:type="auto"/>
            <w:tcBorders>
              <w:top w:val="nil"/>
              <w:left w:val="nil"/>
              <w:bottom w:val="nil"/>
              <w:right w:val="nil"/>
            </w:tcBorders>
            <w:shd w:val="clear" w:color="auto" w:fill="auto"/>
            <w:noWrap/>
            <w:vAlign w:val="center"/>
            <w:hideMark/>
          </w:tcPr>
          <w:p w14:paraId="10D92631" w14:textId="77777777" w:rsidR="008333EA" w:rsidRPr="006F1EFE" w:rsidRDefault="008333EA" w:rsidP="008333EA">
            <w:pPr>
              <w:rPr>
                <w:lang w:val="en-CA" w:eastAsia="de-DE"/>
                <w:rPrChange w:id="10633" w:author="Jens-Rainer Ohm" w:date="2026-07-18T09:33:00Z">
                  <w:rPr>
                    <w:lang w:val="en-CA" w:eastAsia="de-DE"/>
                  </w:rPr>
                </w:rPrChange>
              </w:rPr>
            </w:pPr>
            <w:r w:rsidRPr="006F1EFE">
              <w:rPr>
                <w:lang w:val="en-CA" w:eastAsia="de-DE"/>
                <w:rPrChange w:id="10634" w:author="Jens-Rainer Ohm" w:date="2026-07-18T09:33:00Z">
                  <w:rPr>
                    <w:lang w:val="en-CA" w:eastAsia="de-DE"/>
                  </w:rPr>
                </w:rPrChange>
              </w:rPr>
              <w:t>793.1%</w:t>
            </w:r>
          </w:p>
        </w:tc>
        <w:tc>
          <w:tcPr>
            <w:tcW w:w="0" w:type="auto"/>
            <w:tcBorders>
              <w:top w:val="nil"/>
              <w:left w:val="nil"/>
              <w:bottom w:val="nil"/>
              <w:right w:val="single" w:sz="8" w:space="0" w:color="auto"/>
            </w:tcBorders>
            <w:shd w:val="clear" w:color="auto" w:fill="auto"/>
            <w:noWrap/>
            <w:vAlign w:val="center"/>
            <w:hideMark/>
          </w:tcPr>
          <w:p w14:paraId="759AE257" w14:textId="77777777" w:rsidR="008333EA" w:rsidRPr="006F1EFE" w:rsidRDefault="008333EA" w:rsidP="008333EA">
            <w:pPr>
              <w:rPr>
                <w:lang w:val="en-CA" w:eastAsia="de-DE"/>
                <w:rPrChange w:id="10635" w:author="Jens-Rainer Ohm" w:date="2026-07-18T09:33:00Z">
                  <w:rPr>
                    <w:lang w:val="en-CA" w:eastAsia="de-DE"/>
                  </w:rPr>
                </w:rPrChange>
              </w:rPr>
            </w:pPr>
            <w:r w:rsidRPr="006F1EFE">
              <w:rPr>
                <w:lang w:val="en-CA" w:eastAsia="de-DE"/>
                <w:rPrChange w:id="10636" w:author="Jens-Rainer Ohm" w:date="2026-07-18T09:33:00Z">
                  <w:rPr>
                    <w:lang w:val="en-CA" w:eastAsia="de-DE"/>
                  </w:rPr>
                </w:rPrChange>
              </w:rPr>
              <w:t>913.6%</w:t>
            </w:r>
          </w:p>
        </w:tc>
      </w:tr>
      <w:tr w:rsidR="00CF70DF" w:rsidRPr="006F1EFE" w14:paraId="61DF109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D139D78" w14:textId="77777777" w:rsidR="008333EA" w:rsidRPr="006F1EFE" w:rsidRDefault="008333EA" w:rsidP="008333EA">
            <w:pPr>
              <w:rPr>
                <w:lang w:val="en-CA" w:eastAsia="de-DE"/>
                <w:rPrChange w:id="10637" w:author="Jens-Rainer Ohm" w:date="2026-07-18T09:33:00Z">
                  <w:rPr>
                    <w:lang w:val="en-CA" w:eastAsia="de-DE"/>
                  </w:rPr>
                </w:rPrChange>
              </w:rPr>
            </w:pPr>
            <w:r w:rsidRPr="006F1EFE">
              <w:rPr>
                <w:lang w:val="en-CA" w:eastAsia="de-DE"/>
                <w:rPrChange w:id="10638"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148CBA65" w14:textId="77777777" w:rsidR="008333EA" w:rsidRPr="006F1EFE" w:rsidRDefault="008333EA" w:rsidP="008333EA">
            <w:pPr>
              <w:rPr>
                <w:lang w:val="en-CA" w:eastAsia="de-DE"/>
                <w:rPrChange w:id="10639" w:author="Jens-Rainer Ohm" w:date="2026-07-18T09:33:00Z">
                  <w:rPr>
                    <w:lang w:val="en-CA" w:eastAsia="de-DE"/>
                  </w:rPr>
                </w:rPrChange>
              </w:rPr>
            </w:pPr>
            <w:r w:rsidRPr="006F1EFE">
              <w:rPr>
                <w:lang w:val="en-CA" w:eastAsia="de-DE"/>
                <w:rPrChange w:id="10640" w:author="Jens-Rainer Ohm" w:date="2026-07-18T09:33:00Z">
                  <w:rPr>
                    <w:lang w:val="en-CA" w:eastAsia="de-DE"/>
                  </w:rPr>
                </w:rPrChange>
              </w:rPr>
              <w:t>1.31%</w:t>
            </w:r>
          </w:p>
        </w:tc>
        <w:tc>
          <w:tcPr>
            <w:tcW w:w="0" w:type="auto"/>
            <w:tcBorders>
              <w:top w:val="nil"/>
              <w:left w:val="nil"/>
              <w:bottom w:val="nil"/>
              <w:right w:val="nil"/>
            </w:tcBorders>
            <w:shd w:val="clear" w:color="auto" w:fill="auto"/>
            <w:noWrap/>
            <w:vAlign w:val="center"/>
            <w:hideMark/>
          </w:tcPr>
          <w:p w14:paraId="75D77833" w14:textId="77777777" w:rsidR="008333EA" w:rsidRPr="006F1EFE" w:rsidRDefault="008333EA" w:rsidP="008333EA">
            <w:pPr>
              <w:rPr>
                <w:lang w:val="en-CA" w:eastAsia="de-DE"/>
                <w:rPrChange w:id="10641" w:author="Jens-Rainer Ohm" w:date="2026-07-18T09:33:00Z">
                  <w:rPr>
                    <w:lang w:val="en-CA" w:eastAsia="de-DE"/>
                  </w:rPr>
                </w:rPrChange>
              </w:rPr>
            </w:pPr>
            <w:r w:rsidRPr="006F1EFE">
              <w:rPr>
                <w:lang w:val="en-CA" w:eastAsia="de-DE"/>
                <w:rPrChange w:id="10642" w:author="Jens-Rainer Ohm" w:date="2026-07-18T09:33:00Z">
                  <w:rPr>
                    <w:lang w:val="en-CA" w:eastAsia="de-DE"/>
                  </w:rPr>
                </w:rPrChange>
              </w:rPr>
              <w:t>1.71%</w:t>
            </w:r>
          </w:p>
        </w:tc>
        <w:tc>
          <w:tcPr>
            <w:tcW w:w="0" w:type="auto"/>
            <w:tcBorders>
              <w:top w:val="nil"/>
              <w:left w:val="nil"/>
              <w:bottom w:val="nil"/>
              <w:right w:val="single" w:sz="4" w:space="0" w:color="auto"/>
            </w:tcBorders>
            <w:shd w:val="clear" w:color="auto" w:fill="auto"/>
            <w:noWrap/>
            <w:vAlign w:val="center"/>
            <w:hideMark/>
          </w:tcPr>
          <w:p w14:paraId="662B2F9D" w14:textId="77777777" w:rsidR="008333EA" w:rsidRPr="006F1EFE" w:rsidRDefault="008333EA" w:rsidP="008333EA">
            <w:pPr>
              <w:rPr>
                <w:lang w:val="en-CA" w:eastAsia="de-DE"/>
                <w:rPrChange w:id="10643" w:author="Jens-Rainer Ohm" w:date="2026-07-18T09:33:00Z">
                  <w:rPr>
                    <w:lang w:val="en-CA" w:eastAsia="de-DE"/>
                  </w:rPr>
                </w:rPrChange>
              </w:rPr>
            </w:pPr>
            <w:r w:rsidRPr="006F1EFE">
              <w:rPr>
                <w:lang w:val="en-CA" w:eastAsia="de-DE"/>
                <w:rPrChange w:id="10644" w:author="Jens-Rainer Ohm" w:date="2026-07-18T09:33:00Z">
                  <w:rPr>
                    <w:lang w:val="en-CA" w:eastAsia="de-DE"/>
                  </w:rPr>
                </w:rPrChange>
              </w:rPr>
              <w:t>2.60%</w:t>
            </w:r>
          </w:p>
        </w:tc>
        <w:tc>
          <w:tcPr>
            <w:tcW w:w="0" w:type="auto"/>
            <w:tcBorders>
              <w:top w:val="nil"/>
              <w:left w:val="nil"/>
              <w:bottom w:val="nil"/>
              <w:right w:val="nil"/>
            </w:tcBorders>
            <w:shd w:val="clear" w:color="auto" w:fill="auto"/>
            <w:noWrap/>
            <w:vAlign w:val="center"/>
            <w:hideMark/>
          </w:tcPr>
          <w:p w14:paraId="21CE9A3D" w14:textId="77777777" w:rsidR="008333EA" w:rsidRPr="006F1EFE" w:rsidRDefault="008333EA" w:rsidP="008333EA">
            <w:pPr>
              <w:rPr>
                <w:lang w:val="en-CA" w:eastAsia="de-DE"/>
                <w:rPrChange w:id="10645" w:author="Jens-Rainer Ohm" w:date="2026-07-18T09:33:00Z">
                  <w:rPr>
                    <w:lang w:val="en-CA" w:eastAsia="de-DE"/>
                  </w:rPr>
                </w:rPrChange>
              </w:rPr>
            </w:pPr>
            <w:r w:rsidRPr="006F1EFE">
              <w:rPr>
                <w:lang w:val="en-CA" w:eastAsia="de-DE"/>
                <w:rPrChange w:id="10646" w:author="Jens-Rainer Ohm" w:date="2026-07-18T09:33:00Z">
                  <w:rPr>
                    <w:lang w:val="en-CA" w:eastAsia="de-DE"/>
                  </w:rPr>
                </w:rPrChange>
              </w:rPr>
              <w:t>83.3%</w:t>
            </w:r>
          </w:p>
        </w:tc>
        <w:tc>
          <w:tcPr>
            <w:tcW w:w="0" w:type="auto"/>
            <w:tcBorders>
              <w:top w:val="nil"/>
              <w:left w:val="nil"/>
              <w:bottom w:val="nil"/>
              <w:right w:val="nil"/>
            </w:tcBorders>
            <w:shd w:val="clear" w:color="auto" w:fill="auto"/>
            <w:noWrap/>
            <w:vAlign w:val="center"/>
            <w:hideMark/>
          </w:tcPr>
          <w:p w14:paraId="0DFFE7D6" w14:textId="77777777" w:rsidR="008333EA" w:rsidRPr="006F1EFE" w:rsidRDefault="008333EA" w:rsidP="008333EA">
            <w:pPr>
              <w:rPr>
                <w:lang w:val="en-CA" w:eastAsia="de-DE"/>
                <w:rPrChange w:id="10647" w:author="Jens-Rainer Ohm" w:date="2026-07-18T09:33:00Z">
                  <w:rPr>
                    <w:lang w:val="en-CA" w:eastAsia="de-DE"/>
                  </w:rPr>
                </w:rPrChange>
              </w:rPr>
            </w:pPr>
            <w:r w:rsidRPr="006F1EFE">
              <w:rPr>
                <w:lang w:val="en-CA" w:eastAsia="de-DE"/>
                <w:rPrChange w:id="10648" w:author="Jens-Rainer Ohm" w:date="2026-07-18T09:33:00Z">
                  <w:rPr>
                    <w:lang w:val="en-CA" w:eastAsia="de-DE"/>
                  </w:rPr>
                </w:rPrChange>
              </w:rPr>
              <w:t>96.2%</w:t>
            </w:r>
          </w:p>
        </w:tc>
        <w:tc>
          <w:tcPr>
            <w:tcW w:w="0" w:type="auto"/>
            <w:tcBorders>
              <w:top w:val="nil"/>
              <w:left w:val="single" w:sz="4" w:space="0" w:color="auto"/>
              <w:bottom w:val="nil"/>
              <w:right w:val="nil"/>
            </w:tcBorders>
            <w:shd w:val="clear" w:color="auto" w:fill="auto"/>
            <w:noWrap/>
            <w:vAlign w:val="center"/>
            <w:hideMark/>
          </w:tcPr>
          <w:p w14:paraId="2D6DAFC5" w14:textId="77777777" w:rsidR="008333EA" w:rsidRPr="006F1EFE" w:rsidRDefault="008333EA" w:rsidP="008333EA">
            <w:pPr>
              <w:rPr>
                <w:lang w:val="en-CA" w:eastAsia="de-DE"/>
                <w:rPrChange w:id="10649" w:author="Jens-Rainer Ohm" w:date="2026-07-18T09:33:00Z">
                  <w:rPr>
                    <w:lang w:val="en-CA" w:eastAsia="de-DE"/>
                  </w:rPr>
                </w:rPrChange>
              </w:rPr>
            </w:pPr>
            <w:r w:rsidRPr="006F1EFE">
              <w:rPr>
                <w:lang w:val="en-CA" w:eastAsia="de-DE"/>
                <w:rPrChange w:id="10650"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63FCE6CA" w14:textId="77777777" w:rsidR="008333EA" w:rsidRPr="006F1EFE" w:rsidRDefault="008333EA" w:rsidP="008333EA">
            <w:pPr>
              <w:rPr>
                <w:lang w:val="en-CA" w:eastAsia="de-DE"/>
                <w:rPrChange w:id="10651" w:author="Jens-Rainer Ohm" w:date="2026-07-18T09:33:00Z">
                  <w:rPr>
                    <w:lang w:val="en-CA" w:eastAsia="de-DE"/>
                  </w:rPr>
                </w:rPrChange>
              </w:rPr>
            </w:pPr>
            <w:r w:rsidRPr="006F1EFE">
              <w:rPr>
                <w:lang w:val="en-CA" w:eastAsia="de-DE"/>
                <w:rPrChange w:id="10652" w:author="Jens-Rainer Ohm" w:date="2026-07-18T09:33:00Z">
                  <w:rPr>
                    <w:lang w:val="en-CA" w:eastAsia="de-DE"/>
                  </w:rPr>
                </w:rPrChange>
              </w:rPr>
              <w:t>-21.71%</w:t>
            </w:r>
          </w:p>
        </w:tc>
        <w:tc>
          <w:tcPr>
            <w:tcW w:w="0" w:type="auto"/>
            <w:tcBorders>
              <w:top w:val="nil"/>
              <w:left w:val="nil"/>
              <w:bottom w:val="nil"/>
              <w:right w:val="nil"/>
            </w:tcBorders>
            <w:shd w:val="clear" w:color="000000" w:fill="CCFFCC"/>
            <w:noWrap/>
            <w:vAlign w:val="center"/>
            <w:hideMark/>
          </w:tcPr>
          <w:p w14:paraId="782EC57F" w14:textId="77777777" w:rsidR="008333EA" w:rsidRPr="006F1EFE" w:rsidRDefault="008333EA" w:rsidP="008333EA">
            <w:pPr>
              <w:rPr>
                <w:lang w:val="en-CA" w:eastAsia="de-DE"/>
                <w:rPrChange w:id="10653" w:author="Jens-Rainer Ohm" w:date="2026-07-18T09:33:00Z">
                  <w:rPr>
                    <w:lang w:val="en-CA" w:eastAsia="de-DE"/>
                  </w:rPr>
                </w:rPrChange>
              </w:rPr>
            </w:pPr>
            <w:r w:rsidRPr="006F1EFE">
              <w:rPr>
                <w:lang w:val="en-CA" w:eastAsia="de-DE"/>
                <w:rPrChange w:id="10654" w:author="Jens-Rainer Ohm" w:date="2026-07-18T09:33:00Z">
                  <w:rPr>
                    <w:lang w:val="en-CA" w:eastAsia="de-DE"/>
                  </w:rPr>
                </w:rPrChange>
              </w:rPr>
              <w:t>-28.29%</w:t>
            </w:r>
          </w:p>
        </w:tc>
        <w:tc>
          <w:tcPr>
            <w:tcW w:w="0" w:type="auto"/>
            <w:tcBorders>
              <w:top w:val="nil"/>
              <w:left w:val="nil"/>
              <w:bottom w:val="nil"/>
              <w:right w:val="single" w:sz="4" w:space="0" w:color="auto"/>
            </w:tcBorders>
            <w:shd w:val="clear" w:color="000000" w:fill="CCFFCC"/>
            <w:noWrap/>
            <w:vAlign w:val="center"/>
            <w:hideMark/>
          </w:tcPr>
          <w:p w14:paraId="355B8B7A" w14:textId="77777777" w:rsidR="008333EA" w:rsidRPr="006F1EFE" w:rsidRDefault="008333EA" w:rsidP="008333EA">
            <w:pPr>
              <w:rPr>
                <w:lang w:val="en-CA" w:eastAsia="de-DE"/>
                <w:rPrChange w:id="10655" w:author="Jens-Rainer Ohm" w:date="2026-07-18T09:33:00Z">
                  <w:rPr>
                    <w:lang w:val="en-CA" w:eastAsia="de-DE"/>
                  </w:rPr>
                </w:rPrChange>
              </w:rPr>
            </w:pPr>
            <w:r w:rsidRPr="006F1EFE">
              <w:rPr>
                <w:lang w:val="en-CA" w:eastAsia="de-DE"/>
                <w:rPrChange w:id="10656" w:author="Jens-Rainer Ohm" w:date="2026-07-18T09:33:00Z">
                  <w:rPr>
                    <w:lang w:val="en-CA" w:eastAsia="de-DE"/>
                  </w:rPr>
                </w:rPrChange>
              </w:rPr>
              <w:t>-26.58%</w:t>
            </w:r>
          </w:p>
        </w:tc>
        <w:tc>
          <w:tcPr>
            <w:tcW w:w="0" w:type="auto"/>
            <w:tcBorders>
              <w:top w:val="nil"/>
              <w:left w:val="nil"/>
              <w:bottom w:val="nil"/>
              <w:right w:val="nil"/>
            </w:tcBorders>
            <w:shd w:val="clear" w:color="auto" w:fill="auto"/>
            <w:noWrap/>
            <w:vAlign w:val="center"/>
            <w:hideMark/>
          </w:tcPr>
          <w:p w14:paraId="1402A85B" w14:textId="77777777" w:rsidR="008333EA" w:rsidRPr="006F1EFE" w:rsidRDefault="008333EA" w:rsidP="008333EA">
            <w:pPr>
              <w:rPr>
                <w:lang w:val="en-CA" w:eastAsia="de-DE"/>
                <w:rPrChange w:id="10657" w:author="Jens-Rainer Ohm" w:date="2026-07-18T09:33:00Z">
                  <w:rPr>
                    <w:lang w:val="en-CA" w:eastAsia="de-DE"/>
                  </w:rPr>
                </w:rPrChange>
              </w:rPr>
            </w:pPr>
            <w:r w:rsidRPr="006F1EFE">
              <w:rPr>
                <w:lang w:val="en-CA" w:eastAsia="de-DE"/>
                <w:rPrChange w:id="10658" w:author="Jens-Rainer Ohm" w:date="2026-07-18T09:33:00Z">
                  <w:rPr>
                    <w:lang w:val="en-CA" w:eastAsia="de-DE"/>
                  </w:rPr>
                </w:rPrChange>
              </w:rPr>
              <w:t>801.7%</w:t>
            </w:r>
          </w:p>
        </w:tc>
        <w:tc>
          <w:tcPr>
            <w:tcW w:w="0" w:type="auto"/>
            <w:tcBorders>
              <w:top w:val="nil"/>
              <w:left w:val="nil"/>
              <w:bottom w:val="nil"/>
              <w:right w:val="single" w:sz="8" w:space="0" w:color="auto"/>
            </w:tcBorders>
            <w:shd w:val="clear" w:color="auto" w:fill="auto"/>
            <w:noWrap/>
            <w:vAlign w:val="center"/>
            <w:hideMark/>
          </w:tcPr>
          <w:p w14:paraId="45016727" w14:textId="77777777" w:rsidR="008333EA" w:rsidRPr="006F1EFE" w:rsidRDefault="008333EA" w:rsidP="008333EA">
            <w:pPr>
              <w:rPr>
                <w:lang w:val="en-CA" w:eastAsia="de-DE"/>
                <w:rPrChange w:id="10659" w:author="Jens-Rainer Ohm" w:date="2026-07-18T09:33:00Z">
                  <w:rPr>
                    <w:lang w:val="en-CA" w:eastAsia="de-DE"/>
                  </w:rPr>
                </w:rPrChange>
              </w:rPr>
            </w:pPr>
            <w:r w:rsidRPr="006F1EFE">
              <w:rPr>
                <w:lang w:val="en-CA" w:eastAsia="de-DE"/>
                <w:rPrChange w:id="10660" w:author="Jens-Rainer Ohm" w:date="2026-07-18T09:33:00Z">
                  <w:rPr>
                    <w:lang w:val="en-CA" w:eastAsia="de-DE"/>
                  </w:rPr>
                </w:rPrChange>
              </w:rPr>
              <w:t>544.1%</w:t>
            </w:r>
          </w:p>
        </w:tc>
      </w:tr>
      <w:tr w:rsidR="00CF70DF" w:rsidRPr="006F1EFE" w14:paraId="20311B2E"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58B7CDE" w14:textId="77777777" w:rsidR="008333EA" w:rsidRPr="006F1EFE" w:rsidRDefault="008333EA" w:rsidP="008333EA">
            <w:pPr>
              <w:rPr>
                <w:b/>
                <w:bCs/>
                <w:lang w:val="en-CA" w:eastAsia="de-DE"/>
                <w:rPrChange w:id="10661" w:author="Jens-Rainer Ohm" w:date="2026-07-18T09:33:00Z">
                  <w:rPr>
                    <w:b/>
                    <w:bCs/>
                    <w:lang w:val="en-CA" w:eastAsia="de-DE"/>
                  </w:rPr>
                </w:rPrChange>
              </w:rPr>
            </w:pPr>
            <w:r w:rsidRPr="006F1EFE">
              <w:rPr>
                <w:b/>
                <w:bCs/>
                <w:lang w:val="en-CA" w:eastAsia="de-DE"/>
                <w:rPrChange w:id="10662" w:author="Jens-Rainer Ohm" w:date="2026-07-18T09:33:00Z">
                  <w:rPr>
                    <w:b/>
                    <w:bCs/>
                    <w:lang w:val="en-CA"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13422399" w14:textId="77777777" w:rsidR="008333EA" w:rsidRPr="006F1EFE" w:rsidRDefault="008333EA" w:rsidP="008333EA">
            <w:pPr>
              <w:rPr>
                <w:lang w:val="en-CA" w:eastAsia="de-DE"/>
                <w:rPrChange w:id="10663" w:author="Jens-Rainer Ohm" w:date="2026-07-18T09:33:00Z">
                  <w:rPr>
                    <w:lang w:val="en-CA" w:eastAsia="de-DE"/>
                  </w:rPr>
                </w:rPrChange>
              </w:rPr>
            </w:pPr>
            <w:r w:rsidRPr="006F1EFE">
              <w:rPr>
                <w:lang w:val="en-CA" w:eastAsia="de-DE"/>
                <w:rPrChange w:id="10664" w:author="Jens-Rainer Ohm" w:date="2026-07-18T09:33:00Z">
                  <w:rPr>
                    <w:lang w:val="en-CA" w:eastAsia="de-DE"/>
                  </w:rPr>
                </w:rPrChange>
              </w:rPr>
              <w:t>1.75%</w:t>
            </w:r>
          </w:p>
        </w:tc>
        <w:tc>
          <w:tcPr>
            <w:tcW w:w="0" w:type="auto"/>
            <w:tcBorders>
              <w:top w:val="single" w:sz="8" w:space="0" w:color="auto"/>
              <w:left w:val="nil"/>
              <w:bottom w:val="single" w:sz="8" w:space="0" w:color="auto"/>
              <w:right w:val="nil"/>
            </w:tcBorders>
            <w:shd w:val="clear" w:color="auto" w:fill="auto"/>
            <w:noWrap/>
            <w:vAlign w:val="center"/>
            <w:hideMark/>
          </w:tcPr>
          <w:p w14:paraId="6B5C5AFA" w14:textId="77777777" w:rsidR="008333EA" w:rsidRPr="006F1EFE" w:rsidRDefault="008333EA" w:rsidP="008333EA">
            <w:pPr>
              <w:rPr>
                <w:lang w:val="en-CA" w:eastAsia="de-DE"/>
                <w:rPrChange w:id="10665" w:author="Jens-Rainer Ohm" w:date="2026-07-18T09:33:00Z">
                  <w:rPr>
                    <w:lang w:val="en-CA" w:eastAsia="de-DE"/>
                  </w:rPr>
                </w:rPrChange>
              </w:rPr>
            </w:pPr>
            <w:r w:rsidRPr="006F1EFE">
              <w:rPr>
                <w:lang w:val="en-CA" w:eastAsia="de-DE"/>
                <w:rPrChange w:id="10666" w:author="Jens-Rainer Ohm" w:date="2026-07-18T09:33:00Z">
                  <w:rPr>
                    <w:lang w:val="en-CA" w:eastAsia="de-DE"/>
                  </w:rPr>
                </w:rPrChange>
              </w:rPr>
              <w:t>2.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1B2414" w14:textId="77777777" w:rsidR="008333EA" w:rsidRPr="006F1EFE" w:rsidRDefault="008333EA" w:rsidP="008333EA">
            <w:pPr>
              <w:rPr>
                <w:lang w:val="en-CA" w:eastAsia="de-DE"/>
                <w:rPrChange w:id="10667" w:author="Jens-Rainer Ohm" w:date="2026-07-18T09:33:00Z">
                  <w:rPr>
                    <w:lang w:val="en-CA" w:eastAsia="de-DE"/>
                  </w:rPr>
                </w:rPrChange>
              </w:rPr>
            </w:pPr>
            <w:r w:rsidRPr="006F1EFE">
              <w:rPr>
                <w:lang w:val="en-CA" w:eastAsia="de-DE"/>
                <w:rPrChange w:id="10668" w:author="Jens-Rainer Ohm" w:date="2026-07-18T09:33:00Z">
                  <w:rPr>
                    <w:lang w:val="en-CA" w:eastAsia="de-DE"/>
                  </w:rPr>
                </w:rPrChange>
              </w:rPr>
              <w:t>3.06%</w:t>
            </w:r>
          </w:p>
        </w:tc>
        <w:tc>
          <w:tcPr>
            <w:tcW w:w="0" w:type="auto"/>
            <w:tcBorders>
              <w:top w:val="single" w:sz="8" w:space="0" w:color="auto"/>
              <w:left w:val="nil"/>
              <w:bottom w:val="single" w:sz="8" w:space="0" w:color="auto"/>
              <w:right w:val="nil"/>
            </w:tcBorders>
            <w:shd w:val="clear" w:color="auto" w:fill="auto"/>
            <w:noWrap/>
            <w:vAlign w:val="center"/>
            <w:hideMark/>
          </w:tcPr>
          <w:p w14:paraId="1943E577" w14:textId="77777777" w:rsidR="008333EA" w:rsidRPr="006F1EFE" w:rsidRDefault="008333EA" w:rsidP="008333EA">
            <w:pPr>
              <w:rPr>
                <w:lang w:val="en-CA" w:eastAsia="de-DE"/>
                <w:rPrChange w:id="10669" w:author="Jens-Rainer Ohm" w:date="2026-07-18T09:33:00Z">
                  <w:rPr>
                    <w:lang w:val="en-CA" w:eastAsia="de-DE"/>
                  </w:rPr>
                </w:rPrChange>
              </w:rPr>
            </w:pPr>
            <w:r w:rsidRPr="006F1EFE">
              <w:rPr>
                <w:lang w:val="en-CA" w:eastAsia="de-DE"/>
                <w:rPrChange w:id="10670" w:author="Jens-Rainer Ohm" w:date="2026-07-18T09:33:00Z">
                  <w:rPr>
                    <w:lang w:val="en-CA" w:eastAsia="de-DE"/>
                  </w:rPr>
                </w:rPrChange>
              </w:rPr>
              <w:t>80.5%</w:t>
            </w:r>
          </w:p>
        </w:tc>
        <w:tc>
          <w:tcPr>
            <w:tcW w:w="0" w:type="auto"/>
            <w:tcBorders>
              <w:top w:val="single" w:sz="8" w:space="0" w:color="auto"/>
              <w:left w:val="nil"/>
              <w:bottom w:val="single" w:sz="8" w:space="0" w:color="auto"/>
              <w:right w:val="nil"/>
            </w:tcBorders>
            <w:shd w:val="clear" w:color="auto" w:fill="auto"/>
            <w:noWrap/>
            <w:vAlign w:val="center"/>
            <w:hideMark/>
          </w:tcPr>
          <w:p w14:paraId="5CC6C3AC" w14:textId="77777777" w:rsidR="008333EA" w:rsidRPr="006F1EFE" w:rsidRDefault="008333EA" w:rsidP="008333EA">
            <w:pPr>
              <w:rPr>
                <w:lang w:val="en-CA" w:eastAsia="de-DE"/>
                <w:rPrChange w:id="10671" w:author="Jens-Rainer Ohm" w:date="2026-07-18T09:33:00Z">
                  <w:rPr>
                    <w:lang w:val="en-CA" w:eastAsia="de-DE"/>
                  </w:rPr>
                </w:rPrChange>
              </w:rPr>
            </w:pPr>
            <w:r w:rsidRPr="006F1EFE">
              <w:rPr>
                <w:lang w:val="en-CA" w:eastAsia="de-DE"/>
                <w:rPrChange w:id="10672" w:author="Jens-Rainer Ohm" w:date="2026-07-18T09:33:00Z">
                  <w:rPr>
                    <w:lang w:val="en-CA" w:eastAsia="de-DE"/>
                  </w:rPr>
                </w:rPrChange>
              </w:rPr>
              <w:t>95.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04D753A" w14:textId="77777777" w:rsidR="008333EA" w:rsidRPr="006F1EFE" w:rsidRDefault="008333EA" w:rsidP="008333EA">
            <w:pPr>
              <w:rPr>
                <w:lang w:val="en-CA" w:eastAsia="de-DE"/>
                <w:rPrChange w:id="10673" w:author="Jens-Rainer Ohm" w:date="2026-07-18T09:33:00Z">
                  <w:rPr>
                    <w:lang w:val="en-CA" w:eastAsia="de-DE"/>
                  </w:rPr>
                </w:rPrChange>
              </w:rPr>
            </w:pPr>
            <w:r w:rsidRPr="006F1EFE">
              <w:rPr>
                <w:lang w:val="en-CA" w:eastAsia="de-DE"/>
                <w:rPrChange w:id="10674" w:author="Jens-Rainer Ohm" w:date="2026-07-18T09:33:00Z">
                  <w:rPr>
                    <w:lang w:val="en-CA" w:eastAsia="de-DE"/>
                  </w:rPr>
                </w:rPrChange>
              </w:rPr>
              <w:t>99%</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6970072" w14:textId="77777777" w:rsidR="008333EA" w:rsidRPr="006F1EFE" w:rsidRDefault="008333EA" w:rsidP="008333EA">
            <w:pPr>
              <w:rPr>
                <w:lang w:val="en-CA" w:eastAsia="de-DE"/>
                <w:rPrChange w:id="10675" w:author="Jens-Rainer Ohm" w:date="2026-07-18T09:33:00Z">
                  <w:rPr>
                    <w:lang w:val="en-CA" w:eastAsia="de-DE"/>
                  </w:rPr>
                </w:rPrChange>
              </w:rPr>
            </w:pPr>
            <w:r w:rsidRPr="006F1EFE">
              <w:rPr>
                <w:lang w:val="en-CA" w:eastAsia="de-DE"/>
                <w:rPrChange w:id="10676" w:author="Jens-Rainer Ohm" w:date="2026-07-18T09:33:00Z">
                  <w:rPr>
                    <w:lang w:val="en-CA" w:eastAsia="de-DE"/>
                  </w:rPr>
                </w:rPrChange>
              </w:rPr>
              <w:t>-22.22%</w:t>
            </w:r>
          </w:p>
        </w:tc>
        <w:tc>
          <w:tcPr>
            <w:tcW w:w="0" w:type="auto"/>
            <w:tcBorders>
              <w:top w:val="single" w:sz="8" w:space="0" w:color="auto"/>
              <w:left w:val="nil"/>
              <w:bottom w:val="single" w:sz="8" w:space="0" w:color="auto"/>
              <w:right w:val="nil"/>
            </w:tcBorders>
            <w:shd w:val="clear" w:color="000000" w:fill="CCFFCC"/>
            <w:noWrap/>
            <w:vAlign w:val="center"/>
            <w:hideMark/>
          </w:tcPr>
          <w:p w14:paraId="29F8EF1B" w14:textId="77777777" w:rsidR="008333EA" w:rsidRPr="006F1EFE" w:rsidRDefault="008333EA" w:rsidP="008333EA">
            <w:pPr>
              <w:rPr>
                <w:lang w:val="en-CA" w:eastAsia="de-DE"/>
                <w:rPrChange w:id="10677" w:author="Jens-Rainer Ohm" w:date="2026-07-18T09:33:00Z">
                  <w:rPr>
                    <w:lang w:val="en-CA" w:eastAsia="de-DE"/>
                  </w:rPr>
                </w:rPrChange>
              </w:rPr>
            </w:pPr>
            <w:r w:rsidRPr="006F1EFE">
              <w:rPr>
                <w:lang w:val="en-CA" w:eastAsia="de-DE"/>
                <w:rPrChange w:id="10678" w:author="Jens-Rainer Ohm" w:date="2026-07-18T09:33:00Z">
                  <w:rPr>
                    <w:lang w:val="en-CA" w:eastAsia="de-DE"/>
                  </w:rPr>
                </w:rPrChange>
              </w:rPr>
              <w:t>-32.40%</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DF9A28B" w14:textId="77777777" w:rsidR="008333EA" w:rsidRPr="006F1EFE" w:rsidRDefault="008333EA" w:rsidP="008333EA">
            <w:pPr>
              <w:rPr>
                <w:lang w:val="en-CA" w:eastAsia="de-DE"/>
                <w:rPrChange w:id="10679" w:author="Jens-Rainer Ohm" w:date="2026-07-18T09:33:00Z">
                  <w:rPr>
                    <w:lang w:val="en-CA" w:eastAsia="de-DE"/>
                  </w:rPr>
                </w:rPrChange>
              </w:rPr>
            </w:pPr>
            <w:r w:rsidRPr="006F1EFE">
              <w:rPr>
                <w:lang w:val="en-CA" w:eastAsia="de-DE"/>
                <w:rPrChange w:id="10680" w:author="Jens-Rainer Ohm" w:date="2026-07-18T09:33:00Z">
                  <w:rPr>
                    <w:lang w:val="en-CA" w:eastAsia="de-DE"/>
                  </w:rPr>
                </w:rPrChange>
              </w:rPr>
              <w:t>-30.51%</w:t>
            </w:r>
          </w:p>
        </w:tc>
        <w:tc>
          <w:tcPr>
            <w:tcW w:w="0" w:type="auto"/>
            <w:tcBorders>
              <w:top w:val="single" w:sz="8" w:space="0" w:color="auto"/>
              <w:left w:val="nil"/>
              <w:bottom w:val="single" w:sz="8" w:space="0" w:color="auto"/>
              <w:right w:val="nil"/>
            </w:tcBorders>
            <w:shd w:val="clear" w:color="auto" w:fill="auto"/>
            <w:noWrap/>
            <w:vAlign w:val="center"/>
            <w:hideMark/>
          </w:tcPr>
          <w:p w14:paraId="7CDD9020" w14:textId="77777777" w:rsidR="008333EA" w:rsidRPr="006F1EFE" w:rsidRDefault="008333EA" w:rsidP="008333EA">
            <w:pPr>
              <w:rPr>
                <w:lang w:val="en-CA" w:eastAsia="de-DE"/>
                <w:rPrChange w:id="10681" w:author="Jens-Rainer Ohm" w:date="2026-07-18T09:33:00Z">
                  <w:rPr>
                    <w:lang w:val="en-CA" w:eastAsia="de-DE"/>
                  </w:rPr>
                </w:rPrChange>
              </w:rPr>
            </w:pPr>
            <w:r w:rsidRPr="006F1EFE">
              <w:rPr>
                <w:lang w:val="en-CA" w:eastAsia="de-DE"/>
                <w:rPrChange w:id="10682" w:author="Jens-Rainer Ohm" w:date="2026-07-18T09:33:00Z">
                  <w:rPr>
                    <w:lang w:val="en-CA" w:eastAsia="de-DE"/>
                  </w:rPr>
                </w:rPrChange>
              </w:rPr>
              <w:t>791.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EF0F76" w14:textId="77777777" w:rsidR="008333EA" w:rsidRPr="006F1EFE" w:rsidRDefault="008333EA" w:rsidP="008333EA">
            <w:pPr>
              <w:rPr>
                <w:lang w:val="en-CA" w:eastAsia="de-DE"/>
                <w:rPrChange w:id="10683" w:author="Jens-Rainer Ohm" w:date="2026-07-18T09:33:00Z">
                  <w:rPr>
                    <w:lang w:val="en-CA" w:eastAsia="de-DE"/>
                  </w:rPr>
                </w:rPrChange>
              </w:rPr>
            </w:pPr>
            <w:r w:rsidRPr="006F1EFE">
              <w:rPr>
                <w:lang w:val="en-CA" w:eastAsia="de-DE"/>
                <w:rPrChange w:id="10684" w:author="Jens-Rainer Ohm" w:date="2026-07-18T09:33:00Z">
                  <w:rPr>
                    <w:lang w:val="en-CA" w:eastAsia="de-DE"/>
                  </w:rPr>
                </w:rPrChange>
              </w:rPr>
              <w:t>808.2%</w:t>
            </w:r>
          </w:p>
        </w:tc>
      </w:tr>
      <w:tr w:rsidR="00CF70DF" w:rsidRPr="006F1EFE" w14:paraId="7F8FABF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EC6A1D" w14:textId="77777777" w:rsidR="008333EA" w:rsidRPr="006F1EFE" w:rsidRDefault="008333EA" w:rsidP="008333EA">
            <w:pPr>
              <w:rPr>
                <w:lang w:val="en-CA" w:eastAsia="de-DE"/>
                <w:rPrChange w:id="10685" w:author="Jens-Rainer Ohm" w:date="2026-07-18T09:33:00Z">
                  <w:rPr>
                    <w:lang w:val="en-CA" w:eastAsia="de-DE"/>
                  </w:rPr>
                </w:rPrChange>
              </w:rPr>
            </w:pPr>
            <w:r w:rsidRPr="006F1EFE">
              <w:rPr>
                <w:lang w:val="en-CA" w:eastAsia="de-DE"/>
                <w:rPrChange w:id="10686" w:author="Jens-Rainer Ohm" w:date="2026-07-18T09:33:00Z">
                  <w:rPr>
                    <w:lang w:val="en-CA" w:eastAsia="de-DE"/>
                  </w:rPr>
                </w:rPrChange>
              </w:rPr>
              <w:t>Class D</w:t>
            </w:r>
          </w:p>
        </w:tc>
        <w:tc>
          <w:tcPr>
            <w:tcW w:w="0" w:type="auto"/>
            <w:tcBorders>
              <w:top w:val="nil"/>
              <w:left w:val="nil"/>
              <w:bottom w:val="nil"/>
              <w:right w:val="nil"/>
            </w:tcBorders>
            <w:shd w:val="clear" w:color="auto" w:fill="auto"/>
            <w:noWrap/>
            <w:vAlign w:val="center"/>
            <w:hideMark/>
          </w:tcPr>
          <w:p w14:paraId="06AF8912" w14:textId="77777777" w:rsidR="008333EA" w:rsidRPr="006F1EFE" w:rsidRDefault="008333EA" w:rsidP="008333EA">
            <w:pPr>
              <w:rPr>
                <w:lang w:val="en-CA" w:eastAsia="de-DE"/>
                <w:rPrChange w:id="10687" w:author="Jens-Rainer Ohm" w:date="2026-07-18T09:33:00Z">
                  <w:rPr>
                    <w:lang w:val="en-CA" w:eastAsia="de-DE"/>
                  </w:rPr>
                </w:rPrChange>
              </w:rPr>
            </w:pPr>
            <w:r w:rsidRPr="006F1EFE">
              <w:rPr>
                <w:lang w:val="en-CA" w:eastAsia="de-DE"/>
                <w:rPrChange w:id="10688" w:author="Jens-Rainer Ohm" w:date="2026-07-18T09:33:00Z">
                  <w:rPr>
                    <w:lang w:val="en-CA" w:eastAsia="de-DE"/>
                  </w:rPr>
                </w:rPrChange>
              </w:rPr>
              <w:t>0.91%</w:t>
            </w:r>
          </w:p>
        </w:tc>
        <w:tc>
          <w:tcPr>
            <w:tcW w:w="0" w:type="auto"/>
            <w:tcBorders>
              <w:top w:val="nil"/>
              <w:left w:val="nil"/>
              <w:bottom w:val="nil"/>
              <w:right w:val="nil"/>
            </w:tcBorders>
            <w:shd w:val="clear" w:color="auto" w:fill="auto"/>
            <w:noWrap/>
            <w:vAlign w:val="center"/>
            <w:hideMark/>
          </w:tcPr>
          <w:p w14:paraId="172A234D" w14:textId="77777777" w:rsidR="008333EA" w:rsidRPr="006F1EFE" w:rsidRDefault="008333EA" w:rsidP="008333EA">
            <w:pPr>
              <w:rPr>
                <w:lang w:val="en-CA" w:eastAsia="de-DE"/>
                <w:rPrChange w:id="10689" w:author="Jens-Rainer Ohm" w:date="2026-07-18T09:33:00Z">
                  <w:rPr>
                    <w:lang w:val="en-CA" w:eastAsia="de-DE"/>
                  </w:rPr>
                </w:rPrChange>
              </w:rPr>
            </w:pPr>
            <w:r w:rsidRPr="006F1EFE">
              <w:rPr>
                <w:lang w:val="en-CA" w:eastAsia="de-DE"/>
                <w:rPrChange w:id="10690" w:author="Jens-Rainer Ohm" w:date="2026-07-18T09:33:00Z">
                  <w:rPr>
                    <w:lang w:val="en-CA" w:eastAsia="de-DE"/>
                  </w:rPr>
                </w:rPrChange>
              </w:rPr>
              <w:t>0.77%</w:t>
            </w:r>
          </w:p>
        </w:tc>
        <w:tc>
          <w:tcPr>
            <w:tcW w:w="0" w:type="auto"/>
            <w:tcBorders>
              <w:top w:val="nil"/>
              <w:left w:val="nil"/>
              <w:bottom w:val="nil"/>
              <w:right w:val="single" w:sz="4" w:space="0" w:color="auto"/>
            </w:tcBorders>
            <w:shd w:val="clear" w:color="auto" w:fill="auto"/>
            <w:noWrap/>
            <w:vAlign w:val="center"/>
            <w:hideMark/>
          </w:tcPr>
          <w:p w14:paraId="4698F772" w14:textId="77777777" w:rsidR="008333EA" w:rsidRPr="006F1EFE" w:rsidRDefault="008333EA" w:rsidP="008333EA">
            <w:pPr>
              <w:rPr>
                <w:lang w:val="en-CA" w:eastAsia="de-DE"/>
                <w:rPrChange w:id="10691" w:author="Jens-Rainer Ohm" w:date="2026-07-18T09:33:00Z">
                  <w:rPr>
                    <w:lang w:val="en-CA" w:eastAsia="de-DE"/>
                  </w:rPr>
                </w:rPrChange>
              </w:rPr>
            </w:pPr>
            <w:r w:rsidRPr="006F1EFE">
              <w:rPr>
                <w:lang w:val="en-CA" w:eastAsia="de-DE"/>
                <w:rPrChange w:id="10692" w:author="Jens-Rainer Ohm" w:date="2026-07-18T09:33:00Z">
                  <w:rPr>
                    <w:lang w:val="en-CA" w:eastAsia="de-DE"/>
                  </w:rPr>
                </w:rPrChange>
              </w:rPr>
              <w:t>1.73%</w:t>
            </w:r>
          </w:p>
        </w:tc>
        <w:tc>
          <w:tcPr>
            <w:tcW w:w="0" w:type="auto"/>
            <w:tcBorders>
              <w:top w:val="nil"/>
              <w:left w:val="nil"/>
              <w:bottom w:val="nil"/>
              <w:right w:val="nil"/>
            </w:tcBorders>
            <w:shd w:val="clear" w:color="auto" w:fill="auto"/>
            <w:noWrap/>
            <w:vAlign w:val="center"/>
            <w:hideMark/>
          </w:tcPr>
          <w:p w14:paraId="7559AC46" w14:textId="77777777" w:rsidR="008333EA" w:rsidRPr="006F1EFE" w:rsidRDefault="008333EA" w:rsidP="008333EA">
            <w:pPr>
              <w:rPr>
                <w:lang w:val="en-CA" w:eastAsia="de-DE"/>
                <w:rPrChange w:id="10693" w:author="Jens-Rainer Ohm" w:date="2026-07-18T09:33:00Z">
                  <w:rPr>
                    <w:lang w:val="en-CA" w:eastAsia="de-DE"/>
                  </w:rPr>
                </w:rPrChange>
              </w:rPr>
            </w:pPr>
            <w:r w:rsidRPr="006F1EFE">
              <w:rPr>
                <w:lang w:val="en-CA" w:eastAsia="de-DE"/>
                <w:rPrChange w:id="10694" w:author="Jens-Rainer Ohm" w:date="2026-07-18T09:33:00Z">
                  <w:rPr>
                    <w:lang w:val="en-CA" w:eastAsia="de-DE"/>
                  </w:rPr>
                </w:rPrChange>
              </w:rPr>
              <w:t>77.5%</w:t>
            </w:r>
          </w:p>
        </w:tc>
        <w:tc>
          <w:tcPr>
            <w:tcW w:w="0" w:type="auto"/>
            <w:tcBorders>
              <w:top w:val="nil"/>
              <w:left w:val="nil"/>
              <w:bottom w:val="nil"/>
              <w:right w:val="nil"/>
            </w:tcBorders>
            <w:shd w:val="clear" w:color="auto" w:fill="auto"/>
            <w:noWrap/>
            <w:vAlign w:val="center"/>
            <w:hideMark/>
          </w:tcPr>
          <w:p w14:paraId="0C32EDCC" w14:textId="77777777" w:rsidR="008333EA" w:rsidRPr="006F1EFE" w:rsidRDefault="008333EA" w:rsidP="008333EA">
            <w:pPr>
              <w:rPr>
                <w:lang w:val="en-CA" w:eastAsia="de-DE"/>
                <w:rPrChange w:id="10695" w:author="Jens-Rainer Ohm" w:date="2026-07-18T09:33:00Z">
                  <w:rPr>
                    <w:lang w:val="en-CA" w:eastAsia="de-DE"/>
                  </w:rPr>
                </w:rPrChange>
              </w:rPr>
            </w:pPr>
            <w:r w:rsidRPr="006F1EFE">
              <w:rPr>
                <w:lang w:val="en-CA" w:eastAsia="de-DE"/>
                <w:rPrChange w:id="10696" w:author="Jens-Rainer Ohm" w:date="2026-07-18T09:33:00Z">
                  <w:rPr>
                    <w:lang w:val="en-CA" w:eastAsia="de-DE"/>
                  </w:rPr>
                </w:rPrChange>
              </w:rPr>
              <w:t>96.1%</w:t>
            </w:r>
          </w:p>
        </w:tc>
        <w:tc>
          <w:tcPr>
            <w:tcW w:w="0" w:type="auto"/>
            <w:tcBorders>
              <w:top w:val="nil"/>
              <w:left w:val="single" w:sz="4" w:space="0" w:color="auto"/>
              <w:bottom w:val="nil"/>
              <w:right w:val="nil"/>
            </w:tcBorders>
            <w:shd w:val="clear" w:color="auto" w:fill="auto"/>
            <w:noWrap/>
            <w:vAlign w:val="center"/>
            <w:hideMark/>
          </w:tcPr>
          <w:p w14:paraId="18D96209" w14:textId="77777777" w:rsidR="008333EA" w:rsidRPr="006F1EFE" w:rsidRDefault="008333EA" w:rsidP="008333EA">
            <w:pPr>
              <w:rPr>
                <w:lang w:val="en-CA" w:eastAsia="de-DE"/>
                <w:rPrChange w:id="10697" w:author="Jens-Rainer Ohm" w:date="2026-07-18T09:33:00Z">
                  <w:rPr>
                    <w:lang w:val="en-CA" w:eastAsia="de-DE"/>
                  </w:rPr>
                </w:rPrChange>
              </w:rPr>
            </w:pPr>
            <w:r w:rsidRPr="006F1EFE">
              <w:rPr>
                <w:lang w:val="en-CA" w:eastAsia="de-DE"/>
                <w:rPrChange w:id="10698" w:author="Jens-Rainer Ohm" w:date="2026-07-18T09:33:00Z">
                  <w:rPr>
                    <w:lang w:val="en-CA" w:eastAsia="de-DE"/>
                  </w:rPr>
                </w:rPrChange>
              </w:rPr>
              <w:t>98%</w:t>
            </w:r>
          </w:p>
        </w:tc>
        <w:tc>
          <w:tcPr>
            <w:tcW w:w="0" w:type="auto"/>
            <w:tcBorders>
              <w:top w:val="single" w:sz="8" w:space="0" w:color="auto"/>
              <w:left w:val="single" w:sz="8" w:space="0" w:color="auto"/>
              <w:bottom w:val="nil"/>
              <w:right w:val="nil"/>
            </w:tcBorders>
            <w:shd w:val="clear" w:color="000000" w:fill="CCFFCC"/>
            <w:noWrap/>
            <w:vAlign w:val="center"/>
            <w:hideMark/>
          </w:tcPr>
          <w:p w14:paraId="6692AC37" w14:textId="77777777" w:rsidR="008333EA" w:rsidRPr="006F1EFE" w:rsidRDefault="008333EA" w:rsidP="008333EA">
            <w:pPr>
              <w:rPr>
                <w:lang w:val="en-CA" w:eastAsia="de-DE"/>
                <w:rPrChange w:id="10699" w:author="Jens-Rainer Ohm" w:date="2026-07-18T09:33:00Z">
                  <w:rPr>
                    <w:lang w:val="en-CA" w:eastAsia="de-DE"/>
                  </w:rPr>
                </w:rPrChange>
              </w:rPr>
            </w:pPr>
            <w:r w:rsidRPr="006F1EFE">
              <w:rPr>
                <w:lang w:val="en-CA" w:eastAsia="de-DE"/>
                <w:rPrChange w:id="10700" w:author="Jens-Rainer Ohm" w:date="2026-07-18T09:33:00Z">
                  <w:rPr>
                    <w:lang w:val="en-CA" w:eastAsia="de-DE"/>
                  </w:rPr>
                </w:rPrChange>
              </w:rPr>
              <w:t>-26.05%</w:t>
            </w:r>
          </w:p>
        </w:tc>
        <w:tc>
          <w:tcPr>
            <w:tcW w:w="0" w:type="auto"/>
            <w:tcBorders>
              <w:top w:val="single" w:sz="8" w:space="0" w:color="auto"/>
              <w:left w:val="nil"/>
              <w:bottom w:val="nil"/>
              <w:right w:val="nil"/>
            </w:tcBorders>
            <w:shd w:val="clear" w:color="000000" w:fill="CCFFCC"/>
            <w:noWrap/>
            <w:vAlign w:val="center"/>
            <w:hideMark/>
          </w:tcPr>
          <w:p w14:paraId="23E5959F" w14:textId="77777777" w:rsidR="008333EA" w:rsidRPr="006F1EFE" w:rsidRDefault="008333EA" w:rsidP="008333EA">
            <w:pPr>
              <w:rPr>
                <w:lang w:val="en-CA" w:eastAsia="de-DE"/>
                <w:rPrChange w:id="10701" w:author="Jens-Rainer Ohm" w:date="2026-07-18T09:33:00Z">
                  <w:rPr>
                    <w:lang w:val="en-CA" w:eastAsia="de-DE"/>
                  </w:rPr>
                </w:rPrChange>
              </w:rPr>
            </w:pPr>
            <w:r w:rsidRPr="006F1EFE">
              <w:rPr>
                <w:lang w:val="en-CA" w:eastAsia="de-DE"/>
                <w:rPrChange w:id="10702" w:author="Jens-Rainer Ohm" w:date="2026-07-18T09:33:00Z">
                  <w:rPr>
                    <w:lang w:val="en-CA" w:eastAsia="de-DE"/>
                  </w:rPr>
                </w:rPrChange>
              </w:rPr>
              <w:t>-29.61%</w:t>
            </w:r>
          </w:p>
        </w:tc>
        <w:tc>
          <w:tcPr>
            <w:tcW w:w="0" w:type="auto"/>
            <w:tcBorders>
              <w:top w:val="single" w:sz="8" w:space="0" w:color="auto"/>
              <w:left w:val="nil"/>
              <w:bottom w:val="nil"/>
              <w:right w:val="single" w:sz="4" w:space="0" w:color="auto"/>
            </w:tcBorders>
            <w:shd w:val="clear" w:color="000000" w:fill="CCFFCC"/>
            <w:noWrap/>
            <w:vAlign w:val="center"/>
            <w:hideMark/>
          </w:tcPr>
          <w:p w14:paraId="39A9ADDC" w14:textId="77777777" w:rsidR="008333EA" w:rsidRPr="006F1EFE" w:rsidRDefault="008333EA" w:rsidP="008333EA">
            <w:pPr>
              <w:rPr>
                <w:lang w:val="en-CA" w:eastAsia="de-DE"/>
                <w:rPrChange w:id="10703" w:author="Jens-Rainer Ohm" w:date="2026-07-18T09:33:00Z">
                  <w:rPr>
                    <w:lang w:val="en-CA" w:eastAsia="de-DE"/>
                  </w:rPr>
                </w:rPrChange>
              </w:rPr>
            </w:pPr>
            <w:r w:rsidRPr="006F1EFE">
              <w:rPr>
                <w:lang w:val="en-CA" w:eastAsia="de-DE"/>
                <w:rPrChange w:id="10704" w:author="Jens-Rainer Ohm" w:date="2026-07-18T09:33:00Z">
                  <w:rPr>
                    <w:lang w:val="en-CA" w:eastAsia="de-DE"/>
                  </w:rPr>
                </w:rPrChange>
              </w:rPr>
              <w:t>-30.89%</w:t>
            </w:r>
          </w:p>
        </w:tc>
        <w:tc>
          <w:tcPr>
            <w:tcW w:w="0" w:type="auto"/>
            <w:tcBorders>
              <w:top w:val="nil"/>
              <w:left w:val="nil"/>
              <w:bottom w:val="nil"/>
              <w:right w:val="nil"/>
            </w:tcBorders>
            <w:shd w:val="clear" w:color="auto" w:fill="auto"/>
            <w:noWrap/>
            <w:vAlign w:val="center"/>
            <w:hideMark/>
          </w:tcPr>
          <w:p w14:paraId="3D7F9422" w14:textId="77777777" w:rsidR="008333EA" w:rsidRPr="006F1EFE" w:rsidRDefault="008333EA" w:rsidP="008333EA">
            <w:pPr>
              <w:rPr>
                <w:lang w:val="en-CA" w:eastAsia="de-DE"/>
                <w:rPrChange w:id="10705" w:author="Jens-Rainer Ohm" w:date="2026-07-18T09:33:00Z">
                  <w:rPr>
                    <w:lang w:val="en-CA" w:eastAsia="de-DE"/>
                  </w:rPr>
                </w:rPrChange>
              </w:rPr>
            </w:pPr>
            <w:r w:rsidRPr="006F1EFE">
              <w:rPr>
                <w:lang w:val="en-CA" w:eastAsia="de-DE"/>
                <w:rPrChange w:id="10706" w:author="Jens-Rainer Ohm" w:date="2026-07-18T09:33:00Z">
                  <w:rPr>
                    <w:lang w:val="en-CA" w:eastAsia="de-DE"/>
                  </w:rPr>
                </w:rPrChange>
              </w:rPr>
              <w:t>835.9%</w:t>
            </w:r>
          </w:p>
        </w:tc>
        <w:tc>
          <w:tcPr>
            <w:tcW w:w="0" w:type="auto"/>
            <w:tcBorders>
              <w:top w:val="nil"/>
              <w:left w:val="nil"/>
              <w:bottom w:val="nil"/>
              <w:right w:val="single" w:sz="8" w:space="0" w:color="auto"/>
            </w:tcBorders>
            <w:shd w:val="clear" w:color="auto" w:fill="auto"/>
            <w:noWrap/>
            <w:vAlign w:val="center"/>
            <w:hideMark/>
          </w:tcPr>
          <w:p w14:paraId="6262B391" w14:textId="77777777" w:rsidR="008333EA" w:rsidRPr="006F1EFE" w:rsidRDefault="008333EA" w:rsidP="008333EA">
            <w:pPr>
              <w:rPr>
                <w:lang w:val="en-CA" w:eastAsia="de-DE"/>
                <w:rPrChange w:id="10707" w:author="Jens-Rainer Ohm" w:date="2026-07-18T09:33:00Z">
                  <w:rPr>
                    <w:lang w:val="en-CA" w:eastAsia="de-DE"/>
                  </w:rPr>
                </w:rPrChange>
              </w:rPr>
            </w:pPr>
            <w:r w:rsidRPr="006F1EFE">
              <w:rPr>
                <w:lang w:val="en-CA" w:eastAsia="de-DE"/>
                <w:rPrChange w:id="10708" w:author="Jens-Rainer Ohm" w:date="2026-07-18T09:33:00Z">
                  <w:rPr>
                    <w:lang w:val="en-CA" w:eastAsia="de-DE"/>
                  </w:rPr>
                </w:rPrChange>
              </w:rPr>
              <w:t>1268.4%</w:t>
            </w:r>
          </w:p>
        </w:tc>
      </w:tr>
      <w:tr w:rsidR="00CF70DF" w:rsidRPr="006F1EFE" w14:paraId="7A35BE4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5C64C2C" w14:textId="77777777" w:rsidR="008333EA" w:rsidRPr="006F1EFE" w:rsidRDefault="008333EA" w:rsidP="008333EA">
            <w:pPr>
              <w:rPr>
                <w:lang w:val="en-CA" w:eastAsia="de-DE"/>
                <w:rPrChange w:id="10709" w:author="Jens-Rainer Ohm" w:date="2026-07-18T09:33:00Z">
                  <w:rPr>
                    <w:lang w:val="en-CA" w:eastAsia="de-DE"/>
                  </w:rPr>
                </w:rPrChange>
              </w:rPr>
            </w:pPr>
            <w:r w:rsidRPr="006F1EFE">
              <w:rPr>
                <w:lang w:val="en-CA" w:eastAsia="de-DE"/>
                <w:rPrChange w:id="10710" w:author="Jens-Rainer Ohm" w:date="2026-07-18T09:33:00Z">
                  <w:rPr>
                    <w:lang w:val="en-CA" w:eastAsia="de-DE"/>
                  </w:rPr>
                </w:rPrChange>
              </w:rPr>
              <w:t>Class F</w:t>
            </w:r>
          </w:p>
        </w:tc>
        <w:tc>
          <w:tcPr>
            <w:tcW w:w="0" w:type="auto"/>
            <w:tcBorders>
              <w:top w:val="nil"/>
              <w:left w:val="nil"/>
              <w:bottom w:val="nil"/>
              <w:right w:val="nil"/>
            </w:tcBorders>
            <w:shd w:val="clear" w:color="auto" w:fill="auto"/>
            <w:noWrap/>
            <w:vAlign w:val="center"/>
            <w:hideMark/>
          </w:tcPr>
          <w:p w14:paraId="63651B9C" w14:textId="77777777" w:rsidR="008333EA" w:rsidRPr="006F1EFE" w:rsidRDefault="008333EA" w:rsidP="008333EA">
            <w:pPr>
              <w:rPr>
                <w:lang w:val="en-CA" w:eastAsia="de-DE"/>
                <w:rPrChange w:id="10711" w:author="Jens-Rainer Ohm" w:date="2026-07-18T09:33:00Z">
                  <w:rPr>
                    <w:lang w:val="en-CA" w:eastAsia="de-DE"/>
                  </w:rPr>
                </w:rPrChange>
              </w:rPr>
            </w:pPr>
            <w:r w:rsidRPr="006F1EFE">
              <w:rPr>
                <w:lang w:val="en-CA" w:eastAsia="de-DE"/>
                <w:rPrChange w:id="10712" w:author="Jens-Rainer Ohm" w:date="2026-07-18T09:33:00Z">
                  <w:rPr>
                    <w:lang w:val="en-CA" w:eastAsia="de-DE"/>
                  </w:rPr>
                </w:rPrChange>
              </w:rPr>
              <w:t>2.69%</w:t>
            </w:r>
          </w:p>
        </w:tc>
        <w:tc>
          <w:tcPr>
            <w:tcW w:w="0" w:type="auto"/>
            <w:tcBorders>
              <w:top w:val="nil"/>
              <w:left w:val="nil"/>
              <w:bottom w:val="nil"/>
              <w:right w:val="nil"/>
            </w:tcBorders>
            <w:shd w:val="clear" w:color="auto" w:fill="auto"/>
            <w:noWrap/>
            <w:vAlign w:val="center"/>
            <w:hideMark/>
          </w:tcPr>
          <w:p w14:paraId="38E11187" w14:textId="77777777" w:rsidR="008333EA" w:rsidRPr="006F1EFE" w:rsidRDefault="008333EA" w:rsidP="008333EA">
            <w:pPr>
              <w:rPr>
                <w:lang w:val="en-CA" w:eastAsia="de-DE"/>
                <w:rPrChange w:id="10713" w:author="Jens-Rainer Ohm" w:date="2026-07-18T09:33:00Z">
                  <w:rPr>
                    <w:lang w:val="en-CA" w:eastAsia="de-DE"/>
                  </w:rPr>
                </w:rPrChange>
              </w:rPr>
            </w:pPr>
            <w:r w:rsidRPr="006F1EFE">
              <w:rPr>
                <w:lang w:val="en-CA" w:eastAsia="de-DE"/>
                <w:rPrChange w:id="10714" w:author="Jens-Rainer Ohm" w:date="2026-07-18T09:33:00Z">
                  <w:rPr>
                    <w:lang w:val="en-CA" w:eastAsia="de-DE"/>
                  </w:rPr>
                </w:rPrChange>
              </w:rPr>
              <w:t>2.25%</w:t>
            </w:r>
          </w:p>
        </w:tc>
        <w:tc>
          <w:tcPr>
            <w:tcW w:w="0" w:type="auto"/>
            <w:tcBorders>
              <w:top w:val="nil"/>
              <w:left w:val="nil"/>
              <w:bottom w:val="nil"/>
              <w:right w:val="single" w:sz="4" w:space="0" w:color="auto"/>
            </w:tcBorders>
            <w:shd w:val="clear" w:color="auto" w:fill="auto"/>
            <w:noWrap/>
            <w:vAlign w:val="center"/>
            <w:hideMark/>
          </w:tcPr>
          <w:p w14:paraId="2D6A4A6D" w14:textId="77777777" w:rsidR="008333EA" w:rsidRPr="006F1EFE" w:rsidRDefault="008333EA" w:rsidP="008333EA">
            <w:pPr>
              <w:rPr>
                <w:lang w:val="en-CA" w:eastAsia="de-DE"/>
                <w:rPrChange w:id="10715" w:author="Jens-Rainer Ohm" w:date="2026-07-18T09:33:00Z">
                  <w:rPr>
                    <w:lang w:val="en-CA" w:eastAsia="de-DE"/>
                  </w:rPr>
                </w:rPrChange>
              </w:rPr>
            </w:pPr>
            <w:r w:rsidRPr="006F1EFE">
              <w:rPr>
                <w:lang w:val="en-CA" w:eastAsia="de-DE"/>
                <w:rPrChange w:id="10716" w:author="Jens-Rainer Ohm" w:date="2026-07-18T09:33:00Z">
                  <w:rPr>
                    <w:lang w:val="en-CA" w:eastAsia="de-DE"/>
                  </w:rPr>
                </w:rPrChange>
              </w:rPr>
              <w:t>2.70%</w:t>
            </w:r>
          </w:p>
        </w:tc>
        <w:tc>
          <w:tcPr>
            <w:tcW w:w="0" w:type="auto"/>
            <w:tcBorders>
              <w:top w:val="nil"/>
              <w:left w:val="nil"/>
              <w:bottom w:val="nil"/>
              <w:right w:val="nil"/>
            </w:tcBorders>
            <w:shd w:val="clear" w:color="auto" w:fill="auto"/>
            <w:noWrap/>
            <w:vAlign w:val="center"/>
            <w:hideMark/>
          </w:tcPr>
          <w:p w14:paraId="61B5FE07" w14:textId="77777777" w:rsidR="008333EA" w:rsidRPr="006F1EFE" w:rsidRDefault="008333EA" w:rsidP="008333EA">
            <w:pPr>
              <w:rPr>
                <w:lang w:val="en-CA" w:eastAsia="de-DE"/>
                <w:rPrChange w:id="10717" w:author="Jens-Rainer Ohm" w:date="2026-07-18T09:33:00Z">
                  <w:rPr>
                    <w:lang w:val="en-CA" w:eastAsia="de-DE"/>
                  </w:rPr>
                </w:rPrChange>
              </w:rPr>
            </w:pPr>
            <w:r w:rsidRPr="006F1EFE">
              <w:rPr>
                <w:lang w:val="en-CA" w:eastAsia="de-DE"/>
                <w:rPrChange w:id="10718" w:author="Jens-Rainer Ohm" w:date="2026-07-18T09:33:00Z">
                  <w:rPr>
                    <w:lang w:val="en-CA" w:eastAsia="de-DE"/>
                  </w:rPr>
                </w:rPrChange>
              </w:rPr>
              <w:t>85.5%</w:t>
            </w:r>
          </w:p>
        </w:tc>
        <w:tc>
          <w:tcPr>
            <w:tcW w:w="0" w:type="auto"/>
            <w:tcBorders>
              <w:top w:val="nil"/>
              <w:left w:val="nil"/>
              <w:bottom w:val="nil"/>
              <w:right w:val="nil"/>
            </w:tcBorders>
            <w:shd w:val="clear" w:color="auto" w:fill="auto"/>
            <w:noWrap/>
            <w:vAlign w:val="center"/>
            <w:hideMark/>
          </w:tcPr>
          <w:p w14:paraId="1DDF48DB" w14:textId="77777777" w:rsidR="008333EA" w:rsidRPr="006F1EFE" w:rsidRDefault="008333EA" w:rsidP="008333EA">
            <w:pPr>
              <w:rPr>
                <w:lang w:val="en-CA" w:eastAsia="de-DE"/>
                <w:rPrChange w:id="10719" w:author="Jens-Rainer Ohm" w:date="2026-07-18T09:33:00Z">
                  <w:rPr>
                    <w:lang w:val="en-CA" w:eastAsia="de-DE"/>
                  </w:rPr>
                </w:rPrChange>
              </w:rPr>
            </w:pPr>
            <w:r w:rsidRPr="006F1EFE">
              <w:rPr>
                <w:lang w:val="en-CA" w:eastAsia="de-DE"/>
                <w:rPrChange w:id="10720" w:author="Jens-Rainer Ohm" w:date="2026-07-18T09:33:00Z">
                  <w:rPr>
                    <w:lang w:val="en-CA" w:eastAsia="de-DE"/>
                  </w:rPr>
                </w:rPrChange>
              </w:rPr>
              <w:t>93.3%</w:t>
            </w:r>
          </w:p>
        </w:tc>
        <w:tc>
          <w:tcPr>
            <w:tcW w:w="0" w:type="auto"/>
            <w:tcBorders>
              <w:top w:val="nil"/>
              <w:left w:val="single" w:sz="4" w:space="0" w:color="auto"/>
              <w:bottom w:val="nil"/>
              <w:right w:val="nil"/>
            </w:tcBorders>
            <w:shd w:val="clear" w:color="auto" w:fill="auto"/>
            <w:noWrap/>
            <w:vAlign w:val="center"/>
            <w:hideMark/>
          </w:tcPr>
          <w:p w14:paraId="19FACC22" w14:textId="77777777" w:rsidR="008333EA" w:rsidRPr="006F1EFE" w:rsidRDefault="008333EA" w:rsidP="008333EA">
            <w:pPr>
              <w:rPr>
                <w:lang w:val="en-CA" w:eastAsia="de-DE"/>
                <w:rPrChange w:id="10721" w:author="Jens-Rainer Ohm" w:date="2026-07-18T09:33:00Z">
                  <w:rPr>
                    <w:lang w:val="en-CA" w:eastAsia="de-DE"/>
                  </w:rPr>
                </w:rPrChange>
              </w:rPr>
            </w:pPr>
            <w:r w:rsidRPr="006F1EFE">
              <w:rPr>
                <w:lang w:val="en-CA" w:eastAsia="de-DE"/>
                <w:rPrChange w:id="10722"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4575EE45" w14:textId="77777777" w:rsidR="008333EA" w:rsidRPr="006F1EFE" w:rsidRDefault="008333EA" w:rsidP="008333EA">
            <w:pPr>
              <w:rPr>
                <w:lang w:val="en-CA" w:eastAsia="de-DE"/>
                <w:rPrChange w:id="10723" w:author="Jens-Rainer Ohm" w:date="2026-07-18T09:33:00Z">
                  <w:rPr>
                    <w:lang w:val="en-CA" w:eastAsia="de-DE"/>
                  </w:rPr>
                </w:rPrChange>
              </w:rPr>
            </w:pPr>
            <w:r w:rsidRPr="006F1EFE">
              <w:rPr>
                <w:lang w:val="en-CA" w:eastAsia="de-DE"/>
                <w:rPrChange w:id="10724" w:author="Jens-Rainer Ohm" w:date="2026-07-18T09:33:00Z">
                  <w:rPr>
                    <w:lang w:val="en-CA" w:eastAsia="de-DE"/>
                  </w:rPr>
                </w:rPrChange>
              </w:rPr>
              <w:t>-29.59%</w:t>
            </w:r>
          </w:p>
        </w:tc>
        <w:tc>
          <w:tcPr>
            <w:tcW w:w="0" w:type="auto"/>
            <w:tcBorders>
              <w:top w:val="nil"/>
              <w:left w:val="nil"/>
              <w:bottom w:val="nil"/>
              <w:right w:val="nil"/>
            </w:tcBorders>
            <w:shd w:val="clear" w:color="000000" w:fill="CCFFCC"/>
            <w:noWrap/>
            <w:vAlign w:val="center"/>
            <w:hideMark/>
          </w:tcPr>
          <w:p w14:paraId="5842B690" w14:textId="77777777" w:rsidR="008333EA" w:rsidRPr="006F1EFE" w:rsidRDefault="008333EA" w:rsidP="008333EA">
            <w:pPr>
              <w:rPr>
                <w:lang w:val="en-CA" w:eastAsia="de-DE"/>
                <w:rPrChange w:id="10725" w:author="Jens-Rainer Ohm" w:date="2026-07-18T09:33:00Z">
                  <w:rPr>
                    <w:lang w:val="en-CA" w:eastAsia="de-DE"/>
                  </w:rPr>
                </w:rPrChange>
              </w:rPr>
            </w:pPr>
            <w:r w:rsidRPr="006F1EFE">
              <w:rPr>
                <w:lang w:val="en-CA" w:eastAsia="de-DE"/>
                <w:rPrChange w:id="10726" w:author="Jens-Rainer Ohm" w:date="2026-07-18T09:33:00Z">
                  <w:rPr>
                    <w:lang w:val="en-CA" w:eastAsia="de-DE"/>
                  </w:rPr>
                </w:rPrChange>
              </w:rPr>
              <w:t>-40.64%</w:t>
            </w:r>
          </w:p>
        </w:tc>
        <w:tc>
          <w:tcPr>
            <w:tcW w:w="0" w:type="auto"/>
            <w:tcBorders>
              <w:top w:val="nil"/>
              <w:left w:val="nil"/>
              <w:bottom w:val="nil"/>
              <w:right w:val="single" w:sz="4" w:space="0" w:color="auto"/>
            </w:tcBorders>
            <w:shd w:val="clear" w:color="000000" w:fill="CCFFCC"/>
            <w:noWrap/>
            <w:vAlign w:val="center"/>
            <w:hideMark/>
          </w:tcPr>
          <w:p w14:paraId="1262A8ED" w14:textId="77777777" w:rsidR="008333EA" w:rsidRPr="006F1EFE" w:rsidRDefault="008333EA" w:rsidP="008333EA">
            <w:pPr>
              <w:rPr>
                <w:lang w:val="en-CA" w:eastAsia="de-DE"/>
                <w:rPrChange w:id="10727" w:author="Jens-Rainer Ohm" w:date="2026-07-18T09:33:00Z">
                  <w:rPr>
                    <w:lang w:val="en-CA" w:eastAsia="de-DE"/>
                  </w:rPr>
                </w:rPrChange>
              </w:rPr>
            </w:pPr>
            <w:r w:rsidRPr="006F1EFE">
              <w:rPr>
                <w:lang w:val="en-CA" w:eastAsia="de-DE"/>
                <w:rPrChange w:id="10728" w:author="Jens-Rainer Ohm" w:date="2026-07-18T09:33:00Z">
                  <w:rPr>
                    <w:lang w:val="en-CA" w:eastAsia="de-DE"/>
                  </w:rPr>
                </w:rPrChange>
              </w:rPr>
              <w:t>-40.60%</w:t>
            </w:r>
          </w:p>
        </w:tc>
        <w:tc>
          <w:tcPr>
            <w:tcW w:w="0" w:type="auto"/>
            <w:tcBorders>
              <w:top w:val="nil"/>
              <w:left w:val="nil"/>
              <w:bottom w:val="nil"/>
              <w:right w:val="nil"/>
            </w:tcBorders>
            <w:shd w:val="clear" w:color="auto" w:fill="auto"/>
            <w:noWrap/>
            <w:vAlign w:val="center"/>
            <w:hideMark/>
          </w:tcPr>
          <w:p w14:paraId="6DF7542D" w14:textId="77777777" w:rsidR="008333EA" w:rsidRPr="006F1EFE" w:rsidRDefault="008333EA" w:rsidP="008333EA">
            <w:pPr>
              <w:rPr>
                <w:lang w:val="en-CA" w:eastAsia="de-DE"/>
                <w:rPrChange w:id="10729" w:author="Jens-Rainer Ohm" w:date="2026-07-18T09:33:00Z">
                  <w:rPr>
                    <w:lang w:val="en-CA" w:eastAsia="de-DE"/>
                  </w:rPr>
                </w:rPrChange>
              </w:rPr>
            </w:pPr>
            <w:r w:rsidRPr="006F1EFE">
              <w:rPr>
                <w:lang w:val="en-CA" w:eastAsia="de-DE"/>
                <w:rPrChange w:id="10730" w:author="Jens-Rainer Ohm" w:date="2026-07-18T09:33:00Z">
                  <w:rPr>
                    <w:lang w:val="en-CA" w:eastAsia="de-DE"/>
                  </w:rPr>
                </w:rPrChange>
              </w:rPr>
              <w:t>706.9%</w:t>
            </w:r>
          </w:p>
        </w:tc>
        <w:tc>
          <w:tcPr>
            <w:tcW w:w="0" w:type="auto"/>
            <w:tcBorders>
              <w:top w:val="nil"/>
              <w:left w:val="nil"/>
              <w:bottom w:val="nil"/>
              <w:right w:val="single" w:sz="8" w:space="0" w:color="auto"/>
            </w:tcBorders>
            <w:shd w:val="clear" w:color="auto" w:fill="auto"/>
            <w:noWrap/>
            <w:vAlign w:val="center"/>
            <w:hideMark/>
          </w:tcPr>
          <w:p w14:paraId="44653882" w14:textId="77777777" w:rsidR="008333EA" w:rsidRPr="006F1EFE" w:rsidRDefault="008333EA" w:rsidP="008333EA">
            <w:pPr>
              <w:rPr>
                <w:lang w:val="en-CA" w:eastAsia="de-DE"/>
                <w:rPrChange w:id="10731" w:author="Jens-Rainer Ohm" w:date="2026-07-18T09:33:00Z">
                  <w:rPr>
                    <w:lang w:val="en-CA" w:eastAsia="de-DE"/>
                  </w:rPr>
                </w:rPrChange>
              </w:rPr>
            </w:pPr>
            <w:r w:rsidRPr="006F1EFE">
              <w:rPr>
                <w:lang w:val="en-CA" w:eastAsia="de-DE"/>
                <w:rPrChange w:id="10732" w:author="Jens-Rainer Ohm" w:date="2026-07-18T09:33:00Z">
                  <w:rPr>
                    <w:lang w:val="en-CA" w:eastAsia="de-DE"/>
                  </w:rPr>
                </w:rPrChange>
              </w:rPr>
              <w:t>605.4%</w:t>
            </w:r>
          </w:p>
        </w:tc>
      </w:tr>
      <w:tr w:rsidR="00CF70DF" w:rsidRPr="006F1EFE" w14:paraId="1391EB1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7AD25919" w14:textId="77777777" w:rsidR="008333EA" w:rsidRPr="006F1EFE" w:rsidRDefault="008333EA" w:rsidP="008333EA">
            <w:pPr>
              <w:rPr>
                <w:lang w:val="en-CA" w:eastAsia="de-DE"/>
                <w:rPrChange w:id="10733" w:author="Jens-Rainer Ohm" w:date="2026-07-18T09:33:00Z">
                  <w:rPr>
                    <w:lang w:val="en-CA" w:eastAsia="de-DE"/>
                  </w:rPr>
                </w:rPrChange>
              </w:rPr>
            </w:pPr>
            <w:r w:rsidRPr="006F1EFE">
              <w:rPr>
                <w:lang w:val="en-CA" w:eastAsia="de-DE"/>
                <w:rPrChange w:id="10734" w:author="Jens-Rainer Ohm" w:date="2026-07-18T09:33:00Z">
                  <w:rPr>
                    <w:lang w:val="en-CA"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72B11F12" w14:textId="77777777" w:rsidR="008333EA" w:rsidRPr="006F1EFE" w:rsidRDefault="008333EA" w:rsidP="008333EA">
            <w:pPr>
              <w:rPr>
                <w:lang w:val="en-CA" w:eastAsia="de-DE"/>
                <w:rPrChange w:id="10735" w:author="Jens-Rainer Ohm" w:date="2026-07-18T09:33:00Z">
                  <w:rPr>
                    <w:lang w:val="en-CA" w:eastAsia="de-DE"/>
                  </w:rPr>
                </w:rPrChange>
              </w:rPr>
            </w:pPr>
            <w:r w:rsidRPr="006F1EFE">
              <w:rPr>
                <w:lang w:val="en-CA" w:eastAsia="de-DE"/>
                <w:rPrChange w:id="10736" w:author="Jens-Rainer Ohm" w:date="2026-07-18T09:33:00Z">
                  <w:rPr>
                    <w:lang w:val="en-CA" w:eastAsia="de-DE"/>
                  </w:rPr>
                </w:rPrChange>
              </w:rPr>
              <w:t>2.65%</w:t>
            </w:r>
          </w:p>
        </w:tc>
        <w:tc>
          <w:tcPr>
            <w:tcW w:w="0" w:type="auto"/>
            <w:tcBorders>
              <w:top w:val="nil"/>
              <w:left w:val="nil"/>
              <w:bottom w:val="single" w:sz="8" w:space="0" w:color="auto"/>
              <w:right w:val="nil"/>
            </w:tcBorders>
            <w:shd w:val="clear" w:color="000000" w:fill="FFC7CE"/>
            <w:noWrap/>
            <w:vAlign w:val="center"/>
            <w:hideMark/>
          </w:tcPr>
          <w:p w14:paraId="1001F3A6" w14:textId="77777777" w:rsidR="008333EA" w:rsidRPr="006F1EFE" w:rsidRDefault="008333EA" w:rsidP="008333EA">
            <w:pPr>
              <w:rPr>
                <w:lang w:val="en-CA" w:eastAsia="de-DE"/>
                <w:rPrChange w:id="10737" w:author="Jens-Rainer Ohm" w:date="2026-07-18T09:33:00Z">
                  <w:rPr>
                    <w:lang w:val="en-CA" w:eastAsia="de-DE"/>
                  </w:rPr>
                </w:rPrChange>
              </w:rPr>
            </w:pPr>
            <w:r w:rsidRPr="006F1EFE">
              <w:rPr>
                <w:lang w:val="en-CA" w:eastAsia="de-DE"/>
                <w:rPrChange w:id="10738" w:author="Jens-Rainer Ohm" w:date="2026-07-18T09:33:00Z">
                  <w:rPr>
                    <w:lang w:val="en-CA" w:eastAsia="de-DE"/>
                  </w:rPr>
                </w:rPrChange>
              </w:rPr>
              <w:t>6.37%</w:t>
            </w:r>
          </w:p>
        </w:tc>
        <w:tc>
          <w:tcPr>
            <w:tcW w:w="0" w:type="auto"/>
            <w:tcBorders>
              <w:top w:val="nil"/>
              <w:left w:val="nil"/>
              <w:bottom w:val="single" w:sz="8" w:space="0" w:color="auto"/>
              <w:right w:val="single" w:sz="4" w:space="0" w:color="auto"/>
            </w:tcBorders>
            <w:shd w:val="clear" w:color="000000" w:fill="FFC7CE"/>
            <w:noWrap/>
            <w:vAlign w:val="center"/>
            <w:hideMark/>
          </w:tcPr>
          <w:p w14:paraId="35ECCF64" w14:textId="77777777" w:rsidR="008333EA" w:rsidRPr="006F1EFE" w:rsidRDefault="008333EA" w:rsidP="008333EA">
            <w:pPr>
              <w:rPr>
                <w:lang w:val="en-CA" w:eastAsia="de-DE"/>
                <w:rPrChange w:id="10739" w:author="Jens-Rainer Ohm" w:date="2026-07-18T09:33:00Z">
                  <w:rPr>
                    <w:lang w:val="en-CA" w:eastAsia="de-DE"/>
                  </w:rPr>
                </w:rPrChange>
              </w:rPr>
            </w:pPr>
            <w:r w:rsidRPr="006F1EFE">
              <w:rPr>
                <w:lang w:val="en-CA" w:eastAsia="de-DE"/>
                <w:rPrChange w:id="10740" w:author="Jens-Rainer Ohm" w:date="2026-07-18T09:33:00Z">
                  <w:rPr>
                    <w:lang w:val="en-CA" w:eastAsia="de-DE"/>
                  </w:rPr>
                </w:rPrChange>
              </w:rPr>
              <w:t>7.16%</w:t>
            </w:r>
          </w:p>
        </w:tc>
        <w:tc>
          <w:tcPr>
            <w:tcW w:w="0" w:type="auto"/>
            <w:tcBorders>
              <w:top w:val="nil"/>
              <w:left w:val="nil"/>
              <w:bottom w:val="single" w:sz="8" w:space="0" w:color="auto"/>
              <w:right w:val="nil"/>
            </w:tcBorders>
            <w:shd w:val="clear" w:color="auto" w:fill="auto"/>
            <w:noWrap/>
            <w:vAlign w:val="center"/>
            <w:hideMark/>
          </w:tcPr>
          <w:p w14:paraId="58DD0FFC" w14:textId="77777777" w:rsidR="008333EA" w:rsidRPr="006F1EFE" w:rsidRDefault="008333EA" w:rsidP="008333EA">
            <w:pPr>
              <w:rPr>
                <w:lang w:val="en-CA" w:eastAsia="de-DE"/>
                <w:rPrChange w:id="10741" w:author="Jens-Rainer Ohm" w:date="2026-07-18T09:33:00Z">
                  <w:rPr>
                    <w:lang w:val="en-CA" w:eastAsia="de-DE"/>
                  </w:rPr>
                </w:rPrChange>
              </w:rPr>
            </w:pPr>
            <w:r w:rsidRPr="006F1EFE">
              <w:rPr>
                <w:lang w:val="en-CA" w:eastAsia="de-DE"/>
                <w:rPrChange w:id="10742" w:author="Jens-Rainer Ohm" w:date="2026-07-18T09:33:00Z">
                  <w:rPr>
                    <w:lang w:val="en-CA" w:eastAsia="de-DE"/>
                  </w:rPr>
                </w:rPrChange>
              </w:rPr>
              <w:t>88.7%</w:t>
            </w:r>
          </w:p>
        </w:tc>
        <w:tc>
          <w:tcPr>
            <w:tcW w:w="0" w:type="auto"/>
            <w:tcBorders>
              <w:top w:val="nil"/>
              <w:left w:val="nil"/>
              <w:bottom w:val="single" w:sz="8" w:space="0" w:color="auto"/>
              <w:right w:val="nil"/>
            </w:tcBorders>
            <w:shd w:val="clear" w:color="auto" w:fill="auto"/>
            <w:noWrap/>
            <w:vAlign w:val="center"/>
            <w:hideMark/>
          </w:tcPr>
          <w:p w14:paraId="33BB1C86" w14:textId="77777777" w:rsidR="008333EA" w:rsidRPr="006F1EFE" w:rsidRDefault="008333EA" w:rsidP="008333EA">
            <w:pPr>
              <w:rPr>
                <w:lang w:val="en-CA" w:eastAsia="de-DE"/>
                <w:rPrChange w:id="10743" w:author="Jens-Rainer Ohm" w:date="2026-07-18T09:33:00Z">
                  <w:rPr>
                    <w:lang w:val="en-CA" w:eastAsia="de-DE"/>
                  </w:rPr>
                </w:rPrChange>
              </w:rPr>
            </w:pPr>
            <w:r w:rsidRPr="006F1EFE">
              <w:rPr>
                <w:lang w:val="en-CA" w:eastAsia="de-DE"/>
                <w:rPrChange w:id="10744" w:author="Jens-Rainer Ohm" w:date="2026-07-18T09:33:00Z">
                  <w:rPr>
                    <w:lang w:val="en-CA" w:eastAsia="de-DE"/>
                  </w:rPr>
                </w:rPrChange>
              </w:rPr>
              <w:t>95.4%</w:t>
            </w:r>
          </w:p>
        </w:tc>
        <w:tc>
          <w:tcPr>
            <w:tcW w:w="0" w:type="auto"/>
            <w:tcBorders>
              <w:top w:val="nil"/>
              <w:left w:val="single" w:sz="4" w:space="0" w:color="auto"/>
              <w:bottom w:val="single" w:sz="8" w:space="0" w:color="auto"/>
              <w:right w:val="nil"/>
            </w:tcBorders>
            <w:shd w:val="clear" w:color="auto" w:fill="auto"/>
            <w:noWrap/>
            <w:vAlign w:val="center"/>
            <w:hideMark/>
          </w:tcPr>
          <w:p w14:paraId="2C4222B0" w14:textId="77777777" w:rsidR="008333EA" w:rsidRPr="006F1EFE" w:rsidRDefault="008333EA" w:rsidP="008333EA">
            <w:pPr>
              <w:rPr>
                <w:lang w:val="en-CA" w:eastAsia="de-DE"/>
                <w:rPrChange w:id="10745" w:author="Jens-Rainer Ohm" w:date="2026-07-18T09:33:00Z">
                  <w:rPr>
                    <w:lang w:val="en-CA" w:eastAsia="de-DE"/>
                  </w:rPr>
                </w:rPrChange>
              </w:rPr>
            </w:pPr>
            <w:r w:rsidRPr="006F1EFE">
              <w:rPr>
                <w:lang w:val="en-CA" w:eastAsia="de-DE"/>
                <w:rPrChange w:id="10746" w:author="Jens-Rainer Ohm" w:date="2026-07-18T09:33:00Z">
                  <w:rPr>
                    <w:lang w:val="en-CA"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003983E5" w14:textId="77777777" w:rsidR="008333EA" w:rsidRPr="006F1EFE" w:rsidRDefault="008333EA" w:rsidP="008333EA">
            <w:pPr>
              <w:rPr>
                <w:lang w:val="en-CA" w:eastAsia="de-DE"/>
                <w:rPrChange w:id="10747" w:author="Jens-Rainer Ohm" w:date="2026-07-18T09:33:00Z">
                  <w:rPr>
                    <w:lang w:val="en-CA" w:eastAsia="de-DE"/>
                  </w:rPr>
                </w:rPrChange>
              </w:rPr>
            </w:pPr>
            <w:r w:rsidRPr="006F1EFE">
              <w:rPr>
                <w:lang w:val="en-CA" w:eastAsia="de-DE"/>
                <w:rPrChange w:id="10748" w:author="Jens-Rainer Ohm" w:date="2026-07-18T09:33:00Z">
                  <w:rPr>
                    <w:lang w:val="en-CA" w:eastAsia="de-DE"/>
                  </w:rPr>
                </w:rPrChange>
              </w:rPr>
              <w:t>-39.97%</w:t>
            </w:r>
          </w:p>
        </w:tc>
        <w:tc>
          <w:tcPr>
            <w:tcW w:w="0" w:type="auto"/>
            <w:tcBorders>
              <w:top w:val="nil"/>
              <w:left w:val="nil"/>
              <w:bottom w:val="single" w:sz="8" w:space="0" w:color="auto"/>
              <w:right w:val="nil"/>
            </w:tcBorders>
            <w:shd w:val="clear" w:color="000000" w:fill="CCFFCC"/>
            <w:noWrap/>
            <w:vAlign w:val="center"/>
            <w:hideMark/>
          </w:tcPr>
          <w:p w14:paraId="3985A662" w14:textId="77777777" w:rsidR="008333EA" w:rsidRPr="006F1EFE" w:rsidRDefault="008333EA" w:rsidP="008333EA">
            <w:pPr>
              <w:rPr>
                <w:lang w:val="en-CA" w:eastAsia="de-DE"/>
                <w:rPrChange w:id="10749" w:author="Jens-Rainer Ohm" w:date="2026-07-18T09:33:00Z">
                  <w:rPr>
                    <w:lang w:val="en-CA" w:eastAsia="de-DE"/>
                  </w:rPr>
                </w:rPrChange>
              </w:rPr>
            </w:pPr>
            <w:r w:rsidRPr="006F1EFE">
              <w:rPr>
                <w:lang w:val="en-CA" w:eastAsia="de-DE"/>
                <w:rPrChange w:id="10750" w:author="Jens-Rainer Ohm" w:date="2026-07-18T09:33:00Z">
                  <w:rPr>
                    <w:lang w:val="en-CA" w:eastAsia="de-DE"/>
                  </w:rPr>
                </w:rPrChange>
              </w:rPr>
              <w:t>-49.17%</w:t>
            </w:r>
          </w:p>
        </w:tc>
        <w:tc>
          <w:tcPr>
            <w:tcW w:w="0" w:type="auto"/>
            <w:tcBorders>
              <w:top w:val="nil"/>
              <w:left w:val="nil"/>
              <w:bottom w:val="single" w:sz="8" w:space="0" w:color="auto"/>
              <w:right w:val="single" w:sz="4" w:space="0" w:color="auto"/>
            </w:tcBorders>
            <w:shd w:val="clear" w:color="000000" w:fill="CCFFCC"/>
            <w:noWrap/>
            <w:vAlign w:val="center"/>
            <w:hideMark/>
          </w:tcPr>
          <w:p w14:paraId="574CCE4D" w14:textId="77777777" w:rsidR="008333EA" w:rsidRPr="006F1EFE" w:rsidRDefault="008333EA" w:rsidP="008333EA">
            <w:pPr>
              <w:rPr>
                <w:lang w:val="en-CA" w:eastAsia="de-DE"/>
                <w:rPrChange w:id="10751" w:author="Jens-Rainer Ohm" w:date="2026-07-18T09:33:00Z">
                  <w:rPr>
                    <w:lang w:val="en-CA" w:eastAsia="de-DE"/>
                  </w:rPr>
                </w:rPrChange>
              </w:rPr>
            </w:pPr>
            <w:r w:rsidRPr="006F1EFE">
              <w:rPr>
                <w:lang w:val="en-CA" w:eastAsia="de-DE"/>
                <w:rPrChange w:id="10752" w:author="Jens-Rainer Ohm" w:date="2026-07-18T09:33:00Z">
                  <w:rPr>
                    <w:lang w:val="en-CA" w:eastAsia="de-DE"/>
                  </w:rPr>
                </w:rPrChange>
              </w:rPr>
              <w:t>-48.89%</w:t>
            </w:r>
          </w:p>
        </w:tc>
        <w:tc>
          <w:tcPr>
            <w:tcW w:w="0" w:type="auto"/>
            <w:tcBorders>
              <w:top w:val="nil"/>
              <w:left w:val="nil"/>
              <w:bottom w:val="single" w:sz="8" w:space="0" w:color="auto"/>
              <w:right w:val="nil"/>
            </w:tcBorders>
            <w:shd w:val="clear" w:color="auto" w:fill="auto"/>
            <w:noWrap/>
            <w:vAlign w:val="center"/>
            <w:hideMark/>
          </w:tcPr>
          <w:p w14:paraId="389339E3" w14:textId="77777777" w:rsidR="008333EA" w:rsidRPr="006F1EFE" w:rsidRDefault="008333EA" w:rsidP="008333EA">
            <w:pPr>
              <w:rPr>
                <w:lang w:val="en-CA" w:eastAsia="de-DE"/>
                <w:rPrChange w:id="10753" w:author="Jens-Rainer Ohm" w:date="2026-07-18T09:33:00Z">
                  <w:rPr>
                    <w:lang w:val="en-CA" w:eastAsia="de-DE"/>
                  </w:rPr>
                </w:rPrChange>
              </w:rPr>
            </w:pPr>
            <w:r w:rsidRPr="006F1EFE">
              <w:rPr>
                <w:lang w:val="en-CA" w:eastAsia="de-DE"/>
                <w:rPrChange w:id="10754" w:author="Jens-Rainer Ohm" w:date="2026-07-18T09:33:00Z">
                  <w:rPr>
                    <w:lang w:val="en-CA" w:eastAsia="de-DE"/>
                  </w:rPr>
                </w:rPrChange>
              </w:rPr>
              <w:t>642.7%</w:t>
            </w:r>
          </w:p>
        </w:tc>
        <w:tc>
          <w:tcPr>
            <w:tcW w:w="0" w:type="auto"/>
            <w:tcBorders>
              <w:top w:val="nil"/>
              <w:left w:val="nil"/>
              <w:bottom w:val="single" w:sz="8" w:space="0" w:color="auto"/>
              <w:right w:val="single" w:sz="8" w:space="0" w:color="auto"/>
            </w:tcBorders>
            <w:shd w:val="clear" w:color="auto" w:fill="auto"/>
            <w:noWrap/>
            <w:vAlign w:val="center"/>
            <w:hideMark/>
          </w:tcPr>
          <w:p w14:paraId="0320921C" w14:textId="77777777" w:rsidR="008333EA" w:rsidRPr="006F1EFE" w:rsidRDefault="008333EA" w:rsidP="008333EA">
            <w:pPr>
              <w:rPr>
                <w:lang w:val="en-CA" w:eastAsia="de-DE"/>
                <w:rPrChange w:id="10755" w:author="Jens-Rainer Ohm" w:date="2026-07-18T09:33:00Z">
                  <w:rPr>
                    <w:lang w:val="en-CA" w:eastAsia="de-DE"/>
                  </w:rPr>
                </w:rPrChange>
              </w:rPr>
            </w:pPr>
            <w:r w:rsidRPr="006F1EFE">
              <w:rPr>
                <w:lang w:val="en-CA" w:eastAsia="de-DE"/>
                <w:rPrChange w:id="10756" w:author="Jens-Rainer Ohm" w:date="2026-07-18T09:33:00Z">
                  <w:rPr>
                    <w:lang w:val="en-CA" w:eastAsia="de-DE"/>
                  </w:rPr>
                </w:rPrChange>
              </w:rPr>
              <w:t>516.2%</w:t>
            </w:r>
          </w:p>
        </w:tc>
      </w:tr>
    </w:tbl>
    <w:p w14:paraId="5FF42CDE" w14:textId="77777777" w:rsidR="008333EA" w:rsidRPr="006F1EFE" w:rsidRDefault="008333EA" w:rsidP="008333EA">
      <w:pPr>
        <w:rPr>
          <w:lang w:val="en-CA" w:eastAsia="de-DE"/>
          <w:rPrChange w:id="10757" w:author="Jens-Rainer Ohm" w:date="2026-07-18T09:33:00Z">
            <w:rPr>
              <w:lang w:val="en-CA" w:eastAsia="de-DE"/>
            </w:rPr>
          </w:rPrChange>
        </w:rPr>
      </w:pPr>
    </w:p>
    <w:p w14:paraId="356A1FE2" w14:textId="77777777" w:rsidR="008333EA" w:rsidRPr="006F1EFE" w:rsidRDefault="008333EA" w:rsidP="008333EA">
      <w:pPr>
        <w:rPr>
          <w:lang w:val="en-CA" w:eastAsia="de-DE"/>
          <w:rPrChange w:id="10758" w:author="Jens-Rainer Ohm" w:date="2026-07-18T09:33:00Z">
            <w:rPr>
              <w:lang w:val="en-CA" w:eastAsia="de-DE"/>
            </w:rPr>
          </w:rPrChange>
        </w:rPr>
      </w:pPr>
      <w:r w:rsidRPr="006F1EFE">
        <w:rPr>
          <w:lang w:val="en-CA" w:eastAsia="de-DE"/>
          <w:rPrChange w:id="10759" w:author="Jens-Rainer Ohm" w:date="2026-07-18T09:33:00Z">
            <w:rPr>
              <w:lang w:val="en-CA" w:eastAsia="de-DE"/>
            </w:rPr>
          </w:rPrChange>
        </w:rPr>
        <w:t xml:space="preserve"> </w:t>
      </w:r>
    </w:p>
    <w:p w14:paraId="4355F5C5" w14:textId="77777777" w:rsidR="008333EA" w:rsidRPr="006F1EFE" w:rsidRDefault="008333EA" w:rsidP="008333EA">
      <w:pPr>
        <w:numPr>
          <w:ilvl w:val="1"/>
          <w:numId w:val="72"/>
        </w:numPr>
        <w:rPr>
          <w:b/>
          <w:bCs/>
          <w:i/>
          <w:iCs/>
          <w:lang w:val="en-CA" w:eastAsia="de-DE"/>
          <w:rPrChange w:id="10760" w:author="Jens-Rainer Ohm" w:date="2026-07-18T09:33:00Z">
            <w:rPr>
              <w:b/>
              <w:bCs/>
              <w:i/>
              <w:iCs/>
              <w:lang w:val="en-CA" w:eastAsia="de-DE"/>
            </w:rPr>
          </w:rPrChange>
        </w:rPr>
      </w:pPr>
      <w:r w:rsidRPr="006F1EFE">
        <w:rPr>
          <w:b/>
          <w:bCs/>
          <w:i/>
          <w:iCs/>
          <w:lang w:val="en-CA" w:eastAsia="de-DE"/>
          <w:rPrChange w:id="10761" w:author="Jens-Rainer Ohm" w:date="2026-07-18T09:33:00Z">
            <w:rPr>
              <w:b/>
              <w:bCs/>
              <w:i/>
              <w:iCs/>
              <w:lang w:val="en-CA" w:eastAsia="de-DE"/>
            </w:rPr>
          </w:rPrChange>
        </w:rPr>
        <w:t>Group 3 off</w:t>
      </w:r>
    </w:p>
    <w:p w14:paraId="53C26A25" w14:textId="77777777" w:rsidR="008333EA" w:rsidRPr="006F1EFE" w:rsidRDefault="008333EA" w:rsidP="008333EA">
      <w:pPr>
        <w:rPr>
          <w:lang w:val="en-CA" w:eastAsia="de-DE"/>
          <w:rPrChange w:id="10762" w:author="Jens-Rainer Ohm" w:date="2026-07-18T09:33:00Z">
            <w:rPr>
              <w:lang w:val="en-CA" w:eastAsia="de-DE"/>
            </w:rPr>
          </w:rPrChange>
        </w:rPr>
      </w:pPr>
      <w:r w:rsidRPr="006F1EFE">
        <w:rPr>
          <w:lang w:val="en-CA" w:eastAsia="de-DE"/>
          <w:rPrChange w:id="10763" w:author="Jens-Rainer Ohm" w:date="2026-07-18T09:33:00Z">
            <w:rPr>
              <w:lang w:val="en-CA" w:eastAsia="de-DE"/>
            </w:rPr>
          </w:rPrChange>
        </w:rPr>
        <w:t>Group 3 includes intra and IBC template matching (with search) related tools. The offgroup3.cfg was used in addition to ECM CTC settings</w:t>
      </w:r>
    </w:p>
    <w:p w14:paraId="646EF6A4" w14:textId="77777777" w:rsidR="008333EA" w:rsidRPr="006F1EFE" w:rsidRDefault="008333EA" w:rsidP="008333EA">
      <w:pPr>
        <w:rPr>
          <w:lang w:val="en-CA" w:eastAsia="de-DE"/>
          <w:rPrChange w:id="10764" w:author="Jens-Rainer Ohm" w:date="2026-07-18T09:33:00Z">
            <w:rPr>
              <w:lang w:val="en-CA" w:eastAsia="de-DE"/>
            </w:rPr>
          </w:rPrChange>
        </w:rPr>
      </w:pPr>
    </w:p>
    <w:tbl>
      <w:tblPr>
        <w:tblW w:w="0" w:type="auto"/>
        <w:jc w:val="center"/>
        <w:tblLook w:val="04A0" w:firstRow="1" w:lastRow="0" w:firstColumn="1" w:lastColumn="0" w:noHBand="0" w:noVBand="1"/>
      </w:tblPr>
      <w:tblGrid>
        <w:gridCol w:w="1132"/>
        <w:gridCol w:w="718"/>
        <w:gridCol w:w="718"/>
        <w:gridCol w:w="717"/>
        <w:gridCol w:w="636"/>
        <w:gridCol w:w="717"/>
        <w:gridCol w:w="767"/>
        <w:gridCol w:w="771"/>
        <w:gridCol w:w="771"/>
        <w:gridCol w:w="771"/>
        <w:gridCol w:w="798"/>
        <w:gridCol w:w="798"/>
      </w:tblGrid>
      <w:tr w:rsidR="008333EA" w:rsidRPr="006F1EFE" w14:paraId="157C39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F8CC52" w14:textId="77777777" w:rsidR="008333EA" w:rsidRPr="006F1EFE" w:rsidRDefault="008333EA" w:rsidP="008333EA">
            <w:pPr>
              <w:rPr>
                <w:lang w:val="en-CA" w:eastAsia="de-DE"/>
                <w:rPrChange w:id="10765"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56C317FD" w14:textId="77777777" w:rsidR="008333EA" w:rsidRPr="006F1EFE" w:rsidRDefault="008333EA" w:rsidP="008333EA">
            <w:pPr>
              <w:rPr>
                <w:b/>
                <w:bCs/>
                <w:lang w:val="en-CA" w:eastAsia="de-DE"/>
                <w:rPrChange w:id="10766" w:author="Jens-Rainer Ohm" w:date="2026-07-18T09:33:00Z">
                  <w:rPr>
                    <w:b/>
                    <w:bCs/>
                    <w:lang w:val="en-CA" w:eastAsia="de-DE"/>
                  </w:rPr>
                </w:rPrChange>
              </w:rPr>
            </w:pPr>
            <w:r w:rsidRPr="006F1EFE">
              <w:rPr>
                <w:b/>
                <w:bCs/>
                <w:lang w:val="en-CA" w:eastAsia="de-DE"/>
                <w:rPrChange w:id="10767" w:author="Jens-Rainer Ohm" w:date="2026-07-18T09:33:00Z">
                  <w:rPr>
                    <w:b/>
                    <w:bCs/>
                    <w:lang w:val="en-CA" w:eastAsia="de-DE"/>
                  </w:rPr>
                </w:rPrChange>
              </w:rPr>
              <w:t>All Intra Main10</w:t>
            </w:r>
          </w:p>
        </w:tc>
      </w:tr>
      <w:tr w:rsidR="008333EA" w:rsidRPr="006F1EFE" w14:paraId="17F5D78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9B98F1F" w14:textId="77777777" w:rsidR="008333EA" w:rsidRPr="006F1EFE" w:rsidRDefault="008333EA" w:rsidP="008333EA">
            <w:pPr>
              <w:rPr>
                <w:b/>
                <w:bCs/>
                <w:lang w:val="en-CA" w:eastAsia="de-DE"/>
                <w:rPrChange w:id="10768"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EB4867B" w14:textId="77777777" w:rsidR="008333EA" w:rsidRPr="006F1EFE" w:rsidRDefault="008333EA" w:rsidP="008333EA">
            <w:pPr>
              <w:rPr>
                <w:b/>
                <w:bCs/>
                <w:lang w:val="en-CA" w:eastAsia="de-DE"/>
                <w:rPrChange w:id="10769" w:author="Jens-Rainer Ohm" w:date="2026-07-18T09:33:00Z">
                  <w:rPr>
                    <w:b/>
                    <w:bCs/>
                    <w:lang w:val="en-CA" w:eastAsia="de-DE"/>
                  </w:rPr>
                </w:rPrChange>
              </w:rPr>
            </w:pPr>
            <w:r w:rsidRPr="006F1EFE">
              <w:rPr>
                <w:b/>
                <w:bCs/>
                <w:lang w:val="en-CA" w:eastAsia="de-DE"/>
                <w:rPrChange w:id="10770"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2E97FDF1" w14:textId="77777777" w:rsidR="008333EA" w:rsidRPr="006F1EFE" w:rsidRDefault="008333EA" w:rsidP="008333EA">
            <w:pPr>
              <w:rPr>
                <w:b/>
                <w:bCs/>
                <w:lang w:val="en-CA" w:eastAsia="de-DE"/>
                <w:rPrChange w:id="10771" w:author="Jens-Rainer Ohm" w:date="2026-07-18T09:33:00Z">
                  <w:rPr>
                    <w:b/>
                    <w:bCs/>
                    <w:lang w:val="en-CA" w:eastAsia="de-DE"/>
                  </w:rPr>
                </w:rPrChange>
              </w:rPr>
            </w:pPr>
            <w:r w:rsidRPr="006F1EFE">
              <w:rPr>
                <w:b/>
                <w:bCs/>
                <w:lang w:val="en-CA" w:eastAsia="de-DE"/>
                <w:rPrChange w:id="10772" w:author="Jens-Rainer Ohm" w:date="2026-07-18T09:33:00Z">
                  <w:rPr>
                    <w:b/>
                    <w:bCs/>
                    <w:lang w:val="en-CA" w:eastAsia="de-DE"/>
                  </w:rPr>
                </w:rPrChange>
              </w:rPr>
              <w:t>Over VTM-11-ECM19</w:t>
            </w:r>
          </w:p>
        </w:tc>
      </w:tr>
      <w:tr w:rsidR="00CF70DF" w:rsidRPr="006F1EFE" w14:paraId="7931959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D5AFD43" w14:textId="77777777" w:rsidR="008333EA" w:rsidRPr="006F1EFE" w:rsidRDefault="008333EA" w:rsidP="008333EA">
            <w:pPr>
              <w:rPr>
                <w:b/>
                <w:bCs/>
                <w:lang w:val="en-CA" w:eastAsia="de-DE"/>
                <w:rPrChange w:id="10773"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36B2C04B" w14:textId="77777777" w:rsidR="008333EA" w:rsidRPr="006F1EFE" w:rsidRDefault="008333EA" w:rsidP="008333EA">
            <w:pPr>
              <w:rPr>
                <w:lang w:val="en-CA" w:eastAsia="de-DE"/>
                <w:rPrChange w:id="10774" w:author="Jens-Rainer Ohm" w:date="2026-07-18T09:33:00Z">
                  <w:rPr>
                    <w:lang w:val="en-CA" w:eastAsia="de-DE"/>
                  </w:rPr>
                </w:rPrChange>
              </w:rPr>
            </w:pPr>
            <w:r w:rsidRPr="006F1EFE">
              <w:rPr>
                <w:lang w:val="en-CA" w:eastAsia="de-DE"/>
                <w:rPrChange w:id="10775"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0287C5A2" w14:textId="77777777" w:rsidR="008333EA" w:rsidRPr="006F1EFE" w:rsidRDefault="008333EA" w:rsidP="008333EA">
            <w:pPr>
              <w:rPr>
                <w:lang w:val="en-CA" w:eastAsia="de-DE"/>
                <w:rPrChange w:id="10776" w:author="Jens-Rainer Ohm" w:date="2026-07-18T09:33:00Z">
                  <w:rPr>
                    <w:lang w:val="en-CA" w:eastAsia="de-DE"/>
                  </w:rPr>
                </w:rPrChange>
              </w:rPr>
            </w:pPr>
            <w:r w:rsidRPr="006F1EFE">
              <w:rPr>
                <w:lang w:val="en-CA" w:eastAsia="de-DE"/>
                <w:rPrChange w:id="10777"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DB576CC" w14:textId="77777777" w:rsidR="008333EA" w:rsidRPr="006F1EFE" w:rsidRDefault="008333EA" w:rsidP="008333EA">
            <w:pPr>
              <w:rPr>
                <w:lang w:val="en-CA" w:eastAsia="de-DE"/>
                <w:rPrChange w:id="10778" w:author="Jens-Rainer Ohm" w:date="2026-07-18T09:33:00Z">
                  <w:rPr>
                    <w:lang w:val="en-CA" w:eastAsia="de-DE"/>
                  </w:rPr>
                </w:rPrChange>
              </w:rPr>
            </w:pPr>
            <w:r w:rsidRPr="006F1EFE">
              <w:rPr>
                <w:lang w:val="en-CA" w:eastAsia="de-DE"/>
                <w:rPrChange w:id="10779"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59B4AA1" w14:textId="77777777" w:rsidR="008333EA" w:rsidRPr="006F1EFE" w:rsidRDefault="008333EA" w:rsidP="008333EA">
            <w:pPr>
              <w:rPr>
                <w:lang w:val="en-CA" w:eastAsia="de-DE"/>
                <w:rPrChange w:id="10780" w:author="Jens-Rainer Ohm" w:date="2026-07-18T09:33:00Z">
                  <w:rPr>
                    <w:lang w:val="en-CA" w:eastAsia="de-DE"/>
                  </w:rPr>
                </w:rPrChange>
              </w:rPr>
            </w:pPr>
            <w:proofErr w:type="spellStart"/>
            <w:r w:rsidRPr="006F1EFE">
              <w:rPr>
                <w:lang w:val="en-CA" w:eastAsia="de-DE"/>
                <w:rPrChange w:id="10781"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18AB6CA" w14:textId="77777777" w:rsidR="008333EA" w:rsidRPr="006F1EFE" w:rsidRDefault="008333EA" w:rsidP="008333EA">
            <w:pPr>
              <w:rPr>
                <w:lang w:val="en-CA" w:eastAsia="de-DE"/>
                <w:rPrChange w:id="10782" w:author="Jens-Rainer Ohm" w:date="2026-07-18T09:33:00Z">
                  <w:rPr>
                    <w:lang w:val="en-CA" w:eastAsia="de-DE"/>
                  </w:rPr>
                </w:rPrChange>
              </w:rPr>
            </w:pPr>
            <w:proofErr w:type="spellStart"/>
            <w:r w:rsidRPr="006F1EFE">
              <w:rPr>
                <w:lang w:val="en-CA" w:eastAsia="de-DE"/>
                <w:rPrChange w:id="10783"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19334FB" w14:textId="77777777" w:rsidR="008333EA" w:rsidRPr="006F1EFE" w:rsidRDefault="008333EA" w:rsidP="008333EA">
            <w:pPr>
              <w:rPr>
                <w:lang w:val="en-CA" w:eastAsia="de-DE"/>
                <w:rPrChange w:id="10784" w:author="Jens-Rainer Ohm" w:date="2026-07-18T09:33:00Z">
                  <w:rPr>
                    <w:lang w:val="en-CA" w:eastAsia="de-DE"/>
                  </w:rPr>
                </w:rPrChange>
              </w:rPr>
            </w:pPr>
            <w:proofErr w:type="spellStart"/>
            <w:r w:rsidRPr="006F1EFE">
              <w:rPr>
                <w:lang w:val="en-CA" w:eastAsia="de-DE"/>
                <w:rPrChange w:id="10785"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764539C" w14:textId="77777777" w:rsidR="008333EA" w:rsidRPr="006F1EFE" w:rsidRDefault="008333EA" w:rsidP="008333EA">
            <w:pPr>
              <w:rPr>
                <w:lang w:val="en-CA" w:eastAsia="de-DE"/>
                <w:rPrChange w:id="10786" w:author="Jens-Rainer Ohm" w:date="2026-07-18T09:33:00Z">
                  <w:rPr>
                    <w:lang w:val="en-CA" w:eastAsia="de-DE"/>
                  </w:rPr>
                </w:rPrChange>
              </w:rPr>
            </w:pPr>
            <w:r w:rsidRPr="006F1EFE">
              <w:rPr>
                <w:lang w:val="en-CA" w:eastAsia="de-DE"/>
                <w:rPrChange w:id="10787"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7EE833A7" w14:textId="77777777" w:rsidR="008333EA" w:rsidRPr="006F1EFE" w:rsidRDefault="008333EA" w:rsidP="008333EA">
            <w:pPr>
              <w:rPr>
                <w:lang w:val="en-CA" w:eastAsia="de-DE"/>
                <w:rPrChange w:id="10788" w:author="Jens-Rainer Ohm" w:date="2026-07-18T09:33:00Z">
                  <w:rPr>
                    <w:lang w:val="en-CA" w:eastAsia="de-DE"/>
                  </w:rPr>
                </w:rPrChange>
              </w:rPr>
            </w:pPr>
            <w:r w:rsidRPr="006F1EFE">
              <w:rPr>
                <w:lang w:val="en-CA" w:eastAsia="de-DE"/>
                <w:rPrChange w:id="10789"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D127F69" w14:textId="77777777" w:rsidR="008333EA" w:rsidRPr="006F1EFE" w:rsidRDefault="008333EA" w:rsidP="008333EA">
            <w:pPr>
              <w:rPr>
                <w:lang w:val="en-CA" w:eastAsia="de-DE"/>
                <w:rPrChange w:id="10790" w:author="Jens-Rainer Ohm" w:date="2026-07-18T09:33:00Z">
                  <w:rPr>
                    <w:lang w:val="en-CA" w:eastAsia="de-DE"/>
                  </w:rPr>
                </w:rPrChange>
              </w:rPr>
            </w:pPr>
            <w:r w:rsidRPr="006F1EFE">
              <w:rPr>
                <w:lang w:val="en-CA" w:eastAsia="de-DE"/>
                <w:rPrChange w:id="10791"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9AEAECB" w14:textId="77777777" w:rsidR="008333EA" w:rsidRPr="006F1EFE" w:rsidRDefault="008333EA" w:rsidP="008333EA">
            <w:pPr>
              <w:rPr>
                <w:lang w:val="en-CA" w:eastAsia="de-DE"/>
                <w:rPrChange w:id="10792" w:author="Jens-Rainer Ohm" w:date="2026-07-18T09:33:00Z">
                  <w:rPr>
                    <w:lang w:val="en-CA" w:eastAsia="de-DE"/>
                  </w:rPr>
                </w:rPrChange>
              </w:rPr>
            </w:pPr>
            <w:proofErr w:type="spellStart"/>
            <w:r w:rsidRPr="006F1EFE">
              <w:rPr>
                <w:lang w:val="en-CA" w:eastAsia="de-DE"/>
                <w:rPrChange w:id="10793"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D747ECE" w14:textId="77777777" w:rsidR="008333EA" w:rsidRPr="006F1EFE" w:rsidRDefault="008333EA" w:rsidP="008333EA">
            <w:pPr>
              <w:rPr>
                <w:lang w:val="en-CA" w:eastAsia="de-DE"/>
                <w:rPrChange w:id="10794" w:author="Jens-Rainer Ohm" w:date="2026-07-18T09:33:00Z">
                  <w:rPr>
                    <w:lang w:val="en-CA" w:eastAsia="de-DE"/>
                  </w:rPr>
                </w:rPrChange>
              </w:rPr>
            </w:pPr>
            <w:proofErr w:type="spellStart"/>
            <w:r w:rsidRPr="006F1EFE">
              <w:rPr>
                <w:lang w:val="en-CA" w:eastAsia="de-DE"/>
                <w:rPrChange w:id="10795" w:author="Jens-Rainer Ohm" w:date="2026-07-18T09:33:00Z">
                  <w:rPr>
                    <w:lang w:val="en-CA" w:eastAsia="de-DE"/>
                  </w:rPr>
                </w:rPrChange>
              </w:rPr>
              <w:t>DecT</w:t>
            </w:r>
            <w:proofErr w:type="spellEnd"/>
          </w:p>
        </w:tc>
      </w:tr>
      <w:tr w:rsidR="00CF70DF" w:rsidRPr="006F1EFE" w14:paraId="259111CF"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E451D04" w14:textId="77777777" w:rsidR="008333EA" w:rsidRPr="006F1EFE" w:rsidRDefault="008333EA" w:rsidP="008333EA">
            <w:pPr>
              <w:rPr>
                <w:lang w:val="en-CA" w:eastAsia="de-DE"/>
                <w:rPrChange w:id="10796" w:author="Jens-Rainer Ohm" w:date="2026-07-18T09:33:00Z">
                  <w:rPr>
                    <w:lang w:val="en-CA" w:eastAsia="de-DE"/>
                  </w:rPr>
                </w:rPrChange>
              </w:rPr>
            </w:pPr>
            <w:r w:rsidRPr="006F1EFE">
              <w:rPr>
                <w:lang w:val="en-CA" w:eastAsia="de-DE"/>
                <w:rPrChange w:id="10797"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3C772E32" w14:textId="77777777" w:rsidR="008333EA" w:rsidRPr="006F1EFE" w:rsidRDefault="008333EA" w:rsidP="008333EA">
            <w:pPr>
              <w:rPr>
                <w:lang w:val="en-CA" w:eastAsia="de-DE"/>
                <w:rPrChange w:id="10798" w:author="Jens-Rainer Ohm" w:date="2026-07-18T09:33:00Z">
                  <w:rPr>
                    <w:lang w:val="en-CA" w:eastAsia="de-DE"/>
                  </w:rPr>
                </w:rPrChange>
              </w:rPr>
            </w:pPr>
            <w:r w:rsidRPr="006F1EFE">
              <w:rPr>
                <w:lang w:val="en-CA" w:eastAsia="de-DE"/>
                <w:rPrChange w:id="10799" w:author="Jens-Rainer Ohm" w:date="2026-07-18T09:33:00Z">
                  <w:rPr>
                    <w:lang w:val="en-CA" w:eastAsia="de-DE"/>
                  </w:rPr>
                </w:rPrChange>
              </w:rPr>
              <w:t>1.20%</w:t>
            </w:r>
          </w:p>
        </w:tc>
        <w:tc>
          <w:tcPr>
            <w:tcW w:w="0" w:type="auto"/>
            <w:tcBorders>
              <w:top w:val="single" w:sz="8" w:space="0" w:color="auto"/>
              <w:left w:val="nil"/>
              <w:bottom w:val="nil"/>
              <w:right w:val="nil"/>
            </w:tcBorders>
            <w:shd w:val="clear" w:color="000000" w:fill="FFC7CE"/>
            <w:noWrap/>
            <w:vAlign w:val="center"/>
            <w:hideMark/>
          </w:tcPr>
          <w:p w14:paraId="433404DD" w14:textId="77777777" w:rsidR="008333EA" w:rsidRPr="006F1EFE" w:rsidRDefault="008333EA" w:rsidP="008333EA">
            <w:pPr>
              <w:rPr>
                <w:lang w:val="en-CA" w:eastAsia="de-DE"/>
                <w:rPrChange w:id="10800" w:author="Jens-Rainer Ohm" w:date="2026-07-18T09:33:00Z">
                  <w:rPr>
                    <w:lang w:val="en-CA" w:eastAsia="de-DE"/>
                  </w:rPr>
                </w:rPrChange>
              </w:rPr>
            </w:pPr>
            <w:r w:rsidRPr="006F1EFE">
              <w:rPr>
                <w:lang w:val="en-CA" w:eastAsia="de-DE"/>
                <w:rPrChange w:id="10801" w:author="Jens-Rainer Ohm" w:date="2026-07-18T09:33:00Z">
                  <w:rPr>
                    <w:lang w:val="en-CA" w:eastAsia="de-DE"/>
                  </w:rPr>
                </w:rPrChange>
              </w:rPr>
              <w:t>4.07%</w:t>
            </w:r>
          </w:p>
        </w:tc>
        <w:tc>
          <w:tcPr>
            <w:tcW w:w="0" w:type="auto"/>
            <w:tcBorders>
              <w:top w:val="single" w:sz="8" w:space="0" w:color="auto"/>
              <w:left w:val="nil"/>
              <w:bottom w:val="nil"/>
              <w:right w:val="single" w:sz="4" w:space="0" w:color="auto"/>
            </w:tcBorders>
            <w:shd w:val="clear" w:color="000000" w:fill="FFC7CE"/>
            <w:noWrap/>
            <w:vAlign w:val="center"/>
            <w:hideMark/>
          </w:tcPr>
          <w:p w14:paraId="3DAB5DD0" w14:textId="77777777" w:rsidR="008333EA" w:rsidRPr="006F1EFE" w:rsidRDefault="008333EA" w:rsidP="008333EA">
            <w:pPr>
              <w:rPr>
                <w:lang w:val="en-CA" w:eastAsia="de-DE"/>
                <w:rPrChange w:id="10802" w:author="Jens-Rainer Ohm" w:date="2026-07-18T09:33:00Z">
                  <w:rPr>
                    <w:lang w:val="en-CA" w:eastAsia="de-DE"/>
                  </w:rPr>
                </w:rPrChange>
              </w:rPr>
            </w:pPr>
            <w:r w:rsidRPr="006F1EFE">
              <w:rPr>
                <w:lang w:val="en-CA" w:eastAsia="de-DE"/>
                <w:rPrChange w:id="10803" w:author="Jens-Rainer Ohm" w:date="2026-07-18T09:33:00Z">
                  <w:rPr>
                    <w:lang w:val="en-CA" w:eastAsia="de-DE"/>
                  </w:rPr>
                </w:rPrChange>
              </w:rPr>
              <w:t>6.48%</w:t>
            </w:r>
          </w:p>
        </w:tc>
        <w:tc>
          <w:tcPr>
            <w:tcW w:w="0" w:type="auto"/>
            <w:tcBorders>
              <w:top w:val="nil"/>
              <w:left w:val="nil"/>
              <w:bottom w:val="nil"/>
              <w:right w:val="nil"/>
            </w:tcBorders>
            <w:shd w:val="clear" w:color="auto" w:fill="auto"/>
            <w:noWrap/>
            <w:vAlign w:val="center"/>
            <w:hideMark/>
          </w:tcPr>
          <w:p w14:paraId="723AD1FF" w14:textId="77777777" w:rsidR="008333EA" w:rsidRPr="006F1EFE" w:rsidRDefault="008333EA" w:rsidP="008333EA">
            <w:pPr>
              <w:rPr>
                <w:lang w:val="en-CA" w:eastAsia="de-DE"/>
                <w:rPrChange w:id="10804" w:author="Jens-Rainer Ohm" w:date="2026-07-18T09:33:00Z">
                  <w:rPr>
                    <w:lang w:val="en-CA" w:eastAsia="de-DE"/>
                  </w:rPr>
                </w:rPrChange>
              </w:rPr>
            </w:pPr>
            <w:r w:rsidRPr="006F1EFE">
              <w:rPr>
                <w:lang w:val="en-CA" w:eastAsia="de-DE"/>
                <w:rPrChange w:id="10805" w:author="Jens-Rainer Ohm" w:date="2026-07-18T09:33:00Z">
                  <w:rPr>
                    <w:lang w:val="en-CA" w:eastAsia="de-DE"/>
                  </w:rPr>
                </w:rPrChange>
              </w:rPr>
              <w:t>71.7%</w:t>
            </w:r>
          </w:p>
        </w:tc>
        <w:tc>
          <w:tcPr>
            <w:tcW w:w="0" w:type="auto"/>
            <w:tcBorders>
              <w:top w:val="nil"/>
              <w:left w:val="nil"/>
              <w:bottom w:val="nil"/>
              <w:right w:val="nil"/>
            </w:tcBorders>
            <w:shd w:val="clear" w:color="auto" w:fill="auto"/>
            <w:noWrap/>
            <w:vAlign w:val="center"/>
            <w:hideMark/>
          </w:tcPr>
          <w:p w14:paraId="559710E2" w14:textId="77777777" w:rsidR="008333EA" w:rsidRPr="006F1EFE" w:rsidRDefault="008333EA" w:rsidP="008333EA">
            <w:pPr>
              <w:rPr>
                <w:lang w:val="en-CA" w:eastAsia="de-DE"/>
                <w:rPrChange w:id="10806" w:author="Jens-Rainer Ohm" w:date="2026-07-18T09:33:00Z">
                  <w:rPr>
                    <w:lang w:val="en-CA" w:eastAsia="de-DE"/>
                  </w:rPr>
                </w:rPrChange>
              </w:rPr>
            </w:pPr>
            <w:r w:rsidRPr="006F1EFE">
              <w:rPr>
                <w:lang w:val="en-CA" w:eastAsia="de-DE"/>
                <w:rPrChange w:id="10807" w:author="Jens-Rainer Ohm" w:date="2026-07-18T09:33:00Z">
                  <w:rPr>
                    <w:lang w:val="en-CA" w:eastAsia="de-DE"/>
                  </w:rPr>
                </w:rPrChange>
              </w:rPr>
              <w:t>88.8%</w:t>
            </w:r>
          </w:p>
        </w:tc>
        <w:tc>
          <w:tcPr>
            <w:tcW w:w="0" w:type="auto"/>
            <w:tcBorders>
              <w:top w:val="single" w:sz="8" w:space="0" w:color="auto"/>
              <w:left w:val="single" w:sz="4" w:space="0" w:color="auto"/>
              <w:bottom w:val="nil"/>
              <w:right w:val="nil"/>
            </w:tcBorders>
            <w:shd w:val="clear" w:color="auto" w:fill="auto"/>
            <w:noWrap/>
            <w:vAlign w:val="center"/>
            <w:hideMark/>
          </w:tcPr>
          <w:p w14:paraId="1F6F81A6" w14:textId="77777777" w:rsidR="008333EA" w:rsidRPr="006F1EFE" w:rsidRDefault="008333EA" w:rsidP="008333EA">
            <w:pPr>
              <w:rPr>
                <w:lang w:val="en-CA" w:eastAsia="de-DE"/>
                <w:rPrChange w:id="10808" w:author="Jens-Rainer Ohm" w:date="2026-07-18T09:33:00Z">
                  <w:rPr>
                    <w:lang w:val="en-CA" w:eastAsia="de-DE"/>
                  </w:rPr>
                </w:rPrChange>
              </w:rPr>
            </w:pPr>
            <w:r w:rsidRPr="006F1EFE">
              <w:rPr>
                <w:lang w:val="en-CA" w:eastAsia="de-DE"/>
                <w:rPrChange w:id="10809"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13CD8517" w14:textId="77777777" w:rsidR="008333EA" w:rsidRPr="006F1EFE" w:rsidRDefault="008333EA" w:rsidP="008333EA">
            <w:pPr>
              <w:rPr>
                <w:lang w:val="en-CA" w:eastAsia="de-DE"/>
                <w:rPrChange w:id="10810" w:author="Jens-Rainer Ohm" w:date="2026-07-18T09:33:00Z">
                  <w:rPr>
                    <w:lang w:val="en-CA" w:eastAsia="de-DE"/>
                  </w:rPr>
                </w:rPrChange>
              </w:rPr>
            </w:pPr>
            <w:r w:rsidRPr="006F1EFE">
              <w:rPr>
                <w:lang w:val="en-CA" w:eastAsia="de-DE"/>
                <w:rPrChange w:id="10811" w:author="Jens-Rainer Ohm" w:date="2026-07-18T09:33:00Z">
                  <w:rPr>
                    <w:lang w:val="en-CA" w:eastAsia="de-DE"/>
                  </w:rPr>
                </w:rPrChange>
              </w:rPr>
              <w:t>-13.87%</w:t>
            </w:r>
          </w:p>
        </w:tc>
        <w:tc>
          <w:tcPr>
            <w:tcW w:w="0" w:type="auto"/>
            <w:tcBorders>
              <w:top w:val="single" w:sz="8" w:space="0" w:color="auto"/>
              <w:left w:val="nil"/>
              <w:bottom w:val="nil"/>
              <w:right w:val="nil"/>
            </w:tcBorders>
            <w:shd w:val="clear" w:color="000000" w:fill="CCFFCC"/>
            <w:noWrap/>
            <w:vAlign w:val="center"/>
            <w:hideMark/>
          </w:tcPr>
          <w:p w14:paraId="4E777748" w14:textId="77777777" w:rsidR="008333EA" w:rsidRPr="006F1EFE" w:rsidRDefault="008333EA" w:rsidP="008333EA">
            <w:pPr>
              <w:rPr>
                <w:lang w:val="en-CA" w:eastAsia="de-DE"/>
                <w:rPrChange w:id="10812" w:author="Jens-Rainer Ohm" w:date="2026-07-18T09:33:00Z">
                  <w:rPr>
                    <w:lang w:val="en-CA" w:eastAsia="de-DE"/>
                  </w:rPr>
                </w:rPrChange>
              </w:rPr>
            </w:pPr>
            <w:r w:rsidRPr="006F1EFE">
              <w:rPr>
                <w:lang w:val="en-CA" w:eastAsia="de-DE"/>
                <w:rPrChange w:id="10813" w:author="Jens-Rainer Ohm" w:date="2026-07-18T09:33:00Z">
                  <w:rPr>
                    <w:lang w:val="en-CA" w:eastAsia="de-DE"/>
                  </w:rPr>
                </w:rPrChange>
              </w:rPr>
              <w:t>-13.38%</w:t>
            </w:r>
          </w:p>
        </w:tc>
        <w:tc>
          <w:tcPr>
            <w:tcW w:w="0" w:type="auto"/>
            <w:tcBorders>
              <w:top w:val="single" w:sz="8" w:space="0" w:color="auto"/>
              <w:left w:val="nil"/>
              <w:bottom w:val="nil"/>
              <w:right w:val="single" w:sz="4" w:space="0" w:color="auto"/>
            </w:tcBorders>
            <w:shd w:val="clear" w:color="000000" w:fill="CCFFCC"/>
            <w:noWrap/>
            <w:vAlign w:val="center"/>
            <w:hideMark/>
          </w:tcPr>
          <w:p w14:paraId="5827DA46" w14:textId="77777777" w:rsidR="008333EA" w:rsidRPr="006F1EFE" w:rsidRDefault="008333EA" w:rsidP="008333EA">
            <w:pPr>
              <w:rPr>
                <w:lang w:val="en-CA" w:eastAsia="de-DE"/>
                <w:rPrChange w:id="10814" w:author="Jens-Rainer Ohm" w:date="2026-07-18T09:33:00Z">
                  <w:rPr>
                    <w:lang w:val="en-CA" w:eastAsia="de-DE"/>
                  </w:rPr>
                </w:rPrChange>
              </w:rPr>
            </w:pPr>
            <w:r w:rsidRPr="006F1EFE">
              <w:rPr>
                <w:lang w:val="en-CA" w:eastAsia="de-DE"/>
                <w:rPrChange w:id="10815" w:author="Jens-Rainer Ohm" w:date="2026-07-18T09:33:00Z">
                  <w:rPr>
                    <w:lang w:val="en-CA" w:eastAsia="de-DE"/>
                  </w:rPr>
                </w:rPrChange>
              </w:rPr>
              <w:t>-23.14%</w:t>
            </w:r>
          </w:p>
        </w:tc>
        <w:tc>
          <w:tcPr>
            <w:tcW w:w="0" w:type="auto"/>
            <w:tcBorders>
              <w:top w:val="nil"/>
              <w:left w:val="nil"/>
              <w:bottom w:val="nil"/>
              <w:right w:val="nil"/>
            </w:tcBorders>
            <w:shd w:val="clear" w:color="auto" w:fill="auto"/>
            <w:noWrap/>
            <w:vAlign w:val="center"/>
            <w:hideMark/>
          </w:tcPr>
          <w:p w14:paraId="0BED9676" w14:textId="77777777" w:rsidR="008333EA" w:rsidRPr="006F1EFE" w:rsidRDefault="008333EA" w:rsidP="008333EA">
            <w:pPr>
              <w:rPr>
                <w:lang w:val="en-CA" w:eastAsia="de-DE"/>
                <w:rPrChange w:id="10816" w:author="Jens-Rainer Ohm" w:date="2026-07-18T09:33:00Z">
                  <w:rPr>
                    <w:lang w:val="en-CA" w:eastAsia="de-DE"/>
                  </w:rPr>
                </w:rPrChange>
              </w:rPr>
            </w:pPr>
            <w:r w:rsidRPr="006F1EFE">
              <w:rPr>
                <w:lang w:val="en-CA" w:eastAsia="de-DE"/>
                <w:rPrChange w:id="10817" w:author="Jens-Rainer Ohm" w:date="2026-07-18T09:33:00Z">
                  <w:rPr>
                    <w:lang w:val="en-CA" w:eastAsia="de-DE"/>
                  </w:rPr>
                </w:rPrChange>
              </w:rPr>
              <w:t>824.6%</w:t>
            </w:r>
          </w:p>
        </w:tc>
        <w:tc>
          <w:tcPr>
            <w:tcW w:w="0" w:type="auto"/>
            <w:tcBorders>
              <w:top w:val="nil"/>
              <w:left w:val="nil"/>
              <w:bottom w:val="nil"/>
              <w:right w:val="single" w:sz="8" w:space="0" w:color="auto"/>
            </w:tcBorders>
            <w:shd w:val="clear" w:color="auto" w:fill="auto"/>
            <w:noWrap/>
            <w:vAlign w:val="center"/>
            <w:hideMark/>
          </w:tcPr>
          <w:p w14:paraId="34B1D6FA" w14:textId="77777777" w:rsidR="008333EA" w:rsidRPr="006F1EFE" w:rsidRDefault="008333EA" w:rsidP="008333EA">
            <w:pPr>
              <w:rPr>
                <w:lang w:val="en-CA" w:eastAsia="de-DE"/>
                <w:rPrChange w:id="10818" w:author="Jens-Rainer Ohm" w:date="2026-07-18T09:33:00Z">
                  <w:rPr>
                    <w:lang w:val="en-CA" w:eastAsia="de-DE"/>
                  </w:rPr>
                </w:rPrChange>
              </w:rPr>
            </w:pPr>
            <w:r w:rsidRPr="006F1EFE">
              <w:rPr>
                <w:lang w:val="en-CA" w:eastAsia="de-DE"/>
                <w:rPrChange w:id="10819" w:author="Jens-Rainer Ohm" w:date="2026-07-18T09:33:00Z">
                  <w:rPr>
                    <w:lang w:val="en-CA" w:eastAsia="de-DE"/>
                  </w:rPr>
                </w:rPrChange>
              </w:rPr>
              <w:t>497.8%</w:t>
            </w:r>
          </w:p>
        </w:tc>
      </w:tr>
      <w:tr w:rsidR="00CF70DF" w:rsidRPr="006F1EFE" w14:paraId="0A722C2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964F5A2" w14:textId="77777777" w:rsidR="008333EA" w:rsidRPr="006F1EFE" w:rsidRDefault="008333EA" w:rsidP="008333EA">
            <w:pPr>
              <w:rPr>
                <w:lang w:val="en-CA" w:eastAsia="de-DE"/>
                <w:rPrChange w:id="10820" w:author="Jens-Rainer Ohm" w:date="2026-07-18T09:33:00Z">
                  <w:rPr>
                    <w:lang w:val="en-CA" w:eastAsia="de-DE"/>
                  </w:rPr>
                </w:rPrChange>
              </w:rPr>
            </w:pPr>
            <w:r w:rsidRPr="006F1EFE">
              <w:rPr>
                <w:lang w:val="en-CA" w:eastAsia="de-DE"/>
                <w:rPrChange w:id="10821"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413033F9" w14:textId="77777777" w:rsidR="008333EA" w:rsidRPr="006F1EFE" w:rsidRDefault="008333EA" w:rsidP="008333EA">
            <w:pPr>
              <w:rPr>
                <w:lang w:val="en-CA" w:eastAsia="de-DE"/>
                <w:rPrChange w:id="10822" w:author="Jens-Rainer Ohm" w:date="2026-07-18T09:33:00Z">
                  <w:rPr>
                    <w:lang w:val="en-CA" w:eastAsia="de-DE"/>
                  </w:rPr>
                </w:rPrChange>
              </w:rPr>
            </w:pPr>
            <w:r w:rsidRPr="006F1EFE">
              <w:rPr>
                <w:lang w:val="en-CA" w:eastAsia="de-DE"/>
                <w:rPrChange w:id="10823" w:author="Jens-Rainer Ohm" w:date="2026-07-18T09:33:00Z">
                  <w:rPr>
                    <w:lang w:val="en-CA" w:eastAsia="de-DE"/>
                  </w:rPr>
                </w:rPrChange>
              </w:rPr>
              <w:t>2.72%</w:t>
            </w:r>
          </w:p>
        </w:tc>
        <w:tc>
          <w:tcPr>
            <w:tcW w:w="0" w:type="auto"/>
            <w:tcBorders>
              <w:top w:val="nil"/>
              <w:left w:val="nil"/>
              <w:bottom w:val="nil"/>
              <w:right w:val="nil"/>
            </w:tcBorders>
            <w:shd w:val="clear" w:color="000000" w:fill="FFC7CE"/>
            <w:noWrap/>
            <w:vAlign w:val="center"/>
            <w:hideMark/>
          </w:tcPr>
          <w:p w14:paraId="7146B56A" w14:textId="77777777" w:rsidR="008333EA" w:rsidRPr="006F1EFE" w:rsidRDefault="008333EA" w:rsidP="008333EA">
            <w:pPr>
              <w:rPr>
                <w:lang w:val="en-CA" w:eastAsia="de-DE"/>
                <w:rPrChange w:id="10824" w:author="Jens-Rainer Ohm" w:date="2026-07-18T09:33:00Z">
                  <w:rPr>
                    <w:lang w:val="en-CA" w:eastAsia="de-DE"/>
                  </w:rPr>
                </w:rPrChange>
              </w:rPr>
            </w:pPr>
            <w:r w:rsidRPr="006F1EFE">
              <w:rPr>
                <w:lang w:val="en-CA" w:eastAsia="de-DE"/>
                <w:rPrChange w:id="10825" w:author="Jens-Rainer Ohm" w:date="2026-07-18T09:33:00Z">
                  <w:rPr>
                    <w:lang w:val="en-CA" w:eastAsia="de-DE"/>
                  </w:rPr>
                </w:rPrChange>
              </w:rPr>
              <w:t>7.02%</w:t>
            </w:r>
          </w:p>
        </w:tc>
        <w:tc>
          <w:tcPr>
            <w:tcW w:w="0" w:type="auto"/>
            <w:tcBorders>
              <w:top w:val="nil"/>
              <w:left w:val="nil"/>
              <w:bottom w:val="nil"/>
              <w:right w:val="single" w:sz="4" w:space="0" w:color="auto"/>
            </w:tcBorders>
            <w:shd w:val="clear" w:color="000000" w:fill="FFC7CE"/>
            <w:noWrap/>
            <w:vAlign w:val="center"/>
            <w:hideMark/>
          </w:tcPr>
          <w:p w14:paraId="40AA9B2B" w14:textId="77777777" w:rsidR="008333EA" w:rsidRPr="006F1EFE" w:rsidRDefault="008333EA" w:rsidP="008333EA">
            <w:pPr>
              <w:rPr>
                <w:lang w:val="en-CA" w:eastAsia="de-DE"/>
                <w:rPrChange w:id="10826" w:author="Jens-Rainer Ohm" w:date="2026-07-18T09:33:00Z">
                  <w:rPr>
                    <w:lang w:val="en-CA" w:eastAsia="de-DE"/>
                  </w:rPr>
                </w:rPrChange>
              </w:rPr>
            </w:pPr>
            <w:r w:rsidRPr="006F1EFE">
              <w:rPr>
                <w:lang w:val="en-CA" w:eastAsia="de-DE"/>
                <w:rPrChange w:id="10827" w:author="Jens-Rainer Ohm" w:date="2026-07-18T09:33:00Z">
                  <w:rPr>
                    <w:lang w:val="en-CA" w:eastAsia="de-DE"/>
                  </w:rPr>
                </w:rPrChange>
              </w:rPr>
              <w:t>6.69%</w:t>
            </w:r>
          </w:p>
        </w:tc>
        <w:tc>
          <w:tcPr>
            <w:tcW w:w="0" w:type="auto"/>
            <w:tcBorders>
              <w:top w:val="nil"/>
              <w:left w:val="nil"/>
              <w:bottom w:val="nil"/>
              <w:right w:val="nil"/>
            </w:tcBorders>
            <w:shd w:val="clear" w:color="auto" w:fill="auto"/>
            <w:noWrap/>
            <w:vAlign w:val="center"/>
            <w:hideMark/>
          </w:tcPr>
          <w:p w14:paraId="6C0F9D9B" w14:textId="77777777" w:rsidR="008333EA" w:rsidRPr="006F1EFE" w:rsidRDefault="008333EA" w:rsidP="008333EA">
            <w:pPr>
              <w:rPr>
                <w:lang w:val="en-CA" w:eastAsia="de-DE"/>
                <w:rPrChange w:id="10828" w:author="Jens-Rainer Ohm" w:date="2026-07-18T09:33:00Z">
                  <w:rPr>
                    <w:lang w:val="en-CA" w:eastAsia="de-DE"/>
                  </w:rPr>
                </w:rPrChange>
              </w:rPr>
            </w:pPr>
            <w:r w:rsidRPr="006F1EFE">
              <w:rPr>
                <w:lang w:val="en-CA" w:eastAsia="de-DE"/>
                <w:rPrChange w:id="10829" w:author="Jens-Rainer Ohm" w:date="2026-07-18T09:33:00Z">
                  <w:rPr>
                    <w:lang w:val="en-CA" w:eastAsia="de-DE"/>
                  </w:rPr>
                </w:rPrChange>
              </w:rPr>
              <w:t>71.9%</w:t>
            </w:r>
          </w:p>
        </w:tc>
        <w:tc>
          <w:tcPr>
            <w:tcW w:w="0" w:type="auto"/>
            <w:tcBorders>
              <w:top w:val="nil"/>
              <w:left w:val="nil"/>
              <w:bottom w:val="nil"/>
              <w:right w:val="nil"/>
            </w:tcBorders>
            <w:shd w:val="clear" w:color="auto" w:fill="auto"/>
            <w:noWrap/>
            <w:vAlign w:val="center"/>
            <w:hideMark/>
          </w:tcPr>
          <w:p w14:paraId="2E1E2D1C" w14:textId="77777777" w:rsidR="008333EA" w:rsidRPr="006F1EFE" w:rsidRDefault="008333EA" w:rsidP="008333EA">
            <w:pPr>
              <w:rPr>
                <w:lang w:val="en-CA" w:eastAsia="de-DE"/>
                <w:rPrChange w:id="10830" w:author="Jens-Rainer Ohm" w:date="2026-07-18T09:33:00Z">
                  <w:rPr>
                    <w:lang w:val="en-CA" w:eastAsia="de-DE"/>
                  </w:rPr>
                </w:rPrChange>
              </w:rPr>
            </w:pPr>
            <w:r w:rsidRPr="006F1EFE">
              <w:rPr>
                <w:lang w:val="en-CA" w:eastAsia="de-DE"/>
                <w:rPrChange w:id="10831" w:author="Jens-Rainer Ohm" w:date="2026-07-18T09:33:00Z">
                  <w:rPr>
                    <w:lang w:val="en-CA" w:eastAsia="de-DE"/>
                  </w:rPr>
                </w:rPrChange>
              </w:rPr>
              <w:t>79.9%</w:t>
            </w:r>
          </w:p>
        </w:tc>
        <w:tc>
          <w:tcPr>
            <w:tcW w:w="0" w:type="auto"/>
            <w:tcBorders>
              <w:top w:val="nil"/>
              <w:left w:val="single" w:sz="4" w:space="0" w:color="auto"/>
              <w:bottom w:val="nil"/>
              <w:right w:val="nil"/>
            </w:tcBorders>
            <w:shd w:val="clear" w:color="auto" w:fill="auto"/>
            <w:noWrap/>
            <w:vAlign w:val="center"/>
            <w:hideMark/>
          </w:tcPr>
          <w:p w14:paraId="56B550EE" w14:textId="77777777" w:rsidR="008333EA" w:rsidRPr="006F1EFE" w:rsidRDefault="008333EA" w:rsidP="008333EA">
            <w:pPr>
              <w:rPr>
                <w:lang w:val="en-CA" w:eastAsia="de-DE"/>
                <w:rPrChange w:id="10832" w:author="Jens-Rainer Ohm" w:date="2026-07-18T09:33:00Z">
                  <w:rPr>
                    <w:lang w:val="en-CA" w:eastAsia="de-DE"/>
                  </w:rPr>
                </w:rPrChange>
              </w:rPr>
            </w:pPr>
            <w:r w:rsidRPr="006F1EFE">
              <w:rPr>
                <w:lang w:val="en-CA" w:eastAsia="de-DE"/>
                <w:rPrChange w:id="10833"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04EE986D" w14:textId="77777777" w:rsidR="008333EA" w:rsidRPr="006F1EFE" w:rsidRDefault="008333EA" w:rsidP="008333EA">
            <w:pPr>
              <w:rPr>
                <w:lang w:val="en-CA" w:eastAsia="de-DE"/>
                <w:rPrChange w:id="10834" w:author="Jens-Rainer Ohm" w:date="2026-07-18T09:33:00Z">
                  <w:rPr>
                    <w:lang w:val="en-CA" w:eastAsia="de-DE"/>
                  </w:rPr>
                </w:rPrChange>
              </w:rPr>
            </w:pPr>
            <w:r w:rsidRPr="006F1EFE">
              <w:rPr>
                <w:lang w:val="en-CA" w:eastAsia="de-DE"/>
                <w:rPrChange w:id="10835" w:author="Jens-Rainer Ohm" w:date="2026-07-18T09:33:00Z">
                  <w:rPr>
                    <w:lang w:val="en-CA" w:eastAsia="de-DE"/>
                  </w:rPr>
                </w:rPrChange>
              </w:rPr>
              <w:t>-19.36%</w:t>
            </w:r>
          </w:p>
        </w:tc>
        <w:tc>
          <w:tcPr>
            <w:tcW w:w="0" w:type="auto"/>
            <w:tcBorders>
              <w:top w:val="nil"/>
              <w:left w:val="nil"/>
              <w:bottom w:val="nil"/>
              <w:right w:val="nil"/>
            </w:tcBorders>
            <w:shd w:val="clear" w:color="000000" w:fill="CCFFCC"/>
            <w:noWrap/>
            <w:vAlign w:val="center"/>
            <w:hideMark/>
          </w:tcPr>
          <w:p w14:paraId="505A3888" w14:textId="77777777" w:rsidR="008333EA" w:rsidRPr="006F1EFE" w:rsidRDefault="008333EA" w:rsidP="008333EA">
            <w:pPr>
              <w:rPr>
                <w:lang w:val="en-CA" w:eastAsia="de-DE"/>
                <w:rPrChange w:id="10836" w:author="Jens-Rainer Ohm" w:date="2026-07-18T09:33:00Z">
                  <w:rPr>
                    <w:lang w:val="en-CA" w:eastAsia="de-DE"/>
                  </w:rPr>
                </w:rPrChange>
              </w:rPr>
            </w:pPr>
            <w:r w:rsidRPr="006F1EFE">
              <w:rPr>
                <w:lang w:val="en-CA" w:eastAsia="de-DE"/>
                <w:rPrChange w:id="10837" w:author="Jens-Rainer Ohm" w:date="2026-07-18T09:33:00Z">
                  <w:rPr>
                    <w:lang w:val="en-CA" w:eastAsia="de-DE"/>
                  </w:rPr>
                </w:rPrChange>
              </w:rPr>
              <w:t>-20.26%</w:t>
            </w:r>
          </w:p>
        </w:tc>
        <w:tc>
          <w:tcPr>
            <w:tcW w:w="0" w:type="auto"/>
            <w:tcBorders>
              <w:top w:val="nil"/>
              <w:left w:val="nil"/>
              <w:bottom w:val="nil"/>
              <w:right w:val="single" w:sz="4" w:space="0" w:color="auto"/>
            </w:tcBorders>
            <w:shd w:val="clear" w:color="000000" w:fill="CCFFCC"/>
            <w:noWrap/>
            <w:vAlign w:val="center"/>
            <w:hideMark/>
          </w:tcPr>
          <w:p w14:paraId="30379652" w14:textId="77777777" w:rsidR="008333EA" w:rsidRPr="006F1EFE" w:rsidRDefault="008333EA" w:rsidP="008333EA">
            <w:pPr>
              <w:rPr>
                <w:lang w:val="en-CA" w:eastAsia="de-DE"/>
                <w:rPrChange w:id="10838" w:author="Jens-Rainer Ohm" w:date="2026-07-18T09:33:00Z">
                  <w:rPr>
                    <w:lang w:val="en-CA" w:eastAsia="de-DE"/>
                  </w:rPr>
                </w:rPrChange>
              </w:rPr>
            </w:pPr>
            <w:r w:rsidRPr="006F1EFE">
              <w:rPr>
                <w:lang w:val="en-CA" w:eastAsia="de-DE"/>
                <w:rPrChange w:id="10839" w:author="Jens-Rainer Ohm" w:date="2026-07-18T09:33:00Z">
                  <w:rPr>
                    <w:lang w:val="en-CA" w:eastAsia="de-DE"/>
                  </w:rPr>
                </w:rPrChange>
              </w:rPr>
              <w:t>-25.13%</w:t>
            </w:r>
          </w:p>
        </w:tc>
        <w:tc>
          <w:tcPr>
            <w:tcW w:w="0" w:type="auto"/>
            <w:tcBorders>
              <w:top w:val="nil"/>
              <w:left w:val="nil"/>
              <w:bottom w:val="nil"/>
              <w:right w:val="nil"/>
            </w:tcBorders>
            <w:shd w:val="clear" w:color="auto" w:fill="auto"/>
            <w:noWrap/>
            <w:vAlign w:val="center"/>
            <w:hideMark/>
          </w:tcPr>
          <w:p w14:paraId="5F8E8441" w14:textId="77777777" w:rsidR="008333EA" w:rsidRPr="006F1EFE" w:rsidRDefault="008333EA" w:rsidP="008333EA">
            <w:pPr>
              <w:rPr>
                <w:lang w:val="en-CA" w:eastAsia="de-DE"/>
                <w:rPrChange w:id="10840" w:author="Jens-Rainer Ohm" w:date="2026-07-18T09:33:00Z">
                  <w:rPr>
                    <w:lang w:val="en-CA" w:eastAsia="de-DE"/>
                  </w:rPr>
                </w:rPrChange>
              </w:rPr>
            </w:pPr>
            <w:r w:rsidRPr="006F1EFE">
              <w:rPr>
                <w:lang w:val="en-CA" w:eastAsia="de-DE"/>
                <w:rPrChange w:id="10841" w:author="Jens-Rainer Ohm" w:date="2026-07-18T09:33:00Z">
                  <w:rPr>
                    <w:lang w:val="en-CA" w:eastAsia="de-DE"/>
                  </w:rPr>
                </w:rPrChange>
              </w:rPr>
              <w:t>781.3%</w:t>
            </w:r>
          </w:p>
        </w:tc>
        <w:tc>
          <w:tcPr>
            <w:tcW w:w="0" w:type="auto"/>
            <w:tcBorders>
              <w:top w:val="nil"/>
              <w:left w:val="nil"/>
              <w:bottom w:val="nil"/>
              <w:right w:val="single" w:sz="8" w:space="0" w:color="auto"/>
            </w:tcBorders>
            <w:shd w:val="clear" w:color="auto" w:fill="auto"/>
            <w:noWrap/>
            <w:vAlign w:val="center"/>
            <w:hideMark/>
          </w:tcPr>
          <w:p w14:paraId="7974A1DA" w14:textId="77777777" w:rsidR="008333EA" w:rsidRPr="006F1EFE" w:rsidRDefault="008333EA" w:rsidP="008333EA">
            <w:pPr>
              <w:rPr>
                <w:lang w:val="en-CA" w:eastAsia="de-DE"/>
                <w:rPrChange w:id="10842" w:author="Jens-Rainer Ohm" w:date="2026-07-18T09:33:00Z">
                  <w:rPr>
                    <w:lang w:val="en-CA" w:eastAsia="de-DE"/>
                  </w:rPr>
                </w:rPrChange>
              </w:rPr>
            </w:pPr>
            <w:r w:rsidRPr="006F1EFE">
              <w:rPr>
                <w:lang w:val="en-CA" w:eastAsia="de-DE"/>
                <w:rPrChange w:id="10843" w:author="Jens-Rainer Ohm" w:date="2026-07-18T09:33:00Z">
                  <w:rPr>
                    <w:lang w:val="en-CA" w:eastAsia="de-DE"/>
                  </w:rPr>
                </w:rPrChange>
              </w:rPr>
              <w:t>483.2%</w:t>
            </w:r>
          </w:p>
        </w:tc>
      </w:tr>
      <w:tr w:rsidR="00CF70DF" w:rsidRPr="006F1EFE" w14:paraId="40EF572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9145C55" w14:textId="77777777" w:rsidR="008333EA" w:rsidRPr="006F1EFE" w:rsidRDefault="008333EA" w:rsidP="008333EA">
            <w:pPr>
              <w:rPr>
                <w:lang w:val="en-CA" w:eastAsia="de-DE"/>
                <w:rPrChange w:id="10844" w:author="Jens-Rainer Ohm" w:date="2026-07-18T09:33:00Z">
                  <w:rPr>
                    <w:lang w:val="en-CA" w:eastAsia="de-DE"/>
                  </w:rPr>
                </w:rPrChange>
              </w:rPr>
            </w:pPr>
            <w:r w:rsidRPr="006F1EFE">
              <w:rPr>
                <w:lang w:val="en-CA" w:eastAsia="de-DE"/>
                <w:rPrChange w:id="10845" w:author="Jens-Rainer Ohm" w:date="2026-07-18T09:33:00Z">
                  <w:rPr>
                    <w:lang w:val="en-CA" w:eastAsia="de-DE"/>
                  </w:rPr>
                </w:rPrChange>
              </w:rPr>
              <w:lastRenderedPageBreak/>
              <w:t>Class B</w:t>
            </w:r>
          </w:p>
        </w:tc>
        <w:tc>
          <w:tcPr>
            <w:tcW w:w="0" w:type="auto"/>
            <w:tcBorders>
              <w:top w:val="nil"/>
              <w:left w:val="nil"/>
              <w:bottom w:val="nil"/>
              <w:right w:val="nil"/>
            </w:tcBorders>
            <w:shd w:val="clear" w:color="auto" w:fill="auto"/>
            <w:noWrap/>
            <w:vAlign w:val="center"/>
            <w:hideMark/>
          </w:tcPr>
          <w:p w14:paraId="7D27215C" w14:textId="77777777" w:rsidR="008333EA" w:rsidRPr="006F1EFE" w:rsidRDefault="008333EA" w:rsidP="008333EA">
            <w:pPr>
              <w:rPr>
                <w:lang w:val="en-CA" w:eastAsia="de-DE"/>
                <w:rPrChange w:id="10846" w:author="Jens-Rainer Ohm" w:date="2026-07-18T09:33:00Z">
                  <w:rPr>
                    <w:lang w:val="en-CA" w:eastAsia="de-DE"/>
                  </w:rPr>
                </w:rPrChange>
              </w:rPr>
            </w:pPr>
            <w:r w:rsidRPr="006F1EFE">
              <w:rPr>
                <w:lang w:val="en-CA" w:eastAsia="de-DE"/>
                <w:rPrChange w:id="10847" w:author="Jens-Rainer Ohm" w:date="2026-07-18T09:33:00Z">
                  <w:rPr>
                    <w:lang w:val="en-CA" w:eastAsia="de-DE"/>
                  </w:rPr>
                </w:rPrChange>
              </w:rPr>
              <w:t>2.68%</w:t>
            </w:r>
          </w:p>
        </w:tc>
        <w:tc>
          <w:tcPr>
            <w:tcW w:w="0" w:type="auto"/>
            <w:tcBorders>
              <w:top w:val="nil"/>
              <w:left w:val="nil"/>
              <w:bottom w:val="nil"/>
              <w:right w:val="nil"/>
            </w:tcBorders>
            <w:shd w:val="clear" w:color="000000" w:fill="FFC7CE"/>
            <w:noWrap/>
            <w:vAlign w:val="center"/>
            <w:hideMark/>
          </w:tcPr>
          <w:p w14:paraId="6137C99F" w14:textId="77777777" w:rsidR="008333EA" w:rsidRPr="006F1EFE" w:rsidRDefault="008333EA" w:rsidP="008333EA">
            <w:pPr>
              <w:rPr>
                <w:lang w:val="en-CA" w:eastAsia="de-DE"/>
                <w:rPrChange w:id="10848" w:author="Jens-Rainer Ohm" w:date="2026-07-18T09:33:00Z">
                  <w:rPr>
                    <w:lang w:val="en-CA" w:eastAsia="de-DE"/>
                  </w:rPr>
                </w:rPrChange>
              </w:rPr>
            </w:pPr>
            <w:r w:rsidRPr="006F1EFE">
              <w:rPr>
                <w:lang w:val="en-CA" w:eastAsia="de-DE"/>
                <w:rPrChange w:id="10849" w:author="Jens-Rainer Ohm" w:date="2026-07-18T09:33:00Z">
                  <w:rPr>
                    <w:lang w:val="en-CA" w:eastAsia="de-DE"/>
                  </w:rPr>
                </w:rPrChange>
              </w:rPr>
              <w:t>5.26%</w:t>
            </w:r>
          </w:p>
        </w:tc>
        <w:tc>
          <w:tcPr>
            <w:tcW w:w="0" w:type="auto"/>
            <w:tcBorders>
              <w:top w:val="nil"/>
              <w:left w:val="nil"/>
              <w:bottom w:val="nil"/>
              <w:right w:val="single" w:sz="4" w:space="0" w:color="auto"/>
            </w:tcBorders>
            <w:shd w:val="clear" w:color="000000" w:fill="FFC7CE"/>
            <w:noWrap/>
            <w:vAlign w:val="center"/>
            <w:hideMark/>
          </w:tcPr>
          <w:p w14:paraId="343EB4B3" w14:textId="77777777" w:rsidR="008333EA" w:rsidRPr="006F1EFE" w:rsidRDefault="008333EA" w:rsidP="008333EA">
            <w:pPr>
              <w:rPr>
                <w:lang w:val="en-CA" w:eastAsia="de-DE"/>
                <w:rPrChange w:id="10850" w:author="Jens-Rainer Ohm" w:date="2026-07-18T09:33:00Z">
                  <w:rPr>
                    <w:lang w:val="en-CA" w:eastAsia="de-DE"/>
                  </w:rPr>
                </w:rPrChange>
              </w:rPr>
            </w:pPr>
            <w:r w:rsidRPr="006F1EFE">
              <w:rPr>
                <w:lang w:val="en-CA" w:eastAsia="de-DE"/>
                <w:rPrChange w:id="10851" w:author="Jens-Rainer Ohm" w:date="2026-07-18T09:33:00Z">
                  <w:rPr>
                    <w:lang w:val="en-CA" w:eastAsia="de-DE"/>
                  </w:rPr>
                </w:rPrChange>
              </w:rPr>
              <w:t>5.53%</w:t>
            </w:r>
          </w:p>
        </w:tc>
        <w:tc>
          <w:tcPr>
            <w:tcW w:w="0" w:type="auto"/>
            <w:tcBorders>
              <w:top w:val="nil"/>
              <w:left w:val="nil"/>
              <w:bottom w:val="nil"/>
              <w:right w:val="nil"/>
            </w:tcBorders>
            <w:shd w:val="clear" w:color="auto" w:fill="auto"/>
            <w:noWrap/>
            <w:vAlign w:val="center"/>
            <w:hideMark/>
          </w:tcPr>
          <w:p w14:paraId="64A70BFE" w14:textId="77777777" w:rsidR="008333EA" w:rsidRPr="006F1EFE" w:rsidRDefault="008333EA" w:rsidP="008333EA">
            <w:pPr>
              <w:rPr>
                <w:lang w:val="en-CA" w:eastAsia="de-DE"/>
                <w:rPrChange w:id="10852" w:author="Jens-Rainer Ohm" w:date="2026-07-18T09:33:00Z">
                  <w:rPr>
                    <w:lang w:val="en-CA" w:eastAsia="de-DE"/>
                  </w:rPr>
                </w:rPrChange>
              </w:rPr>
            </w:pPr>
            <w:r w:rsidRPr="006F1EFE">
              <w:rPr>
                <w:lang w:val="en-CA" w:eastAsia="de-DE"/>
                <w:rPrChange w:id="10853" w:author="Jens-Rainer Ohm" w:date="2026-07-18T09:33:00Z">
                  <w:rPr>
                    <w:lang w:val="en-CA" w:eastAsia="de-DE"/>
                  </w:rPr>
                </w:rPrChange>
              </w:rPr>
              <w:t>69.0%</w:t>
            </w:r>
          </w:p>
        </w:tc>
        <w:tc>
          <w:tcPr>
            <w:tcW w:w="0" w:type="auto"/>
            <w:tcBorders>
              <w:top w:val="nil"/>
              <w:left w:val="nil"/>
              <w:bottom w:val="nil"/>
              <w:right w:val="nil"/>
            </w:tcBorders>
            <w:shd w:val="clear" w:color="auto" w:fill="auto"/>
            <w:noWrap/>
            <w:vAlign w:val="center"/>
            <w:hideMark/>
          </w:tcPr>
          <w:p w14:paraId="77840EB9" w14:textId="77777777" w:rsidR="008333EA" w:rsidRPr="006F1EFE" w:rsidRDefault="008333EA" w:rsidP="008333EA">
            <w:pPr>
              <w:rPr>
                <w:lang w:val="en-CA" w:eastAsia="de-DE"/>
                <w:rPrChange w:id="10854" w:author="Jens-Rainer Ohm" w:date="2026-07-18T09:33:00Z">
                  <w:rPr>
                    <w:lang w:val="en-CA" w:eastAsia="de-DE"/>
                  </w:rPr>
                </w:rPrChange>
              </w:rPr>
            </w:pPr>
            <w:r w:rsidRPr="006F1EFE">
              <w:rPr>
                <w:lang w:val="en-CA" w:eastAsia="de-DE"/>
                <w:rPrChange w:id="10855" w:author="Jens-Rainer Ohm" w:date="2026-07-18T09:33:00Z">
                  <w:rPr>
                    <w:lang w:val="en-CA" w:eastAsia="de-DE"/>
                  </w:rPr>
                </w:rPrChange>
              </w:rPr>
              <w:t>78.2%</w:t>
            </w:r>
          </w:p>
        </w:tc>
        <w:tc>
          <w:tcPr>
            <w:tcW w:w="0" w:type="auto"/>
            <w:tcBorders>
              <w:top w:val="nil"/>
              <w:left w:val="single" w:sz="4" w:space="0" w:color="auto"/>
              <w:bottom w:val="nil"/>
              <w:right w:val="nil"/>
            </w:tcBorders>
            <w:shd w:val="clear" w:color="auto" w:fill="auto"/>
            <w:noWrap/>
            <w:vAlign w:val="center"/>
            <w:hideMark/>
          </w:tcPr>
          <w:p w14:paraId="2035CE4A" w14:textId="77777777" w:rsidR="008333EA" w:rsidRPr="006F1EFE" w:rsidRDefault="008333EA" w:rsidP="008333EA">
            <w:pPr>
              <w:rPr>
                <w:lang w:val="en-CA" w:eastAsia="de-DE"/>
                <w:rPrChange w:id="10856" w:author="Jens-Rainer Ohm" w:date="2026-07-18T09:33:00Z">
                  <w:rPr>
                    <w:lang w:val="en-CA" w:eastAsia="de-DE"/>
                  </w:rPr>
                </w:rPrChange>
              </w:rPr>
            </w:pPr>
            <w:r w:rsidRPr="006F1EFE">
              <w:rPr>
                <w:lang w:val="en-CA" w:eastAsia="de-DE"/>
                <w:rPrChange w:id="10857"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4B37A2C2" w14:textId="77777777" w:rsidR="008333EA" w:rsidRPr="006F1EFE" w:rsidRDefault="008333EA" w:rsidP="008333EA">
            <w:pPr>
              <w:rPr>
                <w:lang w:val="en-CA" w:eastAsia="de-DE"/>
                <w:rPrChange w:id="10858" w:author="Jens-Rainer Ohm" w:date="2026-07-18T09:33:00Z">
                  <w:rPr>
                    <w:lang w:val="en-CA" w:eastAsia="de-DE"/>
                  </w:rPr>
                </w:rPrChange>
              </w:rPr>
            </w:pPr>
            <w:r w:rsidRPr="006F1EFE">
              <w:rPr>
                <w:lang w:val="en-CA" w:eastAsia="de-DE"/>
                <w:rPrChange w:id="10859" w:author="Jens-Rainer Ohm" w:date="2026-07-18T09:33:00Z">
                  <w:rPr>
                    <w:lang w:val="en-CA" w:eastAsia="de-DE"/>
                  </w:rPr>
                </w:rPrChange>
              </w:rPr>
              <w:t>-12.88%</w:t>
            </w:r>
          </w:p>
        </w:tc>
        <w:tc>
          <w:tcPr>
            <w:tcW w:w="0" w:type="auto"/>
            <w:tcBorders>
              <w:top w:val="nil"/>
              <w:left w:val="nil"/>
              <w:bottom w:val="nil"/>
              <w:right w:val="nil"/>
            </w:tcBorders>
            <w:shd w:val="clear" w:color="000000" w:fill="CCFFCC"/>
            <w:noWrap/>
            <w:vAlign w:val="center"/>
            <w:hideMark/>
          </w:tcPr>
          <w:p w14:paraId="306BB6F5" w14:textId="77777777" w:rsidR="008333EA" w:rsidRPr="006F1EFE" w:rsidRDefault="008333EA" w:rsidP="008333EA">
            <w:pPr>
              <w:rPr>
                <w:lang w:val="en-CA" w:eastAsia="de-DE"/>
                <w:rPrChange w:id="10860" w:author="Jens-Rainer Ohm" w:date="2026-07-18T09:33:00Z">
                  <w:rPr>
                    <w:lang w:val="en-CA" w:eastAsia="de-DE"/>
                  </w:rPr>
                </w:rPrChange>
              </w:rPr>
            </w:pPr>
            <w:r w:rsidRPr="006F1EFE">
              <w:rPr>
                <w:lang w:val="en-CA" w:eastAsia="de-DE"/>
                <w:rPrChange w:id="10861" w:author="Jens-Rainer Ohm" w:date="2026-07-18T09:33:00Z">
                  <w:rPr>
                    <w:lang w:val="en-CA" w:eastAsia="de-DE"/>
                  </w:rPr>
                </w:rPrChange>
              </w:rPr>
              <w:t>-19.50%</w:t>
            </w:r>
          </w:p>
        </w:tc>
        <w:tc>
          <w:tcPr>
            <w:tcW w:w="0" w:type="auto"/>
            <w:tcBorders>
              <w:top w:val="nil"/>
              <w:left w:val="nil"/>
              <w:bottom w:val="nil"/>
              <w:right w:val="single" w:sz="4" w:space="0" w:color="auto"/>
            </w:tcBorders>
            <w:shd w:val="clear" w:color="000000" w:fill="CCFFCC"/>
            <w:noWrap/>
            <w:vAlign w:val="center"/>
            <w:hideMark/>
          </w:tcPr>
          <w:p w14:paraId="2F569D9C" w14:textId="77777777" w:rsidR="008333EA" w:rsidRPr="006F1EFE" w:rsidRDefault="008333EA" w:rsidP="008333EA">
            <w:pPr>
              <w:rPr>
                <w:lang w:val="en-CA" w:eastAsia="de-DE"/>
                <w:rPrChange w:id="10862" w:author="Jens-Rainer Ohm" w:date="2026-07-18T09:33:00Z">
                  <w:rPr>
                    <w:lang w:val="en-CA" w:eastAsia="de-DE"/>
                  </w:rPr>
                </w:rPrChange>
              </w:rPr>
            </w:pPr>
            <w:r w:rsidRPr="006F1EFE">
              <w:rPr>
                <w:lang w:val="en-CA" w:eastAsia="de-DE"/>
                <w:rPrChange w:id="10863" w:author="Jens-Rainer Ohm" w:date="2026-07-18T09:33:00Z">
                  <w:rPr>
                    <w:lang w:val="en-CA" w:eastAsia="de-DE"/>
                  </w:rPr>
                </w:rPrChange>
              </w:rPr>
              <w:t>-17.01%</w:t>
            </w:r>
          </w:p>
        </w:tc>
        <w:tc>
          <w:tcPr>
            <w:tcW w:w="0" w:type="auto"/>
            <w:tcBorders>
              <w:top w:val="nil"/>
              <w:left w:val="nil"/>
              <w:bottom w:val="nil"/>
              <w:right w:val="nil"/>
            </w:tcBorders>
            <w:shd w:val="clear" w:color="auto" w:fill="auto"/>
            <w:noWrap/>
            <w:vAlign w:val="center"/>
            <w:hideMark/>
          </w:tcPr>
          <w:p w14:paraId="28E943E3" w14:textId="77777777" w:rsidR="008333EA" w:rsidRPr="006F1EFE" w:rsidRDefault="008333EA" w:rsidP="008333EA">
            <w:pPr>
              <w:rPr>
                <w:lang w:val="en-CA" w:eastAsia="de-DE"/>
                <w:rPrChange w:id="10864" w:author="Jens-Rainer Ohm" w:date="2026-07-18T09:33:00Z">
                  <w:rPr>
                    <w:lang w:val="en-CA" w:eastAsia="de-DE"/>
                  </w:rPr>
                </w:rPrChange>
              </w:rPr>
            </w:pPr>
            <w:r w:rsidRPr="006F1EFE">
              <w:rPr>
                <w:lang w:val="en-CA" w:eastAsia="de-DE"/>
                <w:rPrChange w:id="10865" w:author="Jens-Rainer Ohm" w:date="2026-07-18T09:33:00Z">
                  <w:rPr>
                    <w:lang w:val="en-CA" w:eastAsia="de-DE"/>
                  </w:rPr>
                </w:rPrChange>
              </w:rPr>
              <w:t>743.3%</w:t>
            </w:r>
          </w:p>
        </w:tc>
        <w:tc>
          <w:tcPr>
            <w:tcW w:w="0" w:type="auto"/>
            <w:tcBorders>
              <w:top w:val="nil"/>
              <w:left w:val="nil"/>
              <w:bottom w:val="nil"/>
              <w:right w:val="single" w:sz="8" w:space="0" w:color="auto"/>
            </w:tcBorders>
            <w:shd w:val="clear" w:color="auto" w:fill="auto"/>
            <w:noWrap/>
            <w:vAlign w:val="center"/>
            <w:hideMark/>
          </w:tcPr>
          <w:p w14:paraId="17DE299E" w14:textId="77777777" w:rsidR="008333EA" w:rsidRPr="006F1EFE" w:rsidRDefault="008333EA" w:rsidP="008333EA">
            <w:pPr>
              <w:rPr>
                <w:lang w:val="en-CA" w:eastAsia="de-DE"/>
                <w:rPrChange w:id="10866" w:author="Jens-Rainer Ohm" w:date="2026-07-18T09:33:00Z">
                  <w:rPr>
                    <w:lang w:val="en-CA" w:eastAsia="de-DE"/>
                  </w:rPr>
                </w:rPrChange>
              </w:rPr>
            </w:pPr>
            <w:r w:rsidRPr="006F1EFE">
              <w:rPr>
                <w:lang w:val="en-CA" w:eastAsia="de-DE"/>
                <w:rPrChange w:id="10867" w:author="Jens-Rainer Ohm" w:date="2026-07-18T09:33:00Z">
                  <w:rPr>
                    <w:lang w:val="en-CA" w:eastAsia="de-DE"/>
                  </w:rPr>
                </w:rPrChange>
              </w:rPr>
              <w:t>515.8%</w:t>
            </w:r>
          </w:p>
        </w:tc>
      </w:tr>
      <w:tr w:rsidR="00CF70DF" w:rsidRPr="006F1EFE" w14:paraId="4009278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F0762C" w14:textId="77777777" w:rsidR="008333EA" w:rsidRPr="006F1EFE" w:rsidRDefault="008333EA" w:rsidP="008333EA">
            <w:pPr>
              <w:rPr>
                <w:lang w:val="en-CA" w:eastAsia="de-DE"/>
                <w:rPrChange w:id="10868" w:author="Jens-Rainer Ohm" w:date="2026-07-18T09:33:00Z">
                  <w:rPr>
                    <w:lang w:val="en-CA" w:eastAsia="de-DE"/>
                  </w:rPr>
                </w:rPrChange>
              </w:rPr>
            </w:pPr>
            <w:r w:rsidRPr="006F1EFE">
              <w:rPr>
                <w:lang w:val="en-CA" w:eastAsia="de-DE"/>
                <w:rPrChange w:id="10869" w:author="Jens-Rainer Ohm" w:date="2026-07-18T09:33:00Z">
                  <w:rPr>
                    <w:lang w:val="en-CA" w:eastAsia="de-DE"/>
                  </w:rPr>
                </w:rPrChange>
              </w:rPr>
              <w:t>Class C</w:t>
            </w:r>
          </w:p>
        </w:tc>
        <w:tc>
          <w:tcPr>
            <w:tcW w:w="0" w:type="auto"/>
            <w:tcBorders>
              <w:top w:val="nil"/>
              <w:left w:val="nil"/>
              <w:bottom w:val="nil"/>
              <w:right w:val="nil"/>
            </w:tcBorders>
            <w:shd w:val="clear" w:color="auto" w:fill="auto"/>
            <w:noWrap/>
            <w:vAlign w:val="center"/>
            <w:hideMark/>
          </w:tcPr>
          <w:p w14:paraId="7BF2567D" w14:textId="77777777" w:rsidR="008333EA" w:rsidRPr="006F1EFE" w:rsidRDefault="008333EA" w:rsidP="008333EA">
            <w:pPr>
              <w:rPr>
                <w:lang w:val="en-CA" w:eastAsia="de-DE"/>
                <w:rPrChange w:id="10870" w:author="Jens-Rainer Ohm" w:date="2026-07-18T09:33:00Z">
                  <w:rPr>
                    <w:lang w:val="en-CA" w:eastAsia="de-DE"/>
                  </w:rPr>
                </w:rPrChange>
              </w:rPr>
            </w:pPr>
            <w:r w:rsidRPr="006F1EFE">
              <w:rPr>
                <w:lang w:val="en-CA" w:eastAsia="de-DE"/>
                <w:rPrChange w:id="10871" w:author="Jens-Rainer Ohm" w:date="2026-07-18T09:33:00Z">
                  <w:rPr>
                    <w:lang w:val="en-CA" w:eastAsia="de-DE"/>
                  </w:rPr>
                </w:rPrChange>
              </w:rPr>
              <w:t>2.56%</w:t>
            </w:r>
          </w:p>
        </w:tc>
        <w:tc>
          <w:tcPr>
            <w:tcW w:w="0" w:type="auto"/>
            <w:tcBorders>
              <w:top w:val="nil"/>
              <w:left w:val="nil"/>
              <w:bottom w:val="nil"/>
              <w:right w:val="nil"/>
            </w:tcBorders>
            <w:shd w:val="clear" w:color="000000" w:fill="FFC7CE"/>
            <w:noWrap/>
            <w:vAlign w:val="center"/>
            <w:hideMark/>
          </w:tcPr>
          <w:p w14:paraId="1AECF7D1" w14:textId="77777777" w:rsidR="008333EA" w:rsidRPr="006F1EFE" w:rsidRDefault="008333EA" w:rsidP="008333EA">
            <w:pPr>
              <w:rPr>
                <w:lang w:val="en-CA" w:eastAsia="de-DE"/>
                <w:rPrChange w:id="10872" w:author="Jens-Rainer Ohm" w:date="2026-07-18T09:33:00Z">
                  <w:rPr>
                    <w:lang w:val="en-CA" w:eastAsia="de-DE"/>
                  </w:rPr>
                </w:rPrChange>
              </w:rPr>
            </w:pPr>
            <w:r w:rsidRPr="006F1EFE">
              <w:rPr>
                <w:lang w:val="en-CA" w:eastAsia="de-DE"/>
                <w:rPrChange w:id="10873" w:author="Jens-Rainer Ohm" w:date="2026-07-18T09:33:00Z">
                  <w:rPr>
                    <w:lang w:val="en-CA" w:eastAsia="de-DE"/>
                  </w:rPr>
                </w:rPrChange>
              </w:rPr>
              <w:t>3.01%</w:t>
            </w:r>
          </w:p>
        </w:tc>
        <w:tc>
          <w:tcPr>
            <w:tcW w:w="0" w:type="auto"/>
            <w:tcBorders>
              <w:top w:val="nil"/>
              <w:left w:val="nil"/>
              <w:bottom w:val="nil"/>
              <w:right w:val="single" w:sz="4" w:space="0" w:color="auto"/>
            </w:tcBorders>
            <w:shd w:val="clear" w:color="000000" w:fill="FFC7CE"/>
            <w:noWrap/>
            <w:vAlign w:val="center"/>
            <w:hideMark/>
          </w:tcPr>
          <w:p w14:paraId="0FEBD0E4" w14:textId="77777777" w:rsidR="008333EA" w:rsidRPr="006F1EFE" w:rsidRDefault="008333EA" w:rsidP="008333EA">
            <w:pPr>
              <w:rPr>
                <w:lang w:val="en-CA" w:eastAsia="de-DE"/>
                <w:rPrChange w:id="10874" w:author="Jens-Rainer Ohm" w:date="2026-07-18T09:33:00Z">
                  <w:rPr>
                    <w:lang w:val="en-CA" w:eastAsia="de-DE"/>
                  </w:rPr>
                </w:rPrChange>
              </w:rPr>
            </w:pPr>
            <w:r w:rsidRPr="006F1EFE">
              <w:rPr>
                <w:lang w:val="en-CA" w:eastAsia="de-DE"/>
                <w:rPrChange w:id="10875" w:author="Jens-Rainer Ohm" w:date="2026-07-18T09:33:00Z">
                  <w:rPr>
                    <w:lang w:val="en-CA" w:eastAsia="de-DE"/>
                  </w:rPr>
                </w:rPrChange>
              </w:rPr>
              <w:t>3.39%</w:t>
            </w:r>
          </w:p>
        </w:tc>
        <w:tc>
          <w:tcPr>
            <w:tcW w:w="0" w:type="auto"/>
            <w:tcBorders>
              <w:top w:val="nil"/>
              <w:left w:val="nil"/>
              <w:bottom w:val="nil"/>
              <w:right w:val="nil"/>
            </w:tcBorders>
            <w:shd w:val="clear" w:color="auto" w:fill="auto"/>
            <w:noWrap/>
            <w:vAlign w:val="center"/>
            <w:hideMark/>
          </w:tcPr>
          <w:p w14:paraId="64B964A3" w14:textId="77777777" w:rsidR="008333EA" w:rsidRPr="006F1EFE" w:rsidRDefault="008333EA" w:rsidP="008333EA">
            <w:pPr>
              <w:rPr>
                <w:lang w:val="en-CA" w:eastAsia="de-DE"/>
                <w:rPrChange w:id="10876" w:author="Jens-Rainer Ohm" w:date="2026-07-18T09:33:00Z">
                  <w:rPr>
                    <w:lang w:val="en-CA" w:eastAsia="de-DE"/>
                  </w:rPr>
                </w:rPrChange>
              </w:rPr>
            </w:pPr>
            <w:r w:rsidRPr="006F1EFE">
              <w:rPr>
                <w:lang w:val="en-CA" w:eastAsia="de-DE"/>
                <w:rPrChange w:id="10877" w:author="Jens-Rainer Ohm" w:date="2026-07-18T09:33:00Z">
                  <w:rPr>
                    <w:lang w:val="en-CA" w:eastAsia="de-DE"/>
                  </w:rPr>
                </w:rPrChange>
              </w:rPr>
              <w:t>69.5%</w:t>
            </w:r>
          </w:p>
        </w:tc>
        <w:tc>
          <w:tcPr>
            <w:tcW w:w="0" w:type="auto"/>
            <w:tcBorders>
              <w:top w:val="nil"/>
              <w:left w:val="nil"/>
              <w:bottom w:val="nil"/>
              <w:right w:val="nil"/>
            </w:tcBorders>
            <w:shd w:val="clear" w:color="auto" w:fill="auto"/>
            <w:noWrap/>
            <w:vAlign w:val="center"/>
            <w:hideMark/>
          </w:tcPr>
          <w:p w14:paraId="3756A8B1" w14:textId="77777777" w:rsidR="008333EA" w:rsidRPr="006F1EFE" w:rsidRDefault="008333EA" w:rsidP="008333EA">
            <w:pPr>
              <w:rPr>
                <w:lang w:val="en-CA" w:eastAsia="de-DE"/>
                <w:rPrChange w:id="10878" w:author="Jens-Rainer Ohm" w:date="2026-07-18T09:33:00Z">
                  <w:rPr>
                    <w:lang w:val="en-CA" w:eastAsia="de-DE"/>
                  </w:rPr>
                </w:rPrChange>
              </w:rPr>
            </w:pPr>
            <w:r w:rsidRPr="006F1EFE">
              <w:rPr>
                <w:lang w:val="en-CA" w:eastAsia="de-DE"/>
                <w:rPrChange w:id="10879" w:author="Jens-Rainer Ohm" w:date="2026-07-18T09:33:00Z">
                  <w:rPr>
                    <w:lang w:val="en-CA" w:eastAsia="de-DE"/>
                  </w:rPr>
                </w:rPrChange>
              </w:rPr>
              <w:t>76.6%</w:t>
            </w:r>
          </w:p>
        </w:tc>
        <w:tc>
          <w:tcPr>
            <w:tcW w:w="0" w:type="auto"/>
            <w:tcBorders>
              <w:top w:val="nil"/>
              <w:left w:val="single" w:sz="4" w:space="0" w:color="auto"/>
              <w:bottom w:val="nil"/>
              <w:right w:val="nil"/>
            </w:tcBorders>
            <w:shd w:val="clear" w:color="auto" w:fill="auto"/>
            <w:noWrap/>
            <w:vAlign w:val="center"/>
            <w:hideMark/>
          </w:tcPr>
          <w:p w14:paraId="12926239" w14:textId="77777777" w:rsidR="008333EA" w:rsidRPr="006F1EFE" w:rsidRDefault="008333EA" w:rsidP="008333EA">
            <w:pPr>
              <w:rPr>
                <w:lang w:val="en-CA" w:eastAsia="de-DE"/>
                <w:rPrChange w:id="10880" w:author="Jens-Rainer Ohm" w:date="2026-07-18T09:33:00Z">
                  <w:rPr>
                    <w:lang w:val="en-CA" w:eastAsia="de-DE"/>
                  </w:rPr>
                </w:rPrChange>
              </w:rPr>
            </w:pPr>
            <w:r w:rsidRPr="006F1EFE">
              <w:rPr>
                <w:lang w:val="en-CA" w:eastAsia="de-DE"/>
                <w:rPrChange w:id="10881" w:author="Jens-Rainer Ohm" w:date="2026-07-18T09:33:00Z">
                  <w:rPr>
                    <w:lang w:val="en-CA" w:eastAsia="de-DE"/>
                  </w:rPr>
                </w:rPrChange>
              </w:rPr>
              <w:t>99%</w:t>
            </w:r>
          </w:p>
        </w:tc>
        <w:tc>
          <w:tcPr>
            <w:tcW w:w="0" w:type="auto"/>
            <w:tcBorders>
              <w:top w:val="nil"/>
              <w:left w:val="single" w:sz="8" w:space="0" w:color="auto"/>
              <w:bottom w:val="nil"/>
              <w:right w:val="nil"/>
            </w:tcBorders>
            <w:shd w:val="clear" w:color="000000" w:fill="CCFFCC"/>
            <w:noWrap/>
            <w:vAlign w:val="center"/>
            <w:hideMark/>
          </w:tcPr>
          <w:p w14:paraId="14CEE8F8" w14:textId="77777777" w:rsidR="008333EA" w:rsidRPr="006F1EFE" w:rsidRDefault="008333EA" w:rsidP="008333EA">
            <w:pPr>
              <w:rPr>
                <w:lang w:val="en-CA" w:eastAsia="de-DE"/>
                <w:rPrChange w:id="10882" w:author="Jens-Rainer Ohm" w:date="2026-07-18T09:33:00Z">
                  <w:rPr>
                    <w:lang w:val="en-CA" w:eastAsia="de-DE"/>
                  </w:rPr>
                </w:rPrChange>
              </w:rPr>
            </w:pPr>
            <w:r w:rsidRPr="006F1EFE">
              <w:rPr>
                <w:lang w:val="en-CA" w:eastAsia="de-DE"/>
                <w:rPrChange w:id="10883" w:author="Jens-Rainer Ohm" w:date="2026-07-18T09:33:00Z">
                  <w:rPr>
                    <w:lang w:val="en-CA" w:eastAsia="de-DE"/>
                  </w:rPr>
                </w:rPrChange>
              </w:rPr>
              <w:t>-13.23%</w:t>
            </w:r>
          </w:p>
        </w:tc>
        <w:tc>
          <w:tcPr>
            <w:tcW w:w="0" w:type="auto"/>
            <w:tcBorders>
              <w:top w:val="nil"/>
              <w:left w:val="nil"/>
              <w:bottom w:val="nil"/>
              <w:right w:val="nil"/>
            </w:tcBorders>
            <w:shd w:val="clear" w:color="000000" w:fill="CCFFCC"/>
            <w:noWrap/>
            <w:vAlign w:val="center"/>
            <w:hideMark/>
          </w:tcPr>
          <w:p w14:paraId="60CC37C6" w14:textId="77777777" w:rsidR="008333EA" w:rsidRPr="006F1EFE" w:rsidRDefault="008333EA" w:rsidP="008333EA">
            <w:pPr>
              <w:rPr>
                <w:lang w:val="en-CA" w:eastAsia="de-DE"/>
                <w:rPrChange w:id="10884" w:author="Jens-Rainer Ohm" w:date="2026-07-18T09:33:00Z">
                  <w:rPr>
                    <w:lang w:val="en-CA" w:eastAsia="de-DE"/>
                  </w:rPr>
                </w:rPrChange>
              </w:rPr>
            </w:pPr>
            <w:r w:rsidRPr="006F1EFE">
              <w:rPr>
                <w:lang w:val="en-CA" w:eastAsia="de-DE"/>
                <w:rPrChange w:id="10885" w:author="Jens-Rainer Ohm" w:date="2026-07-18T09:33:00Z">
                  <w:rPr>
                    <w:lang w:val="en-CA" w:eastAsia="de-DE"/>
                  </w:rPr>
                </w:rPrChange>
              </w:rPr>
              <w:t>-9.85%</w:t>
            </w:r>
          </w:p>
        </w:tc>
        <w:tc>
          <w:tcPr>
            <w:tcW w:w="0" w:type="auto"/>
            <w:tcBorders>
              <w:top w:val="nil"/>
              <w:left w:val="nil"/>
              <w:bottom w:val="nil"/>
              <w:right w:val="single" w:sz="4" w:space="0" w:color="auto"/>
            </w:tcBorders>
            <w:shd w:val="clear" w:color="000000" w:fill="CCFFCC"/>
            <w:noWrap/>
            <w:vAlign w:val="center"/>
            <w:hideMark/>
          </w:tcPr>
          <w:p w14:paraId="1584A44A" w14:textId="77777777" w:rsidR="008333EA" w:rsidRPr="006F1EFE" w:rsidRDefault="008333EA" w:rsidP="008333EA">
            <w:pPr>
              <w:rPr>
                <w:lang w:val="en-CA" w:eastAsia="de-DE"/>
                <w:rPrChange w:id="10886" w:author="Jens-Rainer Ohm" w:date="2026-07-18T09:33:00Z">
                  <w:rPr>
                    <w:lang w:val="en-CA" w:eastAsia="de-DE"/>
                  </w:rPr>
                </w:rPrChange>
              </w:rPr>
            </w:pPr>
            <w:r w:rsidRPr="006F1EFE">
              <w:rPr>
                <w:lang w:val="en-CA" w:eastAsia="de-DE"/>
                <w:rPrChange w:id="10887" w:author="Jens-Rainer Ohm" w:date="2026-07-18T09:33:00Z">
                  <w:rPr>
                    <w:lang w:val="en-CA" w:eastAsia="de-DE"/>
                  </w:rPr>
                </w:rPrChange>
              </w:rPr>
              <w:t>-10.73%</w:t>
            </w:r>
          </w:p>
        </w:tc>
        <w:tc>
          <w:tcPr>
            <w:tcW w:w="0" w:type="auto"/>
            <w:tcBorders>
              <w:top w:val="nil"/>
              <w:left w:val="nil"/>
              <w:bottom w:val="nil"/>
              <w:right w:val="nil"/>
            </w:tcBorders>
            <w:shd w:val="clear" w:color="auto" w:fill="auto"/>
            <w:noWrap/>
            <w:vAlign w:val="center"/>
            <w:hideMark/>
          </w:tcPr>
          <w:p w14:paraId="1C9F59F1" w14:textId="77777777" w:rsidR="008333EA" w:rsidRPr="006F1EFE" w:rsidRDefault="008333EA" w:rsidP="008333EA">
            <w:pPr>
              <w:rPr>
                <w:lang w:val="en-CA" w:eastAsia="de-DE"/>
                <w:rPrChange w:id="10888" w:author="Jens-Rainer Ohm" w:date="2026-07-18T09:33:00Z">
                  <w:rPr>
                    <w:lang w:val="en-CA" w:eastAsia="de-DE"/>
                  </w:rPr>
                </w:rPrChange>
              </w:rPr>
            </w:pPr>
            <w:r w:rsidRPr="006F1EFE">
              <w:rPr>
                <w:lang w:val="en-CA" w:eastAsia="de-DE"/>
                <w:rPrChange w:id="10889" w:author="Jens-Rainer Ohm" w:date="2026-07-18T09:33:00Z">
                  <w:rPr>
                    <w:lang w:val="en-CA" w:eastAsia="de-DE"/>
                  </w:rPr>
                </w:rPrChange>
              </w:rPr>
              <w:t>720.6%</w:t>
            </w:r>
          </w:p>
        </w:tc>
        <w:tc>
          <w:tcPr>
            <w:tcW w:w="0" w:type="auto"/>
            <w:tcBorders>
              <w:top w:val="nil"/>
              <w:left w:val="nil"/>
              <w:bottom w:val="nil"/>
              <w:right w:val="single" w:sz="8" w:space="0" w:color="auto"/>
            </w:tcBorders>
            <w:shd w:val="clear" w:color="auto" w:fill="auto"/>
            <w:noWrap/>
            <w:vAlign w:val="center"/>
            <w:hideMark/>
          </w:tcPr>
          <w:p w14:paraId="284A28BA" w14:textId="77777777" w:rsidR="008333EA" w:rsidRPr="006F1EFE" w:rsidRDefault="008333EA" w:rsidP="008333EA">
            <w:pPr>
              <w:rPr>
                <w:lang w:val="en-CA" w:eastAsia="de-DE"/>
                <w:rPrChange w:id="10890" w:author="Jens-Rainer Ohm" w:date="2026-07-18T09:33:00Z">
                  <w:rPr>
                    <w:lang w:val="en-CA" w:eastAsia="de-DE"/>
                  </w:rPr>
                </w:rPrChange>
              </w:rPr>
            </w:pPr>
            <w:r w:rsidRPr="006F1EFE">
              <w:rPr>
                <w:lang w:val="en-CA" w:eastAsia="de-DE"/>
                <w:rPrChange w:id="10891" w:author="Jens-Rainer Ohm" w:date="2026-07-18T09:33:00Z">
                  <w:rPr>
                    <w:lang w:val="en-CA" w:eastAsia="de-DE"/>
                  </w:rPr>
                </w:rPrChange>
              </w:rPr>
              <w:t>503.9%</w:t>
            </w:r>
          </w:p>
        </w:tc>
      </w:tr>
      <w:tr w:rsidR="00CF70DF" w:rsidRPr="006F1EFE" w14:paraId="597F686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A3F776F" w14:textId="77777777" w:rsidR="008333EA" w:rsidRPr="006F1EFE" w:rsidRDefault="008333EA" w:rsidP="008333EA">
            <w:pPr>
              <w:rPr>
                <w:lang w:val="en-CA" w:eastAsia="de-DE"/>
                <w:rPrChange w:id="10892" w:author="Jens-Rainer Ohm" w:date="2026-07-18T09:33:00Z">
                  <w:rPr>
                    <w:lang w:val="en-CA" w:eastAsia="de-DE"/>
                  </w:rPr>
                </w:rPrChange>
              </w:rPr>
            </w:pPr>
            <w:r w:rsidRPr="006F1EFE">
              <w:rPr>
                <w:lang w:val="en-CA" w:eastAsia="de-DE"/>
                <w:rPrChange w:id="10893" w:author="Jens-Rainer Ohm" w:date="2026-07-18T09:33:00Z">
                  <w:rPr>
                    <w:lang w:val="en-CA"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2FD5B90A" w14:textId="77777777" w:rsidR="008333EA" w:rsidRPr="006F1EFE" w:rsidRDefault="008333EA" w:rsidP="008333EA">
            <w:pPr>
              <w:rPr>
                <w:lang w:val="en-CA" w:eastAsia="de-DE"/>
                <w:rPrChange w:id="10894" w:author="Jens-Rainer Ohm" w:date="2026-07-18T09:33:00Z">
                  <w:rPr>
                    <w:lang w:val="en-CA" w:eastAsia="de-DE"/>
                  </w:rPr>
                </w:rPrChange>
              </w:rPr>
            </w:pPr>
            <w:r w:rsidRPr="006F1EFE">
              <w:rPr>
                <w:lang w:val="en-CA" w:eastAsia="de-DE"/>
                <w:rPrChange w:id="10895" w:author="Jens-Rainer Ohm" w:date="2026-07-18T09:33:00Z">
                  <w:rPr>
                    <w:lang w:val="en-CA" w:eastAsia="de-DE"/>
                  </w:rPr>
                </w:rPrChange>
              </w:rPr>
              <w:t>3.74%</w:t>
            </w:r>
          </w:p>
        </w:tc>
        <w:tc>
          <w:tcPr>
            <w:tcW w:w="0" w:type="auto"/>
            <w:tcBorders>
              <w:top w:val="nil"/>
              <w:left w:val="nil"/>
              <w:bottom w:val="nil"/>
              <w:right w:val="nil"/>
            </w:tcBorders>
            <w:shd w:val="clear" w:color="000000" w:fill="FFC7CE"/>
            <w:noWrap/>
            <w:vAlign w:val="center"/>
            <w:hideMark/>
          </w:tcPr>
          <w:p w14:paraId="352874B3" w14:textId="77777777" w:rsidR="008333EA" w:rsidRPr="006F1EFE" w:rsidRDefault="008333EA" w:rsidP="008333EA">
            <w:pPr>
              <w:rPr>
                <w:lang w:val="en-CA" w:eastAsia="de-DE"/>
                <w:rPrChange w:id="10896" w:author="Jens-Rainer Ohm" w:date="2026-07-18T09:33:00Z">
                  <w:rPr>
                    <w:lang w:val="en-CA" w:eastAsia="de-DE"/>
                  </w:rPr>
                </w:rPrChange>
              </w:rPr>
            </w:pPr>
            <w:r w:rsidRPr="006F1EFE">
              <w:rPr>
                <w:lang w:val="en-CA" w:eastAsia="de-DE"/>
                <w:rPrChange w:id="10897" w:author="Jens-Rainer Ohm" w:date="2026-07-18T09:33:00Z">
                  <w:rPr>
                    <w:lang w:val="en-CA" w:eastAsia="de-DE"/>
                  </w:rPr>
                </w:rPrChange>
              </w:rPr>
              <w:t>4.68%</w:t>
            </w:r>
          </w:p>
        </w:tc>
        <w:tc>
          <w:tcPr>
            <w:tcW w:w="0" w:type="auto"/>
            <w:tcBorders>
              <w:top w:val="nil"/>
              <w:left w:val="nil"/>
              <w:bottom w:val="nil"/>
              <w:right w:val="single" w:sz="4" w:space="0" w:color="auto"/>
            </w:tcBorders>
            <w:shd w:val="clear" w:color="000000" w:fill="FFC7CE"/>
            <w:noWrap/>
            <w:vAlign w:val="center"/>
            <w:hideMark/>
          </w:tcPr>
          <w:p w14:paraId="6C11B61D" w14:textId="77777777" w:rsidR="008333EA" w:rsidRPr="006F1EFE" w:rsidRDefault="008333EA" w:rsidP="008333EA">
            <w:pPr>
              <w:rPr>
                <w:lang w:val="en-CA" w:eastAsia="de-DE"/>
                <w:rPrChange w:id="10898" w:author="Jens-Rainer Ohm" w:date="2026-07-18T09:33:00Z">
                  <w:rPr>
                    <w:lang w:val="en-CA" w:eastAsia="de-DE"/>
                  </w:rPr>
                </w:rPrChange>
              </w:rPr>
            </w:pPr>
            <w:r w:rsidRPr="006F1EFE">
              <w:rPr>
                <w:lang w:val="en-CA" w:eastAsia="de-DE"/>
                <w:rPrChange w:id="10899" w:author="Jens-Rainer Ohm" w:date="2026-07-18T09:33:00Z">
                  <w:rPr>
                    <w:lang w:val="en-CA" w:eastAsia="de-DE"/>
                  </w:rPr>
                </w:rPrChange>
              </w:rPr>
              <w:t>4.45%</w:t>
            </w:r>
          </w:p>
        </w:tc>
        <w:tc>
          <w:tcPr>
            <w:tcW w:w="0" w:type="auto"/>
            <w:tcBorders>
              <w:top w:val="nil"/>
              <w:left w:val="nil"/>
              <w:bottom w:val="nil"/>
              <w:right w:val="nil"/>
            </w:tcBorders>
            <w:shd w:val="clear" w:color="auto" w:fill="auto"/>
            <w:noWrap/>
            <w:vAlign w:val="center"/>
            <w:hideMark/>
          </w:tcPr>
          <w:p w14:paraId="7E84747C" w14:textId="77777777" w:rsidR="008333EA" w:rsidRPr="006F1EFE" w:rsidRDefault="008333EA" w:rsidP="008333EA">
            <w:pPr>
              <w:rPr>
                <w:lang w:val="en-CA" w:eastAsia="de-DE"/>
                <w:rPrChange w:id="10900" w:author="Jens-Rainer Ohm" w:date="2026-07-18T09:33:00Z">
                  <w:rPr>
                    <w:lang w:val="en-CA" w:eastAsia="de-DE"/>
                  </w:rPr>
                </w:rPrChange>
              </w:rPr>
            </w:pPr>
            <w:r w:rsidRPr="006F1EFE">
              <w:rPr>
                <w:lang w:val="en-CA" w:eastAsia="de-DE"/>
                <w:rPrChange w:id="10901" w:author="Jens-Rainer Ohm" w:date="2026-07-18T09:33:00Z">
                  <w:rPr>
                    <w:lang w:val="en-CA" w:eastAsia="de-DE"/>
                  </w:rPr>
                </w:rPrChange>
              </w:rPr>
              <w:t>69.7%</w:t>
            </w:r>
          </w:p>
        </w:tc>
        <w:tc>
          <w:tcPr>
            <w:tcW w:w="0" w:type="auto"/>
            <w:tcBorders>
              <w:top w:val="nil"/>
              <w:left w:val="nil"/>
              <w:bottom w:val="nil"/>
              <w:right w:val="nil"/>
            </w:tcBorders>
            <w:shd w:val="clear" w:color="auto" w:fill="auto"/>
            <w:noWrap/>
            <w:vAlign w:val="center"/>
            <w:hideMark/>
          </w:tcPr>
          <w:p w14:paraId="3A75C64A" w14:textId="77777777" w:rsidR="008333EA" w:rsidRPr="006F1EFE" w:rsidRDefault="008333EA" w:rsidP="008333EA">
            <w:pPr>
              <w:rPr>
                <w:lang w:val="en-CA" w:eastAsia="de-DE"/>
                <w:rPrChange w:id="10902" w:author="Jens-Rainer Ohm" w:date="2026-07-18T09:33:00Z">
                  <w:rPr>
                    <w:lang w:val="en-CA" w:eastAsia="de-DE"/>
                  </w:rPr>
                </w:rPrChange>
              </w:rPr>
            </w:pPr>
            <w:r w:rsidRPr="006F1EFE">
              <w:rPr>
                <w:lang w:val="en-CA" w:eastAsia="de-DE"/>
                <w:rPrChange w:id="10903" w:author="Jens-Rainer Ohm" w:date="2026-07-18T09:33:00Z">
                  <w:rPr>
                    <w:lang w:val="en-CA" w:eastAsia="de-DE"/>
                  </w:rPr>
                </w:rPrChange>
              </w:rPr>
              <w:t>78.0%</w:t>
            </w:r>
          </w:p>
        </w:tc>
        <w:tc>
          <w:tcPr>
            <w:tcW w:w="0" w:type="auto"/>
            <w:tcBorders>
              <w:top w:val="nil"/>
              <w:left w:val="single" w:sz="4" w:space="0" w:color="auto"/>
              <w:bottom w:val="nil"/>
              <w:right w:val="nil"/>
            </w:tcBorders>
            <w:shd w:val="clear" w:color="auto" w:fill="auto"/>
            <w:noWrap/>
            <w:vAlign w:val="center"/>
            <w:hideMark/>
          </w:tcPr>
          <w:p w14:paraId="5344C77E" w14:textId="77777777" w:rsidR="008333EA" w:rsidRPr="006F1EFE" w:rsidRDefault="008333EA" w:rsidP="008333EA">
            <w:pPr>
              <w:rPr>
                <w:lang w:val="en-CA" w:eastAsia="de-DE"/>
                <w:rPrChange w:id="10904" w:author="Jens-Rainer Ohm" w:date="2026-07-18T09:33:00Z">
                  <w:rPr>
                    <w:lang w:val="en-CA" w:eastAsia="de-DE"/>
                  </w:rPr>
                </w:rPrChange>
              </w:rPr>
            </w:pPr>
            <w:r w:rsidRPr="006F1EFE">
              <w:rPr>
                <w:lang w:val="en-CA" w:eastAsia="de-DE"/>
                <w:rPrChange w:id="10905"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10A618F9" w14:textId="77777777" w:rsidR="008333EA" w:rsidRPr="006F1EFE" w:rsidRDefault="008333EA" w:rsidP="008333EA">
            <w:pPr>
              <w:rPr>
                <w:lang w:val="en-CA" w:eastAsia="de-DE"/>
                <w:rPrChange w:id="10906" w:author="Jens-Rainer Ohm" w:date="2026-07-18T09:33:00Z">
                  <w:rPr>
                    <w:lang w:val="en-CA" w:eastAsia="de-DE"/>
                  </w:rPr>
                </w:rPrChange>
              </w:rPr>
            </w:pPr>
            <w:r w:rsidRPr="006F1EFE">
              <w:rPr>
                <w:lang w:val="en-CA" w:eastAsia="de-DE"/>
                <w:rPrChange w:id="10907" w:author="Jens-Rainer Ohm" w:date="2026-07-18T09:33:00Z">
                  <w:rPr>
                    <w:lang w:val="en-CA" w:eastAsia="de-DE"/>
                  </w:rPr>
                </w:rPrChange>
              </w:rPr>
              <w:t>-16.70%</w:t>
            </w:r>
          </w:p>
        </w:tc>
        <w:tc>
          <w:tcPr>
            <w:tcW w:w="0" w:type="auto"/>
            <w:tcBorders>
              <w:top w:val="nil"/>
              <w:left w:val="nil"/>
              <w:bottom w:val="nil"/>
              <w:right w:val="nil"/>
            </w:tcBorders>
            <w:shd w:val="clear" w:color="000000" w:fill="CCFFCC"/>
            <w:noWrap/>
            <w:vAlign w:val="center"/>
            <w:hideMark/>
          </w:tcPr>
          <w:p w14:paraId="4F18C706" w14:textId="77777777" w:rsidR="008333EA" w:rsidRPr="006F1EFE" w:rsidRDefault="008333EA" w:rsidP="008333EA">
            <w:pPr>
              <w:rPr>
                <w:lang w:val="en-CA" w:eastAsia="de-DE"/>
                <w:rPrChange w:id="10908" w:author="Jens-Rainer Ohm" w:date="2026-07-18T09:33:00Z">
                  <w:rPr>
                    <w:lang w:val="en-CA" w:eastAsia="de-DE"/>
                  </w:rPr>
                </w:rPrChange>
              </w:rPr>
            </w:pPr>
            <w:r w:rsidRPr="006F1EFE">
              <w:rPr>
                <w:lang w:val="en-CA" w:eastAsia="de-DE"/>
                <w:rPrChange w:id="10909" w:author="Jens-Rainer Ohm" w:date="2026-07-18T09:33:00Z">
                  <w:rPr>
                    <w:lang w:val="en-CA" w:eastAsia="de-DE"/>
                  </w:rPr>
                </w:rPrChange>
              </w:rPr>
              <w:t>-20.16%</w:t>
            </w:r>
          </w:p>
        </w:tc>
        <w:tc>
          <w:tcPr>
            <w:tcW w:w="0" w:type="auto"/>
            <w:tcBorders>
              <w:top w:val="nil"/>
              <w:left w:val="nil"/>
              <w:bottom w:val="nil"/>
              <w:right w:val="single" w:sz="4" w:space="0" w:color="auto"/>
            </w:tcBorders>
            <w:shd w:val="clear" w:color="000000" w:fill="CCFFCC"/>
            <w:noWrap/>
            <w:vAlign w:val="center"/>
            <w:hideMark/>
          </w:tcPr>
          <w:p w14:paraId="0497FE5C" w14:textId="77777777" w:rsidR="008333EA" w:rsidRPr="006F1EFE" w:rsidRDefault="008333EA" w:rsidP="008333EA">
            <w:pPr>
              <w:rPr>
                <w:lang w:val="en-CA" w:eastAsia="de-DE"/>
                <w:rPrChange w:id="10910" w:author="Jens-Rainer Ohm" w:date="2026-07-18T09:33:00Z">
                  <w:rPr>
                    <w:lang w:val="en-CA" w:eastAsia="de-DE"/>
                  </w:rPr>
                </w:rPrChange>
              </w:rPr>
            </w:pPr>
            <w:r w:rsidRPr="006F1EFE">
              <w:rPr>
                <w:lang w:val="en-CA" w:eastAsia="de-DE"/>
                <w:rPrChange w:id="10911" w:author="Jens-Rainer Ohm" w:date="2026-07-18T09:33:00Z">
                  <w:rPr>
                    <w:lang w:val="en-CA" w:eastAsia="de-DE"/>
                  </w:rPr>
                </w:rPrChange>
              </w:rPr>
              <w:t>-18.43%</w:t>
            </w:r>
          </w:p>
        </w:tc>
        <w:tc>
          <w:tcPr>
            <w:tcW w:w="0" w:type="auto"/>
            <w:tcBorders>
              <w:top w:val="nil"/>
              <w:left w:val="nil"/>
              <w:bottom w:val="nil"/>
              <w:right w:val="nil"/>
            </w:tcBorders>
            <w:shd w:val="clear" w:color="auto" w:fill="auto"/>
            <w:noWrap/>
            <w:vAlign w:val="center"/>
            <w:hideMark/>
          </w:tcPr>
          <w:p w14:paraId="5605C658" w14:textId="77777777" w:rsidR="008333EA" w:rsidRPr="006F1EFE" w:rsidRDefault="008333EA" w:rsidP="008333EA">
            <w:pPr>
              <w:rPr>
                <w:lang w:val="en-CA" w:eastAsia="de-DE"/>
                <w:rPrChange w:id="10912" w:author="Jens-Rainer Ohm" w:date="2026-07-18T09:33:00Z">
                  <w:rPr>
                    <w:lang w:val="en-CA" w:eastAsia="de-DE"/>
                  </w:rPr>
                </w:rPrChange>
              </w:rPr>
            </w:pPr>
            <w:r w:rsidRPr="006F1EFE">
              <w:rPr>
                <w:lang w:val="en-CA" w:eastAsia="de-DE"/>
                <w:rPrChange w:id="10913" w:author="Jens-Rainer Ohm" w:date="2026-07-18T09:33:00Z">
                  <w:rPr>
                    <w:lang w:val="en-CA" w:eastAsia="de-DE"/>
                  </w:rPr>
                </w:rPrChange>
              </w:rPr>
              <w:t>706.6%</w:t>
            </w:r>
          </w:p>
        </w:tc>
        <w:tc>
          <w:tcPr>
            <w:tcW w:w="0" w:type="auto"/>
            <w:tcBorders>
              <w:top w:val="nil"/>
              <w:left w:val="nil"/>
              <w:bottom w:val="nil"/>
              <w:right w:val="single" w:sz="8" w:space="0" w:color="auto"/>
            </w:tcBorders>
            <w:shd w:val="clear" w:color="auto" w:fill="auto"/>
            <w:noWrap/>
            <w:vAlign w:val="center"/>
            <w:hideMark/>
          </w:tcPr>
          <w:p w14:paraId="3696FD47" w14:textId="77777777" w:rsidR="008333EA" w:rsidRPr="006F1EFE" w:rsidRDefault="008333EA" w:rsidP="008333EA">
            <w:pPr>
              <w:rPr>
                <w:lang w:val="en-CA" w:eastAsia="de-DE"/>
                <w:rPrChange w:id="10914" w:author="Jens-Rainer Ohm" w:date="2026-07-18T09:33:00Z">
                  <w:rPr>
                    <w:lang w:val="en-CA" w:eastAsia="de-DE"/>
                  </w:rPr>
                </w:rPrChange>
              </w:rPr>
            </w:pPr>
            <w:r w:rsidRPr="006F1EFE">
              <w:rPr>
                <w:lang w:val="en-CA" w:eastAsia="de-DE"/>
                <w:rPrChange w:id="10915" w:author="Jens-Rainer Ohm" w:date="2026-07-18T09:33:00Z">
                  <w:rPr>
                    <w:lang w:val="en-CA" w:eastAsia="de-DE"/>
                  </w:rPr>
                </w:rPrChange>
              </w:rPr>
              <w:t>537.5%</w:t>
            </w:r>
          </w:p>
        </w:tc>
      </w:tr>
      <w:tr w:rsidR="00CF70DF" w:rsidRPr="006F1EFE" w14:paraId="2E60014F"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D6236C" w14:textId="77777777" w:rsidR="008333EA" w:rsidRPr="006F1EFE" w:rsidRDefault="008333EA" w:rsidP="008333EA">
            <w:pPr>
              <w:rPr>
                <w:b/>
                <w:bCs/>
                <w:lang w:val="en-CA" w:eastAsia="de-DE"/>
                <w:rPrChange w:id="10916" w:author="Jens-Rainer Ohm" w:date="2026-07-18T09:33:00Z">
                  <w:rPr>
                    <w:b/>
                    <w:bCs/>
                    <w:lang w:val="en-CA" w:eastAsia="de-DE"/>
                  </w:rPr>
                </w:rPrChange>
              </w:rPr>
            </w:pPr>
            <w:r w:rsidRPr="006F1EFE">
              <w:rPr>
                <w:b/>
                <w:bCs/>
                <w:lang w:val="en-CA" w:eastAsia="de-DE"/>
                <w:rPrChange w:id="10917" w:author="Jens-Rainer Ohm" w:date="2026-07-18T09:33:00Z">
                  <w:rPr>
                    <w:b/>
                    <w:bCs/>
                    <w:lang w:val="en-CA" w:eastAsia="de-DE"/>
                  </w:rPr>
                </w:rPrChange>
              </w:rPr>
              <w:t>Overall</w:t>
            </w:r>
          </w:p>
        </w:tc>
        <w:tc>
          <w:tcPr>
            <w:tcW w:w="0" w:type="auto"/>
            <w:tcBorders>
              <w:top w:val="single" w:sz="8" w:space="0" w:color="auto"/>
              <w:left w:val="nil"/>
              <w:bottom w:val="single" w:sz="8" w:space="0" w:color="auto"/>
              <w:right w:val="nil"/>
            </w:tcBorders>
            <w:shd w:val="clear" w:color="auto" w:fill="auto"/>
            <w:noWrap/>
            <w:vAlign w:val="center"/>
            <w:hideMark/>
          </w:tcPr>
          <w:p w14:paraId="3D19A972" w14:textId="77777777" w:rsidR="008333EA" w:rsidRPr="006F1EFE" w:rsidRDefault="008333EA" w:rsidP="008333EA">
            <w:pPr>
              <w:rPr>
                <w:lang w:val="en-CA" w:eastAsia="de-DE"/>
                <w:rPrChange w:id="10918" w:author="Jens-Rainer Ohm" w:date="2026-07-18T09:33:00Z">
                  <w:rPr>
                    <w:lang w:val="en-CA" w:eastAsia="de-DE"/>
                  </w:rPr>
                </w:rPrChange>
              </w:rPr>
            </w:pPr>
            <w:r w:rsidRPr="006F1EFE">
              <w:rPr>
                <w:lang w:val="en-CA" w:eastAsia="de-DE"/>
                <w:rPrChange w:id="10919" w:author="Jens-Rainer Ohm" w:date="2026-07-18T09:33:00Z">
                  <w:rPr>
                    <w:lang w:val="en-CA" w:eastAsia="de-DE"/>
                  </w:rPr>
                </w:rPrChange>
              </w:rPr>
              <w:t>2.59%</w:t>
            </w:r>
          </w:p>
        </w:tc>
        <w:tc>
          <w:tcPr>
            <w:tcW w:w="0" w:type="auto"/>
            <w:tcBorders>
              <w:top w:val="single" w:sz="8" w:space="0" w:color="auto"/>
              <w:left w:val="nil"/>
              <w:bottom w:val="single" w:sz="8" w:space="0" w:color="auto"/>
              <w:right w:val="nil"/>
            </w:tcBorders>
            <w:shd w:val="clear" w:color="000000" w:fill="FFC7CE"/>
            <w:noWrap/>
            <w:vAlign w:val="center"/>
            <w:hideMark/>
          </w:tcPr>
          <w:p w14:paraId="1C8651A2" w14:textId="77777777" w:rsidR="008333EA" w:rsidRPr="006F1EFE" w:rsidRDefault="008333EA" w:rsidP="008333EA">
            <w:pPr>
              <w:rPr>
                <w:lang w:val="en-CA" w:eastAsia="de-DE"/>
                <w:rPrChange w:id="10920" w:author="Jens-Rainer Ohm" w:date="2026-07-18T09:33:00Z">
                  <w:rPr>
                    <w:lang w:val="en-CA" w:eastAsia="de-DE"/>
                  </w:rPr>
                </w:rPrChange>
              </w:rPr>
            </w:pPr>
            <w:r w:rsidRPr="006F1EFE">
              <w:rPr>
                <w:lang w:val="en-CA" w:eastAsia="de-DE"/>
                <w:rPrChange w:id="10921" w:author="Jens-Rainer Ohm" w:date="2026-07-18T09:33:00Z">
                  <w:rPr>
                    <w:lang w:val="en-CA" w:eastAsia="de-DE"/>
                  </w:rPr>
                </w:rPrChange>
              </w:rPr>
              <w:t>4.7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67F677CF" w14:textId="77777777" w:rsidR="008333EA" w:rsidRPr="006F1EFE" w:rsidRDefault="008333EA" w:rsidP="008333EA">
            <w:pPr>
              <w:rPr>
                <w:lang w:val="en-CA" w:eastAsia="de-DE"/>
                <w:rPrChange w:id="10922" w:author="Jens-Rainer Ohm" w:date="2026-07-18T09:33:00Z">
                  <w:rPr>
                    <w:lang w:val="en-CA" w:eastAsia="de-DE"/>
                  </w:rPr>
                </w:rPrChange>
              </w:rPr>
            </w:pPr>
            <w:r w:rsidRPr="006F1EFE">
              <w:rPr>
                <w:lang w:val="en-CA" w:eastAsia="de-DE"/>
                <w:rPrChange w:id="10923" w:author="Jens-Rainer Ohm" w:date="2026-07-18T09:33:00Z">
                  <w:rPr>
                    <w:lang w:val="en-CA" w:eastAsia="de-DE"/>
                  </w:rPr>
                </w:rPrChange>
              </w:rPr>
              <w:t>5.23%</w:t>
            </w:r>
          </w:p>
        </w:tc>
        <w:tc>
          <w:tcPr>
            <w:tcW w:w="0" w:type="auto"/>
            <w:tcBorders>
              <w:top w:val="single" w:sz="8" w:space="0" w:color="auto"/>
              <w:left w:val="nil"/>
              <w:bottom w:val="single" w:sz="8" w:space="0" w:color="auto"/>
              <w:right w:val="nil"/>
            </w:tcBorders>
            <w:shd w:val="clear" w:color="auto" w:fill="auto"/>
            <w:noWrap/>
            <w:vAlign w:val="center"/>
            <w:hideMark/>
          </w:tcPr>
          <w:p w14:paraId="755F36BC" w14:textId="77777777" w:rsidR="008333EA" w:rsidRPr="006F1EFE" w:rsidRDefault="008333EA" w:rsidP="008333EA">
            <w:pPr>
              <w:rPr>
                <w:lang w:val="en-CA" w:eastAsia="de-DE"/>
                <w:rPrChange w:id="10924" w:author="Jens-Rainer Ohm" w:date="2026-07-18T09:33:00Z">
                  <w:rPr>
                    <w:lang w:val="en-CA" w:eastAsia="de-DE"/>
                  </w:rPr>
                </w:rPrChange>
              </w:rPr>
            </w:pPr>
            <w:r w:rsidRPr="006F1EFE">
              <w:rPr>
                <w:lang w:val="en-CA" w:eastAsia="de-DE"/>
                <w:rPrChange w:id="10925" w:author="Jens-Rainer Ohm" w:date="2026-07-18T09:33:00Z">
                  <w:rPr>
                    <w:lang w:val="en-CA" w:eastAsia="de-DE"/>
                  </w:rPr>
                </w:rPrChange>
              </w:rPr>
              <w:t>70.2%</w:t>
            </w:r>
          </w:p>
        </w:tc>
        <w:tc>
          <w:tcPr>
            <w:tcW w:w="0" w:type="auto"/>
            <w:tcBorders>
              <w:top w:val="single" w:sz="8" w:space="0" w:color="auto"/>
              <w:left w:val="nil"/>
              <w:bottom w:val="single" w:sz="8" w:space="0" w:color="auto"/>
              <w:right w:val="nil"/>
            </w:tcBorders>
            <w:shd w:val="clear" w:color="auto" w:fill="auto"/>
            <w:noWrap/>
            <w:vAlign w:val="center"/>
            <w:hideMark/>
          </w:tcPr>
          <w:p w14:paraId="60C3B1C5" w14:textId="77777777" w:rsidR="008333EA" w:rsidRPr="006F1EFE" w:rsidRDefault="008333EA" w:rsidP="008333EA">
            <w:pPr>
              <w:rPr>
                <w:lang w:val="en-CA" w:eastAsia="de-DE"/>
                <w:rPrChange w:id="10926" w:author="Jens-Rainer Ohm" w:date="2026-07-18T09:33:00Z">
                  <w:rPr>
                    <w:lang w:val="en-CA" w:eastAsia="de-DE"/>
                  </w:rPr>
                </w:rPrChange>
              </w:rPr>
            </w:pPr>
            <w:r w:rsidRPr="006F1EFE">
              <w:rPr>
                <w:lang w:val="en-CA" w:eastAsia="de-DE"/>
                <w:rPrChange w:id="10927" w:author="Jens-Rainer Ohm" w:date="2026-07-18T09:33:00Z">
                  <w:rPr>
                    <w:lang w:val="en-CA" w:eastAsia="de-DE"/>
                  </w:rPr>
                </w:rPrChange>
              </w:rPr>
              <w:t>79.8%</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E87CCEC" w14:textId="77777777" w:rsidR="008333EA" w:rsidRPr="006F1EFE" w:rsidRDefault="008333EA" w:rsidP="008333EA">
            <w:pPr>
              <w:rPr>
                <w:lang w:val="en-CA" w:eastAsia="de-DE"/>
                <w:rPrChange w:id="10928" w:author="Jens-Rainer Ohm" w:date="2026-07-18T09:33:00Z">
                  <w:rPr>
                    <w:lang w:val="en-CA" w:eastAsia="de-DE"/>
                  </w:rPr>
                </w:rPrChange>
              </w:rPr>
            </w:pPr>
            <w:r w:rsidRPr="006F1EFE">
              <w:rPr>
                <w:lang w:val="en-CA" w:eastAsia="de-DE"/>
                <w:rPrChange w:id="10929" w:author="Jens-Rainer Ohm" w:date="2026-07-18T09:33:00Z">
                  <w:rPr>
                    <w:lang w:val="en-CA"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CD6B53" w14:textId="77777777" w:rsidR="008333EA" w:rsidRPr="006F1EFE" w:rsidRDefault="008333EA" w:rsidP="008333EA">
            <w:pPr>
              <w:rPr>
                <w:lang w:val="en-CA" w:eastAsia="de-DE"/>
                <w:rPrChange w:id="10930" w:author="Jens-Rainer Ohm" w:date="2026-07-18T09:33:00Z">
                  <w:rPr>
                    <w:lang w:val="en-CA" w:eastAsia="de-DE"/>
                  </w:rPr>
                </w:rPrChange>
              </w:rPr>
            </w:pPr>
            <w:r w:rsidRPr="006F1EFE">
              <w:rPr>
                <w:lang w:val="en-CA" w:eastAsia="de-DE"/>
                <w:rPrChange w:id="10931" w:author="Jens-Rainer Ohm" w:date="2026-07-18T09:33:00Z">
                  <w:rPr>
                    <w:lang w:val="en-CA" w:eastAsia="de-DE"/>
                  </w:rPr>
                </w:rPrChange>
              </w:rPr>
              <w:t>-14.84%</w:t>
            </w:r>
          </w:p>
        </w:tc>
        <w:tc>
          <w:tcPr>
            <w:tcW w:w="0" w:type="auto"/>
            <w:tcBorders>
              <w:top w:val="single" w:sz="8" w:space="0" w:color="auto"/>
              <w:left w:val="nil"/>
              <w:bottom w:val="single" w:sz="8" w:space="0" w:color="auto"/>
              <w:right w:val="nil"/>
            </w:tcBorders>
            <w:shd w:val="clear" w:color="000000" w:fill="CCFFCC"/>
            <w:noWrap/>
            <w:vAlign w:val="center"/>
            <w:hideMark/>
          </w:tcPr>
          <w:p w14:paraId="459B3714" w14:textId="77777777" w:rsidR="008333EA" w:rsidRPr="006F1EFE" w:rsidRDefault="008333EA" w:rsidP="008333EA">
            <w:pPr>
              <w:rPr>
                <w:lang w:val="en-CA" w:eastAsia="de-DE"/>
                <w:rPrChange w:id="10932" w:author="Jens-Rainer Ohm" w:date="2026-07-18T09:33:00Z">
                  <w:rPr>
                    <w:lang w:val="en-CA" w:eastAsia="de-DE"/>
                  </w:rPr>
                </w:rPrChange>
              </w:rPr>
            </w:pPr>
            <w:r w:rsidRPr="006F1EFE">
              <w:rPr>
                <w:lang w:val="en-CA" w:eastAsia="de-DE"/>
                <w:rPrChange w:id="10933" w:author="Jens-Rainer Ohm" w:date="2026-07-18T09:33:00Z">
                  <w:rPr>
                    <w:lang w:val="en-CA" w:eastAsia="de-DE"/>
                  </w:rPr>
                </w:rPrChange>
              </w:rPr>
              <w:t>-16.5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9CD1A1" w14:textId="77777777" w:rsidR="008333EA" w:rsidRPr="006F1EFE" w:rsidRDefault="008333EA" w:rsidP="008333EA">
            <w:pPr>
              <w:rPr>
                <w:lang w:val="en-CA" w:eastAsia="de-DE"/>
                <w:rPrChange w:id="10934" w:author="Jens-Rainer Ohm" w:date="2026-07-18T09:33:00Z">
                  <w:rPr>
                    <w:lang w:val="en-CA" w:eastAsia="de-DE"/>
                  </w:rPr>
                </w:rPrChange>
              </w:rPr>
            </w:pPr>
            <w:r w:rsidRPr="006F1EFE">
              <w:rPr>
                <w:lang w:val="en-CA" w:eastAsia="de-DE"/>
                <w:rPrChange w:id="10935" w:author="Jens-Rainer Ohm" w:date="2026-07-18T09:33:00Z">
                  <w:rPr>
                    <w:lang w:val="en-CA" w:eastAsia="de-DE"/>
                  </w:rPr>
                </w:rPrChange>
              </w:rPr>
              <w:t>-18.23%</w:t>
            </w:r>
          </w:p>
        </w:tc>
        <w:tc>
          <w:tcPr>
            <w:tcW w:w="0" w:type="auto"/>
            <w:tcBorders>
              <w:top w:val="single" w:sz="8" w:space="0" w:color="auto"/>
              <w:left w:val="nil"/>
              <w:bottom w:val="single" w:sz="8" w:space="0" w:color="auto"/>
              <w:right w:val="nil"/>
            </w:tcBorders>
            <w:shd w:val="clear" w:color="auto" w:fill="auto"/>
            <w:noWrap/>
            <w:vAlign w:val="center"/>
            <w:hideMark/>
          </w:tcPr>
          <w:p w14:paraId="112305C0" w14:textId="77777777" w:rsidR="008333EA" w:rsidRPr="006F1EFE" w:rsidRDefault="008333EA" w:rsidP="008333EA">
            <w:pPr>
              <w:rPr>
                <w:lang w:val="en-CA" w:eastAsia="de-DE"/>
                <w:rPrChange w:id="10936" w:author="Jens-Rainer Ohm" w:date="2026-07-18T09:33:00Z">
                  <w:rPr>
                    <w:lang w:val="en-CA" w:eastAsia="de-DE"/>
                  </w:rPr>
                </w:rPrChange>
              </w:rPr>
            </w:pPr>
            <w:r w:rsidRPr="006F1EFE">
              <w:rPr>
                <w:lang w:val="en-CA" w:eastAsia="de-DE"/>
                <w:rPrChange w:id="10937" w:author="Jens-Rainer Ohm" w:date="2026-07-18T09:33:00Z">
                  <w:rPr>
                    <w:lang w:val="en-CA" w:eastAsia="de-DE"/>
                  </w:rPr>
                </w:rPrChange>
              </w:rPr>
              <w:t>75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7A05EC3" w14:textId="77777777" w:rsidR="008333EA" w:rsidRPr="006F1EFE" w:rsidRDefault="008333EA" w:rsidP="008333EA">
            <w:pPr>
              <w:rPr>
                <w:lang w:val="en-CA" w:eastAsia="de-DE"/>
                <w:rPrChange w:id="10938" w:author="Jens-Rainer Ohm" w:date="2026-07-18T09:33:00Z">
                  <w:rPr>
                    <w:lang w:val="en-CA" w:eastAsia="de-DE"/>
                  </w:rPr>
                </w:rPrChange>
              </w:rPr>
            </w:pPr>
            <w:r w:rsidRPr="006F1EFE">
              <w:rPr>
                <w:lang w:val="en-CA" w:eastAsia="de-DE"/>
                <w:rPrChange w:id="10939" w:author="Jens-Rainer Ohm" w:date="2026-07-18T09:33:00Z">
                  <w:rPr>
                    <w:lang w:val="en-CA" w:eastAsia="de-DE"/>
                  </w:rPr>
                </w:rPrChange>
              </w:rPr>
              <w:t>508.1%</w:t>
            </w:r>
          </w:p>
        </w:tc>
      </w:tr>
      <w:tr w:rsidR="00CF70DF" w:rsidRPr="006F1EFE" w14:paraId="5A88173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41EFC75" w14:textId="77777777" w:rsidR="008333EA" w:rsidRPr="006F1EFE" w:rsidRDefault="008333EA" w:rsidP="008333EA">
            <w:pPr>
              <w:rPr>
                <w:lang w:val="en-CA" w:eastAsia="de-DE"/>
                <w:rPrChange w:id="10940" w:author="Jens-Rainer Ohm" w:date="2026-07-18T09:33:00Z">
                  <w:rPr>
                    <w:lang w:val="en-CA" w:eastAsia="de-DE"/>
                  </w:rPr>
                </w:rPrChange>
              </w:rPr>
            </w:pPr>
            <w:r w:rsidRPr="006F1EFE">
              <w:rPr>
                <w:lang w:val="en-CA" w:eastAsia="de-DE"/>
                <w:rPrChange w:id="10941" w:author="Jens-Rainer Ohm" w:date="2026-07-18T09:33:00Z">
                  <w:rPr>
                    <w:lang w:val="en-CA" w:eastAsia="de-DE"/>
                  </w:rPr>
                </w:rPrChange>
              </w:rPr>
              <w:t>Class D</w:t>
            </w:r>
          </w:p>
        </w:tc>
        <w:tc>
          <w:tcPr>
            <w:tcW w:w="0" w:type="auto"/>
            <w:tcBorders>
              <w:top w:val="nil"/>
              <w:left w:val="nil"/>
              <w:bottom w:val="nil"/>
              <w:right w:val="nil"/>
            </w:tcBorders>
            <w:shd w:val="clear" w:color="auto" w:fill="auto"/>
            <w:noWrap/>
            <w:vAlign w:val="center"/>
            <w:hideMark/>
          </w:tcPr>
          <w:p w14:paraId="23C7D64B" w14:textId="77777777" w:rsidR="008333EA" w:rsidRPr="006F1EFE" w:rsidRDefault="008333EA" w:rsidP="008333EA">
            <w:pPr>
              <w:rPr>
                <w:lang w:val="en-CA" w:eastAsia="de-DE"/>
                <w:rPrChange w:id="10942" w:author="Jens-Rainer Ohm" w:date="2026-07-18T09:33:00Z">
                  <w:rPr>
                    <w:lang w:val="en-CA" w:eastAsia="de-DE"/>
                  </w:rPr>
                </w:rPrChange>
              </w:rPr>
            </w:pPr>
            <w:r w:rsidRPr="006F1EFE">
              <w:rPr>
                <w:lang w:val="en-CA" w:eastAsia="de-DE"/>
                <w:rPrChange w:id="10943" w:author="Jens-Rainer Ohm" w:date="2026-07-18T09:33:00Z">
                  <w:rPr>
                    <w:lang w:val="en-CA" w:eastAsia="de-DE"/>
                  </w:rPr>
                </w:rPrChange>
              </w:rPr>
              <w:t>1.59%</w:t>
            </w:r>
          </w:p>
        </w:tc>
        <w:tc>
          <w:tcPr>
            <w:tcW w:w="0" w:type="auto"/>
            <w:tcBorders>
              <w:top w:val="nil"/>
              <w:left w:val="nil"/>
              <w:bottom w:val="nil"/>
              <w:right w:val="nil"/>
            </w:tcBorders>
            <w:shd w:val="clear" w:color="auto" w:fill="auto"/>
            <w:noWrap/>
            <w:vAlign w:val="center"/>
            <w:hideMark/>
          </w:tcPr>
          <w:p w14:paraId="4474C127" w14:textId="77777777" w:rsidR="008333EA" w:rsidRPr="006F1EFE" w:rsidRDefault="008333EA" w:rsidP="008333EA">
            <w:pPr>
              <w:rPr>
                <w:lang w:val="en-CA" w:eastAsia="de-DE"/>
                <w:rPrChange w:id="10944" w:author="Jens-Rainer Ohm" w:date="2026-07-18T09:33:00Z">
                  <w:rPr>
                    <w:lang w:val="en-CA" w:eastAsia="de-DE"/>
                  </w:rPr>
                </w:rPrChange>
              </w:rPr>
            </w:pPr>
            <w:r w:rsidRPr="006F1EFE">
              <w:rPr>
                <w:lang w:val="en-CA" w:eastAsia="de-DE"/>
                <w:rPrChange w:id="10945" w:author="Jens-Rainer Ohm" w:date="2026-07-18T09:33:00Z">
                  <w:rPr>
                    <w:lang w:val="en-CA" w:eastAsia="de-DE"/>
                  </w:rPr>
                </w:rPrChange>
              </w:rPr>
              <w:t>2.28%</w:t>
            </w:r>
          </w:p>
        </w:tc>
        <w:tc>
          <w:tcPr>
            <w:tcW w:w="0" w:type="auto"/>
            <w:tcBorders>
              <w:top w:val="nil"/>
              <w:left w:val="nil"/>
              <w:bottom w:val="nil"/>
              <w:right w:val="single" w:sz="4" w:space="0" w:color="auto"/>
            </w:tcBorders>
            <w:shd w:val="clear" w:color="auto" w:fill="auto"/>
            <w:noWrap/>
            <w:vAlign w:val="center"/>
            <w:hideMark/>
          </w:tcPr>
          <w:p w14:paraId="4E22E110" w14:textId="77777777" w:rsidR="008333EA" w:rsidRPr="006F1EFE" w:rsidRDefault="008333EA" w:rsidP="008333EA">
            <w:pPr>
              <w:rPr>
                <w:lang w:val="en-CA" w:eastAsia="de-DE"/>
                <w:rPrChange w:id="10946" w:author="Jens-Rainer Ohm" w:date="2026-07-18T09:33:00Z">
                  <w:rPr>
                    <w:lang w:val="en-CA" w:eastAsia="de-DE"/>
                  </w:rPr>
                </w:rPrChange>
              </w:rPr>
            </w:pPr>
            <w:r w:rsidRPr="006F1EFE">
              <w:rPr>
                <w:lang w:val="en-CA" w:eastAsia="de-DE"/>
                <w:rPrChange w:id="10947" w:author="Jens-Rainer Ohm" w:date="2026-07-18T09:33:00Z">
                  <w:rPr>
                    <w:lang w:val="en-CA" w:eastAsia="de-DE"/>
                  </w:rPr>
                </w:rPrChange>
              </w:rPr>
              <w:t>2.60%</w:t>
            </w:r>
          </w:p>
        </w:tc>
        <w:tc>
          <w:tcPr>
            <w:tcW w:w="0" w:type="auto"/>
            <w:tcBorders>
              <w:top w:val="nil"/>
              <w:left w:val="nil"/>
              <w:bottom w:val="nil"/>
              <w:right w:val="nil"/>
            </w:tcBorders>
            <w:shd w:val="clear" w:color="auto" w:fill="auto"/>
            <w:noWrap/>
            <w:vAlign w:val="center"/>
            <w:hideMark/>
          </w:tcPr>
          <w:p w14:paraId="2B21123C" w14:textId="77777777" w:rsidR="008333EA" w:rsidRPr="006F1EFE" w:rsidRDefault="008333EA" w:rsidP="008333EA">
            <w:pPr>
              <w:rPr>
                <w:lang w:val="en-CA" w:eastAsia="de-DE"/>
                <w:rPrChange w:id="10948" w:author="Jens-Rainer Ohm" w:date="2026-07-18T09:33:00Z">
                  <w:rPr>
                    <w:lang w:val="en-CA" w:eastAsia="de-DE"/>
                  </w:rPr>
                </w:rPrChange>
              </w:rPr>
            </w:pPr>
            <w:r w:rsidRPr="006F1EFE">
              <w:rPr>
                <w:lang w:val="en-CA" w:eastAsia="de-DE"/>
                <w:rPrChange w:id="10949" w:author="Jens-Rainer Ohm" w:date="2026-07-18T09:33:00Z">
                  <w:rPr>
                    <w:lang w:val="en-CA" w:eastAsia="de-DE"/>
                  </w:rPr>
                </w:rPrChange>
              </w:rPr>
              <w:t>70.0%</w:t>
            </w:r>
          </w:p>
        </w:tc>
        <w:tc>
          <w:tcPr>
            <w:tcW w:w="0" w:type="auto"/>
            <w:tcBorders>
              <w:top w:val="nil"/>
              <w:left w:val="nil"/>
              <w:bottom w:val="nil"/>
              <w:right w:val="nil"/>
            </w:tcBorders>
            <w:shd w:val="clear" w:color="auto" w:fill="auto"/>
            <w:noWrap/>
            <w:vAlign w:val="center"/>
            <w:hideMark/>
          </w:tcPr>
          <w:p w14:paraId="2EC53F18" w14:textId="77777777" w:rsidR="008333EA" w:rsidRPr="006F1EFE" w:rsidRDefault="008333EA" w:rsidP="008333EA">
            <w:pPr>
              <w:rPr>
                <w:lang w:val="en-CA" w:eastAsia="de-DE"/>
                <w:rPrChange w:id="10950" w:author="Jens-Rainer Ohm" w:date="2026-07-18T09:33:00Z">
                  <w:rPr>
                    <w:lang w:val="en-CA" w:eastAsia="de-DE"/>
                  </w:rPr>
                </w:rPrChange>
              </w:rPr>
            </w:pPr>
            <w:r w:rsidRPr="006F1EFE">
              <w:rPr>
                <w:lang w:val="en-CA" w:eastAsia="de-DE"/>
                <w:rPrChange w:id="10951" w:author="Jens-Rainer Ohm" w:date="2026-07-18T09:33:00Z">
                  <w:rPr>
                    <w:lang w:val="en-CA" w:eastAsia="de-DE"/>
                  </w:rPr>
                </w:rPrChange>
              </w:rPr>
              <w:t>78.8%</w:t>
            </w:r>
          </w:p>
        </w:tc>
        <w:tc>
          <w:tcPr>
            <w:tcW w:w="0" w:type="auto"/>
            <w:tcBorders>
              <w:top w:val="nil"/>
              <w:left w:val="single" w:sz="4" w:space="0" w:color="auto"/>
              <w:bottom w:val="nil"/>
              <w:right w:val="nil"/>
            </w:tcBorders>
            <w:shd w:val="clear" w:color="auto" w:fill="auto"/>
            <w:noWrap/>
            <w:vAlign w:val="center"/>
            <w:hideMark/>
          </w:tcPr>
          <w:p w14:paraId="60125781" w14:textId="77777777" w:rsidR="008333EA" w:rsidRPr="006F1EFE" w:rsidRDefault="008333EA" w:rsidP="008333EA">
            <w:pPr>
              <w:rPr>
                <w:lang w:val="en-CA" w:eastAsia="de-DE"/>
                <w:rPrChange w:id="10952" w:author="Jens-Rainer Ohm" w:date="2026-07-18T09:33:00Z">
                  <w:rPr>
                    <w:lang w:val="en-CA" w:eastAsia="de-DE"/>
                  </w:rPr>
                </w:rPrChange>
              </w:rPr>
            </w:pPr>
            <w:r w:rsidRPr="006F1EFE">
              <w:rPr>
                <w:lang w:val="en-CA" w:eastAsia="de-DE"/>
                <w:rPrChange w:id="10953"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3AB3DD42" w14:textId="77777777" w:rsidR="008333EA" w:rsidRPr="006F1EFE" w:rsidRDefault="008333EA" w:rsidP="008333EA">
            <w:pPr>
              <w:rPr>
                <w:lang w:val="en-CA" w:eastAsia="de-DE"/>
                <w:rPrChange w:id="10954" w:author="Jens-Rainer Ohm" w:date="2026-07-18T09:33:00Z">
                  <w:rPr>
                    <w:lang w:val="en-CA" w:eastAsia="de-DE"/>
                  </w:rPr>
                </w:rPrChange>
              </w:rPr>
            </w:pPr>
            <w:r w:rsidRPr="006F1EFE">
              <w:rPr>
                <w:lang w:val="en-CA" w:eastAsia="de-DE"/>
                <w:rPrChange w:id="10955" w:author="Jens-Rainer Ohm" w:date="2026-07-18T09:33:00Z">
                  <w:rPr>
                    <w:lang w:val="en-CA" w:eastAsia="de-DE"/>
                  </w:rPr>
                </w:rPrChange>
              </w:rPr>
              <w:t>-11.72%</w:t>
            </w:r>
          </w:p>
        </w:tc>
        <w:tc>
          <w:tcPr>
            <w:tcW w:w="0" w:type="auto"/>
            <w:tcBorders>
              <w:top w:val="single" w:sz="8" w:space="0" w:color="auto"/>
              <w:left w:val="nil"/>
              <w:bottom w:val="nil"/>
              <w:right w:val="nil"/>
            </w:tcBorders>
            <w:shd w:val="clear" w:color="000000" w:fill="CCFFCC"/>
            <w:noWrap/>
            <w:vAlign w:val="center"/>
            <w:hideMark/>
          </w:tcPr>
          <w:p w14:paraId="213C0E50" w14:textId="77777777" w:rsidR="008333EA" w:rsidRPr="006F1EFE" w:rsidRDefault="008333EA" w:rsidP="008333EA">
            <w:pPr>
              <w:rPr>
                <w:lang w:val="en-CA" w:eastAsia="de-DE"/>
                <w:rPrChange w:id="10956" w:author="Jens-Rainer Ohm" w:date="2026-07-18T09:33:00Z">
                  <w:rPr>
                    <w:lang w:val="en-CA" w:eastAsia="de-DE"/>
                  </w:rPr>
                </w:rPrChange>
              </w:rPr>
            </w:pPr>
            <w:r w:rsidRPr="006F1EFE">
              <w:rPr>
                <w:lang w:val="en-CA" w:eastAsia="de-DE"/>
                <w:rPrChange w:id="10957" w:author="Jens-Rainer Ohm" w:date="2026-07-18T09:33:00Z">
                  <w:rPr>
                    <w:lang w:val="en-CA" w:eastAsia="de-DE"/>
                  </w:rPr>
                </w:rPrChange>
              </w:rPr>
              <w:t>-7.11%</w:t>
            </w:r>
          </w:p>
        </w:tc>
        <w:tc>
          <w:tcPr>
            <w:tcW w:w="0" w:type="auto"/>
            <w:tcBorders>
              <w:top w:val="single" w:sz="8" w:space="0" w:color="auto"/>
              <w:left w:val="nil"/>
              <w:bottom w:val="nil"/>
              <w:right w:val="single" w:sz="4" w:space="0" w:color="auto"/>
            </w:tcBorders>
            <w:shd w:val="clear" w:color="000000" w:fill="CCFFCC"/>
            <w:noWrap/>
            <w:vAlign w:val="center"/>
            <w:hideMark/>
          </w:tcPr>
          <w:p w14:paraId="17FDC4AB" w14:textId="77777777" w:rsidR="008333EA" w:rsidRPr="006F1EFE" w:rsidRDefault="008333EA" w:rsidP="008333EA">
            <w:pPr>
              <w:rPr>
                <w:lang w:val="en-CA" w:eastAsia="de-DE"/>
                <w:rPrChange w:id="10958" w:author="Jens-Rainer Ohm" w:date="2026-07-18T09:33:00Z">
                  <w:rPr>
                    <w:lang w:val="en-CA" w:eastAsia="de-DE"/>
                  </w:rPr>
                </w:rPrChange>
              </w:rPr>
            </w:pPr>
            <w:r w:rsidRPr="006F1EFE">
              <w:rPr>
                <w:lang w:val="en-CA" w:eastAsia="de-DE"/>
                <w:rPrChange w:id="10959" w:author="Jens-Rainer Ohm" w:date="2026-07-18T09:33:00Z">
                  <w:rPr>
                    <w:lang w:val="en-CA" w:eastAsia="de-DE"/>
                  </w:rPr>
                </w:rPrChange>
              </w:rPr>
              <w:t>-7.72%</w:t>
            </w:r>
          </w:p>
        </w:tc>
        <w:tc>
          <w:tcPr>
            <w:tcW w:w="0" w:type="auto"/>
            <w:tcBorders>
              <w:top w:val="nil"/>
              <w:left w:val="nil"/>
              <w:bottom w:val="nil"/>
              <w:right w:val="nil"/>
            </w:tcBorders>
            <w:shd w:val="clear" w:color="auto" w:fill="auto"/>
            <w:noWrap/>
            <w:vAlign w:val="center"/>
            <w:hideMark/>
          </w:tcPr>
          <w:p w14:paraId="7D6E9109" w14:textId="77777777" w:rsidR="008333EA" w:rsidRPr="006F1EFE" w:rsidRDefault="008333EA" w:rsidP="008333EA">
            <w:pPr>
              <w:rPr>
                <w:lang w:val="en-CA" w:eastAsia="de-DE"/>
                <w:rPrChange w:id="10960" w:author="Jens-Rainer Ohm" w:date="2026-07-18T09:33:00Z">
                  <w:rPr>
                    <w:lang w:val="en-CA" w:eastAsia="de-DE"/>
                  </w:rPr>
                </w:rPrChange>
              </w:rPr>
            </w:pPr>
            <w:r w:rsidRPr="006F1EFE">
              <w:rPr>
                <w:lang w:val="en-CA" w:eastAsia="de-DE"/>
                <w:rPrChange w:id="10961" w:author="Jens-Rainer Ohm" w:date="2026-07-18T09:33:00Z">
                  <w:rPr>
                    <w:lang w:val="en-CA" w:eastAsia="de-DE"/>
                  </w:rPr>
                </w:rPrChange>
              </w:rPr>
              <w:t>696.3%</w:t>
            </w:r>
          </w:p>
        </w:tc>
        <w:tc>
          <w:tcPr>
            <w:tcW w:w="0" w:type="auto"/>
            <w:tcBorders>
              <w:top w:val="nil"/>
              <w:left w:val="nil"/>
              <w:bottom w:val="nil"/>
              <w:right w:val="single" w:sz="8" w:space="0" w:color="auto"/>
            </w:tcBorders>
            <w:shd w:val="clear" w:color="auto" w:fill="auto"/>
            <w:noWrap/>
            <w:vAlign w:val="center"/>
            <w:hideMark/>
          </w:tcPr>
          <w:p w14:paraId="15BEF9F6" w14:textId="77777777" w:rsidR="008333EA" w:rsidRPr="006F1EFE" w:rsidRDefault="008333EA" w:rsidP="008333EA">
            <w:pPr>
              <w:rPr>
                <w:lang w:val="en-CA" w:eastAsia="de-DE"/>
                <w:rPrChange w:id="10962" w:author="Jens-Rainer Ohm" w:date="2026-07-18T09:33:00Z">
                  <w:rPr>
                    <w:lang w:val="en-CA" w:eastAsia="de-DE"/>
                  </w:rPr>
                </w:rPrChange>
              </w:rPr>
            </w:pPr>
            <w:r w:rsidRPr="006F1EFE">
              <w:rPr>
                <w:lang w:val="en-CA" w:eastAsia="de-DE"/>
                <w:rPrChange w:id="10963" w:author="Jens-Rainer Ohm" w:date="2026-07-18T09:33:00Z">
                  <w:rPr>
                    <w:lang w:val="en-CA" w:eastAsia="de-DE"/>
                  </w:rPr>
                </w:rPrChange>
              </w:rPr>
              <w:t>590.9%</w:t>
            </w:r>
          </w:p>
        </w:tc>
      </w:tr>
      <w:tr w:rsidR="00CF70DF" w:rsidRPr="006F1EFE" w14:paraId="152949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EFE323" w14:textId="77777777" w:rsidR="008333EA" w:rsidRPr="006F1EFE" w:rsidRDefault="008333EA" w:rsidP="008333EA">
            <w:pPr>
              <w:rPr>
                <w:lang w:val="en-CA" w:eastAsia="de-DE"/>
                <w:rPrChange w:id="10964" w:author="Jens-Rainer Ohm" w:date="2026-07-18T09:33:00Z">
                  <w:rPr>
                    <w:lang w:val="en-CA" w:eastAsia="de-DE"/>
                  </w:rPr>
                </w:rPrChange>
              </w:rPr>
            </w:pPr>
            <w:r w:rsidRPr="006F1EFE">
              <w:rPr>
                <w:lang w:val="en-CA" w:eastAsia="de-DE"/>
                <w:rPrChange w:id="10965"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5AE9921A" w14:textId="77777777" w:rsidR="008333EA" w:rsidRPr="006F1EFE" w:rsidRDefault="008333EA" w:rsidP="008333EA">
            <w:pPr>
              <w:rPr>
                <w:lang w:val="en-CA" w:eastAsia="de-DE"/>
                <w:rPrChange w:id="10966" w:author="Jens-Rainer Ohm" w:date="2026-07-18T09:33:00Z">
                  <w:rPr>
                    <w:lang w:val="en-CA" w:eastAsia="de-DE"/>
                  </w:rPr>
                </w:rPrChange>
              </w:rPr>
            </w:pPr>
            <w:r w:rsidRPr="006F1EFE">
              <w:rPr>
                <w:lang w:val="en-CA" w:eastAsia="de-DE"/>
                <w:rPrChange w:id="10967" w:author="Jens-Rainer Ohm" w:date="2026-07-18T09:33:00Z">
                  <w:rPr>
                    <w:lang w:val="en-CA" w:eastAsia="de-DE"/>
                  </w:rPr>
                </w:rPrChange>
              </w:rPr>
              <w:t>7.24%</w:t>
            </w:r>
          </w:p>
        </w:tc>
        <w:tc>
          <w:tcPr>
            <w:tcW w:w="0" w:type="auto"/>
            <w:tcBorders>
              <w:top w:val="nil"/>
              <w:left w:val="nil"/>
              <w:bottom w:val="nil"/>
              <w:right w:val="nil"/>
            </w:tcBorders>
            <w:shd w:val="clear" w:color="000000" w:fill="FFC7CE"/>
            <w:noWrap/>
            <w:vAlign w:val="center"/>
            <w:hideMark/>
          </w:tcPr>
          <w:p w14:paraId="4D96C7DC" w14:textId="77777777" w:rsidR="008333EA" w:rsidRPr="006F1EFE" w:rsidRDefault="008333EA" w:rsidP="008333EA">
            <w:pPr>
              <w:rPr>
                <w:lang w:val="en-CA" w:eastAsia="de-DE"/>
                <w:rPrChange w:id="10968" w:author="Jens-Rainer Ohm" w:date="2026-07-18T09:33:00Z">
                  <w:rPr>
                    <w:lang w:val="en-CA" w:eastAsia="de-DE"/>
                  </w:rPr>
                </w:rPrChange>
              </w:rPr>
            </w:pPr>
            <w:r w:rsidRPr="006F1EFE">
              <w:rPr>
                <w:lang w:val="en-CA" w:eastAsia="de-DE"/>
                <w:rPrChange w:id="10969" w:author="Jens-Rainer Ohm" w:date="2026-07-18T09:33:00Z">
                  <w:rPr>
                    <w:lang w:val="en-CA" w:eastAsia="de-DE"/>
                  </w:rPr>
                </w:rPrChange>
              </w:rPr>
              <w:t>8.30%</w:t>
            </w:r>
          </w:p>
        </w:tc>
        <w:tc>
          <w:tcPr>
            <w:tcW w:w="0" w:type="auto"/>
            <w:tcBorders>
              <w:top w:val="nil"/>
              <w:left w:val="nil"/>
              <w:bottom w:val="nil"/>
              <w:right w:val="single" w:sz="4" w:space="0" w:color="auto"/>
            </w:tcBorders>
            <w:shd w:val="clear" w:color="000000" w:fill="FFC7CE"/>
            <w:noWrap/>
            <w:vAlign w:val="center"/>
            <w:hideMark/>
          </w:tcPr>
          <w:p w14:paraId="2C7E29A6" w14:textId="77777777" w:rsidR="008333EA" w:rsidRPr="006F1EFE" w:rsidRDefault="008333EA" w:rsidP="008333EA">
            <w:pPr>
              <w:rPr>
                <w:lang w:val="en-CA" w:eastAsia="de-DE"/>
                <w:rPrChange w:id="10970" w:author="Jens-Rainer Ohm" w:date="2026-07-18T09:33:00Z">
                  <w:rPr>
                    <w:lang w:val="en-CA" w:eastAsia="de-DE"/>
                  </w:rPr>
                </w:rPrChange>
              </w:rPr>
            </w:pPr>
            <w:r w:rsidRPr="006F1EFE">
              <w:rPr>
                <w:lang w:val="en-CA" w:eastAsia="de-DE"/>
                <w:rPrChange w:id="10971" w:author="Jens-Rainer Ohm" w:date="2026-07-18T09:33:00Z">
                  <w:rPr>
                    <w:lang w:val="en-CA" w:eastAsia="de-DE"/>
                  </w:rPr>
                </w:rPrChange>
              </w:rPr>
              <w:t>8.47%</w:t>
            </w:r>
          </w:p>
        </w:tc>
        <w:tc>
          <w:tcPr>
            <w:tcW w:w="0" w:type="auto"/>
            <w:tcBorders>
              <w:top w:val="nil"/>
              <w:left w:val="nil"/>
              <w:bottom w:val="nil"/>
              <w:right w:val="nil"/>
            </w:tcBorders>
            <w:shd w:val="clear" w:color="auto" w:fill="auto"/>
            <w:noWrap/>
            <w:vAlign w:val="center"/>
            <w:hideMark/>
          </w:tcPr>
          <w:p w14:paraId="7F10A044" w14:textId="77777777" w:rsidR="008333EA" w:rsidRPr="006F1EFE" w:rsidRDefault="008333EA" w:rsidP="008333EA">
            <w:pPr>
              <w:rPr>
                <w:lang w:val="en-CA" w:eastAsia="de-DE"/>
                <w:rPrChange w:id="10972" w:author="Jens-Rainer Ohm" w:date="2026-07-18T09:33:00Z">
                  <w:rPr>
                    <w:lang w:val="en-CA" w:eastAsia="de-DE"/>
                  </w:rPr>
                </w:rPrChange>
              </w:rPr>
            </w:pPr>
            <w:r w:rsidRPr="006F1EFE">
              <w:rPr>
                <w:lang w:val="en-CA" w:eastAsia="de-DE"/>
                <w:rPrChange w:id="10973" w:author="Jens-Rainer Ohm" w:date="2026-07-18T09:33:00Z">
                  <w:rPr>
                    <w:lang w:val="en-CA" w:eastAsia="de-DE"/>
                  </w:rPr>
                </w:rPrChange>
              </w:rPr>
              <w:t>72.5%</w:t>
            </w:r>
          </w:p>
        </w:tc>
        <w:tc>
          <w:tcPr>
            <w:tcW w:w="0" w:type="auto"/>
            <w:tcBorders>
              <w:top w:val="nil"/>
              <w:left w:val="nil"/>
              <w:bottom w:val="nil"/>
              <w:right w:val="nil"/>
            </w:tcBorders>
            <w:shd w:val="clear" w:color="auto" w:fill="auto"/>
            <w:noWrap/>
            <w:vAlign w:val="center"/>
            <w:hideMark/>
          </w:tcPr>
          <w:p w14:paraId="3BE13E2D" w14:textId="77777777" w:rsidR="008333EA" w:rsidRPr="006F1EFE" w:rsidRDefault="008333EA" w:rsidP="008333EA">
            <w:pPr>
              <w:rPr>
                <w:lang w:val="en-CA" w:eastAsia="de-DE"/>
                <w:rPrChange w:id="10974" w:author="Jens-Rainer Ohm" w:date="2026-07-18T09:33:00Z">
                  <w:rPr>
                    <w:lang w:val="en-CA" w:eastAsia="de-DE"/>
                  </w:rPr>
                </w:rPrChange>
              </w:rPr>
            </w:pPr>
            <w:r w:rsidRPr="006F1EFE">
              <w:rPr>
                <w:lang w:val="en-CA" w:eastAsia="de-DE"/>
                <w:rPrChange w:id="10975" w:author="Jens-Rainer Ohm" w:date="2026-07-18T09:33:00Z">
                  <w:rPr>
                    <w:lang w:val="en-CA" w:eastAsia="de-DE"/>
                  </w:rPr>
                </w:rPrChange>
              </w:rPr>
              <w:t>67.7%</w:t>
            </w:r>
          </w:p>
        </w:tc>
        <w:tc>
          <w:tcPr>
            <w:tcW w:w="0" w:type="auto"/>
            <w:tcBorders>
              <w:top w:val="nil"/>
              <w:left w:val="single" w:sz="4" w:space="0" w:color="auto"/>
              <w:bottom w:val="nil"/>
              <w:right w:val="nil"/>
            </w:tcBorders>
            <w:shd w:val="clear" w:color="auto" w:fill="auto"/>
            <w:noWrap/>
            <w:vAlign w:val="center"/>
            <w:hideMark/>
          </w:tcPr>
          <w:p w14:paraId="4B1B065C" w14:textId="77777777" w:rsidR="008333EA" w:rsidRPr="006F1EFE" w:rsidRDefault="008333EA" w:rsidP="008333EA">
            <w:pPr>
              <w:rPr>
                <w:lang w:val="en-CA" w:eastAsia="de-DE"/>
                <w:rPrChange w:id="10976" w:author="Jens-Rainer Ohm" w:date="2026-07-18T09:33:00Z">
                  <w:rPr>
                    <w:lang w:val="en-CA" w:eastAsia="de-DE"/>
                  </w:rPr>
                </w:rPrChange>
              </w:rPr>
            </w:pPr>
            <w:r w:rsidRPr="006F1EFE">
              <w:rPr>
                <w:lang w:val="en-CA" w:eastAsia="de-DE"/>
                <w:rPrChange w:id="10977"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66CFD23C" w14:textId="77777777" w:rsidR="008333EA" w:rsidRPr="006F1EFE" w:rsidRDefault="008333EA" w:rsidP="008333EA">
            <w:pPr>
              <w:rPr>
                <w:lang w:val="en-CA" w:eastAsia="de-DE"/>
                <w:rPrChange w:id="10978" w:author="Jens-Rainer Ohm" w:date="2026-07-18T09:33:00Z">
                  <w:rPr>
                    <w:lang w:val="en-CA" w:eastAsia="de-DE"/>
                  </w:rPr>
                </w:rPrChange>
              </w:rPr>
            </w:pPr>
            <w:r w:rsidRPr="006F1EFE">
              <w:rPr>
                <w:lang w:val="en-CA" w:eastAsia="de-DE"/>
                <w:rPrChange w:id="10979" w:author="Jens-Rainer Ohm" w:date="2026-07-18T09:33:00Z">
                  <w:rPr>
                    <w:lang w:val="en-CA" w:eastAsia="de-DE"/>
                  </w:rPr>
                </w:rPrChange>
              </w:rPr>
              <w:t>-26.30%</w:t>
            </w:r>
          </w:p>
        </w:tc>
        <w:tc>
          <w:tcPr>
            <w:tcW w:w="0" w:type="auto"/>
            <w:tcBorders>
              <w:top w:val="nil"/>
              <w:left w:val="nil"/>
              <w:bottom w:val="nil"/>
              <w:right w:val="nil"/>
            </w:tcBorders>
            <w:shd w:val="clear" w:color="000000" w:fill="CCFFCC"/>
            <w:noWrap/>
            <w:vAlign w:val="center"/>
            <w:hideMark/>
          </w:tcPr>
          <w:p w14:paraId="4DC12754" w14:textId="77777777" w:rsidR="008333EA" w:rsidRPr="006F1EFE" w:rsidRDefault="008333EA" w:rsidP="008333EA">
            <w:pPr>
              <w:rPr>
                <w:lang w:val="en-CA" w:eastAsia="de-DE"/>
                <w:rPrChange w:id="10980" w:author="Jens-Rainer Ohm" w:date="2026-07-18T09:33:00Z">
                  <w:rPr>
                    <w:lang w:val="en-CA" w:eastAsia="de-DE"/>
                  </w:rPr>
                </w:rPrChange>
              </w:rPr>
            </w:pPr>
            <w:r w:rsidRPr="006F1EFE">
              <w:rPr>
                <w:lang w:val="en-CA" w:eastAsia="de-DE"/>
                <w:rPrChange w:id="10981" w:author="Jens-Rainer Ohm" w:date="2026-07-18T09:33:00Z">
                  <w:rPr>
                    <w:lang w:val="en-CA" w:eastAsia="de-DE"/>
                  </w:rPr>
                </w:rPrChange>
              </w:rPr>
              <w:t>-30.47%</w:t>
            </w:r>
          </w:p>
        </w:tc>
        <w:tc>
          <w:tcPr>
            <w:tcW w:w="0" w:type="auto"/>
            <w:tcBorders>
              <w:top w:val="nil"/>
              <w:left w:val="nil"/>
              <w:bottom w:val="nil"/>
              <w:right w:val="single" w:sz="4" w:space="0" w:color="auto"/>
            </w:tcBorders>
            <w:shd w:val="clear" w:color="000000" w:fill="CCFFCC"/>
            <w:noWrap/>
            <w:vAlign w:val="center"/>
            <w:hideMark/>
          </w:tcPr>
          <w:p w14:paraId="060EB210" w14:textId="77777777" w:rsidR="008333EA" w:rsidRPr="006F1EFE" w:rsidRDefault="008333EA" w:rsidP="008333EA">
            <w:pPr>
              <w:rPr>
                <w:lang w:val="en-CA" w:eastAsia="de-DE"/>
                <w:rPrChange w:id="10982" w:author="Jens-Rainer Ohm" w:date="2026-07-18T09:33:00Z">
                  <w:rPr>
                    <w:lang w:val="en-CA" w:eastAsia="de-DE"/>
                  </w:rPr>
                </w:rPrChange>
              </w:rPr>
            </w:pPr>
            <w:r w:rsidRPr="006F1EFE">
              <w:rPr>
                <w:lang w:val="en-CA" w:eastAsia="de-DE"/>
                <w:rPrChange w:id="10983" w:author="Jens-Rainer Ohm" w:date="2026-07-18T09:33:00Z">
                  <w:rPr>
                    <w:lang w:val="en-CA" w:eastAsia="de-DE"/>
                  </w:rPr>
                </w:rPrChange>
              </w:rPr>
              <w:t>-30.71%</w:t>
            </w:r>
          </w:p>
        </w:tc>
        <w:tc>
          <w:tcPr>
            <w:tcW w:w="0" w:type="auto"/>
            <w:tcBorders>
              <w:top w:val="nil"/>
              <w:left w:val="nil"/>
              <w:bottom w:val="nil"/>
              <w:right w:val="nil"/>
            </w:tcBorders>
            <w:shd w:val="clear" w:color="auto" w:fill="auto"/>
            <w:noWrap/>
            <w:vAlign w:val="center"/>
            <w:hideMark/>
          </w:tcPr>
          <w:p w14:paraId="7CD1BC8B" w14:textId="77777777" w:rsidR="008333EA" w:rsidRPr="006F1EFE" w:rsidRDefault="008333EA" w:rsidP="008333EA">
            <w:pPr>
              <w:rPr>
                <w:lang w:val="en-CA" w:eastAsia="de-DE"/>
                <w:rPrChange w:id="10984" w:author="Jens-Rainer Ohm" w:date="2026-07-18T09:33:00Z">
                  <w:rPr>
                    <w:lang w:val="en-CA" w:eastAsia="de-DE"/>
                  </w:rPr>
                </w:rPrChange>
              </w:rPr>
            </w:pPr>
            <w:r w:rsidRPr="006F1EFE">
              <w:rPr>
                <w:lang w:val="en-CA" w:eastAsia="de-DE"/>
                <w:rPrChange w:id="10985" w:author="Jens-Rainer Ohm" w:date="2026-07-18T09:33:00Z">
                  <w:rPr>
                    <w:lang w:val="en-CA" w:eastAsia="de-DE"/>
                  </w:rPr>
                </w:rPrChange>
              </w:rPr>
              <w:t>454.3%</w:t>
            </w:r>
          </w:p>
        </w:tc>
        <w:tc>
          <w:tcPr>
            <w:tcW w:w="0" w:type="auto"/>
            <w:tcBorders>
              <w:top w:val="nil"/>
              <w:left w:val="nil"/>
              <w:bottom w:val="nil"/>
              <w:right w:val="single" w:sz="8" w:space="0" w:color="auto"/>
            </w:tcBorders>
            <w:shd w:val="clear" w:color="auto" w:fill="auto"/>
            <w:noWrap/>
            <w:vAlign w:val="center"/>
            <w:hideMark/>
          </w:tcPr>
          <w:p w14:paraId="153B0B32" w14:textId="77777777" w:rsidR="008333EA" w:rsidRPr="006F1EFE" w:rsidRDefault="008333EA" w:rsidP="008333EA">
            <w:pPr>
              <w:rPr>
                <w:lang w:val="en-CA" w:eastAsia="de-DE"/>
                <w:rPrChange w:id="10986" w:author="Jens-Rainer Ohm" w:date="2026-07-18T09:33:00Z">
                  <w:rPr>
                    <w:lang w:val="en-CA" w:eastAsia="de-DE"/>
                  </w:rPr>
                </w:rPrChange>
              </w:rPr>
            </w:pPr>
            <w:r w:rsidRPr="006F1EFE">
              <w:rPr>
                <w:lang w:val="en-CA" w:eastAsia="de-DE"/>
                <w:rPrChange w:id="10987" w:author="Jens-Rainer Ohm" w:date="2026-07-18T09:33:00Z">
                  <w:rPr>
                    <w:lang w:val="en-CA" w:eastAsia="de-DE"/>
                  </w:rPr>
                </w:rPrChange>
              </w:rPr>
              <w:t>440.3%</w:t>
            </w:r>
          </w:p>
        </w:tc>
      </w:tr>
      <w:tr w:rsidR="00CF70DF" w:rsidRPr="006F1EFE" w14:paraId="611C65D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C01A9CB" w14:textId="77777777" w:rsidR="008333EA" w:rsidRPr="006F1EFE" w:rsidRDefault="008333EA" w:rsidP="008333EA">
            <w:pPr>
              <w:rPr>
                <w:lang w:val="en-CA" w:eastAsia="de-DE"/>
                <w:rPrChange w:id="10988" w:author="Jens-Rainer Ohm" w:date="2026-07-18T09:33:00Z">
                  <w:rPr>
                    <w:lang w:val="en-CA" w:eastAsia="de-DE"/>
                  </w:rPr>
                </w:rPrChange>
              </w:rPr>
            </w:pPr>
            <w:r w:rsidRPr="006F1EFE">
              <w:rPr>
                <w:lang w:val="en-CA" w:eastAsia="de-DE"/>
                <w:rPrChange w:id="10989"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6DBCCE8" w14:textId="77777777" w:rsidR="008333EA" w:rsidRPr="006F1EFE" w:rsidRDefault="008333EA" w:rsidP="008333EA">
            <w:pPr>
              <w:rPr>
                <w:lang w:val="en-CA" w:eastAsia="de-DE"/>
                <w:rPrChange w:id="10990" w:author="Jens-Rainer Ohm" w:date="2026-07-18T09:33:00Z">
                  <w:rPr>
                    <w:lang w:val="en-CA" w:eastAsia="de-DE"/>
                  </w:rPr>
                </w:rPrChange>
              </w:rPr>
            </w:pPr>
            <w:r w:rsidRPr="006F1EFE">
              <w:rPr>
                <w:lang w:val="en-CA" w:eastAsia="de-DE"/>
                <w:rPrChange w:id="10991" w:author="Jens-Rainer Ohm" w:date="2026-07-18T09:33:00Z">
                  <w:rPr>
                    <w:lang w:val="en-CA" w:eastAsia="de-DE"/>
                  </w:rPr>
                </w:rPrChange>
              </w:rPr>
              <w:t>12.50%</w:t>
            </w:r>
          </w:p>
        </w:tc>
        <w:tc>
          <w:tcPr>
            <w:tcW w:w="0" w:type="auto"/>
            <w:tcBorders>
              <w:top w:val="nil"/>
              <w:left w:val="nil"/>
              <w:bottom w:val="single" w:sz="8" w:space="0" w:color="auto"/>
              <w:right w:val="nil"/>
            </w:tcBorders>
            <w:shd w:val="clear" w:color="000000" w:fill="FFC7CE"/>
            <w:noWrap/>
            <w:vAlign w:val="center"/>
            <w:hideMark/>
          </w:tcPr>
          <w:p w14:paraId="09509303" w14:textId="77777777" w:rsidR="008333EA" w:rsidRPr="006F1EFE" w:rsidRDefault="008333EA" w:rsidP="008333EA">
            <w:pPr>
              <w:rPr>
                <w:lang w:val="en-CA" w:eastAsia="de-DE"/>
                <w:rPrChange w:id="10992" w:author="Jens-Rainer Ohm" w:date="2026-07-18T09:33:00Z">
                  <w:rPr>
                    <w:lang w:val="en-CA" w:eastAsia="de-DE"/>
                  </w:rPr>
                </w:rPrChange>
              </w:rPr>
            </w:pPr>
            <w:r w:rsidRPr="006F1EFE">
              <w:rPr>
                <w:lang w:val="en-CA" w:eastAsia="de-DE"/>
                <w:rPrChange w:id="10993" w:author="Jens-Rainer Ohm" w:date="2026-07-18T09:33:00Z">
                  <w:rPr>
                    <w:lang w:val="en-CA" w:eastAsia="de-DE"/>
                  </w:rPr>
                </w:rPrChange>
              </w:rPr>
              <w:t>14.47%</w:t>
            </w:r>
          </w:p>
        </w:tc>
        <w:tc>
          <w:tcPr>
            <w:tcW w:w="0" w:type="auto"/>
            <w:tcBorders>
              <w:top w:val="nil"/>
              <w:left w:val="nil"/>
              <w:bottom w:val="single" w:sz="8" w:space="0" w:color="auto"/>
              <w:right w:val="single" w:sz="4" w:space="0" w:color="auto"/>
            </w:tcBorders>
            <w:shd w:val="clear" w:color="000000" w:fill="FFC7CE"/>
            <w:noWrap/>
            <w:vAlign w:val="center"/>
            <w:hideMark/>
          </w:tcPr>
          <w:p w14:paraId="73248C70" w14:textId="77777777" w:rsidR="008333EA" w:rsidRPr="006F1EFE" w:rsidRDefault="008333EA" w:rsidP="008333EA">
            <w:pPr>
              <w:rPr>
                <w:lang w:val="en-CA" w:eastAsia="de-DE"/>
                <w:rPrChange w:id="10994" w:author="Jens-Rainer Ohm" w:date="2026-07-18T09:33:00Z">
                  <w:rPr>
                    <w:lang w:val="en-CA" w:eastAsia="de-DE"/>
                  </w:rPr>
                </w:rPrChange>
              </w:rPr>
            </w:pPr>
            <w:r w:rsidRPr="006F1EFE">
              <w:rPr>
                <w:lang w:val="en-CA" w:eastAsia="de-DE"/>
                <w:rPrChange w:id="10995" w:author="Jens-Rainer Ohm" w:date="2026-07-18T09:33:00Z">
                  <w:rPr>
                    <w:lang w:val="en-CA" w:eastAsia="de-DE"/>
                  </w:rPr>
                </w:rPrChange>
              </w:rPr>
              <w:t>14.95%</w:t>
            </w:r>
          </w:p>
        </w:tc>
        <w:tc>
          <w:tcPr>
            <w:tcW w:w="0" w:type="auto"/>
            <w:tcBorders>
              <w:top w:val="nil"/>
              <w:left w:val="nil"/>
              <w:bottom w:val="single" w:sz="8" w:space="0" w:color="auto"/>
              <w:right w:val="nil"/>
            </w:tcBorders>
            <w:shd w:val="clear" w:color="auto" w:fill="auto"/>
            <w:noWrap/>
            <w:vAlign w:val="center"/>
            <w:hideMark/>
          </w:tcPr>
          <w:p w14:paraId="5C2CA749" w14:textId="77777777" w:rsidR="008333EA" w:rsidRPr="006F1EFE" w:rsidRDefault="008333EA" w:rsidP="008333EA">
            <w:pPr>
              <w:rPr>
                <w:lang w:val="en-CA" w:eastAsia="de-DE"/>
                <w:rPrChange w:id="10996" w:author="Jens-Rainer Ohm" w:date="2026-07-18T09:33:00Z">
                  <w:rPr>
                    <w:lang w:val="en-CA" w:eastAsia="de-DE"/>
                  </w:rPr>
                </w:rPrChange>
              </w:rPr>
            </w:pPr>
            <w:r w:rsidRPr="006F1EFE">
              <w:rPr>
                <w:lang w:val="en-CA" w:eastAsia="de-DE"/>
                <w:rPrChange w:id="10997" w:author="Jens-Rainer Ohm" w:date="2026-07-18T09:33:00Z">
                  <w:rPr>
                    <w:lang w:val="en-CA" w:eastAsia="de-DE"/>
                  </w:rPr>
                </w:rPrChange>
              </w:rPr>
              <w:t>77.3%</w:t>
            </w:r>
          </w:p>
        </w:tc>
        <w:tc>
          <w:tcPr>
            <w:tcW w:w="0" w:type="auto"/>
            <w:tcBorders>
              <w:top w:val="nil"/>
              <w:left w:val="nil"/>
              <w:bottom w:val="single" w:sz="8" w:space="0" w:color="auto"/>
              <w:right w:val="nil"/>
            </w:tcBorders>
            <w:shd w:val="clear" w:color="auto" w:fill="auto"/>
            <w:noWrap/>
            <w:vAlign w:val="center"/>
            <w:hideMark/>
          </w:tcPr>
          <w:p w14:paraId="381A8C70" w14:textId="77777777" w:rsidR="008333EA" w:rsidRPr="006F1EFE" w:rsidRDefault="008333EA" w:rsidP="008333EA">
            <w:pPr>
              <w:rPr>
                <w:lang w:val="en-CA" w:eastAsia="de-DE"/>
                <w:rPrChange w:id="10998" w:author="Jens-Rainer Ohm" w:date="2026-07-18T09:33:00Z">
                  <w:rPr>
                    <w:lang w:val="en-CA" w:eastAsia="de-DE"/>
                  </w:rPr>
                </w:rPrChange>
              </w:rPr>
            </w:pPr>
            <w:r w:rsidRPr="006F1EFE">
              <w:rPr>
                <w:lang w:val="en-CA" w:eastAsia="de-DE"/>
                <w:rPrChange w:id="10999" w:author="Jens-Rainer Ohm" w:date="2026-07-18T09:33:00Z">
                  <w:rPr>
                    <w:lang w:val="en-CA" w:eastAsia="de-DE"/>
                  </w:rPr>
                </w:rPrChange>
              </w:rPr>
              <w:t>55.0%</w:t>
            </w:r>
          </w:p>
        </w:tc>
        <w:tc>
          <w:tcPr>
            <w:tcW w:w="0" w:type="auto"/>
            <w:tcBorders>
              <w:top w:val="nil"/>
              <w:left w:val="single" w:sz="4" w:space="0" w:color="auto"/>
              <w:bottom w:val="single" w:sz="8" w:space="0" w:color="auto"/>
              <w:right w:val="nil"/>
            </w:tcBorders>
            <w:shd w:val="clear" w:color="auto" w:fill="auto"/>
            <w:noWrap/>
            <w:vAlign w:val="center"/>
            <w:hideMark/>
          </w:tcPr>
          <w:p w14:paraId="6D8A7442" w14:textId="77777777" w:rsidR="008333EA" w:rsidRPr="006F1EFE" w:rsidRDefault="008333EA" w:rsidP="008333EA">
            <w:pPr>
              <w:rPr>
                <w:lang w:val="en-CA" w:eastAsia="de-DE"/>
                <w:rPrChange w:id="11000" w:author="Jens-Rainer Ohm" w:date="2026-07-18T09:33:00Z">
                  <w:rPr>
                    <w:lang w:val="en-CA" w:eastAsia="de-DE"/>
                  </w:rPr>
                </w:rPrChange>
              </w:rPr>
            </w:pPr>
            <w:r w:rsidRPr="006F1EFE">
              <w:rPr>
                <w:lang w:val="en-CA" w:eastAsia="de-DE"/>
                <w:rPrChange w:id="11001" w:author="Jens-Rainer Ohm" w:date="2026-07-18T09:33:00Z">
                  <w:rPr>
                    <w:lang w:val="en-CA"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739B046E" w14:textId="77777777" w:rsidR="008333EA" w:rsidRPr="006F1EFE" w:rsidRDefault="008333EA" w:rsidP="008333EA">
            <w:pPr>
              <w:rPr>
                <w:lang w:val="en-CA" w:eastAsia="de-DE"/>
                <w:rPrChange w:id="11002" w:author="Jens-Rainer Ohm" w:date="2026-07-18T09:33:00Z">
                  <w:rPr>
                    <w:lang w:val="en-CA" w:eastAsia="de-DE"/>
                  </w:rPr>
                </w:rPrChange>
              </w:rPr>
            </w:pPr>
            <w:r w:rsidRPr="006F1EFE">
              <w:rPr>
                <w:lang w:val="en-CA" w:eastAsia="de-DE"/>
                <w:rPrChange w:id="11003" w:author="Jens-Rainer Ohm" w:date="2026-07-18T09:33:00Z">
                  <w:rPr>
                    <w:lang w:val="en-CA" w:eastAsia="de-DE"/>
                  </w:rPr>
                </w:rPrChange>
              </w:rPr>
              <w:t>-36.94%</w:t>
            </w:r>
          </w:p>
        </w:tc>
        <w:tc>
          <w:tcPr>
            <w:tcW w:w="0" w:type="auto"/>
            <w:tcBorders>
              <w:top w:val="nil"/>
              <w:left w:val="nil"/>
              <w:bottom w:val="single" w:sz="8" w:space="0" w:color="auto"/>
              <w:right w:val="nil"/>
            </w:tcBorders>
            <w:shd w:val="clear" w:color="000000" w:fill="CCFFCC"/>
            <w:noWrap/>
            <w:vAlign w:val="center"/>
            <w:hideMark/>
          </w:tcPr>
          <w:p w14:paraId="1D05E4ED" w14:textId="77777777" w:rsidR="008333EA" w:rsidRPr="006F1EFE" w:rsidRDefault="008333EA" w:rsidP="008333EA">
            <w:pPr>
              <w:rPr>
                <w:lang w:val="en-CA" w:eastAsia="de-DE"/>
                <w:rPrChange w:id="11004" w:author="Jens-Rainer Ohm" w:date="2026-07-18T09:33:00Z">
                  <w:rPr>
                    <w:lang w:val="en-CA" w:eastAsia="de-DE"/>
                  </w:rPr>
                </w:rPrChange>
              </w:rPr>
            </w:pPr>
            <w:r w:rsidRPr="006F1EFE">
              <w:rPr>
                <w:lang w:val="en-CA" w:eastAsia="de-DE"/>
                <w:rPrChange w:id="11005" w:author="Jens-Rainer Ohm" w:date="2026-07-18T09:33:00Z">
                  <w:rPr>
                    <w:lang w:val="en-CA" w:eastAsia="de-DE"/>
                  </w:rPr>
                </w:rPrChange>
              </w:rPr>
              <w:t>-42.24%</w:t>
            </w:r>
          </w:p>
        </w:tc>
        <w:tc>
          <w:tcPr>
            <w:tcW w:w="0" w:type="auto"/>
            <w:tcBorders>
              <w:top w:val="nil"/>
              <w:left w:val="nil"/>
              <w:bottom w:val="single" w:sz="8" w:space="0" w:color="auto"/>
              <w:right w:val="single" w:sz="4" w:space="0" w:color="auto"/>
            </w:tcBorders>
            <w:shd w:val="clear" w:color="000000" w:fill="CCFFCC"/>
            <w:noWrap/>
            <w:vAlign w:val="center"/>
            <w:hideMark/>
          </w:tcPr>
          <w:p w14:paraId="062C2068" w14:textId="77777777" w:rsidR="008333EA" w:rsidRPr="006F1EFE" w:rsidRDefault="008333EA" w:rsidP="008333EA">
            <w:pPr>
              <w:rPr>
                <w:lang w:val="en-CA" w:eastAsia="de-DE"/>
                <w:rPrChange w:id="11006" w:author="Jens-Rainer Ohm" w:date="2026-07-18T09:33:00Z">
                  <w:rPr>
                    <w:lang w:val="en-CA" w:eastAsia="de-DE"/>
                  </w:rPr>
                </w:rPrChange>
              </w:rPr>
            </w:pPr>
            <w:r w:rsidRPr="006F1EFE">
              <w:rPr>
                <w:lang w:val="en-CA" w:eastAsia="de-DE"/>
                <w:rPrChange w:id="11007" w:author="Jens-Rainer Ohm" w:date="2026-07-18T09:33:00Z">
                  <w:rPr>
                    <w:lang w:val="en-CA" w:eastAsia="de-DE"/>
                  </w:rPr>
                </w:rPrChange>
              </w:rPr>
              <w:t>-41.28%</w:t>
            </w:r>
          </w:p>
        </w:tc>
        <w:tc>
          <w:tcPr>
            <w:tcW w:w="0" w:type="auto"/>
            <w:tcBorders>
              <w:top w:val="nil"/>
              <w:left w:val="nil"/>
              <w:bottom w:val="single" w:sz="8" w:space="0" w:color="auto"/>
              <w:right w:val="nil"/>
            </w:tcBorders>
            <w:shd w:val="clear" w:color="auto" w:fill="auto"/>
            <w:noWrap/>
            <w:vAlign w:val="center"/>
            <w:hideMark/>
          </w:tcPr>
          <w:p w14:paraId="65E3F41F" w14:textId="77777777" w:rsidR="008333EA" w:rsidRPr="006F1EFE" w:rsidRDefault="008333EA" w:rsidP="008333EA">
            <w:pPr>
              <w:rPr>
                <w:lang w:val="en-CA" w:eastAsia="de-DE"/>
                <w:rPrChange w:id="11008" w:author="Jens-Rainer Ohm" w:date="2026-07-18T09:33:00Z">
                  <w:rPr>
                    <w:lang w:val="en-CA" w:eastAsia="de-DE"/>
                  </w:rPr>
                </w:rPrChange>
              </w:rPr>
            </w:pPr>
            <w:r w:rsidRPr="006F1EFE">
              <w:rPr>
                <w:lang w:val="en-CA" w:eastAsia="de-DE"/>
                <w:rPrChange w:id="11009" w:author="Jens-Rainer Ohm" w:date="2026-07-18T09:33:00Z">
                  <w:rPr>
                    <w:lang w:val="en-CA" w:eastAsia="de-DE"/>
                  </w:rPr>
                </w:rPrChange>
              </w:rPr>
              <w:t>400.1%</w:t>
            </w:r>
          </w:p>
        </w:tc>
        <w:tc>
          <w:tcPr>
            <w:tcW w:w="0" w:type="auto"/>
            <w:tcBorders>
              <w:top w:val="nil"/>
              <w:left w:val="nil"/>
              <w:bottom w:val="single" w:sz="8" w:space="0" w:color="auto"/>
              <w:right w:val="single" w:sz="8" w:space="0" w:color="auto"/>
            </w:tcBorders>
            <w:shd w:val="clear" w:color="auto" w:fill="auto"/>
            <w:noWrap/>
            <w:vAlign w:val="center"/>
            <w:hideMark/>
          </w:tcPr>
          <w:p w14:paraId="751927E5" w14:textId="77777777" w:rsidR="008333EA" w:rsidRPr="006F1EFE" w:rsidRDefault="008333EA" w:rsidP="008333EA">
            <w:pPr>
              <w:rPr>
                <w:lang w:val="en-CA" w:eastAsia="de-DE"/>
                <w:rPrChange w:id="11010" w:author="Jens-Rainer Ohm" w:date="2026-07-18T09:33:00Z">
                  <w:rPr>
                    <w:lang w:val="en-CA" w:eastAsia="de-DE"/>
                  </w:rPr>
                </w:rPrChange>
              </w:rPr>
            </w:pPr>
            <w:r w:rsidRPr="006F1EFE">
              <w:rPr>
                <w:lang w:val="en-CA" w:eastAsia="de-DE"/>
                <w:rPrChange w:id="11011" w:author="Jens-Rainer Ohm" w:date="2026-07-18T09:33:00Z">
                  <w:rPr>
                    <w:lang w:val="en-CA" w:eastAsia="de-DE"/>
                  </w:rPr>
                </w:rPrChange>
              </w:rPr>
              <w:t>360.7%</w:t>
            </w:r>
          </w:p>
        </w:tc>
      </w:tr>
      <w:tr w:rsidR="008333EA" w:rsidRPr="006F1EFE" w14:paraId="68360B2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97BC771" w14:textId="77777777" w:rsidR="008333EA" w:rsidRPr="006F1EFE" w:rsidRDefault="008333EA" w:rsidP="008333EA">
            <w:pPr>
              <w:rPr>
                <w:lang w:val="en-CA" w:eastAsia="de-DE"/>
                <w:rPrChange w:id="11012"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C9F07D4" w14:textId="77777777" w:rsidR="008333EA" w:rsidRPr="006F1EFE" w:rsidRDefault="008333EA" w:rsidP="008333EA">
            <w:pPr>
              <w:rPr>
                <w:lang w:val="en-CA" w:eastAsia="de-DE"/>
                <w:rPrChange w:id="1101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BFC1852" w14:textId="77777777" w:rsidR="008333EA" w:rsidRPr="006F1EFE" w:rsidRDefault="008333EA" w:rsidP="008333EA">
            <w:pPr>
              <w:rPr>
                <w:lang w:val="en-CA" w:eastAsia="de-DE"/>
                <w:rPrChange w:id="11014"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513DE67E" w14:textId="77777777" w:rsidR="008333EA" w:rsidRPr="006F1EFE" w:rsidRDefault="008333EA" w:rsidP="008333EA">
            <w:pPr>
              <w:rPr>
                <w:lang w:val="en-CA" w:eastAsia="de-DE"/>
                <w:rPrChange w:id="1101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EC04E68" w14:textId="77777777" w:rsidR="008333EA" w:rsidRPr="006F1EFE" w:rsidRDefault="008333EA" w:rsidP="008333EA">
            <w:pPr>
              <w:rPr>
                <w:lang w:val="en-CA" w:eastAsia="de-DE"/>
                <w:rPrChange w:id="11016"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28CD56E" w14:textId="77777777" w:rsidR="008333EA" w:rsidRPr="006F1EFE" w:rsidRDefault="008333EA" w:rsidP="008333EA">
            <w:pPr>
              <w:rPr>
                <w:lang w:val="en-CA" w:eastAsia="de-DE"/>
                <w:rPrChange w:id="11017"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FE4BB26" w14:textId="77777777" w:rsidR="008333EA" w:rsidRPr="006F1EFE" w:rsidRDefault="008333EA" w:rsidP="008333EA">
            <w:pPr>
              <w:rPr>
                <w:lang w:val="en-CA" w:eastAsia="de-DE"/>
                <w:rPrChange w:id="11018"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4EC60A4" w14:textId="77777777" w:rsidR="008333EA" w:rsidRPr="006F1EFE" w:rsidRDefault="008333EA" w:rsidP="008333EA">
            <w:pPr>
              <w:rPr>
                <w:lang w:val="en-CA" w:eastAsia="de-DE"/>
                <w:rPrChange w:id="11019"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B446A7E" w14:textId="77777777" w:rsidR="008333EA" w:rsidRPr="006F1EFE" w:rsidRDefault="008333EA" w:rsidP="008333EA">
            <w:pPr>
              <w:rPr>
                <w:lang w:val="en-CA" w:eastAsia="de-DE"/>
                <w:rPrChange w:id="11020"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AB62170" w14:textId="77777777" w:rsidR="008333EA" w:rsidRPr="006F1EFE" w:rsidRDefault="008333EA" w:rsidP="008333EA">
            <w:pPr>
              <w:rPr>
                <w:lang w:val="en-CA" w:eastAsia="de-DE"/>
                <w:rPrChange w:id="1102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82DB256" w14:textId="77777777" w:rsidR="008333EA" w:rsidRPr="006F1EFE" w:rsidRDefault="008333EA" w:rsidP="008333EA">
            <w:pPr>
              <w:rPr>
                <w:lang w:val="en-CA" w:eastAsia="de-DE"/>
                <w:rPrChange w:id="11022"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C1F4F67" w14:textId="77777777" w:rsidR="008333EA" w:rsidRPr="006F1EFE" w:rsidRDefault="008333EA" w:rsidP="008333EA">
            <w:pPr>
              <w:rPr>
                <w:lang w:val="en-CA" w:eastAsia="de-DE"/>
                <w:rPrChange w:id="11023" w:author="Jens-Rainer Ohm" w:date="2026-07-18T09:33:00Z">
                  <w:rPr>
                    <w:lang w:val="en-CA" w:eastAsia="de-DE"/>
                  </w:rPr>
                </w:rPrChange>
              </w:rPr>
            </w:pPr>
          </w:p>
        </w:tc>
      </w:tr>
      <w:tr w:rsidR="008333EA" w:rsidRPr="006F1EFE" w14:paraId="1F0711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C5747E9" w14:textId="77777777" w:rsidR="008333EA" w:rsidRPr="006F1EFE" w:rsidRDefault="008333EA" w:rsidP="008333EA">
            <w:pPr>
              <w:rPr>
                <w:lang w:val="en-CA" w:eastAsia="de-DE"/>
                <w:rPrChange w:id="11024"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3B6EA6F0" w14:textId="77777777" w:rsidR="008333EA" w:rsidRPr="006F1EFE" w:rsidRDefault="008333EA" w:rsidP="008333EA">
            <w:pPr>
              <w:rPr>
                <w:b/>
                <w:bCs/>
                <w:lang w:val="en-CA" w:eastAsia="de-DE"/>
                <w:rPrChange w:id="11025" w:author="Jens-Rainer Ohm" w:date="2026-07-18T09:33:00Z">
                  <w:rPr>
                    <w:b/>
                    <w:bCs/>
                    <w:lang w:val="en-CA" w:eastAsia="de-DE"/>
                  </w:rPr>
                </w:rPrChange>
              </w:rPr>
            </w:pPr>
            <w:r w:rsidRPr="006F1EFE">
              <w:rPr>
                <w:b/>
                <w:bCs/>
                <w:lang w:val="en-CA" w:eastAsia="de-DE"/>
                <w:rPrChange w:id="11026" w:author="Jens-Rainer Ohm" w:date="2026-07-18T09:33:00Z">
                  <w:rPr>
                    <w:b/>
                    <w:bCs/>
                    <w:lang w:val="en-CA" w:eastAsia="de-DE"/>
                  </w:rPr>
                </w:rPrChange>
              </w:rPr>
              <w:t>Random Access Main 10</w:t>
            </w:r>
          </w:p>
        </w:tc>
      </w:tr>
      <w:tr w:rsidR="008333EA" w:rsidRPr="006F1EFE" w14:paraId="1B68887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6D2D3902" w14:textId="77777777" w:rsidR="008333EA" w:rsidRPr="006F1EFE" w:rsidRDefault="008333EA" w:rsidP="008333EA">
            <w:pPr>
              <w:rPr>
                <w:b/>
                <w:bCs/>
                <w:lang w:val="en-CA" w:eastAsia="de-DE"/>
                <w:rPrChange w:id="11027"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7AF0F87C" w14:textId="77777777" w:rsidR="008333EA" w:rsidRPr="006F1EFE" w:rsidRDefault="008333EA" w:rsidP="008333EA">
            <w:pPr>
              <w:rPr>
                <w:b/>
                <w:bCs/>
                <w:lang w:val="en-CA" w:eastAsia="de-DE"/>
                <w:rPrChange w:id="11028" w:author="Jens-Rainer Ohm" w:date="2026-07-18T09:33:00Z">
                  <w:rPr>
                    <w:b/>
                    <w:bCs/>
                    <w:lang w:val="en-CA" w:eastAsia="de-DE"/>
                  </w:rPr>
                </w:rPrChange>
              </w:rPr>
            </w:pPr>
            <w:r w:rsidRPr="006F1EFE">
              <w:rPr>
                <w:b/>
                <w:bCs/>
                <w:lang w:val="en-CA" w:eastAsia="de-DE"/>
                <w:rPrChange w:id="11029"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0979A982" w14:textId="77777777" w:rsidR="008333EA" w:rsidRPr="006F1EFE" w:rsidRDefault="008333EA" w:rsidP="008333EA">
            <w:pPr>
              <w:rPr>
                <w:b/>
                <w:bCs/>
                <w:lang w:val="en-CA" w:eastAsia="de-DE"/>
                <w:rPrChange w:id="11030" w:author="Jens-Rainer Ohm" w:date="2026-07-18T09:33:00Z">
                  <w:rPr>
                    <w:b/>
                    <w:bCs/>
                    <w:lang w:val="en-CA" w:eastAsia="de-DE"/>
                  </w:rPr>
                </w:rPrChange>
              </w:rPr>
            </w:pPr>
            <w:r w:rsidRPr="006F1EFE">
              <w:rPr>
                <w:b/>
                <w:bCs/>
                <w:lang w:val="en-CA" w:eastAsia="de-DE"/>
                <w:rPrChange w:id="11031" w:author="Jens-Rainer Ohm" w:date="2026-07-18T09:33:00Z">
                  <w:rPr>
                    <w:b/>
                    <w:bCs/>
                    <w:lang w:val="en-CA" w:eastAsia="de-DE"/>
                  </w:rPr>
                </w:rPrChange>
              </w:rPr>
              <w:t>Over VTM-11-ECM19</w:t>
            </w:r>
          </w:p>
        </w:tc>
      </w:tr>
      <w:tr w:rsidR="00CF70DF" w:rsidRPr="006F1EFE" w14:paraId="004E6E03"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14480577" w14:textId="77777777" w:rsidR="008333EA" w:rsidRPr="006F1EFE" w:rsidRDefault="008333EA" w:rsidP="008333EA">
            <w:pPr>
              <w:rPr>
                <w:b/>
                <w:bCs/>
                <w:lang w:val="en-CA" w:eastAsia="de-DE"/>
                <w:rPrChange w:id="11032"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2A065D9B" w14:textId="77777777" w:rsidR="008333EA" w:rsidRPr="006F1EFE" w:rsidRDefault="008333EA" w:rsidP="008333EA">
            <w:pPr>
              <w:rPr>
                <w:lang w:val="en-CA" w:eastAsia="de-DE"/>
                <w:rPrChange w:id="11033" w:author="Jens-Rainer Ohm" w:date="2026-07-18T09:33:00Z">
                  <w:rPr>
                    <w:lang w:val="en-CA" w:eastAsia="de-DE"/>
                  </w:rPr>
                </w:rPrChange>
              </w:rPr>
            </w:pPr>
            <w:r w:rsidRPr="006F1EFE">
              <w:rPr>
                <w:lang w:val="en-CA" w:eastAsia="de-DE"/>
                <w:rPrChange w:id="11034"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5141BFB3" w14:textId="77777777" w:rsidR="008333EA" w:rsidRPr="006F1EFE" w:rsidRDefault="008333EA" w:rsidP="008333EA">
            <w:pPr>
              <w:rPr>
                <w:lang w:val="en-CA" w:eastAsia="de-DE"/>
                <w:rPrChange w:id="11035" w:author="Jens-Rainer Ohm" w:date="2026-07-18T09:33:00Z">
                  <w:rPr>
                    <w:lang w:val="en-CA" w:eastAsia="de-DE"/>
                  </w:rPr>
                </w:rPrChange>
              </w:rPr>
            </w:pPr>
            <w:r w:rsidRPr="006F1EFE">
              <w:rPr>
                <w:lang w:val="en-CA" w:eastAsia="de-DE"/>
                <w:rPrChange w:id="11036"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62641F4D" w14:textId="77777777" w:rsidR="008333EA" w:rsidRPr="006F1EFE" w:rsidRDefault="008333EA" w:rsidP="008333EA">
            <w:pPr>
              <w:rPr>
                <w:lang w:val="en-CA" w:eastAsia="de-DE"/>
                <w:rPrChange w:id="11037" w:author="Jens-Rainer Ohm" w:date="2026-07-18T09:33:00Z">
                  <w:rPr>
                    <w:lang w:val="en-CA" w:eastAsia="de-DE"/>
                  </w:rPr>
                </w:rPrChange>
              </w:rPr>
            </w:pPr>
            <w:r w:rsidRPr="006F1EFE">
              <w:rPr>
                <w:lang w:val="en-CA" w:eastAsia="de-DE"/>
                <w:rPrChange w:id="11038"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611AEAE" w14:textId="77777777" w:rsidR="008333EA" w:rsidRPr="006F1EFE" w:rsidRDefault="008333EA" w:rsidP="008333EA">
            <w:pPr>
              <w:rPr>
                <w:lang w:val="en-CA" w:eastAsia="de-DE"/>
                <w:rPrChange w:id="11039" w:author="Jens-Rainer Ohm" w:date="2026-07-18T09:33:00Z">
                  <w:rPr>
                    <w:lang w:val="en-CA" w:eastAsia="de-DE"/>
                  </w:rPr>
                </w:rPrChange>
              </w:rPr>
            </w:pPr>
            <w:proofErr w:type="spellStart"/>
            <w:r w:rsidRPr="006F1EFE">
              <w:rPr>
                <w:lang w:val="en-CA" w:eastAsia="de-DE"/>
                <w:rPrChange w:id="11040"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F671DA7" w14:textId="77777777" w:rsidR="008333EA" w:rsidRPr="006F1EFE" w:rsidRDefault="008333EA" w:rsidP="008333EA">
            <w:pPr>
              <w:rPr>
                <w:lang w:val="en-CA" w:eastAsia="de-DE"/>
                <w:rPrChange w:id="11041" w:author="Jens-Rainer Ohm" w:date="2026-07-18T09:33:00Z">
                  <w:rPr>
                    <w:lang w:val="en-CA" w:eastAsia="de-DE"/>
                  </w:rPr>
                </w:rPrChange>
              </w:rPr>
            </w:pPr>
            <w:proofErr w:type="spellStart"/>
            <w:r w:rsidRPr="006F1EFE">
              <w:rPr>
                <w:lang w:val="en-CA" w:eastAsia="de-DE"/>
                <w:rPrChange w:id="11042"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11E984B6" w14:textId="77777777" w:rsidR="008333EA" w:rsidRPr="006F1EFE" w:rsidRDefault="008333EA" w:rsidP="008333EA">
            <w:pPr>
              <w:rPr>
                <w:lang w:val="en-CA" w:eastAsia="de-DE"/>
                <w:rPrChange w:id="11043" w:author="Jens-Rainer Ohm" w:date="2026-07-18T09:33:00Z">
                  <w:rPr>
                    <w:lang w:val="en-CA" w:eastAsia="de-DE"/>
                  </w:rPr>
                </w:rPrChange>
              </w:rPr>
            </w:pPr>
            <w:proofErr w:type="spellStart"/>
            <w:r w:rsidRPr="006F1EFE">
              <w:rPr>
                <w:lang w:val="en-CA" w:eastAsia="de-DE"/>
                <w:rPrChange w:id="11044"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694E2F4" w14:textId="77777777" w:rsidR="008333EA" w:rsidRPr="006F1EFE" w:rsidRDefault="008333EA" w:rsidP="008333EA">
            <w:pPr>
              <w:rPr>
                <w:lang w:val="en-CA" w:eastAsia="de-DE"/>
                <w:rPrChange w:id="11045" w:author="Jens-Rainer Ohm" w:date="2026-07-18T09:33:00Z">
                  <w:rPr>
                    <w:lang w:val="en-CA" w:eastAsia="de-DE"/>
                  </w:rPr>
                </w:rPrChange>
              </w:rPr>
            </w:pPr>
            <w:r w:rsidRPr="006F1EFE">
              <w:rPr>
                <w:lang w:val="en-CA" w:eastAsia="de-DE"/>
                <w:rPrChange w:id="11046"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58D38441" w14:textId="77777777" w:rsidR="008333EA" w:rsidRPr="006F1EFE" w:rsidRDefault="008333EA" w:rsidP="008333EA">
            <w:pPr>
              <w:rPr>
                <w:lang w:val="en-CA" w:eastAsia="de-DE"/>
                <w:rPrChange w:id="11047" w:author="Jens-Rainer Ohm" w:date="2026-07-18T09:33:00Z">
                  <w:rPr>
                    <w:lang w:val="en-CA" w:eastAsia="de-DE"/>
                  </w:rPr>
                </w:rPrChange>
              </w:rPr>
            </w:pPr>
            <w:r w:rsidRPr="006F1EFE">
              <w:rPr>
                <w:lang w:val="en-CA" w:eastAsia="de-DE"/>
                <w:rPrChange w:id="11048"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458594BE" w14:textId="77777777" w:rsidR="008333EA" w:rsidRPr="006F1EFE" w:rsidRDefault="008333EA" w:rsidP="008333EA">
            <w:pPr>
              <w:rPr>
                <w:lang w:val="en-CA" w:eastAsia="de-DE"/>
                <w:rPrChange w:id="11049" w:author="Jens-Rainer Ohm" w:date="2026-07-18T09:33:00Z">
                  <w:rPr>
                    <w:lang w:val="en-CA" w:eastAsia="de-DE"/>
                  </w:rPr>
                </w:rPrChange>
              </w:rPr>
            </w:pPr>
            <w:r w:rsidRPr="006F1EFE">
              <w:rPr>
                <w:lang w:val="en-CA" w:eastAsia="de-DE"/>
                <w:rPrChange w:id="11050"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0A822C7" w14:textId="77777777" w:rsidR="008333EA" w:rsidRPr="006F1EFE" w:rsidRDefault="008333EA" w:rsidP="008333EA">
            <w:pPr>
              <w:rPr>
                <w:lang w:val="en-CA" w:eastAsia="de-DE"/>
                <w:rPrChange w:id="11051" w:author="Jens-Rainer Ohm" w:date="2026-07-18T09:33:00Z">
                  <w:rPr>
                    <w:lang w:val="en-CA" w:eastAsia="de-DE"/>
                  </w:rPr>
                </w:rPrChange>
              </w:rPr>
            </w:pPr>
            <w:proofErr w:type="spellStart"/>
            <w:r w:rsidRPr="006F1EFE">
              <w:rPr>
                <w:lang w:val="en-CA" w:eastAsia="de-DE"/>
                <w:rPrChange w:id="11052"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D4AF965" w14:textId="77777777" w:rsidR="008333EA" w:rsidRPr="006F1EFE" w:rsidRDefault="008333EA" w:rsidP="008333EA">
            <w:pPr>
              <w:rPr>
                <w:lang w:val="en-CA" w:eastAsia="de-DE"/>
                <w:rPrChange w:id="11053" w:author="Jens-Rainer Ohm" w:date="2026-07-18T09:33:00Z">
                  <w:rPr>
                    <w:lang w:val="en-CA" w:eastAsia="de-DE"/>
                  </w:rPr>
                </w:rPrChange>
              </w:rPr>
            </w:pPr>
            <w:proofErr w:type="spellStart"/>
            <w:r w:rsidRPr="006F1EFE">
              <w:rPr>
                <w:lang w:val="en-CA" w:eastAsia="de-DE"/>
                <w:rPrChange w:id="11054" w:author="Jens-Rainer Ohm" w:date="2026-07-18T09:33:00Z">
                  <w:rPr>
                    <w:lang w:val="en-CA" w:eastAsia="de-DE"/>
                  </w:rPr>
                </w:rPrChange>
              </w:rPr>
              <w:t>DecT</w:t>
            </w:r>
            <w:proofErr w:type="spellEnd"/>
          </w:p>
        </w:tc>
      </w:tr>
      <w:tr w:rsidR="00CF70DF" w:rsidRPr="006F1EFE" w14:paraId="17FD5044"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BDF2628" w14:textId="77777777" w:rsidR="008333EA" w:rsidRPr="006F1EFE" w:rsidRDefault="008333EA" w:rsidP="008333EA">
            <w:pPr>
              <w:rPr>
                <w:lang w:val="en-CA" w:eastAsia="de-DE"/>
                <w:rPrChange w:id="11055" w:author="Jens-Rainer Ohm" w:date="2026-07-18T09:33:00Z">
                  <w:rPr>
                    <w:lang w:val="en-CA" w:eastAsia="de-DE"/>
                  </w:rPr>
                </w:rPrChange>
              </w:rPr>
            </w:pPr>
            <w:r w:rsidRPr="006F1EFE">
              <w:rPr>
                <w:lang w:val="en-CA" w:eastAsia="de-DE"/>
                <w:rPrChange w:id="11056"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1AC7A7CC" w14:textId="77777777" w:rsidR="008333EA" w:rsidRPr="006F1EFE" w:rsidRDefault="008333EA" w:rsidP="008333EA">
            <w:pPr>
              <w:rPr>
                <w:lang w:val="en-CA" w:eastAsia="de-DE"/>
                <w:rPrChange w:id="11057" w:author="Jens-Rainer Ohm" w:date="2026-07-18T09:33:00Z">
                  <w:rPr>
                    <w:lang w:val="en-CA" w:eastAsia="de-DE"/>
                  </w:rPr>
                </w:rPrChange>
              </w:rPr>
            </w:pPr>
            <w:r w:rsidRPr="006F1EFE">
              <w:rPr>
                <w:lang w:val="en-CA" w:eastAsia="de-DE"/>
                <w:rPrChange w:id="11058" w:author="Jens-Rainer Ohm" w:date="2026-07-18T09:33:00Z">
                  <w:rPr>
                    <w:lang w:val="en-CA" w:eastAsia="de-DE"/>
                  </w:rPr>
                </w:rPrChange>
              </w:rPr>
              <w:t>1.10%</w:t>
            </w:r>
          </w:p>
        </w:tc>
        <w:tc>
          <w:tcPr>
            <w:tcW w:w="0" w:type="auto"/>
            <w:tcBorders>
              <w:top w:val="nil"/>
              <w:left w:val="nil"/>
              <w:bottom w:val="nil"/>
              <w:right w:val="nil"/>
            </w:tcBorders>
            <w:shd w:val="clear" w:color="auto" w:fill="auto"/>
            <w:noWrap/>
            <w:vAlign w:val="center"/>
            <w:hideMark/>
          </w:tcPr>
          <w:p w14:paraId="787D081C" w14:textId="77777777" w:rsidR="008333EA" w:rsidRPr="006F1EFE" w:rsidRDefault="008333EA" w:rsidP="008333EA">
            <w:pPr>
              <w:rPr>
                <w:lang w:val="en-CA" w:eastAsia="de-DE"/>
                <w:rPrChange w:id="11059" w:author="Jens-Rainer Ohm" w:date="2026-07-18T09:33:00Z">
                  <w:rPr>
                    <w:lang w:val="en-CA" w:eastAsia="de-DE"/>
                  </w:rPr>
                </w:rPrChange>
              </w:rPr>
            </w:pPr>
            <w:r w:rsidRPr="006F1EFE">
              <w:rPr>
                <w:lang w:val="en-CA" w:eastAsia="de-DE"/>
                <w:rPrChange w:id="11060" w:author="Jens-Rainer Ohm" w:date="2026-07-18T09:33:00Z">
                  <w:rPr>
                    <w:lang w:val="en-CA" w:eastAsia="de-DE"/>
                  </w:rPr>
                </w:rPrChange>
              </w:rPr>
              <w:t>2.41%</w:t>
            </w:r>
          </w:p>
        </w:tc>
        <w:tc>
          <w:tcPr>
            <w:tcW w:w="0" w:type="auto"/>
            <w:tcBorders>
              <w:top w:val="single" w:sz="8" w:space="0" w:color="auto"/>
              <w:left w:val="nil"/>
              <w:bottom w:val="nil"/>
              <w:right w:val="single" w:sz="4" w:space="0" w:color="auto"/>
            </w:tcBorders>
            <w:shd w:val="clear" w:color="000000" w:fill="FFC7CE"/>
            <w:noWrap/>
            <w:vAlign w:val="center"/>
            <w:hideMark/>
          </w:tcPr>
          <w:p w14:paraId="6FAD138E" w14:textId="77777777" w:rsidR="008333EA" w:rsidRPr="006F1EFE" w:rsidRDefault="008333EA" w:rsidP="008333EA">
            <w:pPr>
              <w:rPr>
                <w:lang w:val="en-CA" w:eastAsia="de-DE"/>
                <w:rPrChange w:id="11061" w:author="Jens-Rainer Ohm" w:date="2026-07-18T09:33:00Z">
                  <w:rPr>
                    <w:lang w:val="en-CA" w:eastAsia="de-DE"/>
                  </w:rPr>
                </w:rPrChange>
              </w:rPr>
            </w:pPr>
            <w:r w:rsidRPr="006F1EFE">
              <w:rPr>
                <w:lang w:val="en-CA" w:eastAsia="de-DE"/>
                <w:rPrChange w:id="11062" w:author="Jens-Rainer Ohm" w:date="2026-07-18T09:33:00Z">
                  <w:rPr>
                    <w:lang w:val="en-CA" w:eastAsia="de-DE"/>
                  </w:rPr>
                </w:rPrChange>
              </w:rPr>
              <w:t>5.82%</w:t>
            </w:r>
          </w:p>
        </w:tc>
        <w:tc>
          <w:tcPr>
            <w:tcW w:w="0" w:type="auto"/>
            <w:tcBorders>
              <w:top w:val="nil"/>
              <w:left w:val="nil"/>
              <w:bottom w:val="nil"/>
              <w:right w:val="nil"/>
            </w:tcBorders>
            <w:shd w:val="clear" w:color="auto" w:fill="auto"/>
            <w:noWrap/>
            <w:vAlign w:val="center"/>
            <w:hideMark/>
          </w:tcPr>
          <w:p w14:paraId="5DD41250" w14:textId="77777777" w:rsidR="008333EA" w:rsidRPr="006F1EFE" w:rsidRDefault="008333EA" w:rsidP="008333EA">
            <w:pPr>
              <w:rPr>
                <w:lang w:val="en-CA" w:eastAsia="de-DE"/>
                <w:rPrChange w:id="11063" w:author="Jens-Rainer Ohm" w:date="2026-07-18T09:33:00Z">
                  <w:rPr>
                    <w:lang w:val="en-CA" w:eastAsia="de-DE"/>
                  </w:rPr>
                </w:rPrChange>
              </w:rPr>
            </w:pPr>
            <w:r w:rsidRPr="006F1EFE">
              <w:rPr>
                <w:lang w:val="en-CA" w:eastAsia="de-DE"/>
                <w:rPrChange w:id="11064" w:author="Jens-Rainer Ohm" w:date="2026-07-18T09:33:00Z">
                  <w:rPr>
                    <w:lang w:val="en-CA" w:eastAsia="de-DE"/>
                  </w:rPr>
                </w:rPrChange>
              </w:rPr>
              <w:t>93.0%</w:t>
            </w:r>
          </w:p>
        </w:tc>
        <w:tc>
          <w:tcPr>
            <w:tcW w:w="0" w:type="auto"/>
            <w:tcBorders>
              <w:top w:val="nil"/>
              <w:left w:val="nil"/>
              <w:bottom w:val="nil"/>
              <w:right w:val="nil"/>
            </w:tcBorders>
            <w:shd w:val="clear" w:color="auto" w:fill="auto"/>
            <w:noWrap/>
            <w:vAlign w:val="center"/>
            <w:hideMark/>
          </w:tcPr>
          <w:p w14:paraId="2BCF7E46" w14:textId="77777777" w:rsidR="008333EA" w:rsidRPr="006F1EFE" w:rsidRDefault="008333EA" w:rsidP="008333EA">
            <w:pPr>
              <w:rPr>
                <w:lang w:val="en-CA" w:eastAsia="de-DE"/>
                <w:rPrChange w:id="11065" w:author="Jens-Rainer Ohm" w:date="2026-07-18T09:33:00Z">
                  <w:rPr>
                    <w:lang w:val="en-CA" w:eastAsia="de-DE"/>
                  </w:rPr>
                </w:rPrChange>
              </w:rPr>
            </w:pPr>
            <w:r w:rsidRPr="006F1EFE">
              <w:rPr>
                <w:lang w:val="en-CA" w:eastAsia="de-DE"/>
                <w:rPrChange w:id="11066" w:author="Jens-Rainer Ohm" w:date="2026-07-18T09:33:00Z">
                  <w:rPr>
                    <w:lang w:val="en-CA" w:eastAsia="de-DE"/>
                  </w:rPr>
                </w:rPrChange>
              </w:rPr>
              <w:t>101.5%</w:t>
            </w:r>
          </w:p>
        </w:tc>
        <w:tc>
          <w:tcPr>
            <w:tcW w:w="0" w:type="auto"/>
            <w:tcBorders>
              <w:top w:val="single" w:sz="8" w:space="0" w:color="auto"/>
              <w:left w:val="single" w:sz="4" w:space="0" w:color="auto"/>
              <w:bottom w:val="nil"/>
              <w:right w:val="nil"/>
            </w:tcBorders>
            <w:shd w:val="clear" w:color="auto" w:fill="auto"/>
            <w:noWrap/>
            <w:vAlign w:val="center"/>
            <w:hideMark/>
          </w:tcPr>
          <w:p w14:paraId="522C1CE5" w14:textId="77777777" w:rsidR="008333EA" w:rsidRPr="006F1EFE" w:rsidRDefault="008333EA" w:rsidP="008333EA">
            <w:pPr>
              <w:rPr>
                <w:lang w:val="en-CA" w:eastAsia="de-DE"/>
                <w:rPrChange w:id="11067" w:author="Jens-Rainer Ohm" w:date="2026-07-18T09:33:00Z">
                  <w:rPr>
                    <w:lang w:val="en-CA" w:eastAsia="de-DE"/>
                  </w:rPr>
                </w:rPrChange>
              </w:rPr>
            </w:pPr>
            <w:r w:rsidRPr="006F1EFE">
              <w:rPr>
                <w:lang w:val="en-CA" w:eastAsia="de-DE"/>
                <w:rPrChange w:id="11068"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15D5264" w14:textId="77777777" w:rsidR="008333EA" w:rsidRPr="006F1EFE" w:rsidRDefault="008333EA" w:rsidP="008333EA">
            <w:pPr>
              <w:rPr>
                <w:lang w:val="en-CA" w:eastAsia="de-DE"/>
                <w:rPrChange w:id="11069" w:author="Jens-Rainer Ohm" w:date="2026-07-18T09:33:00Z">
                  <w:rPr>
                    <w:lang w:val="en-CA" w:eastAsia="de-DE"/>
                  </w:rPr>
                </w:rPrChange>
              </w:rPr>
            </w:pPr>
            <w:r w:rsidRPr="006F1EFE">
              <w:rPr>
                <w:lang w:val="en-CA" w:eastAsia="de-DE"/>
                <w:rPrChange w:id="11070" w:author="Jens-Rainer Ohm" w:date="2026-07-18T09:33:00Z">
                  <w:rPr>
                    <w:lang w:val="en-CA" w:eastAsia="de-DE"/>
                  </w:rPr>
                </w:rPrChange>
              </w:rPr>
              <w:t>-26.97%</w:t>
            </w:r>
          </w:p>
        </w:tc>
        <w:tc>
          <w:tcPr>
            <w:tcW w:w="0" w:type="auto"/>
            <w:tcBorders>
              <w:top w:val="single" w:sz="8" w:space="0" w:color="auto"/>
              <w:left w:val="nil"/>
              <w:bottom w:val="nil"/>
              <w:right w:val="nil"/>
            </w:tcBorders>
            <w:shd w:val="clear" w:color="000000" w:fill="CCFFCC"/>
            <w:noWrap/>
            <w:vAlign w:val="center"/>
            <w:hideMark/>
          </w:tcPr>
          <w:p w14:paraId="742E6798" w14:textId="77777777" w:rsidR="008333EA" w:rsidRPr="006F1EFE" w:rsidRDefault="008333EA" w:rsidP="008333EA">
            <w:pPr>
              <w:rPr>
                <w:lang w:val="en-CA" w:eastAsia="de-DE"/>
                <w:rPrChange w:id="11071" w:author="Jens-Rainer Ohm" w:date="2026-07-18T09:33:00Z">
                  <w:rPr>
                    <w:lang w:val="en-CA" w:eastAsia="de-DE"/>
                  </w:rPr>
                </w:rPrChange>
              </w:rPr>
            </w:pPr>
            <w:r w:rsidRPr="006F1EFE">
              <w:rPr>
                <w:lang w:val="en-CA" w:eastAsia="de-DE"/>
                <w:rPrChange w:id="11072" w:author="Jens-Rainer Ohm" w:date="2026-07-18T09:33:00Z">
                  <w:rPr>
                    <w:lang w:val="en-CA" w:eastAsia="de-DE"/>
                  </w:rPr>
                </w:rPrChange>
              </w:rPr>
              <w:t>-23.85%</w:t>
            </w:r>
          </w:p>
        </w:tc>
        <w:tc>
          <w:tcPr>
            <w:tcW w:w="0" w:type="auto"/>
            <w:tcBorders>
              <w:top w:val="single" w:sz="8" w:space="0" w:color="auto"/>
              <w:left w:val="nil"/>
              <w:bottom w:val="nil"/>
              <w:right w:val="single" w:sz="4" w:space="0" w:color="auto"/>
            </w:tcBorders>
            <w:shd w:val="clear" w:color="000000" w:fill="CCFFCC"/>
            <w:noWrap/>
            <w:vAlign w:val="center"/>
            <w:hideMark/>
          </w:tcPr>
          <w:p w14:paraId="334924F0" w14:textId="77777777" w:rsidR="008333EA" w:rsidRPr="006F1EFE" w:rsidRDefault="008333EA" w:rsidP="008333EA">
            <w:pPr>
              <w:rPr>
                <w:lang w:val="en-CA" w:eastAsia="de-DE"/>
                <w:rPrChange w:id="11073" w:author="Jens-Rainer Ohm" w:date="2026-07-18T09:33:00Z">
                  <w:rPr>
                    <w:lang w:val="en-CA" w:eastAsia="de-DE"/>
                  </w:rPr>
                </w:rPrChange>
              </w:rPr>
            </w:pPr>
            <w:r w:rsidRPr="006F1EFE">
              <w:rPr>
                <w:lang w:val="en-CA" w:eastAsia="de-DE"/>
                <w:rPrChange w:id="11074" w:author="Jens-Rainer Ohm" w:date="2026-07-18T09:33:00Z">
                  <w:rPr>
                    <w:lang w:val="en-CA" w:eastAsia="de-DE"/>
                  </w:rPr>
                </w:rPrChange>
              </w:rPr>
              <w:t>-34.87%</w:t>
            </w:r>
          </w:p>
        </w:tc>
        <w:tc>
          <w:tcPr>
            <w:tcW w:w="0" w:type="auto"/>
            <w:tcBorders>
              <w:top w:val="nil"/>
              <w:left w:val="nil"/>
              <w:bottom w:val="nil"/>
              <w:right w:val="nil"/>
            </w:tcBorders>
            <w:shd w:val="clear" w:color="auto" w:fill="auto"/>
            <w:noWrap/>
            <w:vAlign w:val="center"/>
            <w:hideMark/>
          </w:tcPr>
          <w:p w14:paraId="181ACDCD" w14:textId="77777777" w:rsidR="008333EA" w:rsidRPr="006F1EFE" w:rsidRDefault="008333EA" w:rsidP="008333EA">
            <w:pPr>
              <w:rPr>
                <w:lang w:val="en-CA" w:eastAsia="de-DE"/>
                <w:rPrChange w:id="11075" w:author="Jens-Rainer Ohm" w:date="2026-07-18T09:33:00Z">
                  <w:rPr>
                    <w:lang w:val="en-CA" w:eastAsia="de-DE"/>
                  </w:rPr>
                </w:rPrChange>
              </w:rPr>
            </w:pPr>
            <w:r w:rsidRPr="006F1EFE">
              <w:rPr>
                <w:lang w:val="en-CA" w:eastAsia="de-DE"/>
                <w:rPrChange w:id="11076" w:author="Jens-Rainer Ohm" w:date="2026-07-18T09:33:00Z">
                  <w:rPr>
                    <w:lang w:val="en-CA" w:eastAsia="de-DE"/>
                  </w:rPr>
                </w:rPrChange>
              </w:rPr>
              <w:t>1169.6%</w:t>
            </w:r>
          </w:p>
        </w:tc>
        <w:tc>
          <w:tcPr>
            <w:tcW w:w="0" w:type="auto"/>
            <w:tcBorders>
              <w:top w:val="nil"/>
              <w:left w:val="nil"/>
              <w:bottom w:val="nil"/>
              <w:right w:val="single" w:sz="8" w:space="0" w:color="auto"/>
            </w:tcBorders>
            <w:shd w:val="clear" w:color="auto" w:fill="auto"/>
            <w:noWrap/>
            <w:vAlign w:val="center"/>
            <w:hideMark/>
          </w:tcPr>
          <w:p w14:paraId="5755F74E" w14:textId="77777777" w:rsidR="008333EA" w:rsidRPr="006F1EFE" w:rsidRDefault="008333EA" w:rsidP="008333EA">
            <w:pPr>
              <w:rPr>
                <w:lang w:val="en-CA" w:eastAsia="de-DE"/>
                <w:rPrChange w:id="11077" w:author="Jens-Rainer Ohm" w:date="2026-07-18T09:33:00Z">
                  <w:rPr>
                    <w:lang w:val="en-CA" w:eastAsia="de-DE"/>
                  </w:rPr>
                </w:rPrChange>
              </w:rPr>
            </w:pPr>
            <w:r w:rsidRPr="006F1EFE">
              <w:rPr>
                <w:lang w:val="en-CA" w:eastAsia="de-DE"/>
                <w:rPrChange w:id="11078" w:author="Jens-Rainer Ohm" w:date="2026-07-18T09:33:00Z">
                  <w:rPr>
                    <w:lang w:val="en-CA" w:eastAsia="de-DE"/>
                  </w:rPr>
                </w:rPrChange>
              </w:rPr>
              <w:t>1276.6%</w:t>
            </w:r>
          </w:p>
        </w:tc>
      </w:tr>
      <w:tr w:rsidR="00CF70DF" w:rsidRPr="006F1EFE" w14:paraId="07C2CC5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FD0DE0" w14:textId="77777777" w:rsidR="008333EA" w:rsidRPr="006F1EFE" w:rsidRDefault="008333EA" w:rsidP="008333EA">
            <w:pPr>
              <w:rPr>
                <w:lang w:val="en-CA" w:eastAsia="de-DE"/>
                <w:rPrChange w:id="11079" w:author="Jens-Rainer Ohm" w:date="2026-07-18T09:33:00Z">
                  <w:rPr>
                    <w:lang w:val="en-CA" w:eastAsia="de-DE"/>
                  </w:rPr>
                </w:rPrChange>
              </w:rPr>
            </w:pPr>
            <w:r w:rsidRPr="006F1EFE">
              <w:rPr>
                <w:lang w:val="en-CA" w:eastAsia="de-DE"/>
                <w:rPrChange w:id="11080"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660A4E06" w14:textId="77777777" w:rsidR="008333EA" w:rsidRPr="006F1EFE" w:rsidRDefault="008333EA" w:rsidP="008333EA">
            <w:pPr>
              <w:rPr>
                <w:lang w:val="en-CA" w:eastAsia="de-DE"/>
                <w:rPrChange w:id="11081" w:author="Jens-Rainer Ohm" w:date="2026-07-18T09:33:00Z">
                  <w:rPr>
                    <w:lang w:val="en-CA" w:eastAsia="de-DE"/>
                  </w:rPr>
                </w:rPrChange>
              </w:rPr>
            </w:pPr>
            <w:r w:rsidRPr="006F1EFE">
              <w:rPr>
                <w:lang w:val="en-CA" w:eastAsia="de-DE"/>
                <w:rPrChange w:id="11082" w:author="Jens-Rainer Ohm" w:date="2026-07-18T09:33:00Z">
                  <w:rPr>
                    <w:lang w:val="en-CA" w:eastAsia="de-DE"/>
                  </w:rPr>
                </w:rPrChange>
              </w:rPr>
              <w:t>1.67%</w:t>
            </w:r>
          </w:p>
        </w:tc>
        <w:tc>
          <w:tcPr>
            <w:tcW w:w="0" w:type="auto"/>
            <w:tcBorders>
              <w:top w:val="nil"/>
              <w:left w:val="nil"/>
              <w:bottom w:val="nil"/>
              <w:right w:val="nil"/>
            </w:tcBorders>
            <w:shd w:val="clear" w:color="000000" w:fill="FFC7CE"/>
            <w:noWrap/>
            <w:vAlign w:val="center"/>
            <w:hideMark/>
          </w:tcPr>
          <w:p w14:paraId="34601B90" w14:textId="77777777" w:rsidR="008333EA" w:rsidRPr="006F1EFE" w:rsidRDefault="008333EA" w:rsidP="008333EA">
            <w:pPr>
              <w:rPr>
                <w:lang w:val="en-CA" w:eastAsia="de-DE"/>
                <w:rPrChange w:id="11083" w:author="Jens-Rainer Ohm" w:date="2026-07-18T09:33:00Z">
                  <w:rPr>
                    <w:lang w:val="en-CA" w:eastAsia="de-DE"/>
                  </w:rPr>
                </w:rPrChange>
              </w:rPr>
            </w:pPr>
            <w:r w:rsidRPr="006F1EFE">
              <w:rPr>
                <w:lang w:val="en-CA" w:eastAsia="de-DE"/>
                <w:rPrChange w:id="11084" w:author="Jens-Rainer Ohm" w:date="2026-07-18T09:33:00Z">
                  <w:rPr>
                    <w:lang w:val="en-CA" w:eastAsia="de-DE"/>
                  </w:rPr>
                </w:rPrChange>
              </w:rPr>
              <w:t>3.95%</w:t>
            </w:r>
          </w:p>
        </w:tc>
        <w:tc>
          <w:tcPr>
            <w:tcW w:w="0" w:type="auto"/>
            <w:tcBorders>
              <w:top w:val="nil"/>
              <w:left w:val="nil"/>
              <w:bottom w:val="nil"/>
              <w:right w:val="single" w:sz="4" w:space="0" w:color="auto"/>
            </w:tcBorders>
            <w:shd w:val="clear" w:color="000000" w:fill="FFC7CE"/>
            <w:noWrap/>
            <w:vAlign w:val="center"/>
            <w:hideMark/>
          </w:tcPr>
          <w:p w14:paraId="660E45EB" w14:textId="77777777" w:rsidR="008333EA" w:rsidRPr="006F1EFE" w:rsidRDefault="008333EA" w:rsidP="008333EA">
            <w:pPr>
              <w:rPr>
                <w:lang w:val="en-CA" w:eastAsia="de-DE"/>
                <w:rPrChange w:id="11085" w:author="Jens-Rainer Ohm" w:date="2026-07-18T09:33:00Z">
                  <w:rPr>
                    <w:lang w:val="en-CA" w:eastAsia="de-DE"/>
                  </w:rPr>
                </w:rPrChange>
              </w:rPr>
            </w:pPr>
            <w:r w:rsidRPr="006F1EFE">
              <w:rPr>
                <w:lang w:val="en-CA" w:eastAsia="de-DE"/>
                <w:rPrChange w:id="11086" w:author="Jens-Rainer Ohm" w:date="2026-07-18T09:33:00Z">
                  <w:rPr>
                    <w:lang w:val="en-CA" w:eastAsia="de-DE"/>
                  </w:rPr>
                </w:rPrChange>
              </w:rPr>
              <w:t>3.81%</w:t>
            </w:r>
          </w:p>
        </w:tc>
        <w:tc>
          <w:tcPr>
            <w:tcW w:w="0" w:type="auto"/>
            <w:tcBorders>
              <w:top w:val="nil"/>
              <w:left w:val="nil"/>
              <w:bottom w:val="nil"/>
              <w:right w:val="nil"/>
            </w:tcBorders>
            <w:shd w:val="clear" w:color="auto" w:fill="auto"/>
            <w:noWrap/>
            <w:vAlign w:val="center"/>
            <w:hideMark/>
          </w:tcPr>
          <w:p w14:paraId="4C9D23B5" w14:textId="77777777" w:rsidR="008333EA" w:rsidRPr="006F1EFE" w:rsidRDefault="008333EA" w:rsidP="008333EA">
            <w:pPr>
              <w:rPr>
                <w:lang w:val="en-CA" w:eastAsia="de-DE"/>
                <w:rPrChange w:id="11087" w:author="Jens-Rainer Ohm" w:date="2026-07-18T09:33:00Z">
                  <w:rPr>
                    <w:lang w:val="en-CA" w:eastAsia="de-DE"/>
                  </w:rPr>
                </w:rPrChange>
              </w:rPr>
            </w:pPr>
            <w:r w:rsidRPr="006F1EFE">
              <w:rPr>
                <w:lang w:val="en-CA" w:eastAsia="de-DE"/>
                <w:rPrChange w:id="11088" w:author="Jens-Rainer Ohm" w:date="2026-07-18T09:33:00Z">
                  <w:rPr>
                    <w:lang w:val="en-CA" w:eastAsia="de-DE"/>
                  </w:rPr>
                </w:rPrChange>
              </w:rPr>
              <w:t>91.9%</w:t>
            </w:r>
          </w:p>
        </w:tc>
        <w:tc>
          <w:tcPr>
            <w:tcW w:w="0" w:type="auto"/>
            <w:tcBorders>
              <w:top w:val="nil"/>
              <w:left w:val="nil"/>
              <w:bottom w:val="nil"/>
              <w:right w:val="nil"/>
            </w:tcBorders>
            <w:shd w:val="clear" w:color="auto" w:fill="auto"/>
            <w:noWrap/>
            <w:vAlign w:val="center"/>
            <w:hideMark/>
          </w:tcPr>
          <w:p w14:paraId="436FC0B4" w14:textId="77777777" w:rsidR="008333EA" w:rsidRPr="006F1EFE" w:rsidRDefault="008333EA" w:rsidP="008333EA">
            <w:pPr>
              <w:rPr>
                <w:lang w:val="en-CA" w:eastAsia="de-DE"/>
                <w:rPrChange w:id="11089" w:author="Jens-Rainer Ohm" w:date="2026-07-18T09:33:00Z">
                  <w:rPr>
                    <w:lang w:val="en-CA" w:eastAsia="de-DE"/>
                  </w:rPr>
                </w:rPrChange>
              </w:rPr>
            </w:pPr>
            <w:r w:rsidRPr="006F1EFE">
              <w:rPr>
                <w:lang w:val="en-CA" w:eastAsia="de-DE"/>
                <w:rPrChange w:id="11090" w:author="Jens-Rainer Ohm" w:date="2026-07-18T09:33:00Z">
                  <w:rPr>
                    <w:lang w:val="en-CA" w:eastAsia="de-DE"/>
                  </w:rPr>
                </w:rPrChange>
              </w:rPr>
              <w:t>100.2%</w:t>
            </w:r>
          </w:p>
        </w:tc>
        <w:tc>
          <w:tcPr>
            <w:tcW w:w="0" w:type="auto"/>
            <w:tcBorders>
              <w:top w:val="nil"/>
              <w:left w:val="single" w:sz="4" w:space="0" w:color="auto"/>
              <w:bottom w:val="nil"/>
              <w:right w:val="nil"/>
            </w:tcBorders>
            <w:shd w:val="clear" w:color="auto" w:fill="auto"/>
            <w:noWrap/>
            <w:vAlign w:val="center"/>
            <w:hideMark/>
          </w:tcPr>
          <w:p w14:paraId="31408D16" w14:textId="77777777" w:rsidR="008333EA" w:rsidRPr="006F1EFE" w:rsidRDefault="008333EA" w:rsidP="008333EA">
            <w:pPr>
              <w:rPr>
                <w:lang w:val="en-CA" w:eastAsia="de-DE"/>
                <w:rPrChange w:id="11091" w:author="Jens-Rainer Ohm" w:date="2026-07-18T09:33:00Z">
                  <w:rPr>
                    <w:lang w:val="en-CA" w:eastAsia="de-DE"/>
                  </w:rPr>
                </w:rPrChange>
              </w:rPr>
            </w:pPr>
            <w:r w:rsidRPr="006F1EFE">
              <w:rPr>
                <w:lang w:val="en-CA" w:eastAsia="de-DE"/>
                <w:rPrChange w:id="11092"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14715AB7" w14:textId="77777777" w:rsidR="008333EA" w:rsidRPr="006F1EFE" w:rsidRDefault="008333EA" w:rsidP="008333EA">
            <w:pPr>
              <w:rPr>
                <w:lang w:val="en-CA" w:eastAsia="de-DE"/>
                <w:rPrChange w:id="11093" w:author="Jens-Rainer Ohm" w:date="2026-07-18T09:33:00Z">
                  <w:rPr>
                    <w:lang w:val="en-CA" w:eastAsia="de-DE"/>
                  </w:rPr>
                </w:rPrChange>
              </w:rPr>
            </w:pPr>
            <w:r w:rsidRPr="006F1EFE">
              <w:rPr>
                <w:lang w:val="en-CA" w:eastAsia="de-DE"/>
                <w:rPrChange w:id="11094" w:author="Jens-Rainer Ohm" w:date="2026-07-18T09:33:00Z">
                  <w:rPr>
                    <w:lang w:val="en-CA" w:eastAsia="de-DE"/>
                  </w:rPr>
                </w:rPrChange>
              </w:rPr>
              <w:t>-29.89%</w:t>
            </w:r>
          </w:p>
        </w:tc>
        <w:tc>
          <w:tcPr>
            <w:tcW w:w="0" w:type="auto"/>
            <w:tcBorders>
              <w:top w:val="nil"/>
              <w:left w:val="nil"/>
              <w:bottom w:val="nil"/>
              <w:right w:val="nil"/>
            </w:tcBorders>
            <w:shd w:val="clear" w:color="000000" w:fill="CCFFCC"/>
            <w:noWrap/>
            <w:vAlign w:val="center"/>
            <w:hideMark/>
          </w:tcPr>
          <w:p w14:paraId="5BB1CA2A" w14:textId="77777777" w:rsidR="008333EA" w:rsidRPr="006F1EFE" w:rsidRDefault="008333EA" w:rsidP="008333EA">
            <w:pPr>
              <w:rPr>
                <w:lang w:val="en-CA" w:eastAsia="de-DE"/>
                <w:rPrChange w:id="11095" w:author="Jens-Rainer Ohm" w:date="2026-07-18T09:33:00Z">
                  <w:rPr>
                    <w:lang w:val="en-CA" w:eastAsia="de-DE"/>
                  </w:rPr>
                </w:rPrChange>
              </w:rPr>
            </w:pPr>
            <w:r w:rsidRPr="006F1EFE">
              <w:rPr>
                <w:lang w:val="en-CA" w:eastAsia="de-DE"/>
                <w:rPrChange w:id="11096" w:author="Jens-Rainer Ohm" w:date="2026-07-18T09:33:00Z">
                  <w:rPr>
                    <w:lang w:val="en-CA" w:eastAsia="de-DE"/>
                  </w:rPr>
                </w:rPrChange>
              </w:rPr>
              <w:t>-33.19%</w:t>
            </w:r>
          </w:p>
        </w:tc>
        <w:tc>
          <w:tcPr>
            <w:tcW w:w="0" w:type="auto"/>
            <w:tcBorders>
              <w:top w:val="nil"/>
              <w:left w:val="nil"/>
              <w:bottom w:val="nil"/>
              <w:right w:val="single" w:sz="4" w:space="0" w:color="auto"/>
            </w:tcBorders>
            <w:shd w:val="clear" w:color="000000" w:fill="CCFFCC"/>
            <w:noWrap/>
            <w:vAlign w:val="center"/>
            <w:hideMark/>
          </w:tcPr>
          <w:p w14:paraId="4EA58320" w14:textId="77777777" w:rsidR="008333EA" w:rsidRPr="006F1EFE" w:rsidRDefault="008333EA" w:rsidP="008333EA">
            <w:pPr>
              <w:rPr>
                <w:lang w:val="en-CA" w:eastAsia="de-DE"/>
                <w:rPrChange w:id="11097" w:author="Jens-Rainer Ohm" w:date="2026-07-18T09:33:00Z">
                  <w:rPr>
                    <w:lang w:val="en-CA" w:eastAsia="de-DE"/>
                  </w:rPr>
                </w:rPrChange>
              </w:rPr>
            </w:pPr>
            <w:r w:rsidRPr="006F1EFE">
              <w:rPr>
                <w:lang w:val="en-CA" w:eastAsia="de-DE"/>
                <w:rPrChange w:id="11098" w:author="Jens-Rainer Ohm" w:date="2026-07-18T09:33:00Z">
                  <w:rPr>
                    <w:lang w:val="en-CA" w:eastAsia="de-DE"/>
                  </w:rPr>
                </w:rPrChange>
              </w:rPr>
              <w:t>-38.92%</w:t>
            </w:r>
          </w:p>
        </w:tc>
        <w:tc>
          <w:tcPr>
            <w:tcW w:w="0" w:type="auto"/>
            <w:tcBorders>
              <w:top w:val="nil"/>
              <w:left w:val="nil"/>
              <w:bottom w:val="nil"/>
              <w:right w:val="nil"/>
            </w:tcBorders>
            <w:shd w:val="clear" w:color="auto" w:fill="auto"/>
            <w:noWrap/>
            <w:vAlign w:val="center"/>
            <w:hideMark/>
          </w:tcPr>
          <w:p w14:paraId="3EA4429C" w14:textId="77777777" w:rsidR="008333EA" w:rsidRPr="006F1EFE" w:rsidRDefault="008333EA" w:rsidP="008333EA">
            <w:pPr>
              <w:rPr>
                <w:lang w:val="en-CA" w:eastAsia="de-DE"/>
                <w:rPrChange w:id="11099" w:author="Jens-Rainer Ohm" w:date="2026-07-18T09:33:00Z">
                  <w:rPr>
                    <w:lang w:val="en-CA" w:eastAsia="de-DE"/>
                  </w:rPr>
                </w:rPrChange>
              </w:rPr>
            </w:pPr>
            <w:r w:rsidRPr="006F1EFE">
              <w:rPr>
                <w:lang w:val="en-CA" w:eastAsia="de-DE"/>
                <w:rPrChange w:id="11100" w:author="Jens-Rainer Ohm" w:date="2026-07-18T09:33:00Z">
                  <w:rPr>
                    <w:lang w:val="en-CA" w:eastAsia="de-DE"/>
                  </w:rPr>
                </w:rPrChange>
              </w:rPr>
              <w:t>1094.3%</w:t>
            </w:r>
          </w:p>
        </w:tc>
        <w:tc>
          <w:tcPr>
            <w:tcW w:w="0" w:type="auto"/>
            <w:tcBorders>
              <w:top w:val="nil"/>
              <w:left w:val="nil"/>
              <w:bottom w:val="nil"/>
              <w:right w:val="single" w:sz="8" w:space="0" w:color="auto"/>
            </w:tcBorders>
            <w:shd w:val="clear" w:color="auto" w:fill="auto"/>
            <w:noWrap/>
            <w:vAlign w:val="center"/>
            <w:hideMark/>
          </w:tcPr>
          <w:p w14:paraId="3E9C284C" w14:textId="77777777" w:rsidR="008333EA" w:rsidRPr="006F1EFE" w:rsidRDefault="008333EA" w:rsidP="008333EA">
            <w:pPr>
              <w:rPr>
                <w:lang w:val="en-CA" w:eastAsia="de-DE"/>
                <w:rPrChange w:id="11101" w:author="Jens-Rainer Ohm" w:date="2026-07-18T09:33:00Z">
                  <w:rPr>
                    <w:lang w:val="en-CA" w:eastAsia="de-DE"/>
                  </w:rPr>
                </w:rPrChange>
              </w:rPr>
            </w:pPr>
            <w:r w:rsidRPr="006F1EFE">
              <w:rPr>
                <w:lang w:val="en-CA" w:eastAsia="de-DE"/>
                <w:rPrChange w:id="11102" w:author="Jens-Rainer Ohm" w:date="2026-07-18T09:33:00Z">
                  <w:rPr>
                    <w:lang w:val="en-CA" w:eastAsia="de-DE"/>
                  </w:rPr>
                </w:rPrChange>
              </w:rPr>
              <w:t>1441.2%</w:t>
            </w:r>
          </w:p>
        </w:tc>
      </w:tr>
      <w:tr w:rsidR="00CF70DF" w:rsidRPr="006F1EFE" w14:paraId="1304620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726128D" w14:textId="77777777" w:rsidR="008333EA" w:rsidRPr="006F1EFE" w:rsidRDefault="008333EA" w:rsidP="008333EA">
            <w:pPr>
              <w:rPr>
                <w:lang w:val="en-CA" w:eastAsia="de-DE"/>
                <w:rPrChange w:id="11103" w:author="Jens-Rainer Ohm" w:date="2026-07-18T09:33:00Z">
                  <w:rPr>
                    <w:lang w:val="en-CA" w:eastAsia="de-DE"/>
                  </w:rPr>
                </w:rPrChange>
              </w:rPr>
            </w:pPr>
            <w:r w:rsidRPr="006F1EFE">
              <w:rPr>
                <w:lang w:val="en-CA" w:eastAsia="de-DE"/>
                <w:rPrChange w:id="11104" w:author="Jens-Rainer Ohm" w:date="2026-07-18T09:33:00Z">
                  <w:rPr>
                    <w:lang w:val="en-CA" w:eastAsia="de-DE"/>
                  </w:rPr>
                </w:rPrChange>
              </w:rPr>
              <w:t>Class B</w:t>
            </w:r>
          </w:p>
        </w:tc>
        <w:tc>
          <w:tcPr>
            <w:tcW w:w="0" w:type="auto"/>
            <w:tcBorders>
              <w:top w:val="nil"/>
              <w:left w:val="nil"/>
              <w:bottom w:val="nil"/>
              <w:right w:val="nil"/>
            </w:tcBorders>
            <w:shd w:val="clear" w:color="auto" w:fill="auto"/>
            <w:noWrap/>
            <w:vAlign w:val="center"/>
            <w:hideMark/>
          </w:tcPr>
          <w:p w14:paraId="6AA2891B" w14:textId="77777777" w:rsidR="008333EA" w:rsidRPr="006F1EFE" w:rsidRDefault="008333EA" w:rsidP="008333EA">
            <w:pPr>
              <w:rPr>
                <w:lang w:val="en-CA" w:eastAsia="de-DE"/>
                <w:rPrChange w:id="11105" w:author="Jens-Rainer Ohm" w:date="2026-07-18T09:33:00Z">
                  <w:rPr>
                    <w:lang w:val="en-CA" w:eastAsia="de-DE"/>
                  </w:rPr>
                </w:rPrChange>
              </w:rPr>
            </w:pPr>
            <w:r w:rsidRPr="006F1EFE">
              <w:rPr>
                <w:lang w:val="en-CA" w:eastAsia="de-DE"/>
                <w:rPrChange w:id="11106" w:author="Jens-Rainer Ohm" w:date="2026-07-18T09:33:00Z">
                  <w:rPr>
                    <w:lang w:val="en-CA" w:eastAsia="de-DE"/>
                  </w:rPr>
                </w:rPrChange>
              </w:rPr>
              <w:t>1.37%</w:t>
            </w:r>
          </w:p>
        </w:tc>
        <w:tc>
          <w:tcPr>
            <w:tcW w:w="0" w:type="auto"/>
            <w:tcBorders>
              <w:top w:val="nil"/>
              <w:left w:val="nil"/>
              <w:bottom w:val="nil"/>
              <w:right w:val="nil"/>
            </w:tcBorders>
            <w:shd w:val="clear" w:color="000000" w:fill="FFC7CE"/>
            <w:noWrap/>
            <w:vAlign w:val="center"/>
            <w:hideMark/>
          </w:tcPr>
          <w:p w14:paraId="7872C17F" w14:textId="77777777" w:rsidR="008333EA" w:rsidRPr="006F1EFE" w:rsidRDefault="008333EA" w:rsidP="008333EA">
            <w:pPr>
              <w:rPr>
                <w:lang w:val="en-CA" w:eastAsia="de-DE"/>
                <w:rPrChange w:id="11107" w:author="Jens-Rainer Ohm" w:date="2026-07-18T09:33:00Z">
                  <w:rPr>
                    <w:lang w:val="en-CA" w:eastAsia="de-DE"/>
                  </w:rPr>
                </w:rPrChange>
              </w:rPr>
            </w:pPr>
            <w:r w:rsidRPr="006F1EFE">
              <w:rPr>
                <w:lang w:val="en-CA" w:eastAsia="de-DE"/>
                <w:rPrChange w:id="11108" w:author="Jens-Rainer Ohm" w:date="2026-07-18T09:33:00Z">
                  <w:rPr>
                    <w:lang w:val="en-CA" w:eastAsia="de-DE"/>
                  </w:rPr>
                </w:rPrChange>
              </w:rPr>
              <w:t>5.25%</w:t>
            </w:r>
          </w:p>
        </w:tc>
        <w:tc>
          <w:tcPr>
            <w:tcW w:w="0" w:type="auto"/>
            <w:tcBorders>
              <w:top w:val="nil"/>
              <w:left w:val="nil"/>
              <w:bottom w:val="nil"/>
              <w:right w:val="single" w:sz="4" w:space="0" w:color="auto"/>
            </w:tcBorders>
            <w:shd w:val="clear" w:color="000000" w:fill="FFC7CE"/>
            <w:noWrap/>
            <w:vAlign w:val="center"/>
            <w:hideMark/>
          </w:tcPr>
          <w:p w14:paraId="65762C88" w14:textId="77777777" w:rsidR="008333EA" w:rsidRPr="006F1EFE" w:rsidRDefault="008333EA" w:rsidP="008333EA">
            <w:pPr>
              <w:rPr>
                <w:lang w:val="en-CA" w:eastAsia="de-DE"/>
                <w:rPrChange w:id="11109" w:author="Jens-Rainer Ohm" w:date="2026-07-18T09:33:00Z">
                  <w:rPr>
                    <w:lang w:val="en-CA" w:eastAsia="de-DE"/>
                  </w:rPr>
                </w:rPrChange>
              </w:rPr>
            </w:pPr>
            <w:r w:rsidRPr="006F1EFE">
              <w:rPr>
                <w:lang w:val="en-CA" w:eastAsia="de-DE"/>
                <w:rPrChange w:id="11110" w:author="Jens-Rainer Ohm" w:date="2026-07-18T09:33:00Z">
                  <w:rPr>
                    <w:lang w:val="en-CA" w:eastAsia="de-DE"/>
                  </w:rPr>
                </w:rPrChange>
              </w:rPr>
              <w:t>5.21%</w:t>
            </w:r>
          </w:p>
        </w:tc>
        <w:tc>
          <w:tcPr>
            <w:tcW w:w="0" w:type="auto"/>
            <w:tcBorders>
              <w:top w:val="nil"/>
              <w:left w:val="nil"/>
              <w:bottom w:val="nil"/>
              <w:right w:val="nil"/>
            </w:tcBorders>
            <w:shd w:val="clear" w:color="auto" w:fill="auto"/>
            <w:noWrap/>
            <w:vAlign w:val="center"/>
            <w:hideMark/>
          </w:tcPr>
          <w:p w14:paraId="01973FF1" w14:textId="77777777" w:rsidR="008333EA" w:rsidRPr="006F1EFE" w:rsidRDefault="008333EA" w:rsidP="008333EA">
            <w:pPr>
              <w:rPr>
                <w:lang w:val="en-CA" w:eastAsia="de-DE"/>
                <w:rPrChange w:id="11111" w:author="Jens-Rainer Ohm" w:date="2026-07-18T09:33:00Z">
                  <w:rPr>
                    <w:lang w:val="en-CA" w:eastAsia="de-DE"/>
                  </w:rPr>
                </w:rPrChange>
              </w:rPr>
            </w:pPr>
            <w:r w:rsidRPr="006F1EFE">
              <w:rPr>
                <w:lang w:val="en-CA" w:eastAsia="de-DE"/>
                <w:rPrChange w:id="11112" w:author="Jens-Rainer Ohm" w:date="2026-07-18T09:33:00Z">
                  <w:rPr>
                    <w:lang w:val="en-CA" w:eastAsia="de-DE"/>
                  </w:rPr>
                </w:rPrChange>
              </w:rPr>
              <w:t>90.3%</w:t>
            </w:r>
          </w:p>
        </w:tc>
        <w:tc>
          <w:tcPr>
            <w:tcW w:w="0" w:type="auto"/>
            <w:tcBorders>
              <w:top w:val="nil"/>
              <w:left w:val="nil"/>
              <w:bottom w:val="nil"/>
              <w:right w:val="nil"/>
            </w:tcBorders>
            <w:shd w:val="clear" w:color="auto" w:fill="auto"/>
            <w:noWrap/>
            <w:vAlign w:val="center"/>
            <w:hideMark/>
          </w:tcPr>
          <w:p w14:paraId="227CAE8F" w14:textId="77777777" w:rsidR="008333EA" w:rsidRPr="006F1EFE" w:rsidRDefault="008333EA" w:rsidP="008333EA">
            <w:pPr>
              <w:rPr>
                <w:lang w:val="en-CA" w:eastAsia="de-DE"/>
                <w:rPrChange w:id="11113" w:author="Jens-Rainer Ohm" w:date="2026-07-18T09:33:00Z">
                  <w:rPr>
                    <w:lang w:val="en-CA" w:eastAsia="de-DE"/>
                  </w:rPr>
                </w:rPrChange>
              </w:rPr>
            </w:pPr>
            <w:r w:rsidRPr="006F1EFE">
              <w:rPr>
                <w:lang w:val="en-CA" w:eastAsia="de-DE"/>
                <w:rPrChange w:id="11114" w:author="Jens-Rainer Ohm" w:date="2026-07-18T09:33:00Z">
                  <w:rPr>
                    <w:lang w:val="en-CA" w:eastAsia="de-DE"/>
                  </w:rPr>
                </w:rPrChange>
              </w:rPr>
              <w:t>97.9%</w:t>
            </w:r>
          </w:p>
        </w:tc>
        <w:tc>
          <w:tcPr>
            <w:tcW w:w="0" w:type="auto"/>
            <w:tcBorders>
              <w:top w:val="nil"/>
              <w:left w:val="single" w:sz="4" w:space="0" w:color="auto"/>
              <w:bottom w:val="nil"/>
              <w:right w:val="nil"/>
            </w:tcBorders>
            <w:shd w:val="clear" w:color="auto" w:fill="auto"/>
            <w:noWrap/>
            <w:vAlign w:val="center"/>
            <w:hideMark/>
          </w:tcPr>
          <w:p w14:paraId="24416BA9" w14:textId="77777777" w:rsidR="008333EA" w:rsidRPr="006F1EFE" w:rsidRDefault="008333EA" w:rsidP="008333EA">
            <w:pPr>
              <w:rPr>
                <w:lang w:val="en-CA" w:eastAsia="de-DE"/>
                <w:rPrChange w:id="11115" w:author="Jens-Rainer Ohm" w:date="2026-07-18T09:33:00Z">
                  <w:rPr>
                    <w:lang w:val="en-CA" w:eastAsia="de-DE"/>
                  </w:rPr>
                </w:rPrChange>
              </w:rPr>
            </w:pPr>
            <w:r w:rsidRPr="006F1EFE">
              <w:rPr>
                <w:lang w:val="en-CA" w:eastAsia="de-DE"/>
                <w:rPrChange w:id="11116"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7CCBEADA" w14:textId="77777777" w:rsidR="008333EA" w:rsidRPr="006F1EFE" w:rsidRDefault="008333EA" w:rsidP="008333EA">
            <w:pPr>
              <w:rPr>
                <w:lang w:val="en-CA" w:eastAsia="de-DE"/>
                <w:rPrChange w:id="11117" w:author="Jens-Rainer Ohm" w:date="2026-07-18T09:33:00Z">
                  <w:rPr>
                    <w:lang w:val="en-CA" w:eastAsia="de-DE"/>
                  </w:rPr>
                </w:rPrChange>
              </w:rPr>
            </w:pPr>
            <w:r w:rsidRPr="006F1EFE">
              <w:rPr>
                <w:lang w:val="en-CA" w:eastAsia="de-DE"/>
                <w:rPrChange w:id="11118" w:author="Jens-Rainer Ohm" w:date="2026-07-18T09:33:00Z">
                  <w:rPr>
                    <w:lang w:val="en-CA" w:eastAsia="de-DE"/>
                  </w:rPr>
                </w:rPrChange>
              </w:rPr>
              <w:t>-24.62%</w:t>
            </w:r>
          </w:p>
        </w:tc>
        <w:tc>
          <w:tcPr>
            <w:tcW w:w="0" w:type="auto"/>
            <w:tcBorders>
              <w:top w:val="nil"/>
              <w:left w:val="nil"/>
              <w:bottom w:val="nil"/>
              <w:right w:val="nil"/>
            </w:tcBorders>
            <w:shd w:val="clear" w:color="000000" w:fill="CCFFCC"/>
            <w:noWrap/>
            <w:vAlign w:val="center"/>
            <w:hideMark/>
          </w:tcPr>
          <w:p w14:paraId="35FD9516" w14:textId="77777777" w:rsidR="008333EA" w:rsidRPr="006F1EFE" w:rsidRDefault="008333EA" w:rsidP="008333EA">
            <w:pPr>
              <w:rPr>
                <w:lang w:val="en-CA" w:eastAsia="de-DE"/>
                <w:rPrChange w:id="11119" w:author="Jens-Rainer Ohm" w:date="2026-07-18T09:33:00Z">
                  <w:rPr>
                    <w:lang w:val="en-CA" w:eastAsia="de-DE"/>
                  </w:rPr>
                </w:rPrChange>
              </w:rPr>
            </w:pPr>
            <w:r w:rsidRPr="006F1EFE">
              <w:rPr>
                <w:lang w:val="en-CA" w:eastAsia="de-DE"/>
                <w:rPrChange w:id="11120" w:author="Jens-Rainer Ohm" w:date="2026-07-18T09:33:00Z">
                  <w:rPr>
                    <w:lang w:val="en-CA" w:eastAsia="de-DE"/>
                  </w:rPr>
                </w:rPrChange>
              </w:rPr>
              <w:t>-32.08%</w:t>
            </w:r>
          </w:p>
        </w:tc>
        <w:tc>
          <w:tcPr>
            <w:tcW w:w="0" w:type="auto"/>
            <w:tcBorders>
              <w:top w:val="nil"/>
              <w:left w:val="nil"/>
              <w:bottom w:val="nil"/>
              <w:right w:val="single" w:sz="4" w:space="0" w:color="auto"/>
            </w:tcBorders>
            <w:shd w:val="clear" w:color="000000" w:fill="CCFFCC"/>
            <w:noWrap/>
            <w:vAlign w:val="center"/>
            <w:hideMark/>
          </w:tcPr>
          <w:p w14:paraId="5C4D2DCE" w14:textId="77777777" w:rsidR="008333EA" w:rsidRPr="006F1EFE" w:rsidRDefault="008333EA" w:rsidP="008333EA">
            <w:pPr>
              <w:rPr>
                <w:lang w:val="en-CA" w:eastAsia="de-DE"/>
                <w:rPrChange w:id="11121" w:author="Jens-Rainer Ohm" w:date="2026-07-18T09:33:00Z">
                  <w:rPr>
                    <w:lang w:val="en-CA" w:eastAsia="de-DE"/>
                  </w:rPr>
                </w:rPrChange>
              </w:rPr>
            </w:pPr>
            <w:r w:rsidRPr="006F1EFE">
              <w:rPr>
                <w:lang w:val="en-CA" w:eastAsia="de-DE"/>
                <w:rPrChange w:id="11122" w:author="Jens-Rainer Ohm" w:date="2026-07-18T09:33:00Z">
                  <w:rPr>
                    <w:lang w:val="en-CA" w:eastAsia="de-DE"/>
                  </w:rPr>
                </w:rPrChange>
              </w:rPr>
              <w:t>-29.08%</w:t>
            </w:r>
          </w:p>
        </w:tc>
        <w:tc>
          <w:tcPr>
            <w:tcW w:w="0" w:type="auto"/>
            <w:tcBorders>
              <w:top w:val="nil"/>
              <w:left w:val="nil"/>
              <w:bottom w:val="nil"/>
              <w:right w:val="nil"/>
            </w:tcBorders>
            <w:shd w:val="clear" w:color="auto" w:fill="auto"/>
            <w:noWrap/>
            <w:vAlign w:val="center"/>
            <w:hideMark/>
          </w:tcPr>
          <w:p w14:paraId="17E31640" w14:textId="77777777" w:rsidR="008333EA" w:rsidRPr="006F1EFE" w:rsidRDefault="008333EA" w:rsidP="008333EA">
            <w:pPr>
              <w:rPr>
                <w:lang w:val="en-CA" w:eastAsia="de-DE"/>
                <w:rPrChange w:id="11123" w:author="Jens-Rainer Ohm" w:date="2026-07-18T09:33:00Z">
                  <w:rPr>
                    <w:lang w:val="en-CA" w:eastAsia="de-DE"/>
                  </w:rPr>
                </w:rPrChange>
              </w:rPr>
            </w:pPr>
            <w:r w:rsidRPr="006F1EFE">
              <w:rPr>
                <w:lang w:val="en-CA" w:eastAsia="de-DE"/>
                <w:rPrChange w:id="11124" w:author="Jens-Rainer Ohm" w:date="2026-07-18T09:33:00Z">
                  <w:rPr>
                    <w:lang w:val="en-CA" w:eastAsia="de-DE"/>
                  </w:rPr>
                </w:rPrChange>
              </w:rPr>
              <w:t>925.7%</w:t>
            </w:r>
          </w:p>
        </w:tc>
        <w:tc>
          <w:tcPr>
            <w:tcW w:w="0" w:type="auto"/>
            <w:tcBorders>
              <w:top w:val="nil"/>
              <w:left w:val="nil"/>
              <w:bottom w:val="nil"/>
              <w:right w:val="single" w:sz="8" w:space="0" w:color="auto"/>
            </w:tcBorders>
            <w:shd w:val="clear" w:color="auto" w:fill="auto"/>
            <w:noWrap/>
            <w:vAlign w:val="center"/>
            <w:hideMark/>
          </w:tcPr>
          <w:p w14:paraId="7DD943A1" w14:textId="77777777" w:rsidR="008333EA" w:rsidRPr="006F1EFE" w:rsidRDefault="008333EA" w:rsidP="008333EA">
            <w:pPr>
              <w:rPr>
                <w:lang w:val="en-CA" w:eastAsia="de-DE"/>
                <w:rPrChange w:id="11125" w:author="Jens-Rainer Ohm" w:date="2026-07-18T09:33:00Z">
                  <w:rPr>
                    <w:lang w:val="en-CA" w:eastAsia="de-DE"/>
                  </w:rPr>
                </w:rPrChange>
              </w:rPr>
            </w:pPr>
            <w:r w:rsidRPr="006F1EFE">
              <w:rPr>
                <w:lang w:val="en-CA" w:eastAsia="de-DE"/>
                <w:rPrChange w:id="11126" w:author="Jens-Rainer Ohm" w:date="2026-07-18T09:33:00Z">
                  <w:rPr>
                    <w:lang w:val="en-CA" w:eastAsia="de-DE"/>
                  </w:rPr>
                </w:rPrChange>
              </w:rPr>
              <w:t>1448.3%</w:t>
            </w:r>
          </w:p>
        </w:tc>
      </w:tr>
      <w:tr w:rsidR="00CF70DF" w:rsidRPr="006F1EFE" w14:paraId="77D5442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A31D880" w14:textId="77777777" w:rsidR="008333EA" w:rsidRPr="006F1EFE" w:rsidRDefault="008333EA" w:rsidP="008333EA">
            <w:pPr>
              <w:rPr>
                <w:lang w:val="en-CA" w:eastAsia="de-DE"/>
                <w:rPrChange w:id="11127" w:author="Jens-Rainer Ohm" w:date="2026-07-18T09:33:00Z">
                  <w:rPr>
                    <w:lang w:val="en-CA" w:eastAsia="de-DE"/>
                  </w:rPr>
                </w:rPrChange>
              </w:rPr>
            </w:pPr>
            <w:r w:rsidRPr="006F1EFE">
              <w:rPr>
                <w:lang w:val="en-CA" w:eastAsia="de-DE"/>
                <w:rPrChange w:id="11128" w:author="Jens-Rainer Ohm" w:date="2026-07-18T09:33:00Z">
                  <w:rPr>
                    <w:lang w:val="en-CA" w:eastAsia="de-DE"/>
                  </w:rPr>
                </w:rPrChange>
              </w:rPr>
              <w:t>Class C</w:t>
            </w:r>
          </w:p>
        </w:tc>
        <w:tc>
          <w:tcPr>
            <w:tcW w:w="0" w:type="auto"/>
            <w:tcBorders>
              <w:top w:val="nil"/>
              <w:left w:val="nil"/>
              <w:bottom w:val="nil"/>
              <w:right w:val="nil"/>
            </w:tcBorders>
            <w:shd w:val="clear" w:color="auto" w:fill="auto"/>
            <w:noWrap/>
            <w:vAlign w:val="center"/>
            <w:hideMark/>
          </w:tcPr>
          <w:p w14:paraId="554B692F" w14:textId="77777777" w:rsidR="008333EA" w:rsidRPr="006F1EFE" w:rsidRDefault="008333EA" w:rsidP="008333EA">
            <w:pPr>
              <w:rPr>
                <w:lang w:val="en-CA" w:eastAsia="de-DE"/>
                <w:rPrChange w:id="11129" w:author="Jens-Rainer Ohm" w:date="2026-07-18T09:33:00Z">
                  <w:rPr>
                    <w:lang w:val="en-CA" w:eastAsia="de-DE"/>
                  </w:rPr>
                </w:rPrChange>
              </w:rPr>
            </w:pPr>
            <w:r w:rsidRPr="006F1EFE">
              <w:rPr>
                <w:lang w:val="en-CA" w:eastAsia="de-DE"/>
                <w:rPrChange w:id="11130" w:author="Jens-Rainer Ohm" w:date="2026-07-18T09:33:00Z">
                  <w:rPr>
                    <w:lang w:val="en-CA" w:eastAsia="de-DE"/>
                  </w:rPr>
                </w:rPrChange>
              </w:rPr>
              <w:t>1.05%</w:t>
            </w:r>
          </w:p>
        </w:tc>
        <w:tc>
          <w:tcPr>
            <w:tcW w:w="0" w:type="auto"/>
            <w:tcBorders>
              <w:top w:val="nil"/>
              <w:left w:val="nil"/>
              <w:bottom w:val="nil"/>
              <w:right w:val="nil"/>
            </w:tcBorders>
            <w:shd w:val="clear" w:color="auto" w:fill="auto"/>
            <w:noWrap/>
            <w:vAlign w:val="center"/>
            <w:hideMark/>
          </w:tcPr>
          <w:p w14:paraId="490F233D" w14:textId="77777777" w:rsidR="008333EA" w:rsidRPr="006F1EFE" w:rsidRDefault="008333EA" w:rsidP="008333EA">
            <w:pPr>
              <w:rPr>
                <w:lang w:val="en-CA" w:eastAsia="de-DE"/>
                <w:rPrChange w:id="11131" w:author="Jens-Rainer Ohm" w:date="2026-07-18T09:33:00Z">
                  <w:rPr>
                    <w:lang w:val="en-CA" w:eastAsia="de-DE"/>
                  </w:rPr>
                </w:rPrChange>
              </w:rPr>
            </w:pPr>
            <w:r w:rsidRPr="006F1EFE">
              <w:rPr>
                <w:lang w:val="en-CA" w:eastAsia="de-DE"/>
                <w:rPrChange w:id="11132" w:author="Jens-Rainer Ohm" w:date="2026-07-18T09:33:00Z">
                  <w:rPr>
                    <w:lang w:val="en-CA" w:eastAsia="de-DE"/>
                  </w:rPr>
                </w:rPrChange>
              </w:rPr>
              <w:t>1.31%</w:t>
            </w:r>
          </w:p>
        </w:tc>
        <w:tc>
          <w:tcPr>
            <w:tcW w:w="0" w:type="auto"/>
            <w:tcBorders>
              <w:top w:val="nil"/>
              <w:left w:val="nil"/>
              <w:bottom w:val="nil"/>
              <w:right w:val="single" w:sz="4" w:space="0" w:color="auto"/>
            </w:tcBorders>
            <w:shd w:val="clear" w:color="auto" w:fill="auto"/>
            <w:noWrap/>
            <w:vAlign w:val="center"/>
            <w:hideMark/>
          </w:tcPr>
          <w:p w14:paraId="64C7BBF7" w14:textId="77777777" w:rsidR="008333EA" w:rsidRPr="006F1EFE" w:rsidRDefault="008333EA" w:rsidP="008333EA">
            <w:pPr>
              <w:rPr>
                <w:lang w:val="en-CA" w:eastAsia="de-DE"/>
                <w:rPrChange w:id="11133" w:author="Jens-Rainer Ohm" w:date="2026-07-18T09:33:00Z">
                  <w:rPr>
                    <w:lang w:val="en-CA" w:eastAsia="de-DE"/>
                  </w:rPr>
                </w:rPrChange>
              </w:rPr>
            </w:pPr>
            <w:r w:rsidRPr="006F1EFE">
              <w:rPr>
                <w:lang w:val="en-CA" w:eastAsia="de-DE"/>
                <w:rPrChange w:id="11134" w:author="Jens-Rainer Ohm" w:date="2026-07-18T09:33:00Z">
                  <w:rPr>
                    <w:lang w:val="en-CA" w:eastAsia="de-DE"/>
                  </w:rPr>
                </w:rPrChange>
              </w:rPr>
              <w:t>2.06%</w:t>
            </w:r>
          </w:p>
        </w:tc>
        <w:tc>
          <w:tcPr>
            <w:tcW w:w="0" w:type="auto"/>
            <w:tcBorders>
              <w:top w:val="nil"/>
              <w:left w:val="nil"/>
              <w:bottom w:val="nil"/>
              <w:right w:val="nil"/>
            </w:tcBorders>
            <w:shd w:val="clear" w:color="auto" w:fill="auto"/>
            <w:noWrap/>
            <w:vAlign w:val="center"/>
            <w:hideMark/>
          </w:tcPr>
          <w:p w14:paraId="5D82E6A5" w14:textId="77777777" w:rsidR="008333EA" w:rsidRPr="006F1EFE" w:rsidRDefault="008333EA" w:rsidP="008333EA">
            <w:pPr>
              <w:rPr>
                <w:lang w:val="en-CA" w:eastAsia="de-DE"/>
                <w:rPrChange w:id="11135" w:author="Jens-Rainer Ohm" w:date="2026-07-18T09:33:00Z">
                  <w:rPr>
                    <w:lang w:val="en-CA" w:eastAsia="de-DE"/>
                  </w:rPr>
                </w:rPrChange>
              </w:rPr>
            </w:pPr>
            <w:r w:rsidRPr="006F1EFE">
              <w:rPr>
                <w:lang w:val="en-CA" w:eastAsia="de-DE"/>
                <w:rPrChange w:id="11136" w:author="Jens-Rainer Ohm" w:date="2026-07-18T09:33:00Z">
                  <w:rPr>
                    <w:lang w:val="en-CA" w:eastAsia="de-DE"/>
                  </w:rPr>
                </w:rPrChange>
              </w:rPr>
              <w:t>92.1%</w:t>
            </w:r>
          </w:p>
        </w:tc>
        <w:tc>
          <w:tcPr>
            <w:tcW w:w="0" w:type="auto"/>
            <w:tcBorders>
              <w:top w:val="nil"/>
              <w:left w:val="nil"/>
              <w:bottom w:val="nil"/>
              <w:right w:val="nil"/>
            </w:tcBorders>
            <w:shd w:val="clear" w:color="auto" w:fill="auto"/>
            <w:noWrap/>
            <w:vAlign w:val="center"/>
            <w:hideMark/>
          </w:tcPr>
          <w:p w14:paraId="01D721B6" w14:textId="77777777" w:rsidR="008333EA" w:rsidRPr="006F1EFE" w:rsidRDefault="008333EA" w:rsidP="008333EA">
            <w:pPr>
              <w:rPr>
                <w:lang w:val="en-CA" w:eastAsia="de-DE"/>
                <w:rPrChange w:id="11137" w:author="Jens-Rainer Ohm" w:date="2026-07-18T09:33:00Z">
                  <w:rPr>
                    <w:lang w:val="en-CA" w:eastAsia="de-DE"/>
                  </w:rPr>
                </w:rPrChange>
              </w:rPr>
            </w:pPr>
            <w:r w:rsidRPr="006F1EFE">
              <w:rPr>
                <w:lang w:val="en-CA" w:eastAsia="de-DE"/>
                <w:rPrChange w:id="11138" w:author="Jens-Rainer Ohm" w:date="2026-07-18T09:33:00Z">
                  <w:rPr>
                    <w:lang w:val="en-CA" w:eastAsia="de-DE"/>
                  </w:rPr>
                </w:rPrChange>
              </w:rPr>
              <w:t>98.5%</w:t>
            </w:r>
          </w:p>
        </w:tc>
        <w:tc>
          <w:tcPr>
            <w:tcW w:w="0" w:type="auto"/>
            <w:tcBorders>
              <w:top w:val="nil"/>
              <w:left w:val="single" w:sz="4" w:space="0" w:color="auto"/>
              <w:bottom w:val="nil"/>
              <w:right w:val="nil"/>
            </w:tcBorders>
            <w:shd w:val="clear" w:color="auto" w:fill="auto"/>
            <w:noWrap/>
            <w:vAlign w:val="center"/>
            <w:hideMark/>
          </w:tcPr>
          <w:p w14:paraId="3534E775" w14:textId="77777777" w:rsidR="008333EA" w:rsidRPr="006F1EFE" w:rsidRDefault="008333EA" w:rsidP="008333EA">
            <w:pPr>
              <w:rPr>
                <w:lang w:val="en-CA" w:eastAsia="de-DE"/>
                <w:rPrChange w:id="11139" w:author="Jens-Rainer Ohm" w:date="2026-07-18T09:33:00Z">
                  <w:rPr>
                    <w:lang w:val="en-CA" w:eastAsia="de-DE"/>
                  </w:rPr>
                </w:rPrChange>
              </w:rPr>
            </w:pPr>
            <w:r w:rsidRPr="006F1EFE">
              <w:rPr>
                <w:lang w:val="en-CA" w:eastAsia="de-DE"/>
                <w:rPrChange w:id="11140"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49A05104" w14:textId="77777777" w:rsidR="008333EA" w:rsidRPr="006F1EFE" w:rsidRDefault="008333EA" w:rsidP="008333EA">
            <w:pPr>
              <w:rPr>
                <w:lang w:val="en-CA" w:eastAsia="de-DE"/>
                <w:rPrChange w:id="11141" w:author="Jens-Rainer Ohm" w:date="2026-07-18T09:33:00Z">
                  <w:rPr>
                    <w:lang w:val="en-CA" w:eastAsia="de-DE"/>
                  </w:rPr>
                </w:rPrChange>
              </w:rPr>
            </w:pPr>
            <w:r w:rsidRPr="006F1EFE">
              <w:rPr>
                <w:lang w:val="en-CA" w:eastAsia="de-DE"/>
                <w:rPrChange w:id="11142" w:author="Jens-Rainer Ohm" w:date="2026-07-18T09:33:00Z">
                  <w:rPr>
                    <w:lang w:val="en-CA" w:eastAsia="de-DE"/>
                  </w:rPr>
                </w:rPrChange>
              </w:rPr>
              <w:t>-26.67%</w:t>
            </w:r>
          </w:p>
        </w:tc>
        <w:tc>
          <w:tcPr>
            <w:tcW w:w="0" w:type="auto"/>
            <w:tcBorders>
              <w:top w:val="nil"/>
              <w:left w:val="nil"/>
              <w:bottom w:val="nil"/>
              <w:right w:val="nil"/>
            </w:tcBorders>
            <w:shd w:val="clear" w:color="000000" w:fill="CCFFCC"/>
            <w:noWrap/>
            <w:vAlign w:val="center"/>
            <w:hideMark/>
          </w:tcPr>
          <w:p w14:paraId="2650EB4F" w14:textId="77777777" w:rsidR="008333EA" w:rsidRPr="006F1EFE" w:rsidRDefault="008333EA" w:rsidP="008333EA">
            <w:pPr>
              <w:rPr>
                <w:lang w:val="en-CA" w:eastAsia="de-DE"/>
                <w:rPrChange w:id="11143" w:author="Jens-Rainer Ohm" w:date="2026-07-18T09:33:00Z">
                  <w:rPr>
                    <w:lang w:val="en-CA" w:eastAsia="de-DE"/>
                  </w:rPr>
                </w:rPrChange>
              </w:rPr>
            </w:pPr>
            <w:r w:rsidRPr="006F1EFE">
              <w:rPr>
                <w:lang w:val="en-CA" w:eastAsia="de-DE"/>
                <w:rPrChange w:id="11144" w:author="Jens-Rainer Ohm" w:date="2026-07-18T09:33:00Z">
                  <w:rPr>
                    <w:lang w:val="en-CA" w:eastAsia="de-DE"/>
                  </w:rPr>
                </w:rPrChange>
              </w:rPr>
              <w:t>-23.81%</w:t>
            </w:r>
          </w:p>
        </w:tc>
        <w:tc>
          <w:tcPr>
            <w:tcW w:w="0" w:type="auto"/>
            <w:tcBorders>
              <w:top w:val="nil"/>
              <w:left w:val="nil"/>
              <w:bottom w:val="nil"/>
              <w:right w:val="single" w:sz="4" w:space="0" w:color="auto"/>
            </w:tcBorders>
            <w:shd w:val="clear" w:color="000000" w:fill="CCFFCC"/>
            <w:noWrap/>
            <w:vAlign w:val="center"/>
            <w:hideMark/>
          </w:tcPr>
          <w:p w14:paraId="095FFBE9" w14:textId="77777777" w:rsidR="008333EA" w:rsidRPr="006F1EFE" w:rsidRDefault="008333EA" w:rsidP="008333EA">
            <w:pPr>
              <w:rPr>
                <w:lang w:val="en-CA" w:eastAsia="de-DE"/>
                <w:rPrChange w:id="11145" w:author="Jens-Rainer Ohm" w:date="2026-07-18T09:33:00Z">
                  <w:rPr>
                    <w:lang w:val="en-CA" w:eastAsia="de-DE"/>
                  </w:rPr>
                </w:rPrChange>
              </w:rPr>
            </w:pPr>
            <w:r w:rsidRPr="006F1EFE">
              <w:rPr>
                <w:lang w:val="en-CA" w:eastAsia="de-DE"/>
                <w:rPrChange w:id="11146" w:author="Jens-Rainer Ohm" w:date="2026-07-18T09:33:00Z">
                  <w:rPr>
                    <w:lang w:val="en-CA" w:eastAsia="de-DE"/>
                  </w:rPr>
                </w:rPrChange>
              </w:rPr>
              <w:t>-24.27%</w:t>
            </w:r>
          </w:p>
        </w:tc>
        <w:tc>
          <w:tcPr>
            <w:tcW w:w="0" w:type="auto"/>
            <w:tcBorders>
              <w:top w:val="nil"/>
              <w:left w:val="nil"/>
              <w:bottom w:val="nil"/>
              <w:right w:val="nil"/>
            </w:tcBorders>
            <w:shd w:val="clear" w:color="auto" w:fill="auto"/>
            <w:noWrap/>
            <w:vAlign w:val="center"/>
            <w:hideMark/>
          </w:tcPr>
          <w:p w14:paraId="424FD4B0" w14:textId="77777777" w:rsidR="008333EA" w:rsidRPr="006F1EFE" w:rsidRDefault="008333EA" w:rsidP="008333EA">
            <w:pPr>
              <w:rPr>
                <w:lang w:val="en-CA" w:eastAsia="de-DE"/>
                <w:rPrChange w:id="11147" w:author="Jens-Rainer Ohm" w:date="2026-07-18T09:33:00Z">
                  <w:rPr>
                    <w:lang w:val="en-CA" w:eastAsia="de-DE"/>
                  </w:rPr>
                </w:rPrChange>
              </w:rPr>
            </w:pPr>
            <w:r w:rsidRPr="006F1EFE">
              <w:rPr>
                <w:lang w:val="en-CA" w:eastAsia="de-DE"/>
                <w:rPrChange w:id="11148" w:author="Jens-Rainer Ohm" w:date="2026-07-18T09:33:00Z">
                  <w:rPr>
                    <w:lang w:val="en-CA" w:eastAsia="de-DE"/>
                  </w:rPr>
                </w:rPrChange>
              </w:rPr>
              <w:t>1004.5%</w:t>
            </w:r>
          </w:p>
        </w:tc>
        <w:tc>
          <w:tcPr>
            <w:tcW w:w="0" w:type="auto"/>
            <w:tcBorders>
              <w:top w:val="nil"/>
              <w:left w:val="nil"/>
              <w:bottom w:val="nil"/>
              <w:right w:val="single" w:sz="8" w:space="0" w:color="auto"/>
            </w:tcBorders>
            <w:shd w:val="clear" w:color="auto" w:fill="auto"/>
            <w:noWrap/>
            <w:vAlign w:val="center"/>
            <w:hideMark/>
          </w:tcPr>
          <w:p w14:paraId="0B9F42E0" w14:textId="77777777" w:rsidR="008333EA" w:rsidRPr="006F1EFE" w:rsidRDefault="008333EA" w:rsidP="008333EA">
            <w:pPr>
              <w:rPr>
                <w:lang w:val="en-CA" w:eastAsia="de-DE"/>
                <w:rPrChange w:id="11149" w:author="Jens-Rainer Ohm" w:date="2026-07-18T09:33:00Z">
                  <w:rPr>
                    <w:lang w:val="en-CA" w:eastAsia="de-DE"/>
                  </w:rPr>
                </w:rPrChange>
              </w:rPr>
            </w:pPr>
            <w:r w:rsidRPr="006F1EFE">
              <w:rPr>
                <w:lang w:val="en-CA" w:eastAsia="de-DE"/>
                <w:rPrChange w:id="11150" w:author="Jens-Rainer Ohm" w:date="2026-07-18T09:33:00Z">
                  <w:rPr>
                    <w:lang w:val="en-CA" w:eastAsia="de-DE"/>
                  </w:rPr>
                </w:rPrChange>
              </w:rPr>
              <w:t>1549.0%</w:t>
            </w:r>
          </w:p>
        </w:tc>
      </w:tr>
      <w:tr w:rsidR="00CF70DF" w:rsidRPr="006F1EFE" w14:paraId="28EA28D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A519AF" w14:textId="77777777" w:rsidR="008333EA" w:rsidRPr="006F1EFE" w:rsidRDefault="008333EA" w:rsidP="008333EA">
            <w:pPr>
              <w:rPr>
                <w:lang w:val="en-CA" w:eastAsia="de-DE"/>
                <w:rPrChange w:id="11151" w:author="Jens-Rainer Ohm" w:date="2026-07-18T09:33:00Z">
                  <w:rPr>
                    <w:lang w:val="en-CA" w:eastAsia="de-DE"/>
                  </w:rPr>
                </w:rPrChange>
              </w:rPr>
            </w:pPr>
            <w:r w:rsidRPr="006F1EFE">
              <w:rPr>
                <w:lang w:val="en-CA" w:eastAsia="de-DE"/>
                <w:rPrChange w:id="11152"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17D7365A" w14:textId="77777777" w:rsidR="008333EA" w:rsidRPr="006F1EFE" w:rsidRDefault="008333EA" w:rsidP="008333EA">
            <w:pPr>
              <w:rPr>
                <w:lang w:val="en-CA" w:eastAsia="de-DE"/>
                <w:rPrChange w:id="1115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64CE420" w14:textId="77777777" w:rsidR="008333EA" w:rsidRPr="006F1EFE" w:rsidRDefault="008333EA" w:rsidP="008333EA">
            <w:pPr>
              <w:rPr>
                <w:lang w:val="en-CA" w:eastAsia="de-DE"/>
                <w:rPrChange w:id="11154"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ED879C4" w14:textId="77777777" w:rsidR="008333EA" w:rsidRPr="006F1EFE" w:rsidRDefault="008333EA" w:rsidP="008333EA">
            <w:pPr>
              <w:rPr>
                <w:lang w:val="en-CA" w:eastAsia="de-DE"/>
                <w:rPrChange w:id="1115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1C41B63" w14:textId="77777777" w:rsidR="008333EA" w:rsidRPr="006F1EFE" w:rsidRDefault="008333EA" w:rsidP="008333EA">
            <w:pPr>
              <w:rPr>
                <w:lang w:val="en-CA" w:eastAsia="de-DE"/>
                <w:rPrChange w:id="11156"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B5B6DDF" w14:textId="77777777" w:rsidR="008333EA" w:rsidRPr="006F1EFE" w:rsidRDefault="008333EA" w:rsidP="008333EA">
            <w:pPr>
              <w:rPr>
                <w:lang w:val="en-CA" w:eastAsia="de-DE"/>
                <w:rPrChange w:id="11157"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6D92D3BC" w14:textId="77777777" w:rsidR="008333EA" w:rsidRPr="006F1EFE" w:rsidRDefault="008333EA" w:rsidP="008333EA">
            <w:pPr>
              <w:rPr>
                <w:lang w:val="en-CA" w:eastAsia="de-DE"/>
                <w:rPrChange w:id="11158" w:author="Jens-Rainer Ohm" w:date="2026-07-18T09:33:00Z">
                  <w:rPr>
                    <w:lang w:val="en-CA" w:eastAsia="de-DE"/>
                  </w:rPr>
                </w:rPrChange>
              </w:rPr>
            </w:pPr>
          </w:p>
        </w:tc>
        <w:tc>
          <w:tcPr>
            <w:tcW w:w="0" w:type="auto"/>
            <w:tcBorders>
              <w:top w:val="nil"/>
              <w:left w:val="single" w:sz="8" w:space="0" w:color="auto"/>
              <w:bottom w:val="nil"/>
              <w:right w:val="nil"/>
            </w:tcBorders>
            <w:shd w:val="clear" w:color="auto" w:fill="auto"/>
            <w:noWrap/>
            <w:vAlign w:val="center"/>
            <w:hideMark/>
          </w:tcPr>
          <w:p w14:paraId="34D1B754" w14:textId="77777777" w:rsidR="008333EA" w:rsidRPr="006F1EFE" w:rsidRDefault="008333EA" w:rsidP="008333EA">
            <w:pPr>
              <w:rPr>
                <w:lang w:val="en-CA" w:eastAsia="de-DE"/>
                <w:rPrChange w:id="11159"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6C72D7DF" w14:textId="77777777" w:rsidR="008333EA" w:rsidRPr="006F1EFE" w:rsidRDefault="008333EA" w:rsidP="008333EA">
            <w:pPr>
              <w:rPr>
                <w:lang w:val="en-CA" w:eastAsia="de-DE"/>
                <w:rPrChange w:id="11160"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0CD0755C" w14:textId="77777777" w:rsidR="008333EA" w:rsidRPr="006F1EFE" w:rsidRDefault="008333EA" w:rsidP="008333EA">
            <w:pPr>
              <w:rPr>
                <w:lang w:val="en-CA" w:eastAsia="de-DE"/>
                <w:rPrChange w:id="1116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432FAE7" w14:textId="77777777" w:rsidR="008333EA" w:rsidRPr="006F1EFE" w:rsidRDefault="008333EA" w:rsidP="008333EA">
            <w:pPr>
              <w:rPr>
                <w:lang w:val="en-CA" w:eastAsia="de-DE"/>
                <w:rPrChange w:id="11162" w:author="Jens-Rainer Ohm" w:date="2026-07-18T09:33:00Z">
                  <w:rPr>
                    <w:lang w:val="en-CA" w:eastAsia="de-DE"/>
                  </w:rPr>
                </w:rPrChange>
              </w:rPr>
            </w:pPr>
          </w:p>
        </w:tc>
        <w:tc>
          <w:tcPr>
            <w:tcW w:w="0" w:type="auto"/>
            <w:tcBorders>
              <w:top w:val="nil"/>
              <w:left w:val="nil"/>
              <w:bottom w:val="nil"/>
              <w:right w:val="single" w:sz="8" w:space="0" w:color="auto"/>
            </w:tcBorders>
            <w:shd w:val="clear" w:color="auto" w:fill="auto"/>
            <w:noWrap/>
            <w:vAlign w:val="center"/>
            <w:hideMark/>
          </w:tcPr>
          <w:p w14:paraId="22D03767" w14:textId="77777777" w:rsidR="008333EA" w:rsidRPr="006F1EFE" w:rsidRDefault="008333EA" w:rsidP="008333EA">
            <w:pPr>
              <w:rPr>
                <w:lang w:val="en-CA" w:eastAsia="de-DE"/>
                <w:rPrChange w:id="11163" w:author="Jens-Rainer Ohm" w:date="2026-07-18T09:33:00Z">
                  <w:rPr>
                    <w:lang w:val="en-CA" w:eastAsia="de-DE"/>
                  </w:rPr>
                </w:rPrChange>
              </w:rPr>
            </w:pPr>
          </w:p>
        </w:tc>
      </w:tr>
      <w:tr w:rsidR="00CF70DF" w:rsidRPr="006F1EFE" w14:paraId="5D421AB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2D58FB" w14:textId="77777777" w:rsidR="008333EA" w:rsidRPr="006F1EFE" w:rsidRDefault="008333EA" w:rsidP="008333EA">
            <w:pPr>
              <w:rPr>
                <w:b/>
                <w:bCs/>
                <w:lang w:val="en-CA" w:eastAsia="de-DE"/>
                <w:rPrChange w:id="11164" w:author="Jens-Rainer Ohm" w:date="2026-07-18T09:33:00Z">
                  <w:rPr>
                    <w:b/>
                    <w:bCs/>
                    <w:lang w:val="en-CA" w:eastAsia="de-DE"/>
                  </w:rPr>
                </w:rPrChange>
              </w:rPr>
            </w:pPr>
            <w:r w:rsidRPr="006F1EFE">
              <w:rPr>
                <w:b/>
                <w:bCs/>
                <w:lang w:val="en-CA" w:eastAsia="de-DE"/>
                <w:rPrChange w:id="11165" w:author="Jens-Rainer Ohm" w:date="2026-07-18T09:33:00Z">
                  <w:rPr>
                    <w:b/>
                    <w:bCs/>
                    <w:lang w:val="en-CA"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78BB7AB5" w14:textId="77777777" w:rsidR="008333EA" w:rsidRPr="006F1EFE" w:rsidRDefault="008333EA" w:rsidP="008333EA">
            <w:pPr>
              <w:rPr>
                <w:lang w:val="en-CA" w:eastAsia="de-DE"/>
                <w:rPrChange w:id="11166" w:author="Jens-Rainer Ohm" w:date="2026-07-18T09:33:00Z">
                  <w:rPr>
                    <w:lang w:val="en-CA" w:eastAsia="de-DE"/>
                  </w:rPr>
                </w:rPrChange>
              </w:rPr>
            </w:pPr>
            <w:r w:rsidRPr="006F1EFE">
              <w:rPr>
                <w:lang w:val="en-CA" w:eastAsia="de-DE"/>
                <w:rPrChange w:id="11167" w:author="Jens-Rainer Ohm" w:date="2026-07-18T09:33:00Z">
                  <w:rPr>
                    <w:lang w:val="en-CA" w:eastAsia="de-DE"/>
                  </w:rPr>
                </w:rPrChange>
              </w:rPr>
              <w:t>1.29%</w:t>
            </w:r>
          </w:p>
        </w:tc>
        <w:tc>
          <w:tcPr>
            <w:tcW w:w="0" w:type="auto"/>
            <w:tcBorders>
              <w:top w:val="single" w:sz="8" w:space="0" w:color="auto"/>
              <w:left w:val="nil"/>
              <w:bottom w:val="single" w:sz="8" w:space="0" w:color="auto"/>
              <w:right w:val="nil"/>
            </w:tcBorders>
            <w:shd w:val="clear" w:color="000000" w:fill="FFC7CE"/>
            <w:noWrap/>
            <w:vAlign w:val="center"/>
            <w:hideMark/>
          </w:tcPr>
          <w:p w14:paraId="4B5F76AD" w14:textId="77777777" w:rsidR="008333EA" w:rsidRPr="006F1EFE" w:rsidRDefault="008333EA" w:rsidP="008333EA">
            <w:pPr>
              <w:rPr>
                <w:lang w:val="en-CA" w:eastAsia="de-DE"/>
                <w:rPrChange w:id="11168" w:author="Jens-Rainer Ohm" w:date="2026-07-18T09:33:00Z">
                  <w:rPr>
                    <w:lang w:val="en-CA" w:eastAsia="de-DE"/>
                  </w:rPr>
                </w:rPrChange>
              </w:rPr>
            </w:pPr>
            <w:r w:rsidRPr="006F1EFE">
              <w:rPr>
                <w:lang w:val="en-CA" w:eastAsia="de-DE"/>
                <w:rPrChange w:id="11169" w:author="Jens-Rainer Ohm" w:date="2026-07-18T09:33:00Z">
                  <w:rPr>
                    <w:lang w:val="en-CA" w:eastAsia="de-DE"/>
                  </w:rPr>
                </w:rPrChange>
              </w:rPr>
              <w:t>3.37%</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2858ADAE" w14:textId="77777777" w:rsidR="008333EA" w:rsidRPr="006F1EFE" w:rsidRDefault="008333EA" w:rsidP="008333EA">
            <w:pPr>
              <w:rPr>
                <w:lang w:val="en-CA" w:eastAsia="de-DE"/>
                <w:rPrChange w:id="11170" w:author="Jens-Rainer Ohm" w:date="2026-07-18T09:33:00Z">
                  <w:rPr>
                    <w:lang w:val="en-CA" w:eastAsia="de-DE"/>
                  </w:rPr>
                </w:rPrChange>
              </w:rPr>
            </w:pPr>
            <w:r w:rsidRPr="006F1EFE">
              <w:rPr>
                <w:lang w:val="en-CA" w:eastAsia="de-DE"/>
                <w:rPrChange w:id="11171" w:author="Jens-Rainer Ohm" w:date="2026-07-18T09:33:00Z">
                  <w:rPr>
                    <w:lang w:val="en-CA" w:eastAsia="de-DE"/>
                  </w:rPr>
                </w:rPrChange>
              </w:rPr>
              <w:t>4.21%</w:t>
            </w:r>
          </w:p>
        </w:tc>
        <w:tc>
          <w:tcPr>
            <w:tcW w:w="0" w:type="auto"/>
            <w:tcBorders>
              <w:top w:val="single" w:sz="8" w:space="0" w:color="auto"/>
              <w:left w:val="nil"/>
              <w:bottom w:val="single" w:sz="8" w:space="0" w:color="auto"/>
              <w:right w:val="nil"/>
            </w:tcBorders>
            <w:shd w:val="clear" w:color="auto" w:fill="auto"/>
            <w:noWrap/>
            <w:vAlign w:val="center"/>
            <w:hideMark/>
          </w:tcPr>
          <w:p w14:paraId="6D0BB616" w14:textId="77777777" w:rsidR="008333EA" w:rsidRPr="006F1EFE" w:rsidRDefault="008333EA" w:rsidP="008333EA">
            <w:pPr>
              <w:rPr>
                <w:lang w:val="en-CA" w:eastAsia="de-DE"/>
                <w:rPrChange w:id="11172" w:author="Jens-Rainer Ohm" w:date="2026-07-18T09:33:00Z">
                  <w:rPr>
                    <w:lang w:val="en-CA" w:eastAsia="de-DE"/>
                  </w:rPr>
                </w:rPrChange>
              </w:rPr>
            </w:pPr>
            <w:r w:rsidRPr="006F1EFE">
              <w:rPr>
                <w:lang w:val="en-CA" w:eastAsia="de-DE"/>
                <w:rPrChange w:id="11173" w:author="Jens-Rainer Ohm" w:date="2026-07-18T09:33:00Z">
                  <w:rPr>
                    <w:lang w:val="en-CA" w:eastAsia="de-DE"/>
                  </w:rPr>
                </w:rPrChange>
              </w:rPr>
              <w:t>91.6%</w:t>
            </w:r>
          </w:p>
        </w:tc>
        <w:tc>
          <w:tcPr>
            <w:tcW w:w="0" w:type="auto"/>
            <w:tcBorders>
              <w:top w:val="single" w:sz="8" w:space="0" w:color="auto"/>
              <w:left w:val="nil"/>
              <w:bottom w:val="single" w:sz="8" w:space="0" w:color="auto"/>
              <w:right w:val="nil"/>
            </w:tcBorders>
            <w:shd w:val="clear" w:color="auto" w:fill="auto"/>
            <w:noWrap/>
            <w:vAlign w:val="center"/>
            <w:hideMark/>
          </w:tcPr>
          <w:p w14:paraId="75556DF0" w14:textId="77777777" w:rsidR="008333EA" w:rsidRPr="006F1EFE" w:rsidRDefault="008333EA" w:rsidP="008333EA">
            <w:pPr>
              <w:rPr>
                <w:lang w:val="en-CA" w:eastAsia="de-DE"/>
                <w:rPrChange w:id="11174" w:author="Jens-Rainer Ohm" w:date="2026-07-18T09:33:00Z">
                  <w:rPr>
                    <w:lang w:val="en-CA" w:eastAsia="de-DE"/>
                  </w:rPr>
                </w:rPrChange>
              </w:rPr>
            </w:pPr>
            <w:r w:rsidRPr="006F1EFE">
              <w:rPr>
                <w:lang w:val="en-CA" w:eastAsia="de-DE"/>
                <w:rPrChange w:id="11175" w:author="Jens-Rainer Ohm" w:date="2026-07-18T09:33:00Z">
                  <w:rPr>
                    <w:lang w:val="en-CA" w:eastAsia="de-DE"/>
                  </w:rPr>
                </w:rPrChange>
              </w:rPr>
              <w:t>99.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69678B71" w14:textId="77777777" w:rsidR="008333EA" w:rsidRPr="006F1EFE" w:rsidRDefault="008333EA" w:rsidP="008333EA">
            <w:pPr>
              <w:rPr>
                <w:lang w:val="en-CA" w:eastAsia="de-DE"/>
                <w:rPrChange w:id="11176" w:author="Jens-Rainer Ohm" w:date="2026-07-18T09:33:00Z">
                  <w:rPr>
                    <w:lang w:val="en-CA" w:eastAsia="de-DE"/>
                  </w:rPr>
                </w:rPrChange>
              </w:rPr>
            </w:pPr>
            <w:r w:rsidRPr="006F1EFE">
              <w:rPr>
                <w:lang w:val="en-CA" w:eastAsia="de-DE"/>
                <w:rPrChange w:id="11177" w:author="Jens-Rainer Ohm" w:date="2026-07-18T09:33:00Z">
                  <w:rPr>
                    <w:lang w:val="en-CA"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45D669C" w14:textId="77777777" w:rsidR="008333EA" w:rsidRPr="006F1EFE" w:rsidRDefault="008333EA" w:rsidP="008333EA">
            <w:pPr>
              <w:rPr>
                <w:lang w:val="en-CA" w:eastAsia="de-DE"/>
                <w:rPrChange w:id="11178" w:author="Jens-Rainer Ohm" w:date="2026-07-18T09:33:00Z">
                  <w:rPr>
                    <w:lang w:val="en-CA" w:eastAsia="de-DE"/>
                  </w:rPr>
                </w:rPrChange>
              </w:rPr>
            </w:pPr>
            <w:r w:rsidRPr="006F1EFE">
              <w:rPr>
                <w:lang w:val="en-CA" w:eastAsia="de-DE"/>
                <w:rPrChange w:id="11179" w:author="Jens-Rainer Ohm" w:date="2026-07-18T09:33:00Z">
                  <w:rPr>
                    <w:lang w:val="en-CA" w:eastAsia="de-DE"/>
                  </w:rPr>
                </w:rPrChange>
              </w:rPr>
              <w:t>-26.69%</w:t>
            </w:r>
          </w:p>
        </w:tc>
        <w:tc>
          <w:tcPr>
            <w:tcW w:w="0" w:type="auto"/>
            <w:tcBorders>
              <w:top w:val="single" w:sz="8" w:space="0" w:color="auto"/>
              <w:left w:val="nil"/>
              <w:bottom w:val="single" w:sz="8" w:space="0" w:color="auto"/>
              <w:right w:val="nil"/>
            </w:tcBorders>
            <w:shd w:val="clear" w:color="000000" w:fill="CCFFCC"/>
            <w:noWrap/>
            <w:vAlign w:val="center"/>
            <w:hideMark/>
          </w:tcPr>
          <w:p w14:paraId="4E36527A" w14:textId="77777777" w:rsidR="008333EA" w:rsidRPr="006F1EFE" w:rsidRDefault="008333EA" w:rsidP="008333EA">
            <w:pPr>
              <w:rPr>
                <w:lang w:val="en-CA" w:eastAsia="de-DE"/>
                <w:rPrChange w:id="11180" w:author="Jens-Rainer Ohm" w:date="2026-07-18T09:33:00Z">
                  <w:rPr>
                    <w:lang w:val="en-CA" w:eastAsia="de-DE"/>
                  </w:rPr>
                </w:rPrChange>
              </w:rPr>
            </w:pPr>
            <w:r w:rsidRPr="006F1EFE">
              <w:rPr>
                <w:lang w:val="en-CA" w:eastAsia="de-DE"/>
                <w:rPrChange w:id="11181" w:author="Jens-Rainer Ohm" w:date="2026-07-18T09:33:00Z">
                  <w:rPr>
                    <w:lang w:val="en-CA" w:eastAsia="de-DE"/>
                  </w:rPr>
                </w:rPrChange>
              </w:rPr>
              <w:t>-28.45%</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1506EA10" w14:textId="77777777" w:rsidR="008333EA" w:rsidRPr="006F1EFE" w:rsidRDefault="008333EA" w:rsidP="008333EA">
            <w:pPr>
              <w:rPr>
                <w:lang w:val="en-CA" w:eastAsia="de-DE"/>
                <w:rPrChange w:id="11182" w:author="Jens-Rainer Ohm" w:date="2026-07-18T09:33:00Z">
                  <w:rPr>
                    <w:lang w:val="en-CA" w:eastAsia="de-DE"/>
                  </w:rPr>
                </w:rPrChange>
              </w:rPr>
            </w:pPr>
            <w:r w:rsidRPr="006F1EFE">
              <w:rPr>
                <w:lang w:val="en-CA" w:eastAsia="de-DE"/>
                <w:rPrChange w:id="11183" w:author="Jens-Rainer Ohm" w:date="2026-07-18T09:33:00Z">
                  <w:rPr>
                    <w:lang w:val="en-CA" w:eastAsia="de-DE"/>
                  </w:rPr>
                </w:rPrChange>
              </w:rPr>
              <w:t>-30.92%</w:t>
            </w:r>
          </w:p>
        </w:tc>
        <w:tc>
          <w:tcPr>
            <w:tcW w:w="0" w:type="auto"/>
            <w:tcBorders>
              <w:top w:val="single" w:sz="8" w:space="0" w:color="auto"/>
              <w:left w:val="nil"/>
              <w:bottom w:val="single" w:sz="8" w:space="0" w:color="auto"/>
              <w:right w:val="nil"/>
            </w:tcBorders>
            <w:shd w:val="clear" w:color="auto" w:fill="auto"/>
            <w:noWrap/>
            <w:vAlign w:val="center"/>
            <w:hideMark/>
          </w:tcPr>
          <w:p w14:paraId="454E3630" w14:textId="77777777" w:rsidR="008333EA" w:rsidRPr="006F1EFE" w:rsidRDefault="008333EA" w:rsidP="008333EA">
            <w:pPr>
              <w:rPr>
                <w:lang w:val="en-CA" w:eastAsia="de-DE"/>
                <w:rPrChange w:id="11184" w:author="Jens-Rainer Ohm" w:date="2026-07-18T09:33:00Z">
                  <w:rPr>
                    <w:lang w:val="en-CA" w:eastAsia="de-DE"/>
                  </w:rPr>
                </w:rPrChange>
              </w:rPr>
            </w:pPr>
            <w:r w:rsidRPr="006F1EFE">
              <w:rPr>
                <w:lang w:val="en-CA" w:eastAsia="de-DE"/>
                <w:rPrChange w:id="11185" w:author="Jens-Rainer Ohm" w:date="2026-07-18T09:33:00Z">
                  <w:rPr>
                    <w:lang w:val="en-CA" w:eastAsia="de-DE"/>
                  </w:rPr>
                </w:rPrChange>
              </w:rPr>
              <w:t>1025.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481A920" w14:textId="77777777" w:rsidR="008333EA" w:rsidRPr="006F1EFE" w:rsidRDefault="008333EA" w:rsidP="008333EA">
            <w:pPr>
              <w:rPr>
                <w:lang w:val="en-CA" w:eastAsia="de-DE"/>
                <w:rPrChange w:id="11186" w:author="Jens-Rainer Ohm" w:date="2026-07-18T09:33:00Z">
                  <w:rPr>
                    <w:lang w:val="en-CA" w:eastAsia="de-DE"/>
                  </w:rPr>
                </w:rPrChange>
              </w:rPr>
            </w:pPr>
            <w:r w:rsidRPr="006F1EFE">
              <w:rPr>
                <w:lang w:val="en-CA" w:eastAsia="de-DE"/>
                <w:rPrChange w:id="11187" w:author="Jens-Rainer Ohm" w:date="2026-07-18T09:33:00Z">
                  <w:rPr>
                    <w:lang w:val="en-CA" w:eastAsia="de-DE"/>
                  </w:rPr>
                </w:rPrChange>
              </w:rPr>
              <w:t>1436.3%</w:t>
            </w:r>
          </w:p>
        </w:tc>
      </w:tr>
      <w:tr w:rsidR="00CF70DF" w:rsidRPr="006F1EFE" w14:paraId="7377365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080CD7" w14:textId="77777777" w:rsidR="008333EA" w:rsidRPr="006F1EFE" w:rsidRDefault="008333EA" w:rsidP="008333EA">
            <w:pPr>
              <w:rPr>
                <w:lang w:val="en-CA" w:eastAsia="de-DE"/>
                <w:rPrChange w:id="11188" w:author="Jens-Rainer Ohm" w:date="2026-07-18T09:33:00Z">
                  <w:rPr>
                    <w:lang w:val="en-CA" w:eastAsia="de-DE"/>
                  </w:rPr>
                </w:rPrChange>
              </w:rPr>
            </w:pPr>
            <w:r w:rsidRPr="006F1EFE">
              <w:rPr>
                <w:lang w:val="en-CA" w:eastAsia="de-DE"/>
                <w:rPrChange w:id="11189" w:author="Jens-Rainer Ohm" w:date="2026-07-18T09:33:00Z">
                  <w:rPr>
                    <w:lang w:val="en-CA" w:eastAsia="de-DE"/>
                  </w:rPr>
                </w:rPrChange>
              </w:rPr>
              <w:t>Class D</w:t>
            </w:r>
          </w:p>
        </w:tc>
        <w:tc>
          <w:tcPr>
            <w:tcW w:w="0" w:type="auto"/>
            <w:tcBorders>
              <w:top w:val="nil"/>
              <w:left w:val="nil"/>
              <w:bottom w:val="nil"/>
              <w:right w:val="nil"/>
            </w:tcBorders>
            <w:shd w:val="clear" w:color="auto" w:fill="auto"/>
            <w:noWrap/>
            <w:vAlign w:val="center"/>
            <w:hideMark/>
          </w:tcPr>
          <w:p w14:paraId="6BE16194" w14:textId="77777777" w:rsidR="008333EA" w:rsidRPr="006F1EFE" w:rsidRDefault="008333EA" w:rsidP="008333EA">
            <w:pPr>
              <w:rPr>
                <w:lang w:val="en-CA" w:eastAsia="de-DE"/>
                <w:rPrChange w:id="11190" w:author="Jens-Rainer Ohm" w:date="2026-07-18T09:33:00Z">
                  <w:rPr>
                    <w:lang w:val="en-CA" w:eastAsia="de-DE"/>
                  </w:rPr>
                </w:rPrChange>
              </w:rPr>
            </w:pPr>
            <w:r w:rsidRPr="006F1EFE">
              <w:rPr>
                <w:lang w:val="en-CA" w:eastAsia="de-DE"/>
                <w:rPrChange w:id="11191" w:author="Jens-Rainer Ohm" w:date="2026-07-18T09:33:00Z">
                  <w:rPr>
                    <w:lang w:val="en-CA" w:eastAsia="de-DE"/>
                  </w:rPr>
                </w:rPrChange>
              </w:rPr>
              <w:t>0.81%</w:t>
            </w:r>
          </w:p>
        </w:tc>
        <w:tc>
          <w:tcPr>
            <w:tcW w:w="0" w:type="auto"/>
            <w:tcBorders>
              <w:top w:val="nil"/>
              <w:left w:val="nil"/>
              <w:bottom w:val="nil"/>
              <w:right w:val="nil"/>
            </w:tcBorders>
            <w:shd w:val="clear" w:color="auto" w:fill="auto"/>
            <w:noWrap/>
            <w:vAlign w:val="center"/>
            <w:hideMark/>
          </w:tcPr>
          <w:p w14:paraId="406963ED" w14:textId="77777777" w:rsidR="008333EA" w:rsidRPr="006F1EFE" w:rsidRDefault="008333EA" w:rsidP="008333EA">
            <w:pPr>
              <w:rPr>
                <w:lang w:val="en-CA" w:eastAsia="de-DE"/>
                <w:rPrChange w:id="11192" w:author="Jens-Rainer Ohm" w:date="2026-07-18T09:33:00Z">
                  <w:rPr>
                    <w:lang w:val="en-CA" w:eastAsia="de-DE"/>
                  </w:rPr>
                </w:rPrChange>
              </w:rPr>
            </w:pPr>
            <w:r w:rsidRPr="006F1EFE">
              <w:rPr>
                <w:lang w:val="en-CA" w:eastAsia="de-DE"/>
                <w:rPrChange w:id="11193" w:author="Jens-Rainer Ohm" w:date="2026-07-18T09:33:00Z">
                  <w:rPr>
                    <w:lang w:val="en-CA" w:eastAsia="de-DE"/>
                  </w:rPr>
                </w:rPrChange>
              </w:rPr>
              <w:t>2.17%</w:t>
            </w:r>
          </w:p>
        </w:tc>
        <w:tc>
          <w:tcPr>
            <w:tcW w:w="0" w:type="auto"/>
            <w:tcBorders>
              <w:top w:val="nil"/>
              <w:left w:val="nil"/>
              <w:bottom w:val="nil"/>
              <w:right w:val="single" w:sz="4" w:space="0" w:color="auto"/>
            </w:tcBorders>
            <w:shd w:val="clear" w:color="auto" w:fill="auto"/>
            <w:noWrap/>
            <w:vAlign w:val="center"/>
            <w:hideMark/>
          </w:tcPr>
          <w:p w14:paraId="262B4A00" w14:textId="77777777" w:rsidR="008333EA" w:rsidRPr="006F1EFE" w:rsidRDefault="008333EA" w:rsidP="008333EA">
            <w:pPr>
              <w:rPr>
                <w:lang w:val="en-CA" w:eastAsia="de-DE"/>
                <w:rPrChange w:id="11194" w:author="Jens-Rainer Ohm" w:date="2026-07-18T09:33:00Z">
                  <w:rPr>
                    <w:lang w:val="en-CA" w:eastAsia="de-DE"/>
                  </w:rPr>
                </w:rPrChange>
              </w:rPr>
            </w:pPr>
            <w:r w:rsidRPr="006F1EFE">
              <w:rPr>
                <w:lang w:val="en-CA" w:eastAsia="de-DE"/>
                <w:rPrChange w:id="11195" w:author="Jens-Rainer Ohm" w:date="2026-07-18T09:33:00Z">
                  <w:rPr>
                    <w:lang w:val="en-CA" w:eastAsia="de-DE"/>
                  </w:rPr>
                </w:rPrChange>
              </w:rPr>
              <w:t>2.42%</w:t>
            </w:r>
          </w:p>
        </w:tc>
        <w:tc>
          <w:tcPr>
            <w:tcW w:w="0" w:type="auto"/>
            <w:tcBorders>
              <w:top w:val="nil"/>
              <w:left w:val="nil"/>
              <w:bottom w:val="nil"/>
              <w:right w:val="nil"/>
            </w:tcBorders>
            <w:shd w:val="clear" w:color="auto" w:fill="auto"/>
            <w:noWrap/>
            <w:vAlign w:val="center"/>
            <w:hideMark/>
          </w:tcPr>
          <w:p w14:paraId="65C29FBD" w14:textId="77777777" w:rsidR="008333EA" w:rsidRPr="006F1EFE" w:rsidRDefault="008333EA" w:rsidP="008333EA">
            <w:pPr>
              <w:rPr>
                <w:lang w:val="en-CA" w:eastAsia="de-DE"/>
                <w:rPrChange w:id="11196" w:author="Jens-Rainer Ohm" w:date="2026-07-18T09:33:00Z">
                  <w:rPr>
                    <w:lang w:val="en-CA" w:eastAsia="de-DE"/>
                  </w:rPr>
                </w:rPrChange>
              </w:rPr>
            </w:pPr>
            <w:r w:rsidRPr="006F1EFE">
              <w:rPr>
                <w:lang w:val="en-CA" w:eastAsia="de-DE"/>
                <w:rPrChange w:id="11197" w:author="Jens-Rainer Ohm" w:date="2026-07-18T09:33:00Z">
                  <w:rPr>
                    <w:lang w:val="en-CA" w:eastAsia="de-DE"/>
                  </w:rPr>
                </w:rPrChange>
              </w:rPr>
              <w:t>92.5%</w:t>
            </w:r>
          </w:p>
        </w:tc>
        <w:tc>
          <w:tcPr>
            <w:tcW w:w="0" w:type="auto"/>
            <w:tcBorders>
              <w:top w:val="nil"/>
              <w:left w:val="nil"/>
              <w:bottom w:val="nil"/>
              <w:right w:val="nil"/>
            </w:tcBorders>
            <w:shd w:val="clear" w:color="auto" w:fill="auto"/>
            <w:noWrap/>
            <w:vAlign w:val="center"/>
            <w:hideMark/>
          </w:tcPr>
          <w:p w14:paraId="76770946" w14:textId="77777777" w:rsidR="008333EA" w:rsidRPr="006F1EFE" w:rsidRDefault="008333EA" w:rsidP="008333EA">
            <w:pPr>
              <w:rPr>
                <w:lang w:val="en-CA" w:eastAsia="de-DE"/>
                <w:rPrChange w:id="11198" w:author="Jens-Rainer Ohm" w:date="2026-07-18T09:33:00Z">
                  <w:rPr>
                    <w:lang w:val="en-CA" w:eastAsia="de-DE"/>
                  </w:rPr>
                </w:rPrChange>
              </w:rPr>
            </w:pPr>
            <w:r w:rsidRPr="006F1EFE">
              <w:rPr>
                <w:lang w:val="en-CA" w:eastAsia="de-DE"/>
                <w:rPrChange w:id="11199" w:author="Jens-Rainer Ohm" w:date="2026-07-18T09:33:00Z">
                  <w:rPr>
                    <w:lang w:val="en-CA" w:eastAsia="de-DE"/>
                  </w:rPr>
                </w:rPrChange>
              </w:rPr>
              <w:t>98.2%</w:t>
            </w:r>
          </w:p>
        </w:tc>
        <w:tc>
          <w:tcPr>
            <w:tcW w:w="0" w:type="auto"/>
            <w:tcBorders>
              <w:top w:val="nil"/>
              <w:left w:val="single" w:sz="4" w:space="0" w:color="auto"/>
              <w:bottom w:val="nil"/>
              <w:right w:val="nil"/>
            </w:tcBorders>
            <w:shd w:val="clear" w:color="auto" w:fill="auto"/>
            <w:noWrap/>
            <w:vAlign w:val="center"/>
            <w:hideMark/>
          </w:tcPr>
          <w:p w14:paraId="4FABA6AF" w14:textId="77777777" w:rsidR="008333EA" w:rsidRPr="006F1EFE" w:rsidRDefault="008333EA" w:rsidP="008333EA">
            <w:pPr>
              <w:rPr>
                <w:lang w:val="en-CA" w:eastAsia="de-DE"/>
                <w:rPrChange w:id="11200" w:author="Jens-Rainer Ohm" w:date="2026-07-18T09:33:00Z">
                  <w:rPr>
                    <w:lang w:val="en-CA" w:eastAsia="de-DE"/>
                  </w:rPr>
                </w:rPrChange>
              </w:rPr>
            </w:pPr>
            <w:r w:rsidRPr="006F1EFE">
              <w:rPr>
                <w:lang w:val="en-CA" w:eastAsia="de-DE"/>
                <w:rPrChange w:id="11201"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72662EA" w14:textId="77777777" w:rsidR="008333EA" w:rsidRPr="006F1EFE" w:rsidRDefault="008333EA" w:rsidP="008333EA">
            <w:pPr>
              <w:rPr>
                <w:lang w:val="en-CA" w:eastAsia="de-DE"/>
                <w:rPrChange w:id="11202" w:author="Jens-Rainer Ohm" w:date="2026-07-18T09:33:00Z">
                  <w:rPr>
                    <w:lang w:val="en-CA" w:eastAsia="de-DE"/>
                  </w:rPr>
                </w:rPrChange>
              </w:rPr>
            </w:pPr>
            <w:r w:rsidRPr="006F1EFE">
              <w:rPr>
                <w:lang w:val="en-CA" w:eastAsia="de-DE"/>
                <w:rPrChange w:id="11203" w:author="Jens-Rainer Ohm" w:date="2026-07-18T09:33:00Z">
                  <w:rPr>
                    <w:lang w:val="en-CA" w:eastAsia="de-DE"/>
                  </w:rPr>
                </w:rPrChange>
              </w:rPr>
              <w:t>-27.47%</w:t>
            </w:r>
          </w:p>
        </w:tc>
        <w:tc>
          <w:tcPr>
            <w:tcW w:w="0" w:type="auto"/>
            <w:tcBorders>
              <w:top w:val="single" w:sz="8" w:space="0" w:color="auto"/>
              <w:left w:val="nil"/>
              <w:bottom w:val="nil"/>
              <w:right w:val="nil"/>
            </w:tcBorders>
            <w:shd w:val="clear" w:color="000000" w:fill="CCFFCC"/>
            <w:noWrap/>
            <w:vAlign w:val="center"/>
            <w:hideMark/>
          </w:tcPr>
          <w:p w14:paraId="66AD6E97" w14:textId="77777777" w:rsidR="008333EA" w:rsidRPr="006F1EFE" w:rsidRDefault="008333EA" w:rsidP="008333EA">
            <w:pPr>
              <w:rPr>
                <w:lang w:val="en-CA" w:eastAsia="de-DE"/>
                <w:rPrChange w:id="11204" w:author="Jens-Rainer Ohm" w:date="2026-07-18T09:33:00Z">
                  <w:rPr>
                    <w:lang w:val="en-CA" w:eastAsia="de-DE"/>
                  </w:rPr>
                </w:rPrChange>
              </w:rPr>
            </w:pPr>
            <w:r w:rsidRPr="006F1EFE">
              <w:rPr>
                <w:lang w:val="en-CA" w:eastAsia="de-DE"/>
                <w:rPrChange w:id="11205" w:author="Jens-Rainer Ohm" w:date="2026-07-18T09:33:00Z">
                  <w:rPr>
                    <w:lang w:val="en-CA" w:eastAsia="de-DE"/>
                  </w:rPr>
                </w:rPrChange>
              </w:rPr>
              <w:t>-23.77%</w:t>
            </w:r>
          </w:p>
        </w:tc>
        <w:tc>
          <w:tcPr>
            <w:tcW w:w="0" w:type="auto"/>
            <w:tcBorders>
              <w:top w:val="single" w:sz="8" w:space="0" w:color="auto"/>
              <w:left w:val="nil"/>
              <w:bottom w:val="nil"/>
              <w:right w:val="single" w:sz="4" w:space="0" w:color="auto"/>
            </w:tcBorders>
            <w:shd w:val="clear" w:color="000000" w:fill="CCFFCC"/>
            <w:noWrap/>
            <w:vAlign w:val="center"/>
            <w:hideMark/>
          </w:tcPr>
          <w:p w14:paraId="267890EA" w14:textId="77777777" w:rsidR="008333EA" w:rsidRPr="006F1EFE" w:rsidRDefault="008333EA" w:rsidP="008333EA">
            <w:pPr>
              <w:rPr>
                <w:lang w:val="en-CA" w:eastAsia="de-DE"/>
                <w:rPrChange w:id="11206" w:author="Jens-Rainer Ohm" w:date="2026-07-18T09:33:00Z">
                  <w:rPr>
                    <w:lang w:val="en-CA" w:eastAsia="de-DE"/>
                  </w:rPr>
                </w:rPrChange>
              </w:rPr>
            </w:pPr>
            <w:r w:rsidRPr="006F1EFE">
              <w:rPr>
                <w:lang w:val="en-CA" w:eastAsia="de-DE"/>
                <w:rPrChange w:id="11207" w:author="Jens-Rainer Ohm" w:date="2026-07-18T09:33:00Z">
                  <w:rPr>
                    <w:lang w:val="en-CA" w:eastAsia="de-DE"/>
                  </w:rPr>
                </w:rPrChange>
              </w:rPr>
              <w:t>-24.77%</w:t>
            </w:r>
          </w:p>
        </w:tc>
        <w:tc>
          <w:tcPr>
            <w:tcW w:w="0" w:type="auto"/>
            <w:tcBorders>
              <w:top w:val="nil"/>
              <w:left w:val="nil"/>
              <w:bottom w:val="nil"/>
              <w:right w:val="nil"/>
            </w:tcBorders>
            <w:shd w:val="clear" w:color="auto" w:fill="auto"/>
            <w:noWrap/>
            <w:vAlign w:val="center"/>
            <w:hideMark/>
          </w:tcPr>
          <w:p w14:paraId="7A5C36B9" w14:textId="77777777" w:rsidR="008333EA" w:rsidRPr="006F1EFE" w:rsidRDefault="008333EA" w:rsidP="008333EA">
            <w:pPr>
              <w:rPr>
                <w:lang w:val="en-CA" w:eastAsia="de-DE"/>
                <w:rPrChange w:id="11208" w:author="Jens-Rainer Ohm" w:date="2026-07-18T09:33:00Z">
                  <w:rPr>
                    <w:lang w:val="en-CA" w:eastAsia="de-DE"/>
                  </w:rPr>
                </w:rPrChange>
              </w:rPr>
            </w:pPr>
            <w:r w:rsidRPr="006F1EFE">
              <w:rPr>
                <w:lang w:val="en-CA" w:eastAsia="de-DE"/>
                <w:rPrChange w:id="11209" w:author="Jens-Rainer Ohm" w:date="2026-07-18T09:33:00Z">
                  <w:rPr>
                    <w:lang w:val="en-CA" w:eastAsia="de-DE"/>
                  </w:rPr>
                </w:rPrChange>
              </w:rPr>
              <w:t>910.5%</w:t>
            </w:r>
          </w:p>
        </w:tc>
        <w:tc>
          <w:tcPr>
            <w:tcW w:w="0" w:type="auto"/>
            <w:tcBorders>
              <w:top w:val="nil"/>
              <w:left w:val="nil"/>
              <w:bottom w:val="nil"/>
              <w:right w:val="single" w:sz="8" w:space="0" w:color="auto"/>
            </w:tcBorders>
            <w:shd w:val="clear" w:color="auto" w:fill="auto"/>
            <w:noWrap/>
            <w:vAlign w:val="center"/>
            <w:hideMark/>
          </w:tcPr>
          <w:p w14:paraId="3EAC4F9E" w14:textId="77777777" w:rsidR="008333EA" w:rsidRPr="006F1EFE" w:rsidRDefault="008333EA" w:rsidP="008333EA">
            <w:pPr>
              <w:rPr>
                <w:lang w:val="en-CA" w:eastAsia="de-DE"/>
                <w:rPrChange w:id="11210" w:author="Jens-Rainer Ohm" w:date="2026-07-18T09:33:00Z">
                  <w:rPr>
                    <w:lang w:val="en-CA" w:eastAsia="de-DE"/>
                  </w:rPr>
                </w:rPrChange>
              </w:rPr>
            </w:pPr>
            <w:r w:rsidRPr="006F1EFE">
              <w:rPr>
                <w:lang w:val="en-CA" w:eastAsia="de-DE"/>
                <w:rPrChange w:id="11211" w:author="Jens-Rainer Ohm" w:date="2026-07-18T09:33:00Z">
                  <w:rPr>
                    <w:lang w:val="en-CA" w:eastAsia="de-DE"/>
                  </w:rPr>
                </w:rPrChange>
              </w:rPr>
              <w:t>1484.5%</w:t>
            </w:r>
          </w:p>
        </w:tc>
      </w:tr>
      <w:tr w:rsidR="00CF70DF" w:rsidRPr="006F1EFE" w14:paraId="3C419FA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6C8E8F" w14:textId="77777777" w:rsidR="008333EA" w:rsidRPr="006F1EFE" w:rsidRDefault="008333EA" w:rsidP="008333EA">
            <w:pPr>
              <w:rPr>
                <w:lang w:val="en-CA" w:eastAsia="de-DE"/>
                <w:rPrChange w:id="11212" w:author="Jens-Rainer Ohm" w:date="2026-07-18T09:33:00Z">
                  <w:rPr>
                    <w:lang w:val="en-CA" w:eastAsia="de-DE"/>
                  </w:rPr>
                </w:rPrChange>
              </w:rPr>
            </w:pPr>
            <w:r w:rsidRPr="006F1EFE">
              <w:rPr>
                <w:lang w:val="en-CA" w:eastAsia="de-DE"/>
                <w:rPrChange w:id="11213" w:author="Jens-Rainer Ohm" w:date="2026-07-18T09:33:00Z">
                  <w:rPr>
                    <w:lang w:val="en-CA" w:eastAsia="de-DE"/>
                  </w:rPr>
                </w:rPrChange>
              </w:rPr>
              <w:lastRenderedPageBreak/>
              <w:t>Class F</w:t>
            </w:r>
          </w:p>
        </w:tc>
        <w:tc>
          <w:tcPr>
            <w:tcW w:w="0" w:type="auto"/>
            <w:tcBorders>
              <w:top w:val="nil"/>
              <w:left w:val="single" w:sz="8" w:space="0" w:color="auto"/>
              <w:bottom w:val="nil"/>
              <w:right w:val="nil"/>
            </w:tcBorders>
            <w:shd w:val="clear" w:color="000000" w:fill="FFC7CE"/>
            <w:noWrap/>
            <w:vAlign w:val="center"/>
            <w:hideMark/>
          </w:tcPr>
          <w:p w14:paraId="42A5CD9B" w14:textId="77777777" w:rsidR="008333EA" w:rsidRPr="006F1EFE" w:rsidRDefault="008333EA" w:rsidP="008333EA">
            <w:pPr>
              <w:rPr>
                <w:lang w:val="en-CA" w:eastAsia="de-DE"/>
                <w:rPrChange w:id="11214" w:author="Jens-Rainer Ohm" w:date="2026-07-18T09:33:00Z">
                  <w:rPr>
                    <w:lang w:val="en-CA" w:eastAsia="de-DE"/>
                  </w:rPr>
                </w:rPrChange>
              </w:rPr>
            </w:pPr>
            <w:r w:rsidRPr="006F1EFE">
              <w:rPr>
                <w:lang w:val="en-CA" w:eastAsia="de-DE"/>
                <w:rPrChange w:id="11215" w:author="Jens-Rainer Ohm" w:date="2026-07-18T09:33:00Z">
                  <w:rPr>
                    <w:lang w:val="en-CA" w:eastAsia="de-DE"/>
                  </w:rPr>
                </w:rPrChange>
              </w:rPr>
              <w:t>4.71%</w:t>
            </w:r>
          </w:p>
        </w:tc>
        <w:tc>
          <w:tcPr>
            <w:tcW w:w="0" w:type="auto"/>
            <w:tcBorders>
              <w:top w:val="nil"/>
              <w:left w:val="nil"/>
              <w:bottom w:val="nil"/>
              <w:right w:val="nil"/>
            </w:tcBorders>
            <w:shd w:val="clear" w:color="000000" w:fill="FFC7CE"/>
            <w:noWrap/>
            <w:vAlign w:val="center"/>
            <w:hideMark/>
          </w:tcPr>
          <w:p w14:paraId="6DCD7BFD" w14:textId="77777777" w:rsidR="008333EA" w:rsidRPr="006F1EFE" w:rsidRDefault="008333EA" w:rsidP="008333EA">
            <w:pPr>
              <w:rPr>
                <w:lang w:val="en-CA" w:eastAsia="de-DE"/>
                <w:rPrChange w:id="11216" w:author="Jens-Rainer Ohm" w:date="2026-07-18T09:33:00Z">
                  <w:rPr>
                    <w:lang w:val="en-CA" w:eastAsia="de-DE"/>
                  </w:rPr>
                </w:rPrChange>
              </w:rPr>
            </w:pPr>
            <w:r w:rsidRPr="006F1EFE">
              <w:rPr>
                <w:lang w:val="en-CA" w:eastAsia="de-DE"/>
                <w:rPrChange w:id="11217" w:author="Jens-Rainer Ohm" w:date="2026-07-18T09:33:00Z">
                  <w:rPr>
                    <w:lang w:val="en-CA" w:eastAsia="de-DE"/>
                  </w:rPr>
                </w:rPrChange>
              </w:rPr>
              <w:t>5.14%</w:t>
            </w:r>
          </w:p>
        </w:tc>
        <w:tc>
          <w:tcPr>
            <w:tcW w:w="0" w:type="auto"/>
            <w:tcBorders>
              <w:top w:val="nil"/>
              <w:left w:val="nil"/>
              <w:bottom w:val="nil"/>
              <w:right w:val="single" w:sz="4" w:space="0" w:color="auto"/>
            </w:tcBorders>
            <w:shd w:val="clear" w:color="000000" w:fill="FFC7CE"/>
            <w:noWrap/>
            <w:vAlign w:val="center"/>
            <w:hideMark/>
          </w:tcPr>
          <w:p w14:paraId="7F1A7A17" w14:textId="77777777" w:rsidR="008333EA" w:rsidRPr="006F1EFE" w:rsidRDefault="008333EA" w:rsidP="008333EA">
            <w:pPr>
              <w:rPr>
                <w:lang w:val="en-CA" w:eastAsia="de-DE"/>
                <w:rPrChange w:id="11218" w:author="Jens-Rainer Ohm" w:date="2026-07-18T09:33:00Z">
                  <w:rPr>
                    <w:lang w:val="en-CA" w:eastAsia="de-DE"/>
                  </w:rPr>
                </w:rPrChange>
              </w:rPr>
            </w:pPr>
            <w:r w:rsidRPr="006F1EFE">
              <w:rPr>
                <w:lang w:val="en-CA" w:eastAsia="de-DE"/>
                <w:rPrChange w:id="11219" w:author="Jens-Rainer Ohm" w:date="2026-07-18T09:33:00Z">
                  <w:rPr>
                    <w:lang w:val="en-CA" w:eastAsia="de-DE"/>
                  </w:rPr>
                </w:rPrChange>
              </w:rPr>
              <w:t>5.47%</w:t>
            </w:r>
          </w:p>
        </w:tc>
        <w:tc>
          <w:tcPr>
            <w:tcW w:w="0" w:type="auto"/>
            <w:tcBorders>
              <w:top w:val="nil"/>
              <w:left w:val="nil"/>
              <w:bottom w:val="nil"/>
              <w:right w:val="nil"/>
            </w:tcBorders>
            <w:shd w:val="clear" w:color="auto" w:fill="auto"/>
            <w:noWrap/>
            <w:vAlign w:val="center"/>
            <w:hideMark/>
          </w:tcPr>
          <w:p w14:paraId="35CAB4D3" w14:textId="77777777" w:rsidR="008333EA" w:rsidRPr="006F1EFE" w:rsidRDefault="008333EA" w:rsidP="008333EA">
            <w:pPr>
              <w:rPr>
                <w:lang w:val="en-CA" w:eastAsia="de-DE"/>
                <w:rPrChange w:id="11220" w:author="Jens-Rainer Ohm" w:date="2026-07-18T09:33:00Z">
                  <w:rPr>
                    <w:lang w:val="en-CA" w:eastAsia="de-DE"/>
                  </w:rPr>
                </w:rPrChange>
              </w:rPr>
            </w:pPr>
            <w:r w:rsidRPr="006F1EFE">
              <w:rPr>
                <w:lang w:val="en-CA" w:eastAsia="de-DE"/>
                <w:rPrChange w:id="11221" w:author="Jens-Rainer Ohm" w:date="2026-07-18T09:33:00Z">
                  <w:rPr>
                    <w:lang w:val="en-CA" w:eastAsia="de-DE"/>
                  </w:rPr>
                </w:rPrChange>
              </w:rPr>
              <w:t>90.3%</w:t>
            </w:r>
          </w:p>
        </w:tc>
        <w:tc>
          <w:tcPr>
            <w:tcW w:w="0" w:type="auto"/>
            <w:tcBorders>
              <w:top w:val="nil"/>
              <w:left w:val="nil"/>
              <w:bottom w:val="nil"/>
              <w:right w:val="nil"/>
            </w:tcBorders>
            <w:shd w:val="clear" w:color="auto" w:fill="auto"/>
            <w:noWrap/>
            <w:vAlign w:val="center"/>
            <w:hideMark/>
          </w:tcPr>
          <w:p w14:paraId="3C87CEDB" w14:textId="77777777" w:rsidR="008333EA" w:rsidRPr="006F1EFE" w:rsidRDefault="008333EA" w:rsidP="008333EA">
            <w:pPr>
              <w:rPr>
                <w:lang w:val="en-CA" w:eastAsia="de-DE"/>
                <w:rPrChange w:id="11222" w:author="Jens-Rainer Ohm" w:date="2026-07-18T09:33:00Z">
                  <w:rPr>
                    <w:lang w:val="en-CA" w:eastAsia="de-DE"/>
                  </w:rPr>
                </w:rPrChange>
              </w:rPr>
            </w:pPr>
            <w:r w:rsidRPr="006F1EFE">
              <w:rPr>
                <w:lang w:val="en-CA" w:eastAsia="de-DE"/>
                <w:rPrChange w:id="11223" w:author="Jens-Rainer Ohm" w:date="2026-07-18T09:33:00Z">
                  <w:rPr>
                    <w:lang w:val="en-CA" w:eastAsia="de-DE"/>
                  </w:rPr>
                </w:rPrChange>
              </w:rPr>
              <w:t>91.3%</w:t>
            </w:r>
          </w:p>
        </w:tc>
        <w:tc>
          <w:tcPr>
            <w:tcW w:w="0" w:type="auto"/>
            <w:tcBorders>
              <w:top w:val="nil"/>
              <w:left w:val="single" w:sz="4" w:space="0" w:color="auto"/>
              <w:bottom w:val="nil"/>
              <w:right w:val="nil"/>
            </w:tcBorders>
            <w:shd w:val="clear" w:color="auto" w:fill="auto"/>
            <w:noWrap/>
            <w:vAlign w:val="center"/>
            <w:hideMark/>
          </w:tcPr>
          <w:p w14:paraId="411776FC" w14:textId="77777777" w:rsidR="008333EA" w:rsidRPr="006F1EFE" w:rsidRDefault="008333EA" w:rsidP="008333EA">
            <w:pPr>
              <w:rPr>
                <w:lang w:val="en-CA" w:eastAsia="de-DE"/>
                <w:rPrChange w:id="11224" w:author="Jens-Rainer Ohm" w:date="2026-07-18T09:33:00Z">
                  <w:rPr>
                    <w:lang w:val="en-CA" w:eastAsia="de-DE"/>
                  </w:rPr>
                </w:rPrChange>
              </w:rPr>
            </w:pPr>
            <w:r w:rsidRPr="006F1EFE">
              <w:rPr>
                <w:lang w:val="en-CA" w:eastAsia="de-DE"/>
                <w:rPrChange w:id="11225"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3C3C69B4" w14:textId="77777777" w:rsidR="008333EA" w:rsidRPr="006F1EFE" w:rsidRDefault="008333EA" w:rsidP="008333EA">
            <w:pPr>
              <w:rPr>
                <w:lang w:val="en-CA" w:eastAsia="de-DE"/>
                <w:rPrChange w:id="11226" w:author="Jens-Rainer Ohm" w:date="2026-07-18T09:33:00Z">
                  <w:rPr>
                    <w:lang w:val="en-CA" w:eastAsia="de-DE"/>
                  </w:rPr>
                </w:rPrChange>
              </w:rPr>
            </w:pPr>
            <w:r w:rsidRPr="006F1EFE">
              <w:rPr>
                <w:lang w:val="en-CA" w:eastAsia="de-DE"/>
                <w:rPrChange w:id="11227" w:author="Jens-Rainer Ohm" w:date="2026-07-18T09:33:00Z">
                  <w:rPr>
                    <w:lang w:val="en-CA" w:eastAsia="de-DE"/>
                  </w:rPr>
                </w:rPrChange>
              </w:rPr>
              <w:t>-30.85%</w:t>
            </w:r>
          </w:p>
        </w:tc>
        <w:tc>
          <w:tcPr>
            <w:tcW w:w="0" w:type="auto"/>
            <w:tcBorders>
              <w:top w:val="nil"/>
              <w:left w:val="nil"/>
              <w:bottom w:val="nil"/>
              <w:right w:val="nil"/>
            </w:tcBorders>
            <w:shd w:val="clear" w:color="000000" w:fill="CCFFCC"/>
            <w:noWrap/>
            <w:vAlign w:val="center"/>
            <w:hideMark/>
          </w:tcPr>
          <w:p w14:paraId="74AFF528" w14:textId="77777777" w:rsidR="008333EA" w:rsidRPr="006F1EFE" w:rsidRDefault="008333EA" w:rsidP="008333EA">
            <w:pPr>
              <w:rPr>
                <w:lang w:val="en-CA" w:eastAsia="de-DE"/>
                <w:rPrChange w:id="11228" w:author="Jens-Rainer Ohm" w:date="2026-07-18T09:33:00Z">
                  <w:rPr>
                    <w:lang w:val="en-CA" w:eastAsia="de-DE"/>
                  </w:rPr>
                </w:rPrChange>
              </w:rPr>
            </w:pPr>
            <w:r w:rsidRPr="006F1EFE">
              <w:rPr>
                <w:lang w:val="en-CA" w:eastAsia="de-DE"/>
                <w:rPrChange w:id="11229" w:author="Jens-Rainer Ohm" w:date="2026-07-18T09:33:00Z">
                  <w:rPr>
                    <w:lang w:val="en-CA" w:eastAsia="de-DE"/>
                  </w:rPr>
                </w:rPrChange>
              </w:rPr>
              <w:t>-34.51%</w:t>
            </w:r>
          </w:p>
        </w:tc>
        <w:tc>
          <w:tcPr>
            <w:tcW w:w="0" w:type="auto"/>
            <w:tcBorders>
              <w:top w:val="nil"/>
              <w:left w:val="nil"/>
              <w:bottom w:val="nil"/>
              <w:right w:val="single" w:sz="4" w:space="0" w:color="auto"/>
            </w:tcBorders>
            <w:shd w:val="clear" w:color="000000" w:fill="CCFFCC"/>
            <w:noWrap/>
            <w:vAlign w:val="center"/>
            <w:hideMark/>
          </w:tcPr>
          <w:p w14:paraId="1D5CE669" w14:textId="77777777" w:rsidR="008333EA" w:rsidRPr="006F1EFE" w:rsidRDefault="008333EA" w:rsidP="008333EA">
            <w:pPr>
              <w:rPr>
                <w:lang w:val="en-CA" w:eastAsia="de-DE"/>
                <w:rPrChange w:id="11230" w:author="Jens-Rainer Ohm" w:date="2026-07-18T09:33:00Z">
                  <w:rPr>
                    <w:lang w:val="en-CA" w:eastAsia="de-DE"/>
                  </w:rPr>
                </w:rPrChange>
              </w:rPr>
            </w:pPr>
            <w:r w:rsidRPr="006F1EFE">
              <w:rPr>
                <w:lang w:val="en-CA" w:eastAsia="de-DE"/>
                <w:rPrChange w:id="11231" w:author="Jens-Rainer Ohm" w:date="2026-07-18T09:33:00Z">
                  <w:rPr>
                    <w:lang w:val="en-CA" w:eastAsia="de-DE"/>
                  </w:rPr>
                </w:rPrChange>
              </w:rPr>
              <w:t>-35.21%</w:t>
            </w:r>
          </w:p>
        </w:tc>
        <w:tc>
          <w:tcPr>
            <w:tcW w:w="0" w:type="auto"/>
            <w:tcBorders>
              <w:top w:val="nil"/>
              <w:left w:val="nil"/>
              <w:bottom w:val="nil"/>
              <w:right w:val="nil"/>
            </w:tcBorders>
            <w:shd w:val="clear" w:color="auto" w:fill="auto"/>
            <w:noWrap/>
            <w:vAlign w:val="center"/>
            <w:hideMark/>
          </w:tcPr>
          <w:p w14:paraId="10000CC2" w14:textId="77777777" w:rsidR="008333EA" w:rsidRPr="006F1EFE" w:rsidRDefault="008333EA" w:rsidP="008333EA">
            <w:pPr>
              <w:rPr>
                <w:lang w:val="en-CA" w:eastAsia="de-DE"/>
                <w:rPrChange w:id="11232" w:author="Jens-Rainer Ohm" w:date="2026-07-18T09:33:00Z">
                  <w:rPr>
                    <w:lang w:val="en-CA" w:eastAsia="de-DE"/>
                  </w:rPr>
                </w:rPrChange>
              </w:rPr>
            </w:pPr>
            <w:r w:rsidRPr="006F1EFE">
              <w:rPr>
                <w:lang w:val="en-CA" w:eastAsia="de-DE"/>
                <w:rPrChange w:id="11233" w:author="Jens-Rainer Ohm" w:date="2026-07-18T09:33:00Z">
                  <w:rPr>
                    <w:lang w:val="en-CA" w:eastAsia="de-DE"/>
                  </w:rPr>
                </w:rPrChange>
              </w:rPr>
              <w:t>768.7%</w:t>
            </w:r>
          </w:p>
        </w:tc>
        <w:tc>
          <w:tcPr>
            <w:tcW w:w="0" w:type="auto"/>
            <w:tcBorders>
              <w:top w:val="nil"/>
              <w:left w:val="nil"/>
              <w:bottom w:val="nil"/>
              <w:right w:val="single" w:sz="8" w:space="0" w:color="auto"/>
            </w:tcBorders>
            <w:shd w:val="clear" w:color="auto" w:fill="auto"/>
            <w:noWrap/>
            <w:vAlign w:val="center"/>
            <w:hideMark/>
          </w:tcPr>
          <w:p w14:paraId="6CF6344F" w14:textId="77777777" w:rsidR="008333EA" w:rsidRPr="006F1EFE" w:rsidRDefault="008333EA" w:rsidP="008333EA">
            <w:pPr>
              <w:rPr>
                <w:lang w:val="en-CA" w:eastAsia="de-DE"/>
                <w:rPrChange w:id="11234" w:author="Jens-Rainer Ohm" w:date="2026-07-18T09:33:00Z">
                  <w:rPr>
                    <w:lang w:val="en-CA" w:eastAsia="de-DE"/>
                  </w:rPr>
                </w:rPrChange>
              </w:rPr>
            </w:pPr>
            <w:r w:rsidRPr="006F1EFE">
              <w:rPr>
                <w:lang w:val="en-CA" w:eastAsia="de-DE"/>
                <w:rPrChange w:id="11235" w:author="Jens-Rainer Ohm" w:date="2026-07-18T09:33:00Z">
                  <w:rPr>
                    <w:lang w:val="en-CA" w:eastAsia="de-DE"/>
                  </w:rPr>
                </w:rPrChange>
              </w:rPr>
              <w:t>840.4%</w:t>
            </w:r>
          </w:p>
        </w:tc>
      </w:tr>
      <w:tr w:rsidR="00CF70DF" w:rsidRPr="006F1EFE" w14:paraId="651A9BDB"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3C95B0BD" w14:textId="77777777" w:rsidR="008333EA" w:rsidRPr="006F1EFE" w:rsidRDefault="008333EA" w:rsidP="008333EA">
            <w:pPr>
              <w:rPr>
                <w:lang w:val="en-CA" w:eastAsia="de-DE"/>
                <w:rPrChange w:id="11236" w:author="Jens-Rainer Ohm" w:date="2026-07-18T09:33:00Z">
                  <w:rPr>
                    <w:lang w:val="en-CA" w:eastAsia="de-DE"/>
                  </w:rPr>
                </w:rPrChange>
              </w:rPr>
            </w:pPr>
            <w:r w:rsidRPr="006F1EFE">
              <w:rPr>
                <w:lang w:val="en-CA" w:eastAsia="de-DE"/>
                <w:rPrChange w:id="11237"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55AA26EA" w14:textId="77777777" w:rsidR="008333EA" w:rsidRPr="006F1EFE" w:rsidRDefault="008333EA" w:rsidP="008333EA">
            <w:pPr>
              <w:rPr>
                <w:lang w:val="en-CA" w:eastAsia="de-DE"/>
                <w:rPrChange w:id="11238" w:author="Jens-Rainer Ohm" w:date="2026-07-18T09:33:00Z">
                  <w:rPr>
                    <w:lang w:val="en-CA" w:eastAsia="de-DE"/>
                  </w:rPr>
                </w:rPrChange>
              </w:rPr>
            </w:pPr>
            <w:r w:rsidRPr="006F1EFE">
              <w:rPr>
                <w:lang w:val="en-CA" w:eastAsia="de-DE"/>
                <w:rPrChange w:id="11239" w:author="Jens-Rainer Ohm" w:date="2026-07-18T09:33:00Z">
                  <w:rPr>
                    <w:lang w:val="en-CA" w:eastAsia="de-DE"/>
                  </w:rPr>
                </w:rPrChange>
              </w:rPr>
              <w:t>7.57%</w:t>
            </w:r>
          </w:p>
        </w:tc>
        <w:tc>
          <w:tcPr>
            <w:tcW w:w="0" w:type="auto"/>
            <w:tcBorders>
              <w:top w:val="nil"/>
              <w:left w:val="nil"/>
              <w:bottom w:val="single" w:sz="8" w:space="0" w:color="auto"/>
              <w:right w:val="nil"/>
            </w:tcBorders>
            <w:shd w:val="clear" w:color="000000" w:fill="FFC7CE"/>
            <w:noWrap/>
            <w:vAlign w:val="center"/>
            <w:hideMark/>
          </w:tcPr>
          <w:p w14:paraId="7BA3BA31" w14:textId="77777777" w:rsidR="008333EA" w:rsidRPr="006F1EFE" w:rsidRDefault="008333EA" w:rsidP="008333EA">
            <w:pPr>
              <w:rPr>
                <w:lang w:val="en-CA" w:eastAsia="de-DE"/>
                <w:rPrChange w:id="11240" w:author="Jens-Rainer Ohm" w:date="2026-07-18T09:33:00Z">
                  <w:rPr>
                    <w:lang w:val="en-CA" w:eastAsia="de-DE"/>
                  </w:rPr>
                </w:rPrChange>
              </w:rPr>
            </w:pPr>
            <w:r w:rsidRPr="006F1EFE">
              <w:rPr>
                <w:lang w:val="en-CA" w:eastAsia="de-DE"/>
                <w:rPrChange w:id="11241" w:author="Jens-Rainer Ohm" w:date="2026-07-18T09:33:00Z">
                  <w:rPr>
                    <w:lang w:val="en-CA" w:eastAsia="de-DE"/>
                  </w:rPr>
                </w:rPrChange>
              </w:rPr>
              <w:t>9.17%</w:t>
            </w:r>
          </w:p>
        </w:tc>
        <w:tc>
          <w:tcPr>
            <w:tcW w:w="0" w:type="auto"/>
            <w:tcBorders>
              <w:top w:val="nil"/>
              <w:left w:val="nil"/>
              <w:bottom w:val="single" w:sz="8" w:space="0" w:color="auto"/>
              <w:right w:val="single" w:sz="4" w:space="0" w:color="auto"/>
            </w:tcBorders>
            <w:shd w:val="clear" w:color="000000" w:fill="FFC7CE"/>
            <w:noWrap/>
            <w:vAlign w:val="center"/>
            <w:hideMark/>
          </w:tcPr>
          <w:p w14:paraId="532AEC2D" w14:textId="77777777" w:rsidR="008333EA" w:rsidRPr="006F1EFE" w:rsidRDefault="008333EA" w:rsidP="008333EA">
            <w:pPr>
              <w:rPr>
                <w:lang w:val="en-CA" w:eastAsia="de-DE"/>
                <w:rPrChange w:id="11242" w:author="Jens-Rainer Ohm" w:date="2026-07-18T09:33:00Z">
                  <w:rPr>
                    <w:lang w:val="en-CA" w:eastAsia="de-DE"/>
                  </w:rPr>
                </w:rPrChange>
              </w:rPr>
            </w:pPr>
            <w:r w:rsidRPr="006F1EFE">
              <w:rPr>
                <w:lang w:val="en-CA" w:eastAsia="de-DE"/>
                <w:rPrChange w:id="11243" w:author="Jens-Rainer Ohm" w:date="2026-07-18T09:33:00Z">
                  <w:rPr>
                    <w:lang w:val="en-CA" w:eastAsia="de-DE"/>
                  </w:rPr>
                </w:rPrChange>
              </w:rPr>
              <w:t>9.57%</w:t>
            </w:r>
          </w:p>
        </w:tc>
        <w:tc>
          <w:tcPr>
            <w:tcW w:w="0" w:type="auto"/>
            <w:tcBorders>
              <w:top w:val="nil"/>
              <w:left w:val="nil"/>
              <w:bottom w:val="single" w:sz="8" w:space="0" w:color="auto"/>
              <w:right w:val="nil"/>
            </w:tcBorders>
            <w:shd w:val="clear" w:color="auto" w:fill="auto"/>
            <w:noWrap/>
            <w:vAlign w:val="center"/>
            <w:hideMark/>
          </w:tcPr>
          <w:p w14:paraId="30B35649" w14:textId="77777777" w:rsidR="008333EA" w:rsidRPr="006F1EFE" w:rsidRDefault="008333EA" w:rsidP="008333EA">
            <w:pPr>
              <w:rPr>
                <w:lang w:val="en-CA" w:eastAsia="de-DE"/>
                <w:rPrChange w:id="11244" w:author="Jens-Rainer Ohm" w:date="2026-07-18T09:33:00Z">
                  <w:rPr>
                    <w:lang w:val="en-CA" w:eastAsia="de-DE"/>
                  </w:rPr>
                </w:rPrChange>
              </w:rPr>
            </w:pPr>
            <w:r w:rsidRPr="006F1EFE">
              <w:rPr>
                <w:lang w:val="en-CA" w:eastAsia="de-DE"/>
                <w:rPrChange w:id="11245" w:author="Jens-Rainer Ohm" w:date="2026-07-18T09:33:00Z">
                  <w:rPr>
                    <w:lang w:val="en-CA" w:eastAsia="de-DE"/>
                  </w:rPr>
                </w:rPrChange>
              </w:rPr>
              <w:t>93.2%</w:t>
            </w:r>
          </w:p>
        </w:tc>
        <w:tc>
          <w:tcPr>
            <w:tcW w:w="0" w:type="auto"/>
            <w:tcBorders>
              <w:top w:val="nil"/>
              <w:left w:val="nil"/>
              <w:bottom w:val="single" w:sz="8" w:space="0" w:color="auto"/>
              <w:right w:val="nil"/>
            </w:tcBorders>
            <w:shd w:val="clear" w:color="auto" w:fill="auto"/>
            <w:noWrap/>
            <w:vAlign w:val="center"/>
            <w:hideMark/>
          </w:tcPr>
          <w:p w14:paraId="6B02037C" w14:textId="77777777" w:rsidR="008333EA" w:rsidRPr="006F1EFE" w:rsidRDefault="008333EA" w:rsidP="008333EA">
            <w:pPr>
              <w:rPr>
                <w:lang w:val="en-CA" w:eastAsia="de-DE"/>
                <w:rPrChange w:id="11246" w:author="Jens-Rainer Ohm" w:date="2026-07-18T09:33:00Z">
                  <w:rPr>
                    <w:lang w:val="en-CA" w:eastAsia="de-DE"/>
                  </w:rPr>
                </w:rPrChange>
              </w:rPr>
            </w:pPr>
            <w:r w:rsidRPr="006F1EFE">
              <w:rPr>
                <w:lang w:val="en-CA" w:eastAsia="de-DE"/>
                <w:rPrChange w:id="11247" w:author="Jens-Rainer Ohm" w:date="2026-07-18T09:33:00Z">
                  <w:rPr>
                    <w:lang w:val="en-CA" w:eastAsia="de-DE"/>
                  </w:rPr>
                </w:rPrChange>
              </w:rPr>
              <w:t>94.3%</w:t>
            </w:r>
          </w:p>
        </w:tc>
        <w:tc>
          <w:tcPr>
            <w:tcW w:w="0" w:type="auto"/>
            <w:tcBorders>
              <w:top w:val="nil"/>
              <w:left w:val="single" w:sz="4" w:space="0" w:color="auto"/>
              <w:bottom w:val="single" w:sz="8" w:space="0" w:color="auto"/>
              <w:right w:val="nil"/>
            </w:tcBorders>
            <w:shd w:val="clear" w:color="auto" w:fill="auto"/>
            <w:noWrap/>
            <w:vAlign w:val="center"/>
            <w:hideMark/>
          </w:tcPr>
          <w:p w14:paraId="474CAB80" w14:textId="77777777" w:rsidR="008333EA" w:rsidRPr="006F1EFE" w:rsidRDefault="008333EA" w:rsidP="008333EA">
            <w:pPr>
              <w:rPr>
                <w:lang w:val="en-CA" w:eastAsia="de-DE"/>
                <w:rPrChange w:id="11248" w:author="Jens-Rainer Ohm" w:date="2026-07-18T09:33:00Z">
                  <w:rPr>
                    <w:lang w:val="en-CA" w:eastAsia="de-DE"/>
                  </w:rPr>
                </w:rPrChange>
              </w:rPr>
            </w:pPr>
            <w:r w:rsidRPr="006F1EFE">
              <w:rPr>
                <w:lang w:val="en-CA" w:eastAsia="de-DE"/>
                <w:rPrChange w:id="11249" w:author="Jens-Rainer Ohm" w:date="2026-07-18T09:33:00Z">
                  <w:rPr>
                    <w:lang w:val="en-CA"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635C264A" w14:textId="77777777" w:rsidR="008333EA" w:rsidRPr="006F1EFE" w:rsidRDefault="008333EA" w:rsidP="008333EA">
            <w:pPr>
              <w:rPr>
                <w:lang w:val="en-CA" w:eastAsia="de-DE"/>
                <w:rPrChange w:id="11250" w:author="Jens-Rainer Ohm" w:date="2026-07-18T09:33:00Z">
                  <w:rPr>
                    <w:lang w:val="en-CA" w:eastAsia="de-DE"/>
                  </w:rPr>
                </w:rPrChange>
              </w:rPr>
            </w:pPr>
            <w:r w:rsidRPr="006F1EFE">
              <w:rPr>
                <w:lang w:val="en-CA" w:eastAsia="de-DE"/>
                <w:rPrChange w:id="11251" w:author="Jens-Rainer Ohm" w:date="2026-07-18T09:33:00Z">
                  <w:rPr>
                    <w:lang w:val="en-CA" w:eastAsia="de-DE"/>
                  </w:rPr>
                </w:rPrChange>
              </w:rPr>
              <w:t>-38.77%</w:t>
            </w:r>
          </w:p>
        </w:tc>
        <w:tc>
          <w:tcPr>
            <w:tcW w:w="0" w:type="auto"/>
            <w:tcBorders>
              <w:top w:val="nil"/>
              <w:left w:val="nil"/>
              <w:bottom w:val="single" w:sz="8" w:space="0" w:color="auto"/>
              <w:right w:val="nil"/>
            </w:tcBorders>
            <w:shd w:val="clear" w:color="000000" w:fill="CCFFCC"/>
            <w:noWrap/>
            <w:vAlign w:val="center"/>
            <w:hideMark/>
          </w:tcPr>
          <w:p w14:paraId="6135C816" w14:textId="77777777" w:rsidR="008333EA" w:rsidRPr="006F1EFE" w:rsidRDefault="008333EA" w:rsidP="008333EA">
            <w:pPr>
              <w:rPr>
                <w:lang w:val="en-CA" w:eastAsia="de-DE"/>
                <w:rPrChange w:id="11252" w:author="Jens-Rainer Ohm" w:date="2026-07-18T09:33:00Z">
                  <w:rPr>
                    <w:lang w:val="en-CA" w:eastAsia="de-DE"/>
                  </w:rPr>
                </w:rPrChange>
              </w:rPr>
            </w:pPr>
            <w:r w:rsidRPr="006F1EFE">
              <w:rPr>
                <w:lang w:val="en-CA" w:eastAsia="de-DE"/>
                <w:rPrChange w:id="11253" w:author="Jens-Rainer Ohm" w:date="2026-07-18T09:33:00Z">
                  <w:rPr>
                    <w:lang w:val="en-CA" w:eastAsia="de-DE"/>
                  </w:rPr>
                </w:rPrChange>
              </w:rPr>
              <w:t>-44.39%</w:t>
            </w:r>
          </w:p>
        </w:tc>
        <w:tc>
          <w:tcPr>
            <w:tcW w:w="0" w:type="auto"/>
            <w:tcBorders>
              <w:top w:val="nil"/>
              <w:left w:val="nil"/>
              <w:bottom w:val="single" w:sz="8" w:space="0" w:color="auto"/>
              <w:right w:val="single" w:sz="4" w:space="0" w:color="auto"/>
            </w:tcBorders>
            <w:shd w:val="clear" w:color="000000" w:fill="CCFFCC"/>
            <w:noWrap/>
            <w:vAlign w:val="center"/>
            <w:hideMark/>
          </w:tcPr>
          <w:p w14:paraId="6749E0B6" w14:textId="77777777" w:rsidR="008333EA" w:rsidRPr="006F1EFE" w:rsidRDefault="008333EA" w:rsidP="008333EA">
            <w:pPr>
              <w:rPr>
                <w:lang w:val="en-CA" w:eastAsia="de-DE"/>
                <w:rPrChange w:id="11254" w:author="Jens-Rainer Ohm" w:date="2026-07-18T09:33:00Z">
                  <w:rPr>
                    <w:lang w:val="en-CA" w:eastAsia="de-DE"/>
                  </w:rPr>
                </w:rPrChange>
              </w:rPr>
            </w:pPr>
            <w:r w:rsidRPr="006F1EFE">
              <w:rPr>
                <w:lang w:val="en-CA" w:eastAsia="de-DE"/>
                <w:rPrChange w:id="11255" w:author="Jens-Rainer Ohm" w:date="2026-07-18T09:33:00Z">
                  <w:rPr>
                    <w:lang w:val="en-CA" w:eastAsia="de-DE"/>
                  </w:rPr>
                </w:rPrChange>
              </w:rPr>
              <w:t>-44.15%</w:t>
            </w:r>
          </w:p>
        </w:tc>
        <w:tc>
          <w:tcPr>
            <w:tcW w:w="0" w:type="auto"/>
            <w:tcBorders>
              <w:top w:val="nil"/>
              <w:left w:val="nil"/>
              <w:bottom w:val="single" w:sz="8" w:space="0" w:color="auto"/>
              <w:right w:val="nil"/>
            </w:tcBorders>
            <w:shd w:val="clear" w:color="auto" w:fill="auto"/>
            <w:noWrap/>
            <w:vAlign w:val="center"/>
            <w:hideMark/>
          </w:tcPr>
          <w:p w14:paraId="183E9577" w14:textId="77777777" w:rsidR="008333EA" w:rsidRPr="006F1EFE" w:rsidRDefault="008333EA" w:rsidP="008333EA">
            <w:pPr>
              <w:rPr>
                <w:lang w:val="en-CA" w:eastAsia="de-DE"/>
                <w:rPrChange w:id="11256" w:author="Jens-Rainer Ohm" w:date="2026-07-18T09:33:00Z">
                  <w:rPr>
                    <w:lang w:val="en-CA" w:eastAsia="de-DE"/>
                  </w:rPr>
                </w:rPrChange>
              </w:rPr>
            </w:pPr>
            <w:r w:rsidRPr="006F1EFE">
              <w:rPr>
                <w:lang w:val="en-CA" w:eastAsia="de-DE"/>
                <w:rPrChange w:id="11257" w:author="Jens-Rainer Ohm" w:date="2026-07-18T09:33:00Z">
                  <w:rPr>
                    <w:lang w:val="en-CA" w:eastAsia="de-DE"/>
                  </w:rPr>
                </w:rPrChange>
              </w:rPr>
              <w:t>690.8%</w:t>
            </w:r>
          </w:p>
        </w:tc>
        <w:tc>
          <w:tcPr>
            <w:tcW w:w="0" w:type="auto"/>
            <w:tcBorders>
              <w:top w:val="nil"/>
              <w:left w:val="nil"/>
              <w:bottom w:val="single" w:sz="8" w:space="0" w:color="auto"/>
              <w:right w:val="single" w:sz="8" w:space="0" w:color="auto"/>
            </w:tcBorders>
            <w:shd w:val="clear" w:color="auto" w:fill="auto"/>
            <w:noWrap/>
            <w:vAlign w:val="center"/>
            <w:hideMark/>
          </w:tcPr>
          <w:p w14:paraId="33F8A68F" w14:textId="77777777" w:rsidR="008333EA" w:rsidRPr="006F1EFE" w:rsidRDefault="008333EA" w:rsidP="008333EA">
            <w:pPr>
              <w:rPr>
                <w:lang w:val="en-CA" w:eastAsia="de-DE"/>
                <w:rPrChange w:id="11258" w:author="Jens-Rainer Ohm" w:date="2026-07-18T09:33:00Z">
                  <w:rPr>
                    <w:lang w:val="en-CA" w:eastAsia="de-DE"/>
                  </w:rPr>
                </w:rPrChange>
              </w:rPr>
            </w:pPr>
            <w:r w:rsidRPr="006F1EFE">
              <w:rPr>
                <w:lang w:val="en-CA" w:eastAsia="de-DE"/>
                <w:rPrChange w:id="11259" w:author="Jens-Rainer Ohm" w:date="2026-07-18T09:33:00Z">
                  <w:rPr>
                    <w:lang w:val="en-CA" w:eastAsia="de-DE"/>
                  </w:rPr>
                </w:rPrChange>
              </w:rPr>
              <w:t>762.3%</w:t>
            </w:r>
          </w:p>
        </w:tc>
      </w:tr>
      <w:tr w:rsidR="008333EA" w:rsidRPr="006F1EFE" w14:paraId="310C790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8DA0D94" w14:textId="77777777" w:rsidR="008333EA" w:rsidRPr="006F1EFE" w:rsidRDefault="008333EA" w:rsidP="008333EA">
            <w:pPr>
              <w:rPr>
                <w:lang w:val="en-CA" w:eastAsia="de-DE"/>
                <w:rPrChange w:id="11260"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7047CB9E" w14:textId="77777777" w:rsidR="008333EA" w:rsidRPr="006F1EFE" w:rsidRDefault="008333EA" w:rsidP="008333EA">
            <w:pPr>
              <w:rPr>
                <w:lang w:val="en-CA" w:eastAsia="de-DE"/>
                <w:rPrChange w:id="11261"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0D5B58F9" w14:textId="77777777" w:rsidR="008333EA" w:rsidRPr="006F1EFE" w:rsidRDefault="008333EA" w:rsidP="008333EA">
            <w:pPr>
              <w:rPr>
                <w:lang w:val="en-CA" w:eastAsia="de-DE"/>
                <w:rPrChange w:id="11262"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04710394" w14:textId="77777777" w:rsidR="008333EA" w:rsidRPr="006F1EFE" w:rsidRDefault="008333EA" w:rsidP="008333EA">
            <w:pPr>
              <w:rPr>
                <w:lang w:val="en-CA" w:eastAsia="de-DE"/>
                <w:rPrChange w:id="11263"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7EA3044D" w14:textId="77777777" w:rsidR="008333EA" w:rsidRPr="006F1EFE" w:rsidRDefault="008333EA" w:rsidP="008333EA">
            <w:pPr>
              <w:rPr>
                <w:lang w:val="en-CA" w:eastAsia="de-DE"/>
                <w:rPrChange w:id="11264"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4EE8FF60" w14:textId="77777777" w:rsidR="008333EA" w:rsidRPr="006F1EFE" w:rsidRDefault="008333EA" w:rsidP="008333EA">
            <w:pPr>
              <w:rPr>
                <w:lang w:val="en-CA" w:eastAsia="de-DE"/>
                <w:rPrChange w:id="11265"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5B99D406" w14:textId="77777777" w:rsidR="008333EA" w:rsidRPr="006F1EFE" w:rsidRDefault="008333EA" w:rsidP="008333EA">
            <w:pPr>
              <w:rPr>
                <w:lang w:val="en-CA" w:eastAsia="de-DE"/>
                <w:rPrChange w:id="11266"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3767D554" w14:textId="77777777" w:rsidR="008333EA" w:rsidRPr="006F1EFE" w:rsidRDefault="008333EA" w:rsidP="008333EA">
            <w:pPr>
              <w:rPr>
                <w:lang w:val="en-CA" w:eastAsia="de-DE"/>
                <w:rPrChange w:id="11267"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56FC79E" w14:textId="77777777" w:rsidR="008333EA" w:rsidRPr="006F1EFE" w:rsidRDefault="008333EA" w:rsidP="008333EA">
            <w:pPr>
              <w:rPr>
                <w:lang w:val="en-CA" w:eastAsia="de-DE"/>
                <w:rPrChange w:id="11268"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4C49B28B" w14:textId="77777777" w:rsidR="008333EA" w:rsidRPr="006F1EFE" w:rsidRDefault="008333EA" w:rsidP="008333EA">
            <w:pPr>
              <w:rPr>
                <w:lang w:val="en-CA" w:eastAsia="de-DE"/>
                <w:rPrChange w:id="11269"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42535689" w14:textId="77777777" w:rsidR="008333EA" w:rsidRPr="006F1EFE" w:rsidRDefault="008333EA" w:rsidP="008333EA">
            <w:pPr>
              <w:rPr>
                <w:lang w:val="en-CA" w:eastAsia="de-DE"/>
                <w:rPrChange w:id="11270"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122BB005" w14:textId="77777777" w:rsidR="008333EA" w:rsidRPr="006F1EFE" w:rsidRDefault="008333EA" w:rsidP="008333EA">
            <w:pPr>
              <w:rPr>
                <w:lang w:val="en-CA" w:eastAsia="de-DE"/>
                <w:rPrChange w:id="11271" w:author="Jens-Rainer Ohm" w:date="2026-07-18T09:33:00Z">
                  <w:rPr>
                    <w:lang w:val="en-CA" w:eastAsia="de-DE"/>
                  </w:rPr>
                </w:rPrChange>
              </w:rPr>
            </w:pPr>
          </w:p>
        </w:tc>
      </w:tr>
      <w:tr w:rsidR="008333EA" w:rsidRPr="006F1EFE" w14:paraId="10419EDF"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68BA06A" w14:textId="77777777" w:rsidR="008333EA" w:rsidRPr="006F1EFE" w:rsidRDefault="008333EA" w:rsidP="008333EA">
            <w:pPr>
              <w:rPr>
                <w:lang w:val="en-CA" w:eastAsia="de-DE"/>
                <w:rPrChange w:id="11272"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7595D60D" w14:textId="77777777" w:rsidR="008333EA" w:rsidRPr="006F1EFE" w:rsidRDefault="008333EA" w:rsidP="008333EA">
            <w:pPr>
              <w:rPr>
                <w:b/>
                <w:bCs/>
                <w:lang w:val="en-CA" w:eastAsia="de-DE"/>
                <w:rPrChange w:id="11273" w:author="Jens-Rainer Ohm" w:date="2026-07-18T09:33:00Z">
                  <w:rPr>
                    <w:b/>
                    <w:bCs/>
                    <w:lang w:val="en-CA" w:eastAsia="de-DE"/>
                  </w:rPr>
                </w:rPrChange>
              </w:rPr>
            </w:pPr>
            <w:r w:rsidRPr="006F1EFE">
              <w:rPr>
                <w:b/>
                <w:bCs/>
                <w:lang w:val="en-CA" w:eastAsia="de-DE"/>
                <w:rPrChange w:id="11274" w:author="Jens-Rainer Ohm" w:date="2026-07-18T09:33:00Z">
                  <w:rPr>
                    <w:b/>
                    <w:bCs/>
                    <w:lang w:val="en-CA" w:eastAsia="de-DE"/>
                  </w:rPr>
                </w:rPrChange>
              </w:rPr>
              <w:t>Low delay B Main10</w:t>
            </w:r>
          </w:p>
        </w:tc>
      </w:tr>
      <w:tr w:rsidR="008333EA" w:rsidRPr="006F1EFE" w14:paraId="6972FBA9"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40788516" w14:textId="77777777" w:rsidR="008333EA" w:rsidRPr="006F1EFE" w:rsidRDefault="008333EA" w:rsidP="008333EA">
            <w:pPr>
              <w:rPr>
                <w:b/>
                <w:bCs/>
                <w:lang w:val="en-CA" w:eastAsia="de-DE"/>
                <w:rPrChange w:id="11275"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6A96800C" w14:textId="77777777" w:rsidR="008333EA" w:rsidRPr="006F1EFE" w:rsidRDefault="008333EA" w:rsidP="008333EA">
            <w:pPr>
              <w:rPr>
                <w:b/>
                <w:bCs/>
                <w:lang w:val="en-CA" w:eastAsia="de-DE"/>
                <w:rPrChange w:id="11276" w:author="Jens-Rainer Ohm" w:date="2026-07-18T09:33:00Z">
                  <w:rPr>
                    <w:b/>
                    <w:bCs/>
                    <w:lang w:val="en-CA" w:eastAsia="de-DE"/>
                  </w:rPr>
                </w:rPrChange>
              </w:rPr>
            </w:pPr>
            <w:r w:rsidRPr="006F1EFE">
              <w:rPr>
                <w:b/>
                <w:bCs/>
                <w:lang w:val="en-CA" w:eastAsia="de-DE"/>
                <w:rPrChange w:id="11277"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2ABB2B25" w14:textId="77777777" w:rsidR="008333EA" w:rsidRPr="006F1EFE" w:rsidRDefault="008333EA" w:rsidP="008333EA">
            <w:pPr>
              <w:rPr>
                <w:b/>
                <w:bCs/>
                <w:lang w:val="en-CA" w:eastAsia="de-DE"/>
                <w:rPrChange w:id="11278" w:author="Jens-Rainer Ohm" w:date="2026-07-18T09:33:00Z">
                  <w:rPr>
                    <w:b/>
                    <w:bCs/>
                    <w:lang w:val="en-CA" w:eastAsia="de-DE"/>
                  </w:rPr>
                </w:rPrChange>
              </w:rPr>
            </w:pPr>
            <w:r w:rsidRPr="006F1EFE">
              <w:rPr>
                <w:b/>
                <w:bCs/>
                <w:lang w:val="en-CA" w:eastAsia="de-DE"/>
                <w:rPrChange w:id="11279" w:author="Jens-Rainer Ohm" w:date="2026-07-18T09:33:00Z">
                  <w:rPr>
                    <w:b/>
                    <w:bCs/>
                    <w:lang w:val="en-CA" w:eastAsia="de-DE"/>
                  </w:rPr>
                </w:rPrChange>
              </w:rPr>
              <w:t>Over VTM-11-ECM19</w:t>
            </w:r>
          </w:p>
        </w:tc>
      </w:tr>
      <w:tr w:rsidR="00CF70DF" w:rsidRPr="006F1EFE" w14:paraId="7E6B7D0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B2D7EB3" w14:textId="77777777" w:rsidR="008333EA" w:rsidRPr="006F1EFE" w:rsidRDefault="008333EA" w:rsidP="008333EA">
            <w:pPr>
              <w:rPr>
                <w:b/>
                <w:bCs/>
                <w:lang w:val="en-CA" w:eastAsia="de-DE"/>
                <w:rPrChange w:id="11280"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1B627FFB" w14:textId="77777777" w:rsidR="008333EA" w:rsidRPr="006F1EFE" w:rsidRDefault="008333EA" w:rsidP="008333EA">
            <w:pPr>
              <w:rPr>
                <w:lang w:val="en-CA" w:eastAsia="de-DE"/>
                <w:rPrChange w:id="11281" w:author="Jens-Rainer Ohm" w:date="2026-07-18T09:33:00Z">
                  <w:rPr>
                    <w:lang w:val="en-CA" w:eastAsia="de-DE"/>
                  </w:rPr>
                </w:rPrChange>
              </w:rPr>
            </w:pPr>
            <w:r w:rsidRPr="006F1EFE">
              <w:rPr>
                <w:lang w:val="en-CA" w:eastAsia="de-DE"/>
                <w:rPrChange w:id="11282"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CD489D7" w14:textId="77777777" w:rsidR="008333EA" w:rsidRPr="006F1EFE" w:rsidRDefault="008333EA" w:rsidP="008333EA">
            <w:pPr>
              <w:rPr>
                <w:lang w:val="en-CA" w:eastAsia="de-DE"/>
                <w:rPrChange w:id="11283" w:author="Jens-Rainer Ohm" w:date="2026-07-18T09:33:00Z">
                  <w:rPr>
                    <w:lang w:val="en-CA" w:eastAsia="de-DE"/>
                  </w:rPr>
                </w:rPrChange>
              </w:rPr>
            </w:pPr>
            <w:r w:rsidRPr="006F1EFE">
              <w:rPr>
                <w:lang w:val="en-CA" w:eastAsia="de-DE"/>
                <w:rPrChange w:id="11284"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70B8C5C9" w14:textId="77777777" w:rsidR="008333EA" w:rsidRPr="006F1EFE" w:rsidRDefault="008333EA" w:rsidP="008333EA">
            <w:pPr>
              <w:rPr>
                <w:lang w:val="en-CA" w:eastAsia="de-DE"/>
                <w:rPrChange w:id="11285" w:author="Jens-Rainer Ohm" w:date="2026-07-18T09:33:00Z">
                  <w:rPr>
                    <w:lang w:val="en-CA" w:eastAsia="de-DE"/>
                  </w:rPr>
                </w:rPrChange>
              </w:rPr>
            </w:pPr>
            <w:r w:rsidRPr="006F1EFE">
              <w:rPr>
                <w:lang w:val="en-CA" w:eastAsia="de-DE"/>
                <w:rPrChange w:id="11286"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B889133" w14:textId="77777777" w:rsidR="008333EA" w:rsidRPr="006F1EFE" w:rsidRDefault="008333EA" w:rsidP="008333EA">
            <w:pPr>
              <w:rPr>
                <w:lang w:val="en-CA" w:eastAsia="de-DE"/>
                <w:rPrChange w:id="11287" w:author="Jens-Rainer Ohm" w:date="2026-07-18T09:33:00Z">
                  <w:rPr>
                    <w:lang w:val="en-CA" w:eastAsia="de-DE"/>
                  </w:rPr>
                </w:rPrChange>
              </w:rPr>
            </w:pPr>
            <w:proofErr w:type="spellStart"/>
            <w:r w:rsidRPr="006F1EFE">
              <w:rPr>
                <w:lang w:val="en-CA" w:eastAsia="de-DE"/>
                <w:rPrChange w:id="11288"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13741FF" w14:textId="77777777" w:rsidR="008333EA" w:rsidRPr="006F1EFE" w:rsidRDefault="008333EA" w:rsidP="008333EA">
            <w:pPr>
              <w:rPr>
                <w:lang w:val="en-CA" w:eastAsia="de-DE"/>
                <w:rPrChange w:id="11289" w:author="Jens-Rainer Ohm" w:date="2026-07-18T09:33:00Z">
                  <w:rPr>
                    <w:lang w:val="en-CA" w:eastAsia="de-DE"/>
                  </w:rPr>
                </w:rPrChange>
              </w:rPr>
            </w:pPr>
            <w:proofErr w:type="spellStart"/>
            <w:r w:rsidRPr="006F1EFE">
              <w:rPr>
                <w:lang w:val="en-CA" w:eastAsia="de-DE"/>
                <w:rPrChange w:id="11290"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7FEB9FD6" w14:textId="77777777" w:rsidR="008333EA" w:rsidRPr="006F1EFE" w:rsidRDefault="008333EA" w:rsidP="008333EA">
            <w:pPr>
              <w:rPr>
                <w:lang w:val="en-CA" w:eastAsia="de-DE"/>
                <w:rPrChange w:id="11291" w:author="Jens-Rainer Ohm" w:date="2026-07-18T09:33:00Z">
                  <w:rPr>
                    <w:lang w:val="en-CA" w:eastAsia="de-DE"/>
                  </w:rPr>
                </w:rPrChange>
              </w:rPr>
            </w:pPr>
            <w:proofErr w:type="spellStart"/>
            <w:r w:rsidRPr="006F1EFE">
              <w:rPr>
                <w:lang w:val="en-CA" w:eastAsia="de-DE"/>
                <w:rPrChange w:id="11292"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D5FCA88" w14:textId="77777777" w:rsidR="008333EA" w:rsidRPr="006F1EFE" w:rsidRDefault="008333EA" w:rsidP="008333EA">
            <w:pPr>
              <w:rPr>
                <w:lang w:val="en-CA" w:eastAsia="de-DE"/>
                <w:rPrChange w:id="11293" w:author="Jens-Rainer Ohm" w:date="2026-07-18T09:33:00Z">
                  <w:rPr>
                    <w:lang w:val="en-CA" w:eastAsia="de-DE"/>
                  </w:rPr>
                </w:rPrChange>
              </w:rPr>
            </w:pPr>
            <w:r w:rsidRPr="006F1EFE">
              <w:rPr>
                <w:lang w:val="en-CA" w:eastAsia="de-DE"/>
                <w:rPrChange w:id="11294"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EE98B90" w14:textId="77777777" w:rsidR="008333EA" w:rsidRPr="006F1EFE" w:rsidRDefault="008333EA" w:rsidP="008333EA">
            <w:pPr>
              <w:rPr>
                <w:lang w:val="en-CA" w:eastAsia="de-DE"/>
                <w:rPrChange w:id="11295" w:author="Jens-Rainer Ohm" w:date="2026-07-18T09:33:00Z">
                  <w:rPr>
                    <w:lang w:val="en-CA" w:eastAsia="de-DE"/>
                  </w:rPr>
                </w:rPrChange>
              </w:rPr>
            </w:pPr>
            <w:r w:rsidRPr="006F1EFE">
              <w:rPr>
                <w:lang w:val="en-CA" w:eastAsia="de-DE"/>
                <w:rPrChange w:id="11296"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09BEA14" w14:textId="77777777" w:rsidR="008333EA" w:rsidRPr="006F1EFE" w:rsidRDefault="008333EA" w:rsidP="008333EA">
            <w:pPr>
              <w:rPr>
                <w:lang w:val="en-CA" w:eastAsia="de-DE"/>
                <w:rPrChange w:id="11297" w:author="Jens-Rainer Ohm" w:date="2026-07-18T09:33:00Z">
                  <w:rPr>
                    <w:lang w:val="en-CA" w:eastAsia="de-DE"/>
                  </w:rPr>
                </w:rPrChange>
              </w:rPr>
            </w:pPr>
            <w:r w:rsidRPr="006F1EFE">
              <w:rPr>
                <w:lang w:val="en-CA" w:eastAsia="de-DE"/>
                <w:rPrChange w:id="11298"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86FE825" w14:textId="77777777" w:rsidR="008333EA" w:rsidRPr="006F1EFE" w:rsidRDefault="008333EA" w:rsidP="008333EA">
            <w:pPr>
              <w:rPr>
                <w:lang w:val="en-CA" w:eastAsia="de-DE"/>
                <w:rPrChange w:id="11299" w:author="Jens-Rainer Ohm" w:date="2026-07-18T09:33:00Z">
                  <w:rPr>
                    <w:lang w:val="en-CA" w:eastAsia="de-DE"/>
                  </w:rPr>
                </w:rPrChange>
              </w:rPr>
            </w:pPr>
            <w:proofErr w:type="spellStart"/>
            <w:r w:rsidRPr="006F1EFE">
              <w:rPr>
                <w:lang w:val="en-CA" w:eastAsia="de-DE"/>
                <w:rPrChange w:id="11300"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482995FA" w14:textId="77777777" w:rsidR="008333EA" w:rsidRPr="006F1EFE" w:rsidRDefault="008333EA" w:rsidP="008333EA">
            <w:pPr>
              <w:rPr>
                <w:lang w:val="en-CA" w:eastAsia="de-DE"/>
                <w:rPrChange w:id="11301" w:author="Jens-Rainer Ohm" w:date="2026-07-18T09:33:00Z">
                  <w:rPr>
                    <w:lang w:val="en-CA" w:eastAsia="de-DE"/>
                  </w:rPr>
                </w:rPrChange>
              </w:rPr>
            </w:pPr>
            <w:proofErr w:type="spellStart"/>
            <w:r w:rsidRPr="006F1EFE">
              <w:rPr>
                <w:lang w:val="en-CA" w:eastAsia="de-DE"/>
                <w:rPrChange w:id="11302" w:author="Jens-Rainer Ohm" w:date="2026-07-18T09:33:00Z">
                  <w:rPr>
                    <w:lang w:val="en-CA" w:eastAsia="de-DE"/>
                  </w:rPr>
                </w:rPrChange>
              </w:rPr>
              <w:t>DecT</w:t>
            </w:r>
            <w:proofErr w:type="spellEnd"/>
          </w:p>
        </w:tc>
      </w:tr>
      <w:tr w:rsidR="00CF70DF" w:rsidRPr="006F1EFE" w14:paraId="660B0D0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7CA91E68" w14:textId="77777777" w:rsidR="008333EA" w:rsidRPr="006F1EFE" w:rsidRDefault="008333EA" w:rsidP="008333EA">
            <w:pPr>
              <w:rPr>
                <w:lang w:val="en-CA" w:eastAsia="de-DE"/>
                <w:rPrChange w:id="11303" w:author="Jens-Rainer Ohm" w:date="2026-07-18T09:33:00Z">
                  <w:rPr>
                    <w:lang w:val="en-CA" w:eastAsia="de-DE"/>
                  </w:rPr>
                </w:rPrChange>
              </w:rPr>
            </w:pPr>
            <w:r w:rsidRPr="006F1EFE">
              <w:rPr>
                <w:lang w:val="en-CA" w:eastAsia="de-DE"/>
                <w:rPrChange w:id="11304"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7F006F18" w14:textId="77777777" w:rsidR="008333EA" w:rsidRPr="006F1EFE" w:rsidRDefault="008333EA" w:rsidP="008333EA">
            <w:pPr>
              <w:rPr>
                <w:lang w:val="en-CA" w:eastAsia="de-DE"/>
                <w:rPrChange w:id="1130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EB2DA8A" w14:textId="77777777" w:rsidR="008333EA" w:rsidRPr="006F1EFE" w:rsidRDefault="008333EA" w:rsidP="008333EA">
            <w:pPr>
              <w:rPr>
                <w:lang w:val="en-CA" w:eastAsia="de-DE"/>
                <w:rPrChange w:id="11306"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E76AC7C" w14:textId="77777777" w:rsidR="008333EA" w:rsidRPr="006F1EFE" w:rsidRDefault="008333EA" w:rsidP="008333EA">
            <w:pPr>
              <w:rPr>
                <w:lang w:val="en-CA" w:eastAsia="de-DE"/>
                <w:rPrChange w:id="11307"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69C3EE68" w14:textId="77777777" w:rsidR="008333EA" w:rsidRPr="006F1EFE" w:rsidRDefault="008333EA" w:rsidP="008333EA">
            <w:pPr>
              <w:rPr>
                <w:lang w:val="en-CA" w:eastAsia="de-DE"/>
                <w:rPrChange w:id="11308"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C9DF210" w14:textId="77777777" w:rsidR="008333EA" w:rsidRPr="006F1EFE" w:rsidRDefault="008333EA" w:rsidP="008333EA">
            <w:pPr>
              <w:rPr>
                <w:lang w:val="en-CA" w:eastAsia="de-DE"/>
                <w:rPrChange w:id="11309" w:author="Jens-Rainer Ohm" w:date="2026-07-18T09:33:00Z">
                  <w:rPr>
                    <w:lang w:val="en-CA" w:eastAsia="de-DE"/>
                  </w:rPr>
                </w:rPrChange>
              </w:rPr>
            </w:pPr>
          </w:p>
        </w:tc>
        <w:tc>
          <w:tcPr>
            <w:tcW w:w="0" w:type="auto"/>
            <w:tcBorders>
              <w:top w:val="single" w:sz="8" w:space="0" w:color="auto"/>
              <w:left w:val="single" w:sz="4" w:space="0" w:color="auto"/>
              <w:bottom w:val="nil"/>
              <w:right w:val="nil"/>
            </w:tcBorders>
            <w:shd w:val="clear" w:color="auto" w:fill="auto"/>
            <w:noWrap/>
            <w:vAlign w:val="center"/>
            <w:hideMark/>
          </w:tcPr>
          <w:p w14:paraId="725C00F6" w14:textId="77777777" w:rsidR="008333EA" w:rsidRPr="006F1EFE" w:rsidRDefault="008333EA" w:rsidP="008333EA">
            <w:pPr>
              <w:rPr>
                <w:lang w:val="en-CA" w:eastAsia="de-DE"/>
                <w:rPrChange w:id="11310" w:author="Jens-Rainer Ohm" w:date="2026-07-18T09:33:00Z">
                  <w:rPr>
                    <w:lang w:val="en-CA" w:eastAsia="de-DE"/>
                  </w:rPr>
                </w:rPrChange>
              </w:rPr>
            </w:pPr>
          </w:p>
        </w:tc>
        <w:tc>
          <w:tcPr>
            <w:tcW w:w="0" w:type="auto"/>
            <w:tcBorders>
              <w:top w:val="nil"/>
              <w:left w:val="single" w:sz="8" w:space="0" w:color="auto"/>
              <w:bottom w:val="nil"/>
              <w:right w:val="nil"/>
            </w:tcBorders>
            <w:shd w:val="clear" w:color="auto" w:fill="auto"/>
            <w:noWrap/>
            <w:vAlign w:val="center"/>
            <w:hideMark/>
          </w:tcPr>
          <w:p w14:paraId="4E9DE390" w14:textId="77777777" w:rsidR="008333EA" w:rsidRPr="006F1EFE" w:rsidRDefault="008333EA" w:rsidP="008333EA">
            <w:pPr>
              <w:rPr>
                <w:lang w:val="en-CA" w:eastAsia="de-DE"/>
                <w:rPrChange w:id="1131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A2FF171" w14:textId="77777777" w:rsidR="008333EA" w:rsidRPr="006F1EFE" w:rsidRDefault="008333EA" w:rsidP="008333EA">
            <w:pPr>
              <w:rPr>
                <w:lang w:val="en-CA" w:eastAsia="de-DE"/>
                <w:rPrChange w:id="11312"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C4E45A2" w14:textId="77777777" w:rsidR="008333EA" w:rsidRPr="006F1EFE" w:rsidRDefault="008333EA" w:rsidP="008333EA">
            <w:pPr>
              <w:rPr>
                <w:lang w:val="en-CA" w:eastAsia="de-DE"/>
                <w:rPrChange w:id="1131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1D21991" w14:textId="77777777" w:rsidR="008333EA" w:rsidRPr="006F1EFE" w:rsidRDefault="008333EA" w:rsidP="008333EA">
            <w:pPr>
              <w:rPr>
                <w:lang w:val="en-CA" w:eastAsia="de-DE"/>
                <w:rPrChange w:id="11314" w:author="Jens-Rainer Ohm" w:date="2026-07-18T09:33:00Z">
                  <w:rPr>
                    <w:lang w:val="en-CA" w:eastAsia="de-DE"/>
                  </w:rPr>
                </w:rPrChange>
              </w:rPr>
            </w:pPr>
          </w:p>
        </w:tc>
        <w:tc>
          <w:tcPr>
            <w:tcW w:w="0" w:type="auto"/>
            <w:tcBorders>
              <w:top w:val="nil"/>
              <w:left w:val="nil"/>
              <w:bottom w:val="nil"/>
              <w:right w:val="single" w:sz="8" w:space="0" w:color="auto"/>
            </w:tcBorders>
            <w:shd w:val="clear" w:color="auto" w:fill="auto"/>
            <w:noWrap/>
            <w:vAlign w:val="center"/>
            <w:hideMark/>
          </w:tcPr>
          <w:p w14:paraId="142B8E9E" w14:textId="77777777" w:rsidR="008333EA" w:rsidRPr="006F1EFE" w:rsidRDefault="008333EA" w:rsidP="008333EA">
            <w:pPr>
              <w:rPr>
                <w:lang w:val="en-CA" w:eastAsia="de-DE"/>
                <w:rPrChange w:id="11315" w:author="Jens-Rainer Ohm" w:date="2026-07-18T09:33:00Z">
                  <w:rPr>
                    <w:lang w:val="en-CA" w:eastAsia="de-DE"/>
                  </w:rPr>
                </w:rPrChange>
              </w:rPr>
            </w:pPr>
          </w:p>
        </w:tc>
      </w:tr>
      <w:tr w:rsidR="00CF70DF" w:rsidRPr="006F1EFE" w14:paraId="21086E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1009AC4" w14:textId="77777777" w:rsidR="008333EA" w:rsidRPr="006F1EFE" w:rsidRDefault="008333EA" w:rsidP="008333EA">
            <w:pPr>
              <w:rPr>
                <w:lang w:val="en-CA" w:eastAsia="de-DE"/>
                <w:rPrChange w:id="11316" w:author="Jens-Rainer Ohm" w:date="2026-07-18T09:33:00Z">
                  <w:rPr>
                    <w:lang w:val="en-CA" w:eastAsia="de-DE"/>
                  </w:rPr>
                </w:rPrChange>
              </w:rPr>
            </w:pPr>
            <w:r w:rsidRPr="006F1EFE">
              <w:rPr>
                <w:lang w:val="en-CA" w:eastAsia="de-DE"/>
                <w:rPrChange w:id="11317"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1F3E3263" w14:textId="77777777" w:rsidR="008333EA" w:rsidRPr="006F1EFE" w:rsidRDefault="008333EA" w:rsidP="008333EA">
            <w:pPr>
              <w:rPr>
                <w:lang w:val="en-CA" w:eastAsia="de-DE"/>
                <w:rPrChange w:id="11318"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01FC9FF" w14:textId="77777777" w:rsidR="008333EA" w:rsidRPr="006F1EFE" w:rsidRDefault="008333EA" w:rsidP="008333EA">
            <w:pPr>
              <w:rPr>
                <w:lang w:val="en-CA" w:eastAsia="de-DE"/>
                <w:rPrChange w:id="11319"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4E9500CC" w14:textId="77777777" w:rsidR="008333EA" w:rsidRPr="006F1EFE" w:rsidRDefault="008333EA" w:rsidP="008333EA">
            <w:pPr>
              <w:rPr>
                <w:lang w:val="en-CA" w:eastAsia="de-DE"/>
                <w:rPrChange w:id="11320"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54C5EB0" w14:textId="77777777" w:rsidR="008333EA" w:rsidRPr="006F1EFE" w:rsidRDefault="008333EA" w:rsidP="008333EA">
            <w:pPr>
              <w:rPr>
                <w:lang w:val="en-CA" w:eastAsia="de-DE"/>
                <w:rPrChange w:id="1132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DD951D8" w14:textId="77777777" w:rsidR="008333EA" w:rsidRPr="006F1EFE" w:rsidRDefault="008333EA" w:rsidP="008333EA">
            <w:pPr>
              <w:rPr>
                <w:lang w:val="en-CA" w:eastAsia="de-DE"/>
                <w:rPrChange w:id="11322"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35257F05" w14:textId="77777777" w:rsidR="008333EA" w:rsidRPr="006F1EFE" w:rsidRDefault="008333EA" w:rsidP="008333EA">
            <w:pPr>
              <w:rPr>
                <w:lang w:val="en-CA" w:eastAsia="de-DE"/>
                <w:rPrChange w:id="11323" w:author="Jens-Rainer Ohm" w:date="2026-07-18T09:33:00Z">
                  <w:rPr>
                    <w:lang w:val="en-CA" w:eastAsia="de-DE"/>
                  </w:rPr>
                </w:rPrChange>
              </w:rPr>
            </w:pPr>
          </w:p>
        </w:tc>
        <w:tc>
          <w:tcPr>
            <w:tcW w:w="0" w:type="auto"/>
            <w:tcBorders>
              <w:top w:val="nil"/>
              <w:left w:val="single" w:sz="8" w:space="0" w:color="auto"/>
              <w:bottom w:val="nil"/>
              <w:right w:val="nil"/>
            </w:tcBorders>
            <w:shd w:val="clear" w:color="auto" w:fill="auto"/>
            <w:noWrap/>
            <w:vAlign w:val="center"/>
            <w:hideMark/>
          </w:tcPr>
          <w:p w14:paraId="7A86BB74" w14:textId="77777777" w:rsidR="008333EA" w:rsidRPr="006F1EFE" w:rsidRDefault="008333EA" w:rsidP="008333EA">
            <w:pPr>
              <w:rPr>
                <w:lang w:val="en-CA" w:eastAsia="de-DE"/>
                <w:rPrChange w:id="11324"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DD24CC6" w14:textId="77777777" w:rsidR="008333EA" w:rsidRPr="006F1EFE" w:rsidRDefault="008333EA" w:rsidP="008333EA">
            <w:pPr>
              <w:rPr>
                <w:lang w:val="en-CA" w:eastAsia="de-DE"/>
                <w:rPrChange w:id="11325"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27D816AE" w14:textId="77777777" w:rsidR="008333EA" w:rsidRPr="006F1EFE" w:rsidRDefault="008333EA" w:rsidP="008333EA">
            <w:pPr>
              <w:rPr>
                <w:lang w:val="en-CA" w:eastAsia="de-DE"/>
                <w:rPrChange w:id="11326"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7EAE761" w14:textId="77777777" w:rsidR="008333EA" w:rsidRPr="006F1EFE" w:rsidRDefault="008333EA" w:rsidP="008333EA">
            <w:pPr>
              <w:rPr>
                <w:lang w:val="en-CA" w:eastAsia="de-DE"/>
                <w:rPrChange w:id="11327" w:author="Jens-Rainer Ohm" w:date="2026-07-18T09:33:00Z">
                  <w:rPr>
                    <w:lang w:val="en-CA" w:eastAsia="de-DE"/>
                  </w:rPr>
                </w:rPrChange>
              </w:rPr>
            </w:pPr>
          </w:p>
        </w:tc>
        <w:tc>
          <w:tcPr>
            <w:tcW w:w="0" w:type="auto"/>
            <w:tcBorders>
              <w:top w:val="nil"/>
              <w:left w:val="nil"/>
              <w:bottom w:val="nil"/>
              <w:right w:val="single" w:sz="8" w:space="0" w:color="auto"/>
            </w:tcBorders>
            <w:shd w:val="clear" w:color="auto" w:fill="auto"/>
            <w:noWrap/>
            <w:vAlign w:val="center"/>
            <w:hideMark/>
          </w:tcPr>
          <w:p w14:paraId="79BB49BA" w14:textId="77777777" w:rsidR="008333EA" w:rsidRPr="006F1EFE" w:rsidRDefault="008333EA" w:rsidP="008333EA">
            <w:pPr>
              <w:rPr>
                <w:lang w:val="en-CA" w:eastAsia="de-DE"/>
                <w:rPrChange w:id="11328" w:author="Jens-Rainer Ohm" w:date="2026-07-18T09:33:00Z">
                  <w:rPr>
                    <w:lang w:val="en-CA" w:eastAsia="de-DE"/>
                  </w:rPr>
                </w:rPrChange>
              </w:rPr>
            </w:pPr>
          </w:p>
        </w:tc>
      </w:tr>
      <w:tr w:rsidR="00CF70DF" w:rsidRPr="006F1EFE" w14:paraId="72A1A5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B81A0EB" w14:textId="77777777" w:rsidR="008333EA" w:rsidRPr="006F1EFE" w:rsidRDefault="008333EA" w:rsidP="008333EA">
            <w:pPr>
              <w:rPr>
                <w:lang w:val="en-CA" w:eastAsia="de-DE"/>
                <w:rPrChange w:id="11329" w:author="Jens-Rainer Ohm" w:date="2026-07-18T09:33:00Z">
                  <w:rPr>
                    <w:lang w:val="en-CA" w:eastAsia="de-DE"/>
                  </w:rPr>
                </w:rPrChange>
              </w:rPr>
            </w:pPr>
            <w:r w:rsidRPr="006F1EFE">
              <w:rPr>
                <w:lang w:val="en-CA" w:eastAsia="de-DE"/>
                <w:rPrChange w:id="11330" w:author="Jens-Rainer Ohm" w:date="2026-07-18T09:33:00Z">
                  <w:rPr>
                    <w:lang w:val="en-CA" w:eastAsia="de-DE"/>
                  </w:rPr>
                </w:rPrChange>
              </w:rPr>
              <w:t>Class B</w:t>
            </w:r>
          </w:p>
        </w:tc>
        <w:tc>
          <w:tcPr>
            <w:tcW w:w="0" w:type="auto"/>
            <w:tcBorders>
              <w:top w:val="nil"/>
              <w:left w:val="nil"/>
              <w:bottom w:val="nil"/>
              <w:right w:val="nil"/>
            </w:tcBorders>
            <w:shd w:val="clear" w:color="auto" w:fill="auto"/>
            <w:noWrap/>
            <w:vAlign w:val="center"/>
            <w:hideMark/>
          </w:tcPr>
          <w:p w14:paraId="1707363C" w14:textId="77777777" w:rsidR="008333EA" w:rsidRPr="006F1EFE" w:rsidRDefault="008333EA" w:rsidP="008333EA">
            <w:pPr>
              <w:rPr>
                <w:lang w:val="en-CA" w:eastAsia="de-DE"/>
                <w:rPrChange w:id="11331" w:author="Jens-Rainer Ohm" w:date="2026-07-18T09:33:00Z">
                  <w:rPr>
                    <w:lang w:val="en-CA" w:eastAsia="de-DE"/>
                  </w:rPr>
                </w:rPrChange>
              </w:rPr>
            </w:pPr>
            <w:r w:rsidRPr="006F1EFE">
              <w:rPr>
                <w:lang w:val="en-CA" w:eastAsia="de-DE"/>
                <w:rPrChange w:id="11332" w:author="Jens-Rainer Ohm" w:date="2026-07-18T09:33:00Z">
                  <w:rPr>
                    <w:lang w:val="en-CA" w:eastAsia="de-DE"/>
                  </w:rPr>
                </w:rPrChange>
              </w:rPr>
              <w:t>0.51%</w:t>
            </w:r>
          </w:p>
        </w:tc>
        <w:tc>
          <w:tcPr>
            <w:tcW w:w="0" w:type="auto"/>
            <w:tcBorders>
              <w:top w:val="nil"/>
              <w:left w:val="nil"/>
              <w:bottom w:val="nil"/>
              <w:right w:val="nil"/>
            </w:tcBorders>
            <w:shd w:val="clear" w:color="auto" w:fill="auto"/>
            <w:noWrap/>
            <w:vAlign w:val="center"/>
            <w:hideMark/>
          </w:tcPr>
          <w:p w14:paraId="0AB84DA1" w14:textId="77777777" w:rsidR="008333EA" w:rsidRPr="006F1EFE" w:rsidRDefault="008333EA" w:rsidP="008333EA">
            <w:pPr>
              <w:rPr>
                <w:lang w:val="en-CA" w:eastAsia="de-DE"/>
                <w:rPrChange w:id="11333" w:author="Jens-Rainer Ohm" w:date="2026-07-18T09:33:00Z">
                  <w:rPr>
                    <w:lang w:val="en-CA" w:eastAsia="de-DE"/>
                  </w:rPr>
                </w:rPrChange>
              </w:rPr>
            </w:pPr>
            <w:r w:rsidRPr="006F1EFE">
              <w:rPr>
                <w:lang w:val="en-CA" w:eastAsia="de-DE"/>
                <w:rPrChange w:id="11334" w:author="Jens-Rainer Ohm" w:date="2026-07-18T09:33:00Z">
                  <w:rPr>
                    <w:lang w:val="en-CA" w:eastAsia="de-DE"/>
                  </w:rPr>
                </w:rPrChange>
              </w:rPr>
              <w:t>1.66%</w:t>
            </w:r>
          </w:p>
        </w:tc>
        <w:tc>
          <w:tcPr>
            <w:tcW w:w="0" w:type="auto"/>
            <w:tcBorders>
              <w:top w:val="nil"/>
              <w:left w:val="nil"/>
              <w:bottom w:val="nil"/>
              <w:right w:val="single" w:sz="4" w:space="0" w:color="auto"/>
            </w:tcBorders>
            <w:shd w:val="clear" w:color="auto" w:fill="auto"/>
            <w:noWrap/>
            <w:vAlign w:val="center"/>
            <w:hideMark/>
          </w:tcPr>
          <w:p w14:paraId="5B86C4F2" w14:textId="77777777" w:rsidR="008333EA" w:rsidRPr="006F1EFE" w:rsidRDefault="008333EA" w:rsidP="008333EA">
            <w:pPr>
              <w:rPr>
                <w:lang w:val="en-CA" w:eastAsia="de-DE"/>
                <w:rPrChange w:id="11335" w:author="Jens-Rainer Ohm" w:date="2026-07-18T09:33:00Z">
                  <w:rPr>
                    <w:lang w:val="en-CA" w:eastAsia="de-DE"/>
                  </w:rPr>
                </w:rPrChange>
              </w:rPr>
            </w:pPr>
            <w:r w:rsidRPr="006F1EFE">
              <w:rPr>
                <w:lang w:val="en-CA" w:eastAsia="de-DE"/>
                <w:rPrChange w:id="11336" w:author="Jens-Rainer Ohm" w:date="2026-07-18T09:33:00Z">
                  <w:rPr>
                    <w:lang w:val="en-CA" w:eastAsia="de-DE"/>
                  </w:rPr>
                </w:rPrChange>
              </w:rPr>
              <w:t>1.68%</w:t>
            </w:r>
          </w:p>
        </w:tc>
        <w:tc>
          <w:tcPr>
            <w:tcW w:w="0" w:type="auto"/>
            <w:tcBorders>
              <w:top w:val="nil"/>
              <w:left w:val="nil"/>
              <w:bottom w:val="nil"/>
              <w:right w:val="nil"/>
            </w:tcBorders>
            <w:shd w:val="clear" w:color="auto" w:fill="auto"/>
            <w:noWrap/>
            <w:vAlign w:val="center"/>
            <w:hideMark/>
          </w:tcPr>
          <w:p w14:paraId="5C3E5F3D" w14:textId="77777777" w:rsidR="008333EA" w:rsidRPr="006F1EFE" w:rsidRDefault="008333EA" w:rsidP="008333EA">
            <w:pPr>
              <w:rPr>
                <w:lang w:val="en-CA" w:eastAsia="de-DE"/>
                <w:rPrChange w:id="11337" w:author="Jens-Rainer Ohm" w:date="2026-07-18T09:33:00Z">
                  <w:rPr>
                    <w:lang w:val="en-CA" w:eastAsia="de-DE"/>
                  </w:rPr>
                </w:rPrChange>
              </w:rPr>
            </w:pPr>
            <w:r w:rsidRPr="006F1EFE">
              <w:rPr>
                <w:lang w:val="en-CA" w:eastAsia="de-DE"/>
                <w:rPrChange w:id="11338" w:author="Jens-Rainer Ohm" w:date="2026-07-18T09:33:00Z">
                  <w:rPr>
                    <w:lang w:val="en-CA" w:eastAsia="de-DE"/>
                  </w:rPr>
                </w:rPrChange>
              </w:rPr>
              <w:t>94.3%</w:t>
            </w:r>
          </w:p>
        </w:tc>
        <w:tc>
          <w:tcPr>
            <w:tcW w:w="0" w:type="auto"/>
            <w:tcBorders>
              <w:top w:val="nil"/>
              <w:left w:val="nil"/>
              <w:bottom w:val="nil"/>
              <w:right w:val="nil"/>
            </w:tcBorders>
            <w:shd w:val="clear" w:color="auto" w:fill="auto"/>
            <w:noWrap/>
            <w:vAlign w:val="center"/>
            <w:hideMark/>
          </w:tcPr>
          <w:p w14:paraId="5FD89381" w14:textId="77777777" w:rsidR="008333EA" w:rsidRPr="006F1EFE" w:rsidRDefault="008333EA" w:rsidP="008333EA">
            <w:pPr>
              <w:rPr>
                <w:lang w:val="en-CA" w:eastAsia="de-DE"/>
                <w:rPrChange w:id="11339" w:author="Jens-Rainer Ohm" w:date="2026-07-18T09:33:00Z">
                  <w:rPr>
                    <w:lang w:val="en-CA" w:eastAsia="de-DE"/>
                  </w:rPr>
                </w:rPrChange>
              </w:rPr>
            </w:pPr>
            <w:r w:rsidRPr="006F1EFE">
              <w:rPr>
                <w:lang w:val="en-CA" w:eastAsia="de-DE"/>
                <w:rPrChange w:id="11340" w:author="Jens-Rainer Ohm" w:date="2026-07-18T09:33:00Z">
                  <w:rPr>
                    <w:lang w:val="en-CA" w:eastAsia="de-DE"/>
                  </w:rPr>
                </w:rPrChange>
              </w:rPr>
              <w:t>99.3%</w:t>
            </w:r>
          </w:p>
        </w:tc>
        <w:tc>
          <w:tcPr>
            <w:tcW w:w="0" w:type="auto"/>
            <w:tcBorders>
              <w:top w:val="nil"/>
              <w:left w:val="single" w:sz="4" w:space="0" w:color="auto"/>
              <w:bottom w:val="nil"/>
              <w:right w:val="nil"/>
            </w:tcBorders>
            <w:shd w:val="clear" w:color="auto" w:fill="auto"/>
            <w:noWrap/>
            <w:vAlign w:val="center"/>
            <w:hideMark/>
          </w:tcPr>
          <w:p w14:paraId="129FAEBB" w14:textId="77777777" w:rsidR="008333EA" w:rsidRPr="006F1EFE" w:rsidRDefault="008333EA" w:rsidP="008333EA">
            <w:pPr>
              <w:rPr>
                <w:lang w:val="en-CA" w:eastAsia="de-DE"/>
                <w:rPrChange w:id="11341" w:author="Jens-Rainer Ohm" w:date="2026-07-18T09:33:00Z">
                  <w:rPr>
                    <w:lang w:val="en-CA" w:eastAsia="de-DE"/>
                  </w:rPr>
                </w:rPrChange>
              </w:rPr>
            </w:pPr>
            <w:r w:rsidRPr="006F1EFE">
              <w:rPr>
                <w:lang w:val="en-CA" w:eastAsia="de-DE"/>
                <w:rPrChange w:id="11342"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12FF00DF" w14:textId="77777777" w:rsidR="008333EA" w:rsidRPr="006F1EFE" w:rsidRDefault="008333EA" w:rsidP="008333EA">
            <w:pPr>
              <w:rPr>
                <w:lang w:val="en-CA" w:eastAsia="de-DE"/>
                <w:rPrChange w:id="11343" w:author="Jens-Rainer Ohm" w:date="2026-07-18T09:33:00Z">
                  <w:rPr>
                    <w:lang w:val="en-CA" w:eastAsia="de-DE"/>
                  </w:rPr>
                </w:rPrChange>
              </w:rPr>
            </w:pPr>
            <w:r w:rsidRPr="006F1EFE">
              <w:rPr>
                <w:lang w:val="en-CA" w:eastAsia="de-DE"/>
                <w:rPrChange w:id="11344" w:author="Jens-Rainer Ohm" w:date="2026-07-18T09:33:00Z">
                  <w:rPr>
                    <w:lang w:val="en-CA" w:eastAsia="de-DE"/>
                  </w:rPr>
                </w:rPrChange>
              </w:rPr>
              <w:t>-22.35%</w:t>
            </w:r>
          </w:p>
        </w:tc>
        <w:tc>
          <w:tcPr>
            <w:tcW w:w="0" w:type="auto"/>
            <w:tcBorders>
              <w:top w:val="nil"/>
              <w:left w:val="nil"/>
              <w:bottom w:val="nil"/>
              <w:right w:val="nil"/>
            </w:tcBorders>
            <w:shd w:val="clear" w:color="000000" w:fill="CCFFCC"/>
            <w:noWrap/>
            <w:vAlign w:val="center"/>
            <w:hideMark/>
          </w:tcPr>
          <w:p w14:paraId="5BD122AF" w14:textId="77777777" w:rsidR="008333EA" w:rsidRPr="006F1EFE" w:rsidRDefault="008333EA" w:rsidP="008333EA">
            <w:pPr>
              <w:rPr>
                <w:lang w:val="en-CA" w:eastAsia="de-DE"/>
                <w:rPrChange w:id="11345" w:author="Jens-Rainer Ohm" w:date="2026-07-18T09:33:00Z">
                  <w:rPr>
                    <w:lang w:val="en-CA" w:eastAsia="de-DE"/>
                  </w:rPr>
                </w:rPrChange>
              </w:rPr>
            </w:pPr>
            <w:r w:rsidRPr="006F1EFE">
              <w:rPr>
                <w:lang w:val="en-CA" w:eastAsia="de-DE"/>
                <w:rPrChange w:id="11346" w:author="Jens-Rainer Ohm" w:date="2026-07-18T09:33:00Z">
                  <w:rPr>
                    <w:lang w:val="en-CA" w:eastAsia="de-DE"/>
                  </w:rPr>
                </w:rPrChange>
              </w:rPr>
              <w:t>-40.04%</w:t>
            </w:r>
          </w:p>
        </w:tc>
        <w:tc>
          <w:tcPr>
            <w:tcW w:w="0" w:type="auto"/>
            <w:tcBorders>
              <w:top w:val="nil"/>
              <w:left w:val="nil"/>
              <w:bottom w:val="nil"/>
              <w:right w:val="single" w:sz="4" w:space="0" w:color="auto"/>
            </w:tcBorders>
            <w:shd w:val="clear" w:color="000000" w:fill="CCFFCC"/>
            <w:noWrap/>
            <w:vAlign w:val="center"/>
            <w:hideMark/>
          </w:tcPr>
          <w:p w14:paraId="012C6BD8" w14:textId="77777777" w:rsidR="008333EA" w:rsidRPr="006F1EFE" w:rsidRDefault="008333EA" w:rsidP="008333EA">
            <w:pPr>
              <w:rPr>
                <w:lang w:val="en-CA" w:eastAsia="de-DE"/>
                <w:rPrChange w:id="11347" w:author="Jens-Rainer Ohm" w:date="2026-07-18T09:33:00Z">
                  <w:rPr>
                    <w:lang w:val="en-CA" w:eastAsia="de-DE"/>
                  </w:rPr>
                </w:rPrChange>
              </w:rPr>
            </w:pPr>
            <w:r w:rsidRPr="006F1EFE">
              <w:rPr>
                <w:lang w:val="en-CA" w:eastAsia="de-DE"/>
                <w:rPrChange w:id="11348" w:author="Jens-Rainer Ohm" w:date="2026-07-18T09:33:00Z">
                  <w:rPr>
                    <w:lang w:val="en-CA" w:eastAsia="de-DE"/>
                  </w:rPr>
                </w:rPrChange>
              </w:rPr>
              <w:t>-35.11%</w:t>
            </w:r>
          </w:p>
        </w:tc>
        <w:tc>
          <w:tcPr>
            <w:tcW w:w="0" w:type="auto"/>
            <w:tcBorders>
              <w:top w:val="nil"/>
              <w:left w:val="nil"/>
              <w:bottom w:val="nil"/>
              <w:right w:val="nil"/>
            </w:tcBorders>
            <w:shd w:val="clear" w:color="auto" w:fill="auto"/>
            <w:noWrap/>
            <w:vAlign w:val="center"/>
            <w:hideMark/>
          </w:tcPr>
          <w:p w14:paraId="2031EFE6" w14:textId="77777777" w:rsidR="008333EA" w:rsidRPr="006F1EFE" w:rsidRDefault="008333EA" w:rsidP="008333EA">
            <w:pPr>
              <w:rPr>
                <w:lang w:val="en-CA" w:eastAsia="de-DE"/>
                <w:rPrChange w:id="11349" w:author="Jens-Rainer Ohm" w:date="2026-07-18T09:33:00Z">
                  <w:rPr>
                    <w:lang w:val="en-CA" w:eastAsia="de-DE"/>
                  </w:rPr>
                </w:rPrChange>
              </w:rPr>
            </w:pPr>
            <w:r w:rsidRPr="006F1EFE">
              <w:rPr>
                <w:lang w:val="en-CA" w:eastAsia="de-DE"/>
                <w:rPrChange w:id="11350" w:author="Jens-Rainer Ohm" w:date="2026-07-18T09:33:00Z">
                  <w:rPr>
                    <w:lang w:val="en-CA" w:eastAsia="de-DE"/>
                  </w:rPr>
                </w:rPrChange>
              </w:rPr>
              <w:t>1011.8%</w:t>
            </w:r>
          </w:p>
        </w:tc>
        <w:tc>
          <w:tcPr>
            <w:tcW w:w="0" w:type="auto"/>
            <w:tcBorders>
              <w:top w:val="nil"/>
              <w:left w:val="nil"/>
              <w:bottom w:val="nil"/>
              <w:right w:val="single" w:sz="8" w:space="0" w:color="auto"/>
            </w:tcBorders>
            <w:shd w:val="clear" w:color="auto" w:fill="auto"/>
            <w:noWrap/>
            <w:vAlign w:val="center"/>
            <w:hideMark/>
          </w:tcPr>
          <w:p w14:paraId="36CD0766" w14:textId="77777777" w:rsidR="008333EA" w:rsidRPr="006F1EFE" w:rsidRDefault="008333EA" w:rsidP="008333EA">
            <w:pPr>
              <w:rPr>
                <w:lang w:val="en-CA" w:eastAsia="de-DE"/>
                <w:rPrChange w:id="11351" w:author="Jens-Rainer Ohm" w:date="2026-07-18T09:33:00Z">
                  <w:rPr>
                    <w:lang w:val="en-CA" w:eastAsia="de-DE"/>
                  </w:rPr>
                </w:rPrChange>
              </w:rPr>
            </w:pPr>
            <w:r w:rsidRPr="006F1EFE">
              <w:rPr>
                <w:lang w:val="en-CA" w:eastAsia="de-DE"/>
                <w:rPrChange w:id="11352" w:author="Jens-Rainer Ohm" w:date="2026-07-18T09:33:00Z">
                  <w:rPr>
                    <w:lang w:val="en-CA" w:eastAsia="de-DE"/>
                  </w:rPr>
                </w:rPrChange>
              </w:rPr>
              <w:t>1215.5%</w:t>
            </w:r>
          </w:p>
        </w:tc>
      </w:tr>
      <w:tr w:rsidR="00CF70DF" w:rsidRPr="006F1EFE" w14:paraId="1167B98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E66D9AD" w14:textId="77777777" w:rsidR="008333EA" w:rsidRPr="006F1EFE" w:rsidRDefault="008333EA" w:rsidP="008333EA">
            <w:pPr>
              <w:rPr>
                <w:lang w:val="en-CA" w:eastAsia="de-DE"/>
                <w:rPrChange w:id="11353" w:author="Jens-Rainer Ohm" w:date="2026-07-18T09:33:00Z">
                  <w:rPr>
                    <w:lang w:val="en-CA" w:eastAsia="de-DE"/>
                  </w:rPr>
                </w:rPrChange>
              </w:rPr>
            </w:pPr>
            <w:r w:rsidRPr="006F1EFE">
              <w:rPr>
                <w:lang w:val="en-CA" w:eastAsia="de-DE"/>
                <w:rPrChange w:id="11354" w:author="Jens-Rainer Ohm" w:date="2026-07-18T09:33:00Z">
                  <w:rPr>
                    <w:lang w:val="en-CA" w:eastAsia="de-DE"/>
                  </w:rPr>
                </w:rPrChange>
              </w:rPr>
              <w:t>Class C</w:t>
            </w:r>
          </w:p>
        </w:tc>
        <w:tc>
          <w:tcPr>
            <w:tcW w:w="0" w:type="auto"/>
            <w:tcBorders>
              <w:top w:val="nil"/>
              <w:left w:val="nil"/>
              <w:bottom w:val="nil"/>
              <w:right w:val="nil"/>
            </w:tcBorders>
            <w:shd w:val="clear" w:color="auto" w:fill="auto"/>
            <w:noWrap/>
            <w:vAlign w:val="center"/>
            <w:hideMark/>
          </w:tcPr>
          <w:p w14:paraId="0AB98968" w14:textId="77777777" w:rsidR="008333EA" w:rsidRPr="006F1EFE" w:rsidRDefault="008333EA" w:rsidP="008333EA">
            <w:pPr>
              <w:rPr>
                <w:lang w:val="en-CA" w:eastAsia="de-DE"/>
                <w:rPrChange w:id="11355" w:author="Jens-Rainer Ohm" w:date="2026-07-18T09:33:00Z">
                  <w:rPr>
                    <w:lang w:val="en-CA" w:eastAsia="de-DE"/>
                  </w:rPr>
                </w:rPrChange>
              </w:rPr>
            </w:pPr>
            <w:r w:rsidRPr="006F1EFE">
              <w:rPr>
                <w:lang w:val="en-CA" w:eastAsia="de-DE"/>
                <w:rPrChange w:id="11356" w:author="Jens-Rainer Ohm" w:date="2026-07-18T09:33:00Z">
                  <w:rPr>
                    <w:lang w:val="en-CA" w:eastAsia="de-DE"/>
                  </w:rPr>
                </w:rPrChange>
              </w:rPr>
              <w:t>0.35%</w:t>
            </w:r>
          </w:p>
        </w:tc>
        <w:tc>
          <w:tcPr>
            <w:tcW w:w="0" w:type="auto"/>
            <w:tcBorders>
              <w:top w:val="nil"/>
              <w:left w:val="nil"/>
              <w:bottom w:val="nil"/>
              <w:right w:val="nil"/>
            </w:tcBorders>
            <w:shd w:val="clear" w:color="auto" w:fill="auto"/>
            <w:noWrap/>
            <w:vAlign w:val="center"/>
            <w:hideMark/>
          </w:tcPr>
          <w:p w14:paraId="0AD9202B" w14:textId="77777777" w:rsidR="008333EA" w:rsidRPr="006F1EFE" w:rsidRDefault="008333EA" w:rsidP="008333EA">
            <w:pPr>
              <w:rPr>
                <w:lang w:val="en-CA" w:eastAsia="de-DE"/>
                <w:rPrChange w:id="11357" w:author="Jens-Rainer Ohm" w:date="2026-07-18T09:33:00Z">
                  <w:rPr>
                    <w:lang w:val="en-CA" w:eastAsia="de-DE"/>
                  </w:rPr>
                </w:rPrChange>
              </w:rPr>
            </w:pPr>
            <w:r w:rsidRPr="006F1EFE">
              <w:rPr>
                <w:lang w:val="en-CA" w:eastAsia="de-DE"/>
                <w:rPrChange w:id="11358" w:author="Jens-Rainer Ohm" w:date="2026-07-18T09:33:00Z">
                  <w:rPr>
                    <w:lang w:val="en-CA" w:eastAsia="de-DE"/>
                  </w:rPr>
                </w:rPrChange>
              </w:rPr>
              <w:t>1.27%</w:t>
            </w:r>
          </w:p>
        </w:tc>
        <w:tc>
          <w:tcPr>
            <w:tcW w:w="0" w:type="auto"/>
            <w:tcBorders>
              <w:top w:val="nil"/>
              <w:left w:val="nil"/>
              <w:bottom w:val="nil"/>
              <w:right w:val="single" w:sz="4" w:space="0" w:color="auto"/>
            </w:tcBorders>
            <w:shd w:val="clear" w:color="auto" w:fill="auto"/>
            <w:noWrap/>
            <w:vAlign w:val="center"/>
            <w:hideMark/>
          </w:tcPr>
          <w:p w14:paraId="46B3CCBD" w14:textId="77777777" w:rsidR="008333EA" w:rsidRPr="006F1EFE" w:rsidRDefault="008333EA" w:rsidP="008333EA">
            <w:pPr>
              <w:rPr>
                <w:lang w:val="en-CA" w:eastAsia="de-DE"/>
                <w:rPrChange w:id="11359" w:author="Jens-Rainer Ohm" w:date="2026-07-18T09:33:00Z">
                  <w:rPr>
                    <w:lang w:val="en-CA" w:eastAsia="de-DE"/>
                  </w:rPr>
                </w:rPrChange>
              </w:rPr>
            </w:pPr>
            <w:r w:rsidRPr="006F1EFE">
              <w:rPr>
                <w:lang w:val="en-CA" w:eastAsia="de-DE"/>
                <w:rPrChange w:id="11360" w:author="Jens-Rainer Ohm" w:date="2026-07-18T09:33:00Z">
                  <w:rPr>
                    <w:lang w:val="en-CA" w:eastAsia="de-DE"/>
                  </w:rPr>
                </w:rPrChange>
              </w:rPr>
              <w:t>1.05%</w:t>
            </w:r>
          </w:p>
        </w:tc>
        <w:tc>
          <w:tcPr>
            <w:tcW w:w="0" w:type="auto"/>
            <w:tcBorders>
              <w:top w:val="nil"/>
              <w:left w:val="nil"/>
              <w:bottom w:val="nil"/>
              <w:right w:val="nil"/>
            </w:tcBorders>
            <w:shd w:val="clear" w:color="auto" w:fill="auto"/>
            <w:noWrap/>
            <w:vAlign w:val="center"/>
            <w:hideMark/>
          </w:tcPr>
          <w:p w14:paraId="7AC2548F" w14:textId="77777777" w:rsidR="008333EA" w:rsidRPr="006F1EFE" w:rsidRDefault="008333EA" w:rsidP="008333EA">
            <w:pPr>
              <w:rPr>
                <w:lang w:val="en-CA" w:eastAsia="de-DE"/>
                <w:rPrChange w:id="11361" w:author="Jens-Rainer Ohm" w:date="2026-07-18T09:33:00Z">
                  <w:rPr>
                    <w:lang w:val="en-CA" w:eastAsia="de-DE"/>
                  </w:rPr>
                </w:rPrChange>
              </w:rPr>
            </w:pPr>
            <w:r w:rsidRPr="006F1EFE">
              <w:rPr>
                <w:lang w:val="en-CA" w:eastAsia="de-DE"/>
                <w:rPrChange w:id="11362" w:author="Jens-Rainer Ohm" w:date="2026-07-18T09:33:00Z">
                  <w:rPr>
                    <w:lang w:val="en-CA" w:eastAsia="de-DE"/>
                  </w:rPr>
                </w:rPrChange>
              </w:rPr>
              <w:t>91.9%</w:t>
            </w:r>
          </w:p>
        </w:tc>
        <w:tc>
          <w:tcPr>
            <w:tcW w:w="0" w:type="auto"/>
            <w:tcBorders>
              <w:top w:val="nil"/>
              <w:left w:val="nil"/>
              <w:bottom w:val="nil"/>
              <w:right w:val="nil"/>
            </w:tcBorders>
            <w:shd w:val="clear" w:color="auto" w:fill="auto"/>
            <w:noWrap/>
            <w:vAlign w:val="center"/>
            <w:hideMark/>
          </w:tcPr>
          <w:p w14:paraId="0C32F35B" w14:textId="77777777" w:rsidR="008333EA" w:rsidRPr="006F1EFE" w:rsidRDefault="008333EA" w:rsidP="008333EA">
            <w:pPr>
              <w:rPr>
                <w:lang w:val="en-CA" w:eastAsia="de-DE"/>
                <w:rPrChange w:id="11363" w:author="Jens-Rainer Ohm" w:date="2026-07-18T09:33:00Z">
                  <w:rPr>
                    <w:lang w:val="en-CA" w:eastAsia="de-DE"/>
                  </w:rPr>
                </w:rPrChange>
              </w:rPr>
            </w:pPr>
            <w:r w:rsidRPr="006F1EFE">
              <w:rPr>
                <w:lang w:val="en-CA" w:eastAsia="de-DE"/>
                <w:rPrChange w:id="11364" w:author="Jens-Rainer Ohm" w:date="2026-07-18T09:33:00Z">
                  <w:rPr>
                    <w:lang w:val="en-CA" w:eastAsia="de-DE"/>
                  </w:rPr>
                </w:rPrChange>
              </w:rPr>
              <w:t>96.8%</w:t>
            </w:r>
          </w:p>
        </w:tc>
        <w:tc>
          <w:tcPr>
            <w:tcW w:w="0" w:type="auto"/>
            <w:tcBorders>
              <w:top w:val="nil"/>
              <w:left w:val="single" w:sz="4" w:space="0" w:color="auto"/>
              <w:bottom w:val="nil"/>
              <w:right w:val="nil"/>
            </w:tcBorders>
            <w:shd w:val="clear" w:color="auto" w:fill="auto"/>
            <w:noWrap/>
            <w:vAlign w:val="center"/>
            <w:hideMark/>
          </w:tcPr>
          <w:p w14:paraId="19AE91D9" w14:textId="77777777" w:rsidR="008333EA" w:rsidRPr="006F1EFE" w:rsidRDefault="008333EA" w:rsidP="008333EA">
            <w:pPr>
              <w:rPr>
                <w:lang w:val="en-CA" w:eastAsia="de-DE"/>
                <w:rPrChange w:id="11365" w:author="Jens-Rainer Ohm" w:date="2026-07-18T09:33:00Z">
                  <w:rPr>
                    <w:lang w:val="en-CA" w:eastAsia="de-DE"/>
                  </w:rPr>
                </w:rPrChange>
              </w:rPr>
            </w:pPr>
            <w:r w:rsidRPr="006F1EFE">
              <w:rPr>
                <w:lang w:val="en-CA" w:eastAsia="de-DE"/>
                <w:rPrChange w:id="11366"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91DF69D" w14:textId="77777777" w:rsidR="008333EA" w:rsidRPr="006F1EFE" w:rsidRDefault="008333EA" w:rsidP="008333EA">
            <w:pPr>
              <w:rPr>
                <w:lang w:val="en-CA" w:eastAsia="de-DE"/>
                <w:rPrChange w:id="11367" w:author="Jens-Rainer Ohm" w:date="2026-07-18T09:33:00Z">
                  <w:rPr>
                    <w:lang w:val="en-CA" w:eastAsia="de-DE"/>
                  </w:rPr>
                </w:rPrChange>
              </w:rPr>
            </w:pPr>
            <w:r w:rsidRPr="006F1EFE">
              <w:rPr>
                <w:lang w:val="en-CA" w:eastAsia="de-DE"/>
                <w:rPrChange w:id="11368" w:author="Jens-Rainer Ohm" w:date="2026-07-18T09:33:00Z">
                  <w:rPr>
                    <w:lang w:val="en-CA" w:eastAsia="de-DE"/>
                  </w:rPr>
                </w:rPrChange>
              </w:rPr>
              <w:t>-24.90%</w:t>
            </w:r>
          </w:p>
        </w:tc>
        <w:tc>
          <w:tcPr>
            <w:tcW w:w="0" w:type="auto"/>
            <w:tcBorders>
              <w:top w:val="nil"/>
              <w:left w:val="nil"/>
              <w:bottom w:val="nil"/>
              <w:right w:val="nil"/>
            </w:tcBorders>
            <w:shd w:val="clear" w:color="000000" w:fill="CCFFCC"/>
            <w:noWrap/>
            <w:vAlign w:val="center"/>
            <w:hideMark/>
          </w:tcPr>
          <w:p w14:paraId="6D8ADB7F" w14:textId="77777777" w:rsidR="008333EA" w:rsidRPr="006F1EFE" w:rsidRDefault="008333EA" w:rsidP="008333EA">
            <w:pPr>
              <w:rPr>
                <w:lang w:val="en-CA" w:eastAsia="de-DE"/>
                <w:rPrChange w:id="11369" w:author="Jens-Rainer Ohm" w:date="2026-07-18T09:33:00Z">
                  <w:rPr>
                    <w:lang w:val="en-CA" w:eastAsia="de-DE"/>
                  </w:rPr>
                </w:rPrChange>
              </w:rPr>
            </w:pPr>
            <w:r w:rsidRPr="006F1EFE">
              <w:rPr>
                <w:lang w:val="en-CA" w:eastAsia="de-DE"/>
                <w:rPrChange w:id="11370" w:author="Jens-Rainer Ohm" w:date="2026-07-18T09:33:00Z">
                  <w:rPr>
                    <w:lang w:val="en-CA" w:eastAsia="de-DE"/>
                  </w:rPr>
                </w:rPrChange>
              </w:rPr>
              <w:t>-28.52%</w:t>
            </w:r>
          </w:p>
        </w:tc>
        <w:tc>
          <w:tcPr>
            <w:tcW w:w="0" w:type="auto"/>
            <w:tcBorders>
              <w:top w:val="nil"/>
              <w:left w:val="nil"/>
              <w:bottom w:val="nil"/>
              <w:right w:val="single" w:sz="4" w:space="0" w:color="auto"/>
            </w:tcBorders>
            <w:shd w:val="clear" w:color="000000" w:fill="CCFFCC"/>
            <w:noWrap/>
            <w:vAlign w:val="center"/>
            <w:hideMark/>
          </w:tcPr>
          <w:p w14:paraId="031377A6" w14:textId="77777777" w:rsidR="008333EA" w:rsidRPr="006F1EFE" w:rsidRDefault="008333EA" w:rsidP="008333EA">
            <w:pPr>
              <w:rPr>
                <w:lang w:val="en-CA" w:eastAsia="de-DE"/>
                <w:rPrChange w:id="11371" w:author="Jens-Rainer Ohm" w:date="2026-07-18T09:33:00Z">
                  <w:rPr>
                    <w:lang w:val="en-CA" w:eastAsia="de-DE"/>
                  </w:rPr>
                </w:rPrChange>
              </w:rPr>
            </w:pPr>
            <w:r w:rsidRPr="006F1EFE">
              <w:rPr>
                <w:lang w:val="en-CA" w:eastAsia="de-DE"/>
                <w:rPrChange w:id="11372" w:author="Jens-Rainer Ohm" w:date="2026-07-18T09:33:00Z">
                  <w:rPr>
                    <w:lang w:val="en-CA" w:eastAsia="de-DE"/>
                  </w:rPr>
                </w:rPrChange>
              </w:rPr>
              <w:t>-30.59%</w:t>
            </w:r>
          </w:p>
        </w:tc>
        <w:tc>
          <w:tcPr>
            <w:tcW w:w="0" w:type="auto"/>
            <w:tcBorders>
              <w:top w:val="nil"/>
              <w:left w:val="nil"/>
              <w:bottom w:val="nil"/>
              <w:right w:val="nil"/>
            </w:tcBorders>
            <w:shd w:val="clear" w:color="auto" w:fill="auto"/>
            <w:noWrap/>
            <w:vAlign w:val="center"/>
            <w:hideMark/>
          </w:tcPr>
          <w:p w14:paraId="1CE1CCFC" w14:textId="77777777" w:rsidR="008333EA" w:rsidRPr="006F1EFE" w:rsidRDefault="008333EA" w:rsidP="008333EA">
            <w:pPr>
              <w:rPr>
                <w:lang w:val="en-CA" w:eastAsia="de-DE"/>
                <w:rPrChange w:id="11373" w:author="Jens-Rainer Ohm" w:date="2026-07-18T09:33:00Z">
                  <w:rPr>
                    <w:lang w:val="en-CA" w:eastAsia="de-DE"/>
                  </w:rPr>
                </w:rPrChange>
              </w:rPr>
            </w:pPr>
            <w:r w:rsidRPr="006F1EFE">
              <w:rPr>
                <w:lang w:val="en-CA" w:eastAsia="de-DE"/>
                <w:rPrChange w:id="11374" w:author="Jens-Rainer Ohm" w:date="2026-07-18T09:33:00Z">
                  <w:rPr>
                    <w:lang w:val="en-CA" w:eastAsia="de-DE"/>
                  </w:rPr>
                </w:rPrChange>
              </w:rPr>
              <w:t>992.1%</w:t>
            </w:r>
          </w:p>
        </w:tc>
        <w:tc>
          <w:tcPr>
            <w:tcW w:w="0" w:type="auto"/>
            <w:tcBorders>
              <w:top w:val="nil"/>
              <w:left w:val="nil"/>
              <w:bottom w:val="nil"/>
              <w:right w:val="single" w:sz="8" w:space="0" w:color="auto"/>
            </w:tcBorders>
            <w:shd w:val="clear" w:color="auto" w:fill="auto"/>
            <w:noWrap/>
            <w:vAlign w:val="center"/>
            <w:hideMark/>
          </w:tcPr>
          <w:p w14:paraId="1D81A370" w14:textId="77777777" w:rsidR="008333EA" w:rsidRPr="006F1EFE" w:rsidRDefault="008333EA" w:rsidP="008333EA">
            <w:pPr>
              <w:rPr>
                <w:lang w:val="en-CA" w:eastAsia="de-DE"/>
                <w:rPrChange w:id="11375" w:author="Jens-Rainer Ohm" w:date="2026-07-18T09:33:00Z">
                  <w:rPr>
                    <w:lang w:val="en-CA" w:eastAsia="de-DE"/>
                  </w:rPr>
                </w:rPrChange>
              </w:rPr>
            </w:pPr>
            <w:r w:rsidRPr="006F1EFE">
              <w:rPr>
                <w:lang w:val="en-CA" w:eastAsia="de-DE"/>
                <w:rPrChange w:id="11376" w:author="Jens-Rainer Ohm" w:date="2026-07-18T09:33:00Z">
                  <w:rPr>
                    <w:lang w:val="en-CA" w:eastAsia="de-DE"/>
                  </w:rPr>
                </w:rPrChange>
              </w:rPr>
              <w:t>1462.7%</w:t>
            </w:r>
          </w:p>
        </w:tc>
      </w:tr>
      <w:tr w:rsidR="00CF70DF" w:rsidRPr="006F1EFE" w14:paraId="41C9D47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34578F0" w14:textId="77777777" w:rsidR="008333EA" w:rsidRPr="006F1EFE" w:rsidRDefault="008333EA" w:rsidP="008333EA">
            <w:pPr>
              <w:rPr>
                <w:lang w:val="en-CA" w:eastAsia="de-DE"/>
                <w:rPrChange w:id="11377" w:author="Jens-Rainer Ohm" w:date="2026-07-18T09:33:00Z">
                  <w:rPr>
                    <w:lang w:val="en-CA" w:eastAsia="de-DE"/>
                  </w:rPr>
                </w:rPrChange>
              </w:rPr>
            </w:pPr>
            <w:r w:rsidRPr="006F1EFE">
              <w:rPr>
                <w:lang w:val="en-CA" w:eastAsia="de-DE"/>
                <w:rPrChange w:id="11378"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2B3D638F" w14:textId="77777777" w:rsidR="008333EA" w:rsidRPr="006F1EFE" w:rsidRDefault="008333EA" w:rsidP="008333EA">
            <w:pPr>
              <w:rPr>
                <w:lang w:val="en-CA" w:eastAsia="de-DE"/>
                <w:rPrChange w:id="11379" w:author="Jens-Rainer Ohm" w:date="2026-07-18T09:33:00Z">
                  <w:rPr>
                    <w:lang w:val="en-CA" w:eastAsia="de-DE"/>
                  </w:rPr>
                </w:rPrChange>
              </w:rPr>
            </w:pPr>
            <w:r w:rsidRPr="006F1EFE">
              <w:rPr>
                <w:lang w:val="en-CA" w:eastAsia="de-DE"/>
                <w:rPrChange w:id="11380" w:author="Jens-Rainer Ohm" w:date="2026-07-18T09:33:00Z">
                  <w:rPr>
                    <w:lang w:val="en-CA" w:eastAsia="de-DE"/>
                  </w:rPr>
                </w:rPrChange>
              </w:rPr>
              <w:t>0.75%</w:t>
            </w:r>
          </w:p>
        </w:tc>
        <w:tc>
          <w:tcPr>
            <w:tcW w:w="0" w:type="auto"/>
            <w:tcBorders>
              <w:top w:val="nil"/>
              <w:left w:val="nil"/>
              <w:bottom w:val="nil"/>
              <w:right w:val="nil"/>
            </w:tcBorders>
            <w:shd w:val="clear" w:color="auto" w:fill="auto"/>
            <w:noWrap/>
            <w:vAlign w:val="center"/>
            <w:hideMark/>
          </w:tcPr>
          <w:p w14:paraId="6D212CA7" w14:textId="77777777" w:rsidR="008333EA" w:rsidRPr="006F1EFE" w:rsidRDefault="008333EA" w:rsidP="008333EA">
            <w:pPr>
              <w:rPr>
                <w:lang w:val="en-CA" w:eastAsia="de-DE"/>
                <w:rPrChange w:id="11381" w:author="Jens-Rainer Ohm" w:date="2026-07-18T09:33:00Z">
                  <w:rPr>
                    <w:lang w:val="en-CA" w:eastAsia="de-DE"/>
                  </w:rPr>
                </w:rPrChange>
              </w:rPr>
            </w:pPr>
            <w:r w:rsidRPr="006F1EFE">
              <w:rPr>
                <w:lang w:val="en-CA" w:eastAsia="de-DE"/>
                <w:rPrChange w:id="11382" w:author="Jens-Rainer Ohm" w:date="2026-07-18T09:33:00Z">
                  <w:rPr>
                    <w:lang w:val="en-CA" w:eastAsia="de-DE"/>
                  </w:rPr>
                </w:rPrChange>
              </w:rPr>
              <w:t>2.37%</w:t>
            </w:r>
          </w:p>
        </w:tc>
        <w:tc>
          <w:tcPr>
            <w:tcW w:w="0" w:type="auto"/>
            <w:tcBorders>
              <w:top w:val="nil"/>
              <w:left w:val="nil"/>
              <w:bottom w:val="nil"/>
              <w:right w:val="single" w:sz="4" w:space="0" w:color="auto"/>
            </w:tcBorders>
            <w:shd w:val="clear" w:color="auto" w:fill="auto"/>
            <w:noWrap/>
            <w:vAlign w:val="center"/>
            <w:hideMark/>
          </w:tcPr>
          <w:p w14:paraId="2CBAFC5A" w14:textId="77777777" w:rsidR="008333EA" w:rsidRPr="006F1EFE" w:rsidRDefault="008333EA" w:rsidP="008333EA">
            <w:pPr>
              <w:rPr>
                <w:lang w:val="en-CA" w:eastAsia="de-DE"/>
                <w:rPrChange w:id="11383" w:author="Jens-Rainer Ohm" w:date="2026-07-18T09:33:00Z">
                  <w:rPr>
                    <w:lang w:val="en-CA" w:eastAsia="de-DE"/>
                  </w:rPr>
                </w:rPrChange>
              </w:rPr>
            </w:pPr>
            <w:r w:rsidRPr="006F1EFE">
              <w:rPr>
                <w:lang w:val="en-CA" w:eastAsia="de-DE"/>
                <w:rPrChange w:id="11384" w:author="Jens-Rainer Ohm" w:date="2026-07-18T09:33:00Z">
                  <w:rPr>
                    <w:lang w:val="en-CA" w:eastAsia="de-DE"/>
                  </w:rPr>
                </w:rPrChange>
              </w:rPr>
              <w:t>1.88%</w:t>
            </w:r>
          </w:p>
        </w:tc>
        <w:tc>
          <w:tcPr>
            <w:tcW w:w="0" w:type="auto"/>
            <w:tcBorders>
              <w:top w:val="nil"/>
              <w:left w:val="nil"/>
              <w:bottom w:val="nil"/>
              <w:right w:val="nil"/>
            </w:tcBorders>
            <w:shd w:val="clear" w:color="auto" w:fill="auto"/>
            <w:noWrap/>
            <w:vAlign w:val="center"/>
            <w:hideMark/>
          </w:tcPr>
          <w:p w14:paraId="1C6FE1F0" w14:textId="77777777" w:rsidR="008333EA" w:rsidRPr="006F1EFE" w:rsidRDefault="008333EA" w:rsidP="008333EA">
            <w:pPr>
              <w:rPr>
                <w:lang w:val="en-CA" w:eastAsia="de-DE"/>
                <w:rPrChange w:id="11385" w:author="Jens-Rainer Ohm" w:date="2026-07-18T09:33:00Z">
                  <w:rPr>
                    <w:lang w:val="en-CA" w:eastAsia="de-DE"/>
                  </w:rPr>
                </w:rPrChange>
              </w:rPr>
            </w:pPr>
            <w:r w:rsidRPr="006F1EFE">
              <w:rPr>
                <w:lang w:val="en-CA" w:eastAsia="de-DE"/>
                <w:rPrChange w:id="11386" w:author="Jens-Rainer Ohm" w:date="2026-07-18T09:33:00Z">
                  <w:rPr>
                    <w:lang w:val="en-CA" w:eastAsia="de-DE"/>
                  </w:rPr>
                </w:rPrChange>
              </w:rPr>
              <w:t>94.8%</w:t>
            </w:r>
          </w:p>
        </w:tc>
        <w:tc>
          <w:tcPr>
            <w:tcW w:w="0" w:type="auto"/>
            <w:tcBorders>
              <w:top w:val="nil"/>
              <w:left w:val="nil"/>
              <w:bottom w:val="nil"/>
              <w:right w:val="nil"/>
            </w:tcBorders>
            <w:shd w:val="clear" w:color="auto" w:fill="auto"/>
            <w:noWrap/>
            <w:vAlign w:val="center"/>
            <w:hideMark/>
          </w:tcPr>
          <w:p w14:paraId="0B3B747B" w14:textId="77777777" w:rsidR="008333EA" w:rsidRPr="006F1EFE" w:rsidRDefault="008333EA" w:rsidP="008333EA">
            <w:pPr>
              <w:rPr>
                <w:lang w:val="en-CA" w:eastAsia="de-DE"/>
                <w:rPrChange w:id="11387" w:author="Jens-Rainer Ohm" w:date="2026-07-18T09:33:00Z">
                  <w:rPr>
                    <w:lang w:val="en-CA" w:eastAsia="de-DE"/>
                  </w:rPr>
                </w:rPrChange>
              </w:rPr>
            </w:pPr>
            <w:r w:rsidRPr="006F1EFE">
              <w:rPr>
                <w:lang w:val="en-CA" w:eastAsia="de-DE"/>
                <w:rPrChange w:id="11388" w:author="Jens-Rainer Ohm" w:date="2026-07-18T09:33:00Z">
                  <w:rPr>
                    <w:lang w:val="en-CA" w:eastAsia="de-DE"/>
                  </w:rPr>
                </w:rPrChange>
              </w:rPr>
              <w:t>98.6%</w:t>
            </w:r>
          </w:p>
        </w:tc>
        <w:tc>
          <w:tcPr>
            <w:tcW w:w="0" w:type="auto"/>
            <w:tcBorders>
              <w:top w:val="nil"/>
              <w:left w:val="single" w:sz="4" w:space="0" w:color="auto"/>
              <w:bottom w:val="nil"/>
              <w:right w:val="nil"/>
            </w:tcBorders>
            <w:shd w:val="clear" w:color="auto" w:fill="auto"/>
            <w:noWrap/>
            <w:vAlign w:val="center"/>
            <w:hideMark/>
          </w:tcPr>
          <w:p w14:paraId="02F04052" w14:textId="77777777" w:rsidR="008333EA" w:rsidRPr="006F1EFE" w:rsidRDefault="008333EA" w:rsidP="008333EA">
            <w:pPr>
              <w:rPr>
                <w:lang w:val="en-CA" w:eastAsia="de-DE"/>
                <w:rPrChange w:id="11389" w:author="Jens-Rainer Ohm" w:date="2026-07-18T09:33:00Z">
                  <w:rPr>
                    <w:lang w:val="en-CA" w:eastAsia="de-DE"/>
                  </w:rPr>
                </w:rPrChange>
              </w:rPr>
            </w:pPr>
            <w:r w:rsidRPr="006F1EFE">
              <w:rPr>
                <w:lang w:val="en-CA" w:eastAsia="de-DE"/>
                <w:rPrChange w:id="11390"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55E02EA7" w14:textId="77777777" w:rsidR="008333EA" w:rsidRPr="006F1EFE" w:rsidRDefault="008333EA" w:rsidP="008333EA">
            <w:pPr>
              <w:rPr>
                <w:lang w:val="en-CA" w:eastAsia="de-DE"/>
                <w:rPrChange w:id="11391" w:author="Jens-Rainer Ohm" w:date="2026-07-18T09:33:00Z">
                  <w:rPr>
                    <w:lang w:val="en-CA" w:eastAsia="de-DE"/>
                  </w:rPr>
                </w:rPrChange>
              </w:rPr>
            </w:pPr>
            <w:r w:rsidRPr="006F1EFE">
              <w:rPr>
                <w:lang w:val="en-CA" w:eastAsia="de-DE"/>
                <w:rPrChange w:id="11392" w:author="Jens-Rainer Ohm" w:date="2026-07-18T09:33:00Z">
                  <w:rPr>
                    <w:lang w:val="en-CA" w:eastAsia="de-DE"/>
                  </w:rPr>
                </w:rPrChange>
              </w:rPr>
              <w:t>-22.15%</w:t>
            </w:r>
          </w:p>
        </w:tc>
        <w:tc>
          <w:tcPr>
            <w:tcW w:w="0" w:type="auto"/>
            <w:tcBorders>
              <w:top w:val="nil"/>
              <w:left w:val="nil"/>
              <w:bottom w:val="nil"/>
              <w:right w:val="nil"/>
            </w:tcBorders>
            <w:shd w:val="clear" w:color="000000" w:fill="CCFFCC"/>
            <w:noWrap/>
            <w:vAlign w:val="center"/>
            <w:hideMark/>
          </w:tcPr>
          <w:p w14:paraId="146AA499" w14:textId="77777777" w:rsidR="008333EA" w:rsidRPr="006F1EFE" w:rsidRDefault="008333EA" w:rsidP="008333EA">
            <w:pPr>
              <w:rPr>
                <w:lang w:val="en-CA" w:eastAsia="de-DE"/>
                <w:rPrChange w:id="11393" w:author="Jens-Rainer Ohm" w:date="2026-07-18T09:33:00Z">
                  <w:rPr>
                    <w:lang w:val="en-CA" w:eastAsia="de-DE"/>
                  </w:rPr>
                </w:rPrChange>
              </w:rPr>
            </w:pPr>
            <w:r w:rsidRPr="006F1EFE">
              <w:rPr>
                <w:lang w:val="en-CA" w:eastAsia="de-DE"/>
                <w:rPrChange w:id="11394" w:author="Jens-Rainer Ohm" w:date="2026-07-18T09:33:00Z">
                  <w:rPr>
                    <w:lang w:val="en-CA" w:eastAsia="de-DE"/>
                  </w:rPr>
                </w:rPrChange>
              </w:rPr>
              <w:t>-27.88%</w:t>
            </w:r>
          </w:p>
        </w:tc>
        <w:tc>
          <w:tcPr>
            <w:tcW w:w="0" w:type="auto"/>
            <w:tcBorders>
              <w:top w:val="nil"/>
              <w:left w:val="nil"/>
              <w:bottom w:val="nil"/>
              <w:right w:val="single" w:sz="4" w:space="0" w:color="auto"/>
            </w:tcBorders>
            <w:shd w:val="clear" w:color="000000" w:fill="CCFFCC"/>
            <w:noWrap/>
            <w:vAlign w:val="center"/>
            <w:hideMark/>
          </w:tcPr>
          <w:p w14:paraId="5A394996" w14:textId="77777777" w:rsidR="008333EA" w:rsidRPr="006F1EFE" w:rsidRDefault="008333EA" w:rsidP="008333EA">
            <w:pPr>
              <w:rPr>
                <w:lang w:val="en-CA" w:eastAsia="de-DE"/>
                <w:rPrChange w:id="11395" w:author="Jens-Rainer Ohm" w:date="2026-07-18T09:33:00Z">
                  <w:rPr>
                    <w:lang w:val="en-CA" w:eastAsia="de-DE"/>
                  </w:rPr>
                </w:rPrChange>
              </w:rPr>
            </w:pPr>
            <w:r w:rsidRPr="006F1EFE">
              <w:rPr>
                <w:lang w:val="en-CA" w:eastAsia="de-DE"/>
                <w:rPrChange w:id="11396" w:author="Jens-Rainer Ohm" w:date="2026-07-18T09:33:00Z">
                  <w:rPr>
                    <w:lang w:val="en-CA" w:eastAsia="de-DE"/>
                  </w:rPr>
                </w:rPrChange>
              </w:rPr>
              <w:t>-27.04%</w:t>
            </w:r>
          </w:p>
        </w:tc>
        <w:tc>
          <w:tcPr>
            <w:tcW w:w="0" w:type="auto"/>
            <w:tcBorders>
              <w:top w:val="nil"/>
              <w:left w:val="nil"/>
              <w:bottom w:val="nil"/>
              <w:right w:val="nil"/>
            </w:tcBorders>
            <w:shd w:val="clear" w:color="auto" w:fill="auto"/>
            <w:noWrap/>
            <w:vAlign w:val="center"/>
            <w:hideMark/>
          </w:tcPr>
          <w:p w14:paraId="62C8EEAF" w14:textId="77777777" w:rsidR="008333EA" w:rsidRPr="006F1EFE" w:rsidRDefault="008333EA" w:rsidP="008333EA">
            <w:pPr>
              <w:rPr>
                <w:lang w:val="en-CA" w:eastAsia="de-DE"/>
                <w:rPrChange w:id="11397" w:author="Jens-Rainer Ohm" w:date="2026-07-18T09:33:00Z">
                  <w:rPr>
                    <w:lang w:val="en-CA" w:eastAsia="de-DE"/>
                  </w:rPr>
                </w:rPrChange>
              </w:rPr>
            </w:pPr>
            <w:r w:rsidRPr="006F1EFE">
              <w:rPr>
                <w:lang w:val="en-CA" w:eastAsia="de-DE"/>
                <w:rPrChange w:id="11398" w:author="Jens-Rainer Ohm" w:date="2026-07-18T09:33:00Z">
                  <w:rPr>
                    <w:lang w:val="en-CA" w:eastAsia="de-DE"/>
                  </w:rPr>
                </w:rPrChange>
              </w:rPr>
              <w:t>953.6%</w:t>
            </w:r>
          </w:p>
        </w:tc>
        <w:tc>
          <w:tcPr>
            <w:tcW w:w="0" w:type="auto"/>
            <w:tcBorders>
              <w:top w:val="nil"/>
              <w:left w:val="nil"/>
              <w:bottom w:val="nil"/>
              <w:right w:val="single" w:sz="8" w:space="0" w:color="auto"/>
            </w:tcBorders>
            <w:shd w:val="clear" w:color="auto" w:fill="auto"/>
            <w:noWrap/>
            <w:vAlign w:val="center"/>
            <w:hideMark/>
          </w:tcPr>
          <w:p w14:paraId="51799EB1" w14:textId="77777777" w:rsidR="008333EA" w:rsidRPr="006F1EFE" w:rsidRDefault="008333EA" w:rsidP="008333EA">
            <w:pPr>
              <w:rPr>
                <w:lang w:val="en-CA" w:eastAsia="de-DE"/>
                <w:rPrChange w:id="11399" w:author="Jens-Rainer Ohm" w:date="2026-07-18T09:33:00Z">
                  <w:rPr>
                    <w:lang w:val="en-CA" w:eastAsia="de-DE"/>
                  </w:rPr>
                </w:rPrChange>
              </w:rPr>
            </w:pPr>
            <w:r w:rsidRPr="006F1EFE">
              <w:rPr>
                <w:lang w:val="en-CA" w:eastAsia="de-DE"/>
                <w:rPrChange w:id="11400" w:author="Jens-Rainer Ohm" w:date="2026-07-18T09:33:00Z">
                  <w:rPr>
                    <w:lang w:val="en-CA" w:eastAsia="de-DE"/>
                  </w:rPr>
                </w:rPrChange>
              </w:rPr>
              <w:t>889.4%</w:t>
            </w:r>
          </w:p>
        </w:tc>
      </w:tr>
      <w:tr w:rsidR="00CF70DF" w:rsidRPr="006F1EFE" w14:paraId="6032D841"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E82C0C" w14:textId="77777777" w:rsidR="008333EA" w:rsidRPr="006F1EFE" w:rsidRDefault="008333EA" w:rsidP="008333EA">
            <w:pPr>
              <w:rPr>
                <w:b/>
                <w:bCs/>
                <w:lang w:val="en-CA" w:eastAsia="de-DE"/>
                <w:rPrChange w:id="11401" w:author="Jens-Rainer Ohm" w:date="2026-07-18T09:33:00Z">
                  <w:rPr>
                    <w:b/>
                    <w:bCs/>
                    <w:lang w:val="en-CA" w:eastAsia="de-DE"/>
                  </w:rPr>
                </w:rPrChange>
              </w:rPr>
            </w:pPr>
            <w:r w:rsidRPr="006F1EFE">
              <w:rPr>
                <w:b/>
                <w:bCs/>
                <w:lang w:val="en-CA" w:eastAsia="de-DE"/>
                <w:rPrChange w:id="11402" w:author="Jens-Rainer Ohm" w:date="2026-07-18T09:33:00Z">
                  <w:rPr>
                    <w:b/>
                    <w:bCs/>
                    <w:lang w:val="en-CA" w:eastAsia="de-DE"/>
                  </w:rPr>
                </w:rPrChange>
              </w:rPr>
              <w:t>Overall (Ref)</w:t>
            </w:r>
          </w:p>
        </w:tc>
        <w:tc>
          <w:tcPr>
            <w:tcW w:w="0" w:type="auto"/>
            <w:tcBorders>
              <w:top w:val="single" w:sz="8" w:space="0" w:color="auto"/>
              <w:left w:val="nil"/>
              <w:bottom w:val="single" w:sz="8" w:space="0" w:color="auto"/>
              <w:right w:val="nil"/>
            </w:tcBorders>
            <w:shd w:val="clear" w:color="auto" w:fill="auto"/>
            <w:noWrap/>
            <w:vAlign w:val="center"/>
            <w:hideMark/>
          </w:tcPr>
          <w:p w14:paraId="43EEB442" w14:textId="77777777" w:rsidR="008333EA" w:rsidRPr="006F1EFE" w:rsidRDefault="008333EA" w:rsidP="008333EA">
            <w:pPr>
              <w:rPr>
                <w:lang w:val="en-CA" w:eastAsia="de-DE"/>
                <w:rPrChange w:id="11403" w:author="Jens-Rainer Ohm" w:date="2026-07-18T09:33:00Z">
                  <w:rPr>
                    <w:lang w:val="en-CA" w:eastAsia="de-DE"/>
                  </w:rPr>
                </w:rPrChange>
              </w:rPr>
            </w:pPr>
            <w:r w:rsidRPr="006F1EFE">
              <w:rPr>
                <w:lang w:val="en-CA" w:eastAsia="de-DE"/>
                <w:rPrChange w:id="11404" w:author="Jens-Rainer Ohm" w:date="2026-07-18T09:33:00Z">
                  <w:rPr>
                    <w:lang w:val="en-CA" w:eastAsia="de-DE"/>
                  </w:rPr>
                </w:rPrChange>
              </w:rPr>
              <w:t>0.52%</w:t>
            </w:r>
          </w:p>
        </w:tc>
        <w:tc>
          <w:tcPr>
            <w:tcW w:w="0" w:type="auto"/>
            <w:tcBorders>
              <w:top w:val="single" w:sz="8" w:space="0" w:color="auto"/>
              <w:left w:val="nil"/>
              <w:bottom w:val="single" w:sz="8" w:space="0" w:color="auto"/>
              <w:right w:val="nil"/>
            </w:tcBorders>
            <w:shd w:val="clear" w:color="auto" w:fill="auto"/>
            <w:noWrap/>
            <w:vAlign w:val="center"/>
            <w:hideMark/>
          </w:tcPr>
          <w:p w14:paraId="37861108" w14:textId="77777777" w:rsidR="008333EA" w:rsidRPr="006F1EFE" w:rsidRDefault="008333EA" w:rsidP="008333EA">
            <w:pPr>
              <w:rPr>
                <w:lang w:val="en-CA" w:eastAsia="de-DE"/>
                <w:rPrChange w:id="11405" w:author="Jens-Rainer Ohm" w:date="2026-07-18T09:33:00Z">
                  <w:rPr>
                    <w:lang w:val="en-CA" w:eastAsia="de-DE"/>
                  </w:rPr>
                </w:rPrChange>
              </w:rPr>
            </w:pPr>
            <w:r w:rsidRPr="006F1EFE">
              <w:rPr>
                <w:lang w:val="en-CA" w:eastAsia="de-DE"/>
                <w:rPrChange w:id="11406" w:author="Jens-Rainer Ohm" w:date="2026-07-18T09:33:00Z">
                  <w:rPr>
                    <w:lang w:val="en-CA" w:eastAsia="de-DE"/>
                  </w:rPr>
                </w:rPrChange>
              </w:rPr>
              <w:t>1.7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D483D91" w14:textId="77777777" w:rsidR="008333EA" w:rsidRPr="006F1EFE" w:rsidRDefault="008333EA" w:rsidP="008333EA">
            <w:pPr>
              <w:rPr>
                <w:lang w:val="en-CA" w:eastAsia="de-DE"/>
                <w:rPrChange w:id="11407" w:author="Jens-Rainer Ohm" w:date="2026-07-18T09:33:00Z">
                  <w:rPr>
                    <w:lang w:val="en-CA" w:eastAsia="de-DE"/>
                  </w:rPr>
                </w:rPrChange>
              </w:rPr>
            </w:pPr>
            <w:r w:rsidRPr="006F1EFE">
              <w:rPr>
                <w:lang w:val="en-CA" w:eastAsia="de-DE"/>
                <w:rPrChange w:id="11408" w:author="Jens-Rainer Ohm" w:date="2026-07-18T09:33:00Z">
                  <w:rPr>
                    <w:lang w:val="en-CA" w:eastAsia="de-DE"/>
                  </w:rPr>
                </w:rPrChange>
              </w:rPr>
              <w:t>1.52%</w:t>
            </w:r>
          </w:p>
        </w:tc>
        <w:tc>
          <w:tcPr>
            <w:tcW w:w="0" w:type="auto"/>
            <w:tcBorders>
              <w:top w:val="single" w:sz="8" w:space="0" w:color="auto"/>
              <w:left w:val="nil"/>
              <w:bottom w:val="single" w:sz="8" w:space="0" w:color="auto"/>
              <w:right w:val="nil"/>
            </w:tcBorders>
            <w:shd w:val="clear" w:color="auto" w:fill="auto"/>
            <w:noWrap/>
            <w:vAlign w:val="center"/>
            <w:hideMark/>
          </w:tcPr>
          <w:p w14:paraId="476EBF76" w14:textId="77777777" w:rsidR="008333EA" w:rsidRPr="006F1EFE" w:rsidRDefault="008333EA" w:rsidP="008333EA">
            <w:pPr>
              <w:rPr>
                <w:lang w:val="en-CA" w:eastAsia="de-DE"/>
                <w:rPrChange w:id="11409" w:author="Jens-Rainer Ohm" w:date="2026-07-18T09:33:00Z">
                  <w:rPr>
                    <w:lang w:val="en-CA" w:eastAsia="de-DE"/>
                  </w:rPr>
                </w:rPrChange>
              </w:rPr>
            </w:pPr>
            <w:r w:rsidRPr="006F1EFE">
              <w:rPr>
                <w:lang w:val="en-CA" w:eastAsia="de-DE"/>
                <w:rPrChange w:id="11410" w:author="Jens-Rainer Ohm" w:date="2026-07-18T09:33:00Z">
                  <w:rPr>
                    <w:lang w:val="en-CA" w:eastAsia="de-DE"/>
                  </w:rPr>
                </w:rPrChange>
              </w:rPr>
              <w:t>93.6%</w:t>
            </w:r>
          </w:p>
        </w:tc>
        <w:tc>
          <w:tcPr>
            <w:tcW w:w="0" w:type="auto"/>
            <w:tcBorders>
              <w:top w:val="single" w:sz="8" w:space="0" w:color="auto"/>
              <w:left w:val="nil"/>
              <w:bottom w:val="single" w:sz="8" w:space="0" w:color="auto"/>
              <w:right w:val="nil"/>
            </w:tcBorders>
            <w:shd w:val="clear" w:color="auto" w:fill="auto"/>
            <w:noWrap/>
            <w:vAlign w:val="center"/>
            <w:hideMark/>
          </w:tcPr>
          <w:p w14:paraId="7EB3FF42" w14:textId="77777777" w:rsidR="008333EA" w:rsidRPr="006F1EFE" w:rsidRDefault="008333EA" w:rsidP="008333EA">
            <w:pPr>
              <w:rPr>
                <w:lang w:val="en-CA" w:eastAsia="de-DE"/>
                <w:rPrChange w:id="11411" w:author="Jens-Rainer Ohm" w:date="2026-07-18T09:33:00Z">
                  <w:rPr>
                    <w:lang w:val="en-CA" w:eastAsia="de-DE"/>
                  </w:rPr>
                </w:rPrChange>
              </w:rPr>
            </w:pPr>
            <w:r w:rsidRPr="006F1EFE">
              <w:rPr>
                <w:lang w:val="en-CA" w:eastAsia="de-DE"/>
                <w:rPrChange w:id="11412" w:author="Jens-Rainer Ohm" w:date="2026-07-18T09:33:00Z">
                  <w:rPr>
                    <w:lang w:val="en-CA" w:eastAsia="de-DE"/>
                  </w:rPr>
                </w:rPrChange>
              </w:rPr>
              <w:t>98.3%</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5A548EAC" w14:textId="77777777" w:rsidR="008333EA" w:rsidRPr="006F1EFE" w:rsidRDefault="008333EA" w:rsidP="008333EA">
            <w:pPr>
              <w:rPr>
                <w:lang w:val="en-CA" w:eastAsia="de-DE"/>
                <w:rPrChange w:id="11413" w:author="Jens-Rainer Ohm" w:date="2026-07-18T09:33:00Z">
                  <w:rPr>
                    <w:lang w:val="en-CA" w:eastAsia="de-DE"/>
                  </w:rPr>
                </w:rPrChange>
              </w:rPr>
            </w:pPr>
            <w:r w:rsidRPr="006F1EFE">
              <w:rPr>
                <w:lang w:val="en-CA" w:eastAsia="de-DE"/>
                <w:rPrChange w:id="11414" w:author="Jens-Rainer Ohm" w:date="2026-07-18T09:33:00Z">
                  <w:rPr>
                    <w:lang w:val="en-CA" w:eastAsia="de-DE"/>
                  </w:rPr>
                </w:rPrChange>
              </w:rPr>
              <w:t>10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8F23486" w14:textId="77777777" w:rsidR="008333EA" w:rsidRPr="006F1EFE" w:rsidRDefault="008333EA" w:rsidP="008333EA">
            <w:pPr>
              <w:rPr>
                <w:lang w:val="en-CA" w:eastAsia="de-DE"/>
                <w:rPrChange w:id="11415" w:author="Jens-Rainer Ohm" w:date="2026-07-18T09:33:00Z">
                  <w:rPr>
                    <w:lang w:val="en-CA" w:eastAsia="de-DE"/>
                  </w:rPr>
                </w:rPrChange>
              </w:rPr>
            </w:pPr>
            <w:r w:rsidRPr="006F1EFE">
              <w:rPr>
                <w:lang w:val="en-CA" w:eastAsia="de-DE"/>
                <w:rPrChange w:id="11416" w:author="Jens-Rainer Ohm" w:date="2026-07-18T09:33:00Z">
                  <w:rPr>
                    <w:lang w:val="en-CA" w:eastAsia="de-DE"/>
                  </w:rPr>
                </w:rPrChange>
              </w:rPr>
              <w:t>-23.15%</w:t>
            </w:r>
          </w:p>
        </w:tc>
        <w:tc>
          <w:tcPr>
            <w:tcW w:w="0" w:type="auto"/>
            <w:tcBorders>
              <w:top w:val="single" w:sz="8" w:space="0" w:color="auto"/>
              <w:left w:val="nil"/>
              <w:bottom w:val="single" w:sz="8" w:space="0" w:color="auto"/>
              <w:right w:val="nil"/>
            </w:tcBorders>
            <w:shd w:val="clear" w:color="000000" w:fill="CCFFCC"/>
            <w:noWrap/>
            <w:vAlign w:val="center"/>
            <w:hideMark/>
          </w:tcPr>
          <w:p w14:paraId="7ED5E2ED" w14:textId="77777777" w:rsidR="008333EA" w:rsidRPr="006F1EFE" w:rsidRDefault="008333EA" w:rsidP="008333EA">
            <w:pPr>
              <w:rPr>
                <w:lang w:val="en-CA" w:eastAsia="de-DE"/>
                <w:rPrChange w:id="11417" w:author="Jens-Rainer Ohm" w:date="2026-07-18T09:33:00Z">
                  <w:rPr>
                    <w:lang w:val="en-CA" w:eastAsia="de-DE"/>
                  </w:rPr>
                </w:rPrChange>
              </w:rPr>
            </w:pPr>
            <w:r w:rsidRPr="006F1EFE">
              <w:rPr>
                <w:lang w:val="en-CA" w:eastAsia="de-DE"/>
                <w:rPrChange w:id="11418" w:author="Jens-Rainer Ohm" w:date="2026-07-18T09:33:00Z">
                  <w:rPr>
                    <w:lang w:val="en-CA" w:eastAsia="de-DE"/>
                  </w:rPr>
                </w:rPrChange>
              </w:rPr>
              <w:t>-33.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E6F8DD0" w14:textId="77777777" w:rsidR="008333EA" w:rsidRPr="006F1EFE" w:rsidRDefault="008333EA" w:rsidP="008333EA">
            <w:pPr>
              <w:rPr>
                <w:lang w:val="en-CA" w:eastAsia="de-DE"/>
                <w:rPrChange w:id="11419" w:author="Jens-Rainer Ohm" w:date="2026-07-18T09:33:00Z">
                  <w:rPr>
                    <w:lang w:val="en-CA" w:eastAsia="de-DE"/>
                  </w:rPr>
                </w:rPrChange>
              </w:rPr>
            </w:pPr>
            <w:r w:rsidRPr="006F1EFE">
              <w:rPr>
                <w:lang w:val="en-CA" w:eastAsia="de-DE"/>
                <w:rPrChange w:id="11420" w:author="Jens-Rainer Ohm" w:date="2026-07-18T09:33:00Z">
                  <w:rPr>
                    <w:lang w:val="en-CA" w:eastAsia="de-DE"/>
                  </w:rPr>
                </w:rPrChange>
              </w:rPr>
              <w:t>-31.58%</w:t>
            </w:r>
          </w:p>
        </w:tc>
        <w:tc>
          <w:tcPr>
            <w:tcW w:w="0" w:type="auto"/>
            <w:tcBorders>
              <w:top w:val="single" w:sz="8" w:space="0" w:color="auto"/>
              <w:left w:val="nil"/>
              <w:bottom w:val="single" w:sz="8" w:space="0" w:color="auto"/>
              <w:right w:val="nil"/>
            </w:tcBorders>
            <w:shd w:val="clear" w:color="auto" w:fill="auto"/>
            <w:noWrap/>
            <w:vAlign w:val="center"/>
            <w:hideMark/>
          </w:tcPr>
          <w:p w14:paraId="48A05E2C" w14:textId="77777777" w:rsidR="008333EA" w:rsidRPr="006F1EFE" w:rsidRDefault="008333EA" w:rsidP="008333EA">
            <w:pPr>
              <w:rPr>
                <w:lang w:val="en-CA" w:eastAsia="de-DE"/>
                <w:rPrChange w:id="11421" w:author="Jens-Rainer Ohm" w:date="2026-07-18T09:33:00Z">
                  <w:rPr>
                    <w:lang w:val="en-CA" w:eastAsia="de-DE"/>
                  </w:rPr>
                </w:rPrChange>
              </w:rPr>
            </w:pPr>
            <w:r w:rsidRPr="006F1EFE">
              <w:rPr>
                <w:lang w:val="en-CA" w:eastAsia="de-DE"/>
                <w:rPrChange w:id="11422" w:author="Jens-Rainer Ohm" w:date="2026-07-18T09:33:00Z">
                  <w:rPr>
                    <w:lang w:val="en-CA" w:eastAsia="de-DE"/>
                  </w:rPr>
                </w:rPrChange>
              </w:rPr>
              <w:t>990.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B499055" w14:textId="77777777" w:rsidR="008333EA" w:rsidRPr="006F1EFE" w:rsidRDefault="008333EA" w:rsidP="008333EA">
            <w:pPr>
              <w:rPr>
                <w:lang w:val="en-CA" w:eastAsia="de-DE"/>
                <w:rPrChange w:id="11423" w:author="Jens-Rainer Ohm" w:date="2026-07-18T09:33:00Z">
                  <w:rPr>
                    <w:lang w:val="en-CA" w:eastAsia="de-DE"/>
                  </w:rPr>
                </w:rPrChange>
              </w:rPr>
            </w:pPr>
            <w:r w:rsidRPr="006F1EFE">
              <w:rPr>
                <w:lang w:val="en-CA" w:eastAsia="de-DE"/>
                <w:rPrChange w:id="11424" w:author="Jens-Rainer Ohm" w:date="2026-07-18T09:33:00Z">
                  <w:rPr>
                    <w:lang w:val="en-CA" w:eastAsia="de-DE"/>
                  </w:rPr>
                </w:rPrChange>
              </w:rPr>
              <w:t>1195.7%</w:t>
            </w:r>
          </w:p>
        </w:tc>
      </w:tr>
      <w:tr w:rsidR="00CF70DF" w:rsidRPr="006F1EFE" w14:paraId="25AC562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99F2B7A" w14:textId="77777777" w:rsidR="008333EA" w:rsidRPr="006F1EFE" w:rsidRDefault="008333EA" w:rsidP="008333EA">
            <w:pPr>
              <w:rPr>
                <w:lang w:val="en-CA" w:eastAsia="de-DE"/>
                <w:rPrChange w:id="11425" w:author="Jens-Rainer Ohm" w:date="2026-07-18T09:33:00Z">
                  <w:rPr>
                    <w:lang w:val="en-CA" w:eastAsia="de-DE"/>
                  </w:rPr>
                </w:rPrChange>
              </w:rPr>
            </w:pPr>
            <w:r w:rsidRPr="006F1EFE">
              <w:rPr>
                <w:lang w:val="en-CA" w:eastAsia="de-DE"/>
                <w:rPrChange w:id="11426" w:author="Jens-Rainer Ohm" w:date="2026-07-18T09:33:00Z">
                  <w:rPr>
                    <w:lang w:val="en-CA" w:eastAsia="de-DE"/>
                  </w:rPr>
                </w:rPrChange>
              </w:rPr>
              <w:t>Class D</w:t>
            </w:r>
          </w:p>
        </w:tc>
        <w:tc>
          <w:tcPr>
            <w:tcW w:w="0" w:type="auto"/>
            <w:tcBorders>
              <w:top w:val="nil"/>
              <w:left w:val="nil"/>
              <w:bottom w:val="nil"/>
              <w:right w:val="nil"/>
            </w:tcBorders>
            <w:shd w:val="clear" w:color="auto" w:fill="auto"/>
            <w:noWrap/>
            <w:vAlign w:val="center"/>
            <w:hideMark/>
          </w:tcPr>
          <w:p w14:paraId="0A53B673" w14:textId="77777777" w:rsidR="008333EA" w:rsidRPr="006F1EFE" w:rsidRDefault="008333EA" w:rsidP="008333EA">
            <w:pPr>
              <w:rPr>
                <w:lang w:val="en-CA" w:eastAsia="de-DE"/>
                <w:rPrChange w:id="11427" w:author="Jens-Rainer Ohm" w:date="2026-07-18T09:33:00Z">
                  <w:rPr>
                    <w:lang w:val="en-CA" w:eastAsia="de-DE"/>
                  </w:rPr>
                </w:rPrChange>
              </w:rPr>
            </w:pPr>
            <w:r w:rsidRPr="006F1EFE">
              <w:rPr>
                <w:lang w:val="en-CA" w:eastAsia="de-DE"/>
                <w:rPrChange w:id="11428" w:author="Jens-Rainer Ohm" w:date="2026-07-18T09:33:00Z">
                  <w:rPr>
                    <w:lang w:val="en-CA" w:eastAsia="de-DE"/>
                  </w:rPr>
                </w:rPrChange>
              </w:rPr>
              <w:t>0.36%</w:t>
            </w:r>
          </w:p>
        </w:tc>
        <w:tc>
          <w:tcPr>
            <w:tcW w:w="0" w:type="auto"/>
            <w:tcBorders>
              <w:top w:val="nil"/>
              <w:left w:val="nil"/>
              <w:bottom w:val="nil"/>
              <w:right w:val="nil"/>
            </w:tcBorders>
            <w:shd w:val="clear" w:color="auto" w:fill="auto"/>
            <w:noWrap/>
            <w:vAlign w:val="center"/>
            <w:hideMark/>
          </w:tcPr>
          <w:p w14:paraId="488B060F" w14:textId="77777777" w:rsidR="008333EA" w:rsidRPr="006F1EFE" w:rsidRDefault="008333EA" w:rsidP="008333EA">
            <w:pPr>
              <w:rPr>
                <w:lang w:val="en-CA" w:eastAsia="de-DE"/>
                <w:rPrChange w:id="11429" w:author="Jens-Rainer Ohm" w:date="2026-07-18T09:33:00Z">
                  <w:rPr>
                    <w:lang w:val="en-CA" w:eastAsia="de-DE"/>
                  </w:rPr>
                </w:rPrChange>
              </w:rPr>
            </w:pPr>
            <w:r w:rsidRPr="006F1EFE">
              <w:rPr>
                <w:lang w:val="en-CA" w:eastAsia="de-DE"/>
                <w:rPrChange w:id="11430" w:author="Jens-Rainer Ohm" w:date="2026-07-18T09:33:00Z">
                  <w:rPr>
                    <w:lang w:val="en-CA" w:eastAsia="de-DE"/>
                  </w:rPr>
                </w:rPrChange>
              </w:rPr>
              <w:t>-0.40%</w:t>
            </w:r>
          </w:p>
        </w:tc>
        <w:tc>
          <w:tcPr>
            <w:tcW w:w="0" w:type="auto"/>
            <w:tcBorders>
              <w:top w:val="nil"/>
              <w:left w:val="nil"/>
              <w:bottom w:val="nil"/>
              <w:right w:val="single" w:sz="4" w:space="0" w:color="auto"/>
            </w:tcBorders>
            <w:shd w:val="clear" w:color="auto" w:fill="auto"/>
            <w:noWrap/>
            <w:vAlign w:val="center"/>
            <w:hideMark/>
          </w:tcPr>
          <w:p w14:paraId="187454B4" w14:textId="77777777" w:rsidR="008333EA" w:rsidRPr="006F1EFE" w:rsidRDefault="008333EA" w:rsidP="008333EA">
            <w:pPr>
              <w:rPr>
                <w:lang w:val="en-CA" w:eastAsia="de-DE"/>
                <w:rPrChange w:id="11431" w:author="Jens-Rainer Ohm" w:date="2026-07-18T09:33:00Z">
                  <w:rPr>
                    <w:lang w:val="en-CA" w:eastAsia="de-DE"/>
                  </w:rPr>
                </w:rPrChange>
              </w:rPr>
            </w:pPr>
            <w:r w:rsidRPr="006F1EFE">
              <w:rPr>
                <w:lang w:val="en-CA" w:eastAsia="de-DE"/>
                <w:rPrChange w:id="11432" w:author="Jens-Rainer Ohm" w:date="2026-07-18T09:33:00Z">
                  <w:rPr>
                    <w:lang w:val="en-CA" w:eastAsia="de-DE"/>
                  </w:rPr>
                </w:rPrChange>
              </w:rPr>
              <w:t>0.37%</w:t>
            </w:r>
          </w:p>
        </w:tc>
        <w:tc>
          <w:tcPr>
            <w:tcW w:w="0" w:type="auto"/>
            <w:tcBorders>
              <w:top w:val="nil"/>
              <w:left w:val="nil"/>
              <w:bottom w:val="nil"/>
              <w:right w:val="nil"/>
            </w:tcBorders>
            <w:shd w:val="clear" w:color="auto" w:fill="auto"/>
            <w:noWrap/>
            <w:vAlign w:val="center"/>
            <w:hideMark/>
          </w:tcPr>
          <w:p w14:paraId="41E23C68" w14:textId="77777777" w:rsidR="008333EA" w:rsidRPr="006F1EFE" w:rsidRDefault="008333EA" w:rsidP="008333EA">
            <w:pPr>
              <w:rPr>
                <w:lang w:val="en-CA" w:eastAsia="de-DE"/>
                <w:rPrChange w:id="11433" w:author="Jens-Rainer Ohm" w:date="2026-07-18T09:33:00Z">
                  <w:rPr>
                    <w:lang w:val="en-CA" w:eastAsia="de-DE"/>
                  </w:rPr>
                </w:rPrChange>
              </w:rPr>
            </w:pPr>
            <w:r w:rsidRPr="006F1EFE">
              <w:rPr>
                <w:lang w:val="en-CA" w:eastAsia="de-DE"/>
                <w:rPrChange w:id="11434" w:author="Jens-Rainer Ohm" w:date="2026-07-18T09:33:00Z">
                  <w:rPr>
                    <w:lang w:val="en-CA" w:eastAsia="de-DE"/>
                  </w:rPr>
                </w:rPrChange>
              </w:rPr>
              <w:t>94.2%</w:t>
            </w:r>
          </w:p>
        </w:tc>
        <w:tc>
          <w:tcPr>
            <w:tcW w:w="0" w:type="auto"/>
            <w:tcBorders>
              <w:top w:val="nil"/>
              <w:left w:val="nil"/>
              <w:bottom w:val="nil"/>
              <w:right w:val="nil"/>
            </w:tcBorders>
            <w:shd w:val="clear" w:color="auto" w:fill="auto"/>
            <w:noWrap/>
            <w:vAlign w:val="center"/>
            <w:hideMark/>
          </w:tcPr>
          <w:p w14:paraId="1F343268" w14:textId="77777777" w:rsidR="008333EA" w:rsidRPr="006F1EFE" w:rsidRDefault="008333EA" w:rsidP="008333EA">
            <w:pPr>
              <w:rPr>
                <w:lang w:val="en-CA" w:eastAsia="de-DE"/>
                <w:rPrChange w:id="11435" w:author="Jens-Rainer Ohm" w:date="2026-07-18T09:33:00Z">
                  <w:rPr>
                    <w:lang w:val="en-CA" w:eastAsia="de-DE"/>
                  </w:rPr>
                </w:rPrChange>
              </w:rPr>
            </w:pPr>
            <w:r w:rsidRPr="006F1EFE">
              <w:rPr>
                <w:lang w:val="en-CA" w:eastAsia="de-DE"/>
                <w:rPrChange w:id="11436" w:author="Jens-Rainer Ohm" w:date="2026-07-18T09:33:00Z">
                  <w:rPr>
                    <w:lang w:val="en-CA" w:eastAsia="de-DE"/>
                  </w:rPr>
                </w:rPrChange>
              </w:rPr>
              <w:t>96.6%</w:t>
            </w:r>
          </w:p>
        </w:tc>
        <w:tc>
          <w:tcPr>
            <w:tcW w:w="0" w:type="auto"/>
            <w:tcBorders>
              <w:top w:val="nil"/>
              <w:left w:val="single" w:sz="4" w:space="0" w:color="auto"/>
              <w:bottom w:val="nil"/>
              <w:right w:val="nil"/>
            </w:tcBorders>
            <w:shd w:val="clear" w:color="auto" w:fill="auto"/>
            <w:noWrap/>
            <w:vAlign w:val="center"/>
            <w:hideMark/>
          </w:tcPr>
          <w:p w14:paraId="307E8458" w14:textId="77777777" w:rsidR="008333EA" w:rsidRPr="006F1EFE" w:rsidRDefault="008333EA" w:rsidP="008333EA">
            <w:pPr>
              <w:rPr>
                <w:lang w:val="en-CA" w:eastAsia="de-DE"/>
                <w:rPrChange w:id="11437" w:author="Jens-Rainer Ohm" w:date="2026-07-18T09:33:00Z">
                  <w:rPr>
                    <w:lang w:val="en-CA" w:eastAsia="de-DE"/>
                  </w:rPr>
                </w:rPrChange>
              </w:rPr>
            </w:pPr>
            <w:r w:rsidRPr="006F1EFE">
              <w:rPr>
                <w:lang w:val="en-CA" w:eastAsia="de-DE"/>
                <w:rPrChange w:id="11438" w:author="Jens-Rainer Ohm" w:date="2026-07-18T09:33:00Z">
                  <w:rPr>
                    <w:lang w:val="en-CA" w:eastAsia="de-DE"/>
                  </w:rPr>
                </w:rPrChange>
              </w:rPr>
              <w:t>100%</w:t>
            </w:r>
          </w:p>
        </w:tc>
        <w:tc>
          <w:tcPr>
            <w:tcW w:w="0" w:type="auto"/>
            <w:tcBorders>
              <w:top w:val="single" w:sz="8" w:space="0" w:color="auto"/>
              <w:left w:val="single" w:sz="8" w:space="0" w:color="auto"/>
              <w:bottom w:val="nil"/>
              <w:right w:val="nil"/>
            </w:tcBorders>
            <w:shd w:val="clear" w:color="000000" w:fill="CCFFCC"/>
            <w:noWrap/>
            <w:vAlign w:val="center"/>
            <w:hideMark/>
          </w:tcPr>
          <w:p w14:paraId="00A7DF2B" w14:textId="77777777" w:rsidR="008333EA" w:rsidRPr="006F1EFE" w:rsidRDefault="008333EA" w:rsidP="008333EA">
            <w:pPr>
              <w:rPr>
                <w:lang w:val="en-CA" w:eastAsia="de-DE"/>
                <w:rPrChange w:id="11439" w:author="Jens-Rainer Ohm" w:date="2026-07-18T09:33:00Z">
                  <w:rPr>
                    <w:lang w:val="en-CA" w:eastAsia="de-DE"/>
                  </w:rPr>
                </w:rPrChange>
              </w:rPr>
            </w:pPr>
            <w:r w:rsidRPr="006F1EFE">
              <w:rPr>
                <w:lang w:val="en-CA" w:eastAsia="de-DE"/>
                <w:rPrChange w:id="11440" w:author="Jens-Rainer Ohm" w:date="2026-07-18T09:33:00Z">
                  <w:rPr>
                    <w:lang w:val="en-CA" w:eastAsia="de-DE"/>
                  </w:rPr>
                </w:rPrChange>
              </w:rPr>
              <w:t>-26.48%</w:t>
            </w:r>
          </w:p>
        </w:tc>
        <w:tc>
          <w:tcPr>
            <w:tcW w:w="0" w:type="auto"/>
            <w:tcBorders>
              <w:top w:val="single" w:sz="8" w:space="0" w:color="auto"/>
              <w:left w:val="nil"/>
              <w:bottom w:val="nil"/>
              <w:right w:val="nil"/>
            </w:tcBorders>
            <w:shd w:val="clear" w:color="000000" w:fill="CCFFCC"/>
            <w:noWrap/>
            <w:vAlign w:val="center"/>
            <w:hideMark/>
          </w:tcPr>
          <w:p w14:paraId="432914C4" w14:textId="77777777" w:rsidR="008333EA" w:rsidRPr="006F1EFE" w:rsidRDefault="008333EA" w:rsidP="008333EA">
            <w:pPr>
              <w:rPr>
                <w:lang w:val="en-CA" w:eastAsia="de-DE"/>
                <w:rPrChange w:id="11441" w:author="Jens-Rainer Ohm" w:date="2026-07-18T09:33:00Z">
                  <w:rPr>
                    <w:lang w:val="en-CA" w:eastAsia="de-DE"/>
                  </w:rPr>
                </w:rPrChange>
              </w:rPr>
            </w:pPr>
            <w:r w:rsidRPr="006F1EFE">
              <w:rPr>
                <w:lang w:val="en-CA" w:eastAsia="de-DE"/>
                <w:rPrChange w:id="11442" w:author="Jens-Rainer Ohm" w:date="2026-07-18T09:33:00Z">
                  <w:rPr>
                    <w:lang w:val="en-CA" w:eastAsia="de-DE"/>
                  </w:rPr>
                </w:rPrChange>
              </w:rPr>
              <w:t>-30.51%</w:t>
            </w:r>
          </w:p>
        </w:tc>
        <w:tc>
          <w:tcPr>
            <w:tcW w:w="0" w:type="auto"/>
            <w:tcBorders>
              <w:top w:val="single" w:sz="8" w:space="0" w:color="auto"/>
              <w:left w:val="nil"/>
              <w:bottom w:val="nil"/>
              <w:right w:val="single" w:sz="4" w:space="0" w:color="auto"/>
            </w:tcBorders>
            <w:shd w:val="clear" w:color="000000" w:fill="CCFFCC"/>
            <w:noWrap/>
            <w:vAlign w:val="center"/>
            <w:hideMark/>
          </w:tcPr>
          <w:p w14:paraId="1A0E7A20" w14:textId="77777777" w:rsidR="008333EA" w:rsidRPr="006F1EFE" w:rsidRDefault="008333EA" w:rsidP="008333EA">
            <w:pPr>
              <w:rPr>
                <w:lang w:val="en-CA" w:eastAsia="de-DE"/>
                <w:rPrChange w:id="11443" w:author="Jens-Rainer Ohm" w:date="2026-07-18T09:33:00Z">
                  <w:rPr>
                    <w:lang w:val="en-CA" w:eastAsia="de-DE"/>
                  </w:rPr>
                </w:rPrChange>
              </w:rPr>
            </w:pPr>
            <w:r w:rsidRPr="006F1EFE">
              <w:rPr>
                <w:lang w:val="en-CA" w:eastAsia="de-DE"/>
                <w:rPrChange w:id="11444" w:author="Jens-Rainer Ohm" w:date="2026-07-18T09:33:00Z">
                  <w:rPr>
                    <w:lang w:val="en-CA" w:eastAsia="de-DE"/>
                  </w:rPr>
                </w:rPrChange>
              </w:rPr>
              <w:t>-31.92%</w:t>
            </w:r>
          </w:p>
        </w:tc>
        <w:tc>
          <w:tcPr>
            <w:tcW w:w="0" w:type="auto"/>
            <w:tcBorders>
              <w:top w:val="nil"/>
              <w:left w:val="nil"/>
              <w:bottom w:val="nil"/>
              <w:right w:val="nil"/>
            </w:tcBorders>
            <w:shd w:val="clear" w:color="auto" w:fill="auto"/>
            <w:noWrap/>
            <w:vAlign w:val="center"/>
            <w:hideMark/>
          </w:tcPr>
          <w:p w14:paraId="386FD12D" w14:textId="77777777" w:rsidR="008333EA" w:rsidRPr="006F1EFE" w:rsidRDefault="008333EA" w:rsidP="008333EA">
            <w:pPr>
              <w:rPr>
                <w:lang w:val="en-CA" w:eastAsia="de-DE"/>
                <w:rPrChange w:id="11445" w:author="Jens-Rainer Ohm" w:date="2026-07-18T09:33:00Z">
                  <w:rPr>
                    <w:lang w:val="en-CA" w:eastAsia="de-DE"/>
                  </w:rPr>
                </w:rPrChange>
              </w:rPr>
            </w:pPr>
            <w:r w:rsidRPr="006F1EFE">
              <w:rPr>
                <w:lang w:val="en-CA" w:eastAsia="de-DE"/>
                <w:rPrChange w:id="11446" w:author="Jens-Rainer Ohm" w:date="2026-07-18T09:33:00Z">
                  <w:rPr>
                    <w:lang w:val="en-CA" w:eastAsia="de-DE"/>
                  </w:rPr>
                </w:rPrChange>
              </w:rPr>
              <w:t>936.4%</w:t>
            </w:r>
          </w:p>
        </w:tc>
        <w:tc>
          <w:tcPr>
            <w:tcW w:w="0" w:type="auto"/>
            <w:tcBorders>
              <w:top w:val="nil"/>
              <w:left w:val="nil"/>
              <w:bottom w:val="nil"/>
              <w:right w:val="single" w:sz="8" w:space="0" w:color="auto"/>
            </w:tcBorders>
            <w:shd w:val="clear" w:color="auto" w:fill="auto"/>
            <w:noWrap/>
            <w:vAlign w:val="center"/>
            <w:hideMark/>
          </w:tcPr>
          <w:p w14:paraId="34B883FD" w14:textId="77777777" w:rsidR="008333EA" w:rsidRPr="006F1EFE" w:rsidRDefault="008333EA" w:rsidP="008333EA">
            <w:pPr>
              <w:rPr>
                <w:lang w:val="en-CA" w:eastAsia="de-DE"/>
                <w:rPrChange w:id="11447" w:author="Jens-Rainer Ohm" w:date="2026-07-18T09:33:00Z">
                  <w:rPr>
                    <w:lang w:val="en-CA" w:eastAsia="de-DE"/>
                  </w:rPr>
                </w:rPrChange>
              </w:rPr>
            </w:pPr>
            <w:r w:rsidRPr="006F1EFE">
              <w:rPr>
                <w:lang w:val="en-CA" w:eastAsia="de-DE"/>
                <w:rPrChange w:id="11448" w:author="Jens-Rainer Ohm" w:date="2026-07-18T09:33:00Z">
                  <w:rPr>
                    <w:lang w:val="en-CA" w:eastAsia="de-DE"/>
                  </w:rPr>
                </w:rPrChange>
              </w:rPr>
              <w:t>1431.4%</w:t>
            </w:r>
          </w:p>
        </w:tc>
      </w:tr>
      <w:tr w:rsidR="00CF70DF" w:rsidRPr="006F1EFE" w14:paraId="4C0E935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F72F14F" w14:textId="77777777" w:rsidR="008333EA" w:rsidRPr="006F1EFE" w:rsidRDefault="008333EA" w:rsidP="008333EA">
            <w:pPr>
              <w:rPr>
                <w:lang w:val="en-CA" w:eastAsia="de-DE"/>
                <w:rPrChange w:id="11449" w:author="Jens-Rainer Ohm" w:date="2026-07-18T09:33:00Z">
                  <w:rPr>
                    <w:lang w:val="en-CA" w:eastAsia="de-DE"/>
                  </w:rPr>
                </w:rPrChange>
              </w:rPr>
            </w:pPr>
            <w:r w:rsidRPr="006F1EFE">
              <w:rPr>
                <w:lang w:val="en-CA" w:eastAsia="de-DE"/>
                <w:rPrChange w:id="11450"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57A0524B" w14:textId="77777777" w:rsidR="008333EA" w:rsidRPr="006F1EFE" w:rsidRDefault="008333EA" w:rsidP="008333EA">
            <w:pPr>
              <w:rPr>
                <w:lang w:val="en-CA" w:eastAsia="de-DE"/>
                <w:rPrChange w:id="11451" w:author="Jens-Rainer Ohm" w:date="2026-07-18T09:33:00Z">
                  <w:rPr>
                    <w:lang w:val="en-CA" w:eastAsia="de-DE"/>
                  </w:rPr>
                </w:rPrChange>
              </w:rPr>
            </w:pPr>
            <w:r w:rsidRPr="006F1EFE">
              <w:rPr>
                <w:lang w:val="en-CA" w:eastAsia="de-DE"/>
                <w:rPrChange w:id="11452" w:author="Jens-Rainer Ohm" w:date="2026-07-18T09:33:00Z">
                  <w:rPr>
                    <w:lang w:val="en-CA" w:eastAsia="de-DE"/>
                  </w:rPr>
                </w:rPrChange>
              </w:rPr>
              <w:t>3.84%</w:t>
            </w:r>
          </w:p>
        </w:tc>
        <w:tc>
          <w:tcPr>
            <w:tcW w:w="0" w:type="auto"/>
            <w:tcBorders>
              <w:top w:val="nil"/>
              <w:left w:val="nil"/>
              <w:bottom w:val="nil"/>
              <w:right w:val="nil"/>
            </w:tcBorders>
            <w:shd w:val="clear" w:color="000000" w:fill="FFC7CE"/>
            <w:noWrap/>
            <w:vAlign w:val="center"/>
            <w:hideMark/>
          </w:tcPr>
          <w:p w14:paraId="3C81E4FB" w14:textId="77777777" w:rsidR="008333EA" w:rsidRPr="006F1EFE" w:rsidRDefault="008333EA" w:rsidP="008333EA">
            <w:pPr>
              <w:rPr>
                <w:lang w:val="en-CA" w:eastAsia="de-DE"/>
                <w:rPrChange w:id="11453" w:author="Jens-Rainer Ohm" w:date="2026-07-18T09:33:00Z">
                  <w:rPr>
                    <w:lang w:val="en-CA" w:eastAsia="de-DE"/>
                  </w:rPr>
                </w:rPrChange>
              </w:rPr>
            </w:pPr>
            <w:r w:rsidRPr="006F1EFE">
              <w:rPr>
                <w:lang w:val="en-CA" w:eastAsia="de-DE"/>
                <w:rPrChange w:id="11454" w:author="Jens-Rainer Ohm" w:date="2026-07-18T09:33:00Z">
                  <w:rPr>
                    <w:lang w:val="en-CA" w:eastAsia="de-DE"/>
                  </w:rPr>
                </w:rPrChange>
              </w:rPr>
              <w:t>4.11%</w:t>
            </w:r>
          </w:p>
        </w:tc>
        <w:tc>
          <w:tcPr>
            <w:tcW w:w="0" w:type="auto"/>
            <w:tcBorders>
              <w:top w:val="nil"/>
              <w:left w:val="nil"/>
              <w:bottom w:val="nil"/>
              <w:right w:val="single" w:sz="4" w:space="0" w:color="auto"/>
            </w:tcBorders>
            <w:shd w:val="clear" w:color="000000" w:fill="FFC7CE"/>
            <w:noWrap/>
            <w:vAlign w:val="center"/>
            <w:hideMark/>
          </w:tcPr>
          <w:p w14:paraId="5E3A53F0" w14:textId="77777777" w:rsidR="008333EA" w:rsidRPr="006F1EFE" w:rsidRDefault="008333EA" w:rsidP="008333EA">
            <w:pPr>
              <w:rPr>
                <w:lang w:val="en-CA" w:eastAsia="de-DE"/>
                <w:rPrChange w:id="11455" w:author="Jens-Rainer Ohm" w:date="2026-07-18T09:33:00Z">
                  <w:rPr>
                    <w:lang w:val="en-CA" w:eastAsia="de-DE"/>
                  </w:rPr>
                </w:rPrChange>
              </w:rPr>
            </w:pPr>
            <w:r w:rsidRPr="006F1EFE">
              <w:rPr>
                <w:lang w:val="en-CA" w:eastAsia="de-DE"/>
                <w:rPrChange w:id="11456" w:author="Jens-Rainer Ohm" w:date="2026-07-18T09:33:00Z">
                  <w:rPr>
                    <w:lang w:val="en-CA" w:eastAsia="de-DE"/>
                  </w:rPr>
                </w:rPrChange>
              </w:rPr>
              <w:t>4.73%</w:t>
            </w:r>
          </w:p>
        </w:tc>
        <w:tc>
          <w:tcPr>
            <w:tcW w:w="0" w:type="auto"/>
            <w:tcBorders>
              <w:top w:val="nil"/>
              <w:left w:val="nil"/>
              <w:bottom w:val="nil"/>
              <w:right w:val="nil"/>
            </w:tcBorders>
            <w:shd w:val="clear" w:color="auto" w:fill="auto"/>
            <w:noWrap/>
            <w:vAlign w:val="center"/>
            <w:hideMark/>
          </w:tcPr>
          <w:p w14:paraId="7EB30775" w14:textId="77777777" w:rsidR="008333EA" w:rsidRPr="006F1EFE" w:rsidRDefault="008333EA" w:rsidP="008333EA">
            <w:pPr>
              <w:rPr>
                <w:lang w:val="en-CA" w:eastAsia="de-DE"/>
                <w:rPrChange w:id="11457" w:author="Jens-Rainer Ohm" w:date="2026-07-18T09:33:00Z">
                  <w:rPr>
                    <w:lang w:val="en-CA" w:eastAsia="de-DE"/>
                  </w:rPr>
                </w:rPrChange>
              </w:rPr>
            </w:pPr>
            <w:r w:rsidRPr="006F1EFE">
              <w:rPr>
                <w:lang w:val="en-CA" w:eastAsia="de-DE"/>
                <w:rPrChange w:id="11458" w:author="Jens-Rainer Ohm" w:date="2026-07-18T09:33:00Z">
                  <w:rPr>
                    <w:lang w:val="en-CA" w:eastAsia="de-DE"/>
                  </w:rPr>
                </w:rPrChange>
              </w:rPr>
              <w:t>92.6%</w:t>
            </w:r>
          </w:p>
        </w:tc>
        <w:tc>
          <w:tcPr>
            <w:tcW w:w="0" w:type="auto"/>
            <w:tcBorders>
              <w:top w:val="nil"/>
              <w:left w:val="nil"/>
              <w:bottom w:val="nil"/>
              <w:right w:val="nil"/>
            </w:tcBorders>
            <w:shd w:val="clear" w:color="auto" w:fill="auto"/>
            <w:noWrap/>
            <w:vAlign w:val="center"/>
            <w:hideMark/>
          </w:tcPr>
          <w:p w14:paraId="35321B93" w14:textId="77777777" w:rsidR="008333EA" w:rsidRPr="006F1EFE" w:rsidRDefault="008333EA" w:rsidP="008333EA">
            <w:pPr>
              <w:rPr>
                <w:lang w:val="en-CA" w:eastAsia="de-DE"/>
                <w:rPrChange w:id="11459" w:author="Jens-Rainer Ohm" w:date="2026-07-18T09:33:00Z">
                  <w:rPr>
                    <w:lang w:val="en-CA" w:eastAsia="de-DE"/>
                  </w:rPr>
                </w:rPrChange>
              </w:rPr>
            </w:pPr>
            <w:r w:rsidRPr="006F1EFE">
              <w:rPr>
                <w:lang w:val="en-CA" w:eastAsia="de-DE"/>
                <w:rPrChange w:id="11460" w:author="Jens-Rainer Ohm" w:date="2026-07-18T09:33:00Z">
                  <w:rPr>
                    <w:lang w:val="en-CA" w:eastAsia="de-DE"/>
                  </w:rPr>
                </w:rPrChange>
              </w:rPr>
              <w:t>97.3%</w:t>
            </w:r>
          </w:p>
        </w:tc>
        <w:tc>
          <w:tcPr>
            <w:tcW w:w="0" w:type="auto"/>
            <w:tcBorders>
              <w:top w:val="nil"/>
              <w:left w:val="single" w:sz="4" w:space="0" w:color="auto"/>
              <w:bottom w:val="nil"/>
              <w:right w:val="nil"/>
            </w:tcBorders>
            <w:shd w:val="clear" w:color="auto" w:fill="auto"/>
            <w:noWrap/>
            <w:vAlign w:val="center"/>
            <w:hideMark/>
          </w:tcPr>
          <w:p w14:paraId="5E58AAD8" w14:textId="77777777" w:rsidR="008333EA" w:rsidRPr="006F1EFE" w:rsidRDefault="008333EA" w:rsidP="008333EA">
            <w:pPr>
              <w:rPr>
                <w:lang w:val="en-CA" w:eastAsia="de-DE"/>
                <w:rPrChange w:id="11461" w:author="Jens-Rainer Ohm" w:date="2026-07-18T09:33:00Z">
                  <w:rPr>
                    <w:lang w:val="en-CA" w:eastAsia="de-DE"/>
                  </w:rPr>
                </w:rPrChange>
              </w:rPr>
            </w:pPr>
            <w:r w:rsidRPr="006F1EFE">
              <w:rPr>
                <w:lang w:val="en-CA" w:eastAsia="de-DE"/>
                <w:rPrChange w:id="11462" w:author="Jens-Rainer Ohm" w:date="2026-07-18T09:33:00Z">
                  <w:rPr>
                    <w:lang w:val="en-CA" w:eastAsia="de-DE"/>
                  </w:rPr>
                </w:rPrChange>
              </w:rPr>
              <w:t>100%</w:t>
            </w:r>
          </w:p>
        </w:tc>
        <w:tc>
          <w:tcPr>
            <w:tcW w:w="0" w:type="auto"/>
            <w:tcBorders>
              <w:top w:val="nil"/>
              <w:left w:val="single" w:sz="8" w:space="0" w:color="auto"/>
              <w:bottom w:val="nil"/>
              <w:right w:val="nil"/>
            </w:tcBorders>
            <w:shd w:val="clear" w:color="000000" w:fill="CCFFCC"/>
            <w:noWrap/>
            <w:vAlign w:val="center"/>
            <w:hideMark/>
          </w:tcPr>
          <w:p w14:paraId="0A9F1583" w14:textId="77777777" w:rsidR="008333EA" w:rsidRPr="006F1EFE" w:rsidRDefault="008333EA" w:rsidP="008333EA">
            <w:pPr>
              <w:rPr>
                <w:lang w:val="en-CA" w:eastAsia="de-DE"/>
                <w:rPrChange w:id="11463" w:author="Jens-Rainer Ohm" w:date="2026-07-18T09:33:00Z">
                  <w:rPr>
                    <w:lang w:val="en-CA" w:eastAsia="de-DE"/>
                  </w:rPr>
                </w:rPrChange>
              </w:rPr>
            </w:pPr>
            <w:r w:rsidRPr="006F1EFE">
              <w:rPr>
                <w:lang w:val="en-CA" w:eastAsia="de-DE"/>
                <w:rPrChange w:id="11464" w:author="Jens-Rainer Ohm" w:date="2026-07-18T09:33:00Z">
                  <w:rPr>
                    <w:lang w:val="en-CA" w:eastAsia="de-DE"/>
                  </w:rPr>
                </w:rPrChange>
              </w:rPr>
              <w:t>-28.92%</w:t>
            </w:r>
          </w:p>
        </w:tc>
        <w:tc>
          <w:tcPr>
            <w:tcW w:w="0" w:type="auto"/>
            <w:tcBorders>
              <w:top w:val="nil"/>
              <w:left w:val="nil"/>
              <w:bottom w:val="nil"/>
              <w:right w:val="nil"/>
            </w:tcBorders>
            <w:shd w:val="clear" w:color="000000" w:fill="CCFFCC"/>
            <w:noWrap/>
            <w:vAlign w:val="center"/>
            <w:hideMark/>
          </w:tcPr>
          <w:p w14:paraId="1408EB6E" w14:textId="77777777" w:rsidR="008333EA" w:rsidRPr="006F1EFE" w:rsidRDefault="008333EA" w:rsidP="008333EA">
            <w:pPr>
              <w:rPr>
                <w:lang w:val="en-CA" w:eastAsia="de-DE"/>
                <w:rPrChange w:id="11465" w:author="Jens-Rainer Ohm" w:date="2026-07-18T09:33:00Z">
                  <w:rPr>
                    <w:lang w:val="en-CA" w:eastAsia="de-DE"/>
                  </w:rPr>
                </w:rPrChange>
              </w:rPr>
            </w:pPr>
            <w:r w:rsidRPr="006F1EFE">
              <w:rPr>
                <w:lang w:val="en-CA" w:eastAsia="de-DE"/>
                <w:rPrChange w:id="11466" w:author="Jens-Rainer Ohm" w:date="2026-07-18T09:33:00Z">
                  <w:rPr>
                    <w:lang w:val="en-CA" w:eastAsia="de-DE"/>
                  </w:rPr>
                </w:rPrChange>
              </w:rPr>
              <w:t>-39.94%</w:t>
            </w:r>
          </w:p>
        </w:tc>
        <w:tc>
          <w:tcPr>
            <w:tcW w:w="0" w:type="auto"/>
            <w:tcBorders>
              <w:top w:val="nil"/>
              <w:left w:val="nil"/>
              <w:bottom w:val="nil"/>
              <w:right w:val="single" w:sz="4" w:space="0" w:color="auto"/>
            </w:tcBorders>
            <w:shd w:val="clear" w:color="000000" w:fill="CCFFCC"/>
            <w:noWrap/>
            <w:vAlign w:val="center"/>
            <w:hideMark/>
          </w:tcPr>
          <w:p w14:paraId="353C8E36" w14:textId="77777777" w:rsidR="008333EA" w:rsidRPr="006F1EFE" w:rsidRDefault="008333EA" w:rsidP="008333EA">
            <w:pPr>
              <w:rPr>
                <w:lang w:val="en-CA" w:eastAsia="de-DE"/>
                <w:rPrChange w:id="11467" w:author="Jens-Rainer Ohm" w:date="2026-07-18T09:33:00Z">
                  <w:rPr>
                    <w:lang w:val="en-CA" w:eastAsia="de-DE"/>
                  </w:rPr>
                </w:rPrChange>
              </w:rPr>
            </w:pPr>
            <w:r w:rsidRPr="006F1EFE">
              <w:rPr>
                <w:lang w:val="en-CA" w:eastAsia="de-DE"/>
                <w:rPrChange w:id="11468" w:author="Jens-Rainer Ohm" w:date="2026-07-18T09:33:00Z">
                  <w:rPr>
                    <w:lang w:val="en-CA" w:eastAsia="de-DE"/>
                  </w:rPr>
                </w:rPrChange>
              </w:rPr>
              <w:t>-39.73%</w:t>
            </w:r>
          </w:p>
        </w:tc>
        <w:tc>
          <w:tcPr>
            <w:tcW w:w="0" w:type="auto"/>
            <w:tcBorders>
              <w:top w:val="nil"/>
              <w:left w:val="nil"/>
              <w:bottom w:val="nil"/>
              <w:right w:val="nil"/>
            </w:tcBorders>
            <w:shd w:val="clear" w:color="auto" w:fill="auto"/>
            <w:noWrap/>
            <w:vAlign w:val="center"/>
            <w:hideMark/>
          </w:tcPr>
          <w:p w14:paraId="6F2890BF" w14:textId="77777777" w:rsidR="008333EA" w:rsidRPr="006F1EFE" w:rsidRDefault="008333EA" w:rsidP="008333EA">
            <w:pPr>
              <w:rPr>
                <w:lang w:val="en-CA" w:eastAsia="de-DE"/>
                <w:rPrChange w:id="11469" w:author="Jens-Rainer Ohm" w:date="2026-07-18T09:33:00Z">
                  <w:rPr>
                    <w:lang w:val="en-CA" w:eastAsia="de-DE"/>
                  </w:rPr>
                </w:rPrChange>
              </w:rPr>
            </w:pPr>
            <w:r w:rsidRPr="006F1EFE">
              <w:rPr>
                <w:lang w:val="en-CA" w:eastAsia="de-DE"/>
                <w:rPrChange w:id="11470" w:author="Jens-Rainer Ohm" w:date="2026-07-18T09:33:00Z">
                  <w:rPr>
                    <w:lang w:val="en-CA" w:eastAsia="de-DE"/>
                  </w:rPr>
                </w:rPrChange>
              </w:rPr>
              <w:t>798.8%</w:t>
            </w:r>
          </w:p>
        </w:tc>
        <w:tc>
          <w:tcPr>
            <w:tcW w:w="0" w:type="auto"/>
            <w:tcBorders>
              <w:top w:val="nil"/>
              <w:left w:val="nil"/>
              <w:bottom w:val="nil"/>
              <w:right w:val="single" w:sz="8" w:space="0" w:color="auto"/>
            </w:tcBorders>
            <w:shd w:val="clear" w:color="auto" w:fill="auto"/>
            <w:noWrap/>
            <w:vAlign w:val="center"/>
            <w:hideMark/>
          </w:tcPr>
          <w:p w14:paraId="0245D525" w14:textId="77777777" w:rsidR="008333EA" w:rsidRPr="006F1EFE" w:rsidRDefault="008333EA" w:rsidP="008333EA">
            <w:pPr>
              <w:rPr>
                <w:lang w:val="en-CA" w:eastAsia="de-DE"/>
                <w:rPrChange w:id="11471" w:author="Jens-Rainer Ohm" w:date="2026-07-18T09:33:00Z">
                  <w:rPr>
                    <w:lang w:val="en-CA" w:eastAsia="de-DE"/>
                  </w:rPr>
                </w:rPrChange>
              </w:rPr>
            </w:pPr>
            <w:r w:rsidRPr="006F1EFE">
              <w:rPr>
                <w:lang w:val="en-CA" w:eastAsia="de-DE"/>
                <w:rPrChange w:id="11472" w:author="Jens-Rainer Ohm" w:date="2026-07-18T09:33:00Z">
                  <w:rPr>
                    <w:lang w:val="en-CA" w:eastAsia="de-DE"/>
                  </w:rPr>
                </w:rPrChange>
              </w:rPr>
              <w:t>854.5%</w:t>
            </w:r>
          </w:p>
        </w:tc>
      </w:tr>
      <w:tr w:rsidR="00CF70DF" w:rsidRPr="006F1EFE" w14:paraId="0584F5E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636E1C5" w14:textId="77777777" w:rsidR="008333EA" w:rsidRPr="006F1EFE" w:rsidRDefault="008333EA" w:rsidP="008333EA">
            <w:pPr>
              <w:rPr>
                <w:lang w:val="en-CA" w:eastAsia="de-DE"/>
                <w:rPrChange w:id="11473" w:author="Jens-Rainer Ohm" w:date="2026-07-18T09:33:00Z">
                  <w:rPr>
                    <w:lang w:val="en-CA" w:eastAsia="de-DE"/>
                  </w:rPr>
                </w:rPrChange>
              </w:rPr>
            </w:pPr>
            <w:r w:rsidRPr="006F1EFE">
              <w:rPr>
                <w:lang w:val="en-CA" w:eastAsia="de-DE"/>
                <w:rPrChange w:id="11474"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628034C1" w14:textId="77777777" w:rsidR="008333EA" w:rsidRPr="006F1EFE" w:rsidRDefault="008333EA" w:rsidP="008333EA">
            <w:pPr>
              <w:rPr>
                <w:lang w:val="en-CA" w:eastAsia="de-DE"/>
                <w:rPrChange w:id="11475" w:author="Jens-Rainer Ohm" w:date="2026-07-18T09:33:00Z">
                  <w:rPr>
                    <w:lang w:val="en-CA" w:eastAsia="de-DE"/>
                  </w:rPr>
                </w:rPrChange>
              </w:rPr>
            </w:pPr>
            <w:r w:rsidRPr="006F1EFE">
              <w:rPr>
                <w:lang w:val="en-CA" w:eastAsia="de-DE"/>
                <w:rPrChange w:id="11476" w:author="Jens-Rainer Ohm" w:date="2026-07-18T09:33:00Z">
                  <w:rPr>
                    <w:lang w:val="en-CA" w:eastAsia="de-DE"/>
                  </w:rPr>
                </w:rPrChange>
              </w:rPr>
              <w:t>5.15%</w:t>
            </w:r>
          </w:p>
        </w:tc>
        <w:tc>
          <w:tcPr>
            <w:tcW w:w="0" w:type="auto"/>
            <w:tcBorders>
              <w:top w:val="nil"/>
              <w:left w:val="nil"/>
              <w:bottom w:val="single" w:sz="8" w:space="0" w:color="auto"/>
              <w:right w:val="nil"/>
            </w:tcBorders>
            <w:shd w:val="clear" w:color="000000" w:fill="FFC7CE"/>
            <w:noWrap/>
            <w:vAlign w:val="center"/>
            <w:hideMark/>
          </w:tcPr>
          <w:p w14:paraId="6B74C96B" w14:textId="77777777" w:rsidR="008333EA" w:rsidRPr="006F1EFE" w:rsidRDefault="008333EA" w:rsidP="008333EA">
            <w:pPr>
              <w:rPr>
                <w:lang w:val="en-CA" w:eastAsia="de-DE"/>
                <w:rPrChange w:id="11477" w:author="Jens-Rainer Ohm" w:date="2026-07-18T09:33:00Z">
                  <w:rPr>
                    <w:lang w:val="en-CA" w:eastAsia="de-DE"/>
                  </w:rPr>
                </w:rPrChange>
              </w:rPr>
            </w:pPr>
            <w:r w:rsidRPr="006F1EFE">
              <w:rPr>
                <w:lang w:val="en-CA" w:eastAsia="de-DE"/>
                <w:rPrChange w:id="11478" w:author="Jens-Rainer Ohm" w:date="2026-07-18T09:33:00Z">
                  <w:rPr>
                    <w:lang w:val="en-CA" w:eastAsia="de-DE"/>
                  </w:rPr>
                </w:rPrChange>
              </w:rPr>
              <w:t>6.49%</w:t>
            </w:r>
          </w:p>
        </w:tc>
        <w:tc>
          <w:tcPr>
            <w:tcW w:w="0" w:type="auto"/>
            <w:tcBorders>
              <w:top w:val="nil"/>
              <w:left w:val="nil"/>
              <w:bottom w:val="single" w:sz="8" w:space="0" w:color="auto"/>
              <w:right w:val="single" w:sz="4" w:space="0" w:color="auto"/>
            </w:tcBorders>
            <w:shd w:val="clear" w:color="000000" w:fill="FFC7CE"/>
            <w:noWrap/>
            <w:vAlign w:val="center"/>
            <w:hideMark/>
          </w:tcPr>
          <w:p w14:paraId="7A6010FE" w14:textId="77777777" w:rsidR="008333EA" w:rsidRPr="006F1EFE" w:rsidRDefault="008333EA" w:rsidP="008333EA">
            <w:pPr>
              <w:rPr>
                <w:lang w:val="en-CA" w:eastAsia="de-DE"/>
                <w:rPrChange w:id="11479" w:author="Jens-Rainer Ohm" w:date="2026-07-18T09:33:00Z">
                  <w:rPr>
                    <w:lang w:val="en-CA" w:eastAsia="de-DE"/>
                  </w:rPr>
                </w:rPrChange>
              </w:rPr>
            </w:pPr>
            <w:r w:rsidRPr="006F1EFE">
              <w:rPr>
                <w:lang w:val="en-CA" w:eastAsia="de-DE"/>
                <w:rPrChange w:id="11480" w:author="Jens-Rainer Ohm" w:date="2026-07-18T09:33:00Z">
                  <w:rPr>
                    <w:lang w:val="en-CA" w:eastAsia="de-DE"/>
                  </w:rPr>
                </w:rPrChange>
              </w:rPr>
              <w:t>6.69%</w:t>
            </w:r>
          </w:p>
        </w:tc>
        <w:tc>
          <w:tcPr>
            <w:tcW w:w="0" w:type="auto"/>
            <w:tcBorders>
              <w:top w:val="nil"/>
              <w:left w:val="nil"/>
              <w:bottom w:val="single" w:sz="8" w:space="0" w:color="auto"/>
              <w:right w:val="nil"/>
            </w:tcBorders>
            <w:shd w:val="clear" w:color="auto" w:fill="auto"/>
            <w:noWrap/>
            <w:vAlign w:val="center"/>
            <w:hideMark/>
          </w:tcPr>
          <w:p w14:paraId="5278DBAE" w14:textId="77777777" w:rsidR="008333EA" w:rsidRPr="006F1EFE" w:rsidRDefault="008333EA" w:rsidP="008333EA">
            <w:pPr>
              <w:rPr>
                <w:lang w:val="en-CA" w:eastAsia="de-DE"/>
                <w:rPrChange w:id="11481" w:author="Jens-Rainer Ohm" w:date="2026-07-18T09:33:00Z">
                  <w:rPr>
                    <w:lang w:val="en-CA" w:eastAsia="de-DE"/>
                  </w:rPr>
                </w:rPrChange>
              </w:rPr>
            </w:pPr>
            <w:r w:rsidRPr="006F1EFE">
              <w:rPr>
                <w:lang w:val="en-CA" w:eastAsia="de-DE"/>
                <w:rPrChange w:id="11482" w:author="Jens-Rainer Ohm" w:date="2026-07-18T09:33:00Z">
                  <w:rPr>
                    <w:lang w:val="en-CA" w:eastAsia="de-DE"/>
                  </w:rPr>
                </w:rPrChange>
              </w:rPr>
              <w:t>92.3%</w:t>
            </w:r>
          </w:p>
        </w:tc>
        <w:tc>
          <w:tcPr>
            <w:tcW w:w="0" w:type="auto"/>
            <w:tcBorders>
              <w:top w:val="nil"/>
              <w:left w:val="nil"/>
              <w:bottom w:val="single" w:sz="8" w:space="0" w:color="auto"/>
              <w:right w:val="nil"/>
            </w:tcBorders>
            <w:shd w:val="clear" w:color="auto" w:fill="auto"/>
            <w:noWrap/>
            <w:vAlign w:val="center"/>
            <w:hideMark/>
          </w:tcPr>
          <w:p w14:paraId="01908259" w14:textId="77777777" w:rsidR="008333EA" w:rsidRPr="006F1EFE" w:rsidRDefault="008333EA" w:rsidP="008333EA">
            <w:pPr>
              <w:rPr>
                <w:lang w:val="en-CA" w:eastAsia="de-DE"/>
                <w:rPrChange w:id="11483" w:author="Jens-Rainer Ohm" w:date="2026-07-18T09:33:00Z">
                  <w:rPr>
                    <w:lang w:val="en-CA" w:eastAsia="de-DE"/>
                  </w:rPr>
                </w:rPrChange>
              </w:rPr>
            </w:pPr>
            <w:r w:rsidRPr="006F1EFE">
              <w:rPr>
                <w:lang w:val="en-CA" w:eastAsia="de-DE"/>
                <w:rPrChange w:id="11484" w:author="Jens-Rainer Ohm" w:date="2026-07-18T09:33:00Z">
                  <w:rPr>
                    <w:lang w:val="en-CA" w:eastAsia="de-DE"/>
                  </w:rPr>
                </w:rPrChange>
              </w:rPr>
              <w:t>95.5%</w:t>
            </w:r>
          </w:p>
        </w:tc>
        <w:tc>
          <w:tcPr>
            <w:tcW w:w="0" w:type="auto"/>
            <w:tcBorders>
              <w:top w:val="nil"/>
              <w:left w:val="single" w:sz="4" w:space="0" w:color="auto"/>
              <w:bottom w:val="single" w:sz="8" w:space="0" w:color="auto"/>
              <w:right w:val="nil"/>
            </w:tcBorders>
            <w:shd w:val="clear" w:color="auto" w:fill="auto"/>
            <w:noWrap/>
            <w:vAlign w:val="center"/>
            <w:hideMark/>
          </w:tcPr>
          <w:p w14:paraId="1FE54589" w14:textId="77777777" w:rsidR="008333EA" w:rsidRPr="006F1EFE" w:rsidRDefault="008333EA" w:rsidP="008333EA">
            <w:pPr>
              <w:rPr>
                <w:lang w:val="en-CA" w:eastAsia="de-DE"/>
                <w:rPrChange w:id="11485" w:author="Jens-Rainer Ohm" w:date="2026-07-18T09:33:00Z">
                  <w:rPr>
                    <w:lang w:val="en-CA" w:eastAsia="de-DE"/>
                  </w:rPr>
                </w:rPrChange>
              </w:rPr>
            </w:pPr>
            <w:r w:rsidRPr="006F1EFE">
              <w:rPr>
                <w:lang w:val="en-CA" w:eastAsia="de-DE"/>
                <w:rPrChange w:id="11486" w:author="Jens-Rainer Ohm" w:date="2026-07-18T09:33:00Z">
                  <w:rPr>
                    <w:lang w:val="en-CA" w:eastAsia="de-DE"/>
                  </w:rPr>
                </w:rPrChange>
              </w:rPr>
              <w:t>100%</w:t>
            </w:r>
          </w:p>
        </w:tc>
        <w:tc>
          <w:tcPr>
            <w:tcW w:w="0" w:type="auto"/>
            <w:tcBorders>
              <w:top w:val="nil"/>
              <w:left w:val="single" w:sz="8" w:space="0" w:color="auto"/>
              <w:bottom w:val="single" w:sz="8" w:space="0" w:color="auto"/>
              <w:right w:val="nil"/>
            </w:tcBorders>
            <w:shd w:val="clear" w:color="000000" w:fill="CCFFCC"/>
            <w:noWrap/>
            <w:vAlign w:val="center"/>
            <w:hideMark/>
          </w:tcPr>
          <w:p w14:paraId="39A94AE6" w14:textId="77777777" w:rsidR="008333EA" w:rsidRPr="006F1EFE" w:rsidRDefault="008333EA" w:rsidP="008333EA">
            <w:pPr>
              <w:rPr>
                <w:lang w:val="en-CA" w:eastAsia="de-DE"/>
                <w:rPrChange w:id="11487" w:author="Jens-Rainer Ohm" w:date="2026-07-18T09:33:00Z">
                  <w:rPr>
                    <w:lang w:val="en-CA" w:eastAsia="de-DE"/>
                  </w:rPr>
                </w:rPrChange>
              </w:rPr>
            </w:pPr>
            <w:r w:rsidRPr="006F1EFE">
              <w:rPr>
                <w:lang w:val="en-CA" w:eastAsia="de-DE"/>
                <w:rPrChange w:id="11488" w:author="Jens-Rainer Ohm" w:date="2026-07-18T09:33:00Z">
                  <w:rPr>
                    <w:lang w:val="en-CA" w:eastAsia="de-DE"/>
                  </w:rPr>
                </w:rPrChange>
              </w:rPr>
              <w:t>-38.37%</w:t>
            </w:r>
          </w:p>
        </w:tc>
        <w:tc>
          <w:tcPr>
            <w:tcW w:w="0" w:type="auto"/>
            <w:tcBorders>
              <w:top w:val="nil"/>
              <w:left w:val="nil"/>
              <w:bottom w:val="single" w:sz="8" w:space="0" w:color="auto"/>
              <w:right w:val="nil"/>
            </w:tcBorders>
            <w:shd w:val="clear" w:color="000000" w:fill="CCFFCC"/>
            <w:noWrap/>
            <w:vAlign w:val="center"/>
            <w:hideMark/>
          </w:tcPr>
          <w:p w14:paraId="2EAB2C64" w14:textId="77777777" w:rsidR="008333EA" w:rsidRPr="006F1EFE" w:rsidRDefault="008333EA" w:rsidP="008333EA">
            <w:pPr>
              <w:rPr>
                <w:lang w:val="en-CA" w:eastAsia="de-DE"/>
                <w:rPrChange w:id="11489" w:author="Jens-Rainer Ohm" w:date="2026-07-18T09:33:00Z">
                  <w:rPr>
                    <w:lang w:val="en-CA" w:eastAsia="de-DE"/>
                  </w:rPr>
                </w:rPrChange>
              </w:rPr>
            </w:pPr>
            <w:r w:rsidRPr="006F1EFE">
              <w:rPr>
                <w:lang w:val="en-CA" w:eastAsia="de-DE"/>
                <w:rPrChange w:id="11490" w:author="Jens-Rainer Ohm" w:date="2026-07-18T09:33:00Z">
                  <w:rPr>
                    <w:lang w:val="en-CA" w:eastAsia="de-DE"/>
                  </w:rPr>
                </w:rPrChange>
              </w:rPr>
              <w:t>-48.85%</w:t>
            </w:r>
          </w:p>
        </w:tc>
        <w:tc>
          <w:tcPr>
            <w:tcW w:w="0" w:type="auto"/>
            <w:tcBorders>
              <w:top w:val="nil"/>
              <w:left w:val="nil"/>
              <w:bottom w:val="single" w:sz="8" w:space="0" w:color="auto"/>
              <w:right w:val="single" w:sz="4" w:space="0" w:color="auto"/>
            </w:tcBorders>
            <w:shd w:val="clear" w:color="000000" w:fill="CCFFCC"/>
            <w:noWrap/>
            <w:vAlign w:val="center"/>
            <w:hideMark/>
          </w:tcPr>
          <w:p w14:paraId="77D2B76A" w14:textId="77777777" w:rsidR="008333EA" w:rsidRPr="006F1EFE" w:rsidRDefault="008333EA" w:rsidP="008333EA">
            <w:pPr>
              <w:rPr>
                <w:lang w:val="en-CA" w:eastAsia="de-DE"/>
                <w:rPrChange w:id="11491" w:author="Jens-Rainer Ohm" w:date="2026-07-18T09:33:00Z">
                  <w:rPr>
                    <w:lang w:val="en-CA" w:eastAsia="de-DE"/>
                  </w:rPr>
                </w:rPrChange>
              </w:rPr>
            </w:pPr>
            <w:r w:rsidRPr="006F1EFE">
              <w:rPr>
                <w:lang w:val="en-CA" w:eastAsia="de-DE"/>
                <w:rPrChange w:id="11492" w:author="Jens-Rainer Ohm" w:date="2026-07-18T09:33:00Z">
                  <w:rPr>
                    <w:lang w:val="en-CA" w:eastAsia="de-DE"/>
                  </w:rPr>
                </w:rPrChange>
              </w:rPr>
              <w:t>-48.66%</w:t>
            </w:r>
          </w:p>
        </w:tc>
        <w:tc>
          <w:tcPr>
            <w:tcW w:w="0" w:type="auto"/>
            <w:tcBorders>
              <w:top w:val="nil"/>
              <w:left w:val="nil"/>
              <w:bottom w:val="single" w:sz="8" w:space="0" w:color="auto"/>
              <w:right w:val="nil"/>
            </w:tcBorders>
            <w:shd w:val="clear" w:color="auto" w:fill="auto"/>
            <w:noWrap/>
            <w:vAlign w:val="center"/>
            <w:hideMark/>
          </w:tcPr>
          <w:p w14:paraId="69D35B76" w14:textId="77777777" w:rsidR="008333EA" w:rsidRPr="006F1EFE" w:rsidRDefault="008333EA" w:rsidP="008333EA">
            <w:pPr>
              <w:rPr>
                <w:lang w:val="en-CA" w:eastAsia="de-DE"/>
                <w:rPrChange w:id="11493" w:author="Jens-Rainer Ohm" w:date="2026-07-18T09:33:00Z">
                  <w:rPr>
                    <w:lang w:val="en-CA" w:eastAsia="de-DE"/>
                  </w:rPr>
                </w:rPrChange>
              </w:rPr>
            </w:pPr>
            <w:r w:rsidRPr="006F1EFE">
              <w:rPr>
                <w:lang w:val="en-CA" w:eastAsia="de-DE"/>
                <w:rPrChange w:id="11494" w:author="Jens-Rainer Ohm" w:date="2026-07-18T09:33:00Z">
                  <w:rPr>
                    <w:lang w:val="en-CA" w:eastAsia="de-DE"/>
                  </w:rPr>
                </w:rPrChange>
              </w:rPr>
              <w:t>719.8%</w:t>
            </w:r>
          </w:p>
        </w:tc>
        <w:tc>
          <w:tcPr>
            <w:tcW w:w="0" w:type="auto"/>
            <w:tcBorders>
              <w:top w:val="nil"/>
              <w:left w:val="nil"/>
              <w:bottom w:val="single" w:sz="8" w:space="0" w:color="auto"/>
              <w:right w:val="single" w:sz="8" w:space="0" w:color="auto"/>
            </w:tcBorders>
            <w:shd w:val="clear" w:color="auto" w:fill="auto"/>
            <w:noWrap/>
            <w:vAlign w:val="center"/>
            <w:hideMark/>
          </w:tcPr>
          <w:p w14:paraId="6C68A4BE" w14:textId="77777777" w:rsidR="008333EA" w:rsidRPr="006F1EFE" w:rsidRDefault="008333EA" w:rsidP="008333EA">
            <w:pPr>
              <w:rPr>
                <w:lang w:val="en-CA" w:eastAsia="de-DE"/>
                <w:rPrChange w:id="11495" w:author="Jens-Rainer Ohm" w:date="2026-07-18T09:33:00Z">
                  <w:rPr>
                    <w:lang w:val="en-CA" w:eastAsia="de-DE"/>
                  </w:rPr>
                </w:rPrChange>
              </w:rPr>
            </w:pPr>
            <w:r w:rsidRPr="006F1EFE">
              <w:rPr>
                <w:lang w:val="en-CA" w:eastAsia="de-DE"/>
                <w:rPrChange w:id="11496" w:author="Jens-Rainer Ohm" w:date="2026-07-18T09:33:00Z">
                  <w:rPr>
                    <w:lang w:val="en-CA" w:eastAsia="de-DE"/>
                  </w:rPr>
                </w:rPrChange>
              </w:rPr>
              <w:t>734.7%</w:t>
            </w:r>
          </w:p>
        </w:tc>
      </w:tr>
    </w:tbl>
    <w:p w14:paraId="58DB43F6" w14:textId="77777777" w:rsidR="008333EA" w:rsidRPr="006F1EFE" w:rsidRDefault="008333EA" w:rsidP="008333EA">
      <w:pPr>
        <w:rPr>
          <w:lang w:val="en-CA" w:eastAsia="de-DE"/>
          <w:rPrChange w:id="11497" w:author="Jens-Rainer Ohm" w:date="2026-07-18T09:33:00Z">
            <w:rPr>
              <w:lang w:val="en-CA" w:eastAsia="de-DE"/>
            </w:rPr>
          </w:rPrChange>
        </w:rPr>
      </w:pPr>
    </w:p>
    <w:p w14:paraId="6ECB1D6A" w14:textId="77777777" w:rsidR="008333EA" w:rsidRPr="006F1EFE" w:rsidRDefault="008333EA" w:rsidP="008333EA">
      <w:pPr>
        <w:rPr>
          <w:lang w:val="en-CA" w:eastAsia="de-DE"/>
          <w:rPrChange w:id="11498" w:author="Jens-Rainer Ohm" w:date="2026-07-18T09:33:00Z">
            <w:rPr>
              <w:lang w:val="en-CA" w:eastAsia="de-DE"/>
            </w:rPr>
          </w:rPrChange>
        </w:rPr>
      </w:pPr>
      <w:r w:rsidRPr="006F1EFE">
        <w:rPr>
          <w:lang w:val="en-CA" w:eastAsia="de-DE"/>
          <w:rPrChange w:id="11499" w:author="Jens-Rainer Ohm" w:date="2026-07-18T09:33:00Z">
            <w:rPr>
              <w:lang w:val="en-CA" w:eastAsia="de-DE"/>
            </w:rPr>
          </w:rPrChange>
        </w:rPr>
        <w:t xml:space="preserve"> </w:t>
      </w:r>
    </w:p>
    <w:p w14:paraId="01345EAD" w14:textId="77777777" w:rsidR="008333EA" w:rsidRPr="006F1EFE" w:rsidRDefault="008333EA" w:rsidP="008333EA">
      <w:pPr>
        <w:rPr>
          <w:lang w:val="en-CA" w:eastAsia="de-DE"/>
          <w:rPrChange w:id="11500" w:author="Jens-Rainer Ohm" w:date="2026-07-18T09:33:00Z">
            <w:rPr>
              <w:lang w:val="en-CA" w:eastAsia="de-DE"/>
            </w:rPr>
          </w:rPrChange>
        </w:rPr>
      </w:pPr>
    </w:p>
    <w:p w14:paraId="5120CD5E" w14:textId="77777777" w:rsidR="008333EA" w:rsidRPr="006F1EFE" w:rsidRDefault="008333EA" w:rsidP="008333EA">
      <w:pPr>
        <w:numPr>
          <w:ilvl w:val="1"/>
          <w:numId w:val="72"/>
        </w:numPr>
        <w:rPr>
          <w:b/>
          <w:bCs/>
          <w:i/>
          <w:iCs/>
          <w:lang w:val="en-CA" w:eastAsia="de-DE"/>
          <w:rPrChange w:id="11501" w:author="Jens-Rainer Ohm" w:date="2026-07-18T09:33:00Z">
            <w:rPr>
              <w:b/>
              <w:bCs/>
              <w:i/>
              <w:iCs/>
              <w:lang w:val="en-CA" w:eastAsia="de-DE"/>
            </w:rPr>
          </w:rPrChange>
        </w:rPr>
      </w:pPr>
      <w:r w:rsidRPr="006F1EFE">
        <w:rPr>
          <w:b/>
          <w:bCs/>
          <w:i/>
          <w:iCs/>
          <w:lang w:val="en-CA" w:eastAsia="de-DE"/>
          <w:rPrChange w:id="11502" w:author="Jens-Rainer Ohm" w:date="2026-07-18T09:33:00Z">
            <w:rPr>
              <w:b/>
              <w:bCs/>
              <w:i/>
              <w:iCs/>
              <w:lang w:val="en-CA" w:eastAsia="de-DE"/>
            </w:rPr>
          </w:rPrChange>
        </w:rPr>
        <w:t>Group 4 off</w:t>
      </w:r>
    </w:p>
    <w:p w14:paraId="727363AA" w14:textId="77777777" w:rsidR="008333EA" w:rsidRPr="006F1EFE" w:rsidRDefault="008333EA" w:rsidP="008333EA">
      <w:pPr>
        <w:rPr>
          <w:lang w:val="en-CA" w:eastAsia="de-DE"/>
          <w:rPrChange w:id="11503" w:author="Jens-Rainer Ohm" w:date="2026-07-18T09:33:00Z">
            <w:rPr>
              <w:lang w:val="en-CA" w:eastAsia="de-DE"/>
            </w:rPr>
          </w:rPrChange>
        </w:rPr>
      </w:pPr>
      <w:r w:rsidRPr="006F1EFE">
        <w:rPr>
          <w:lang w:val="en-CA" w:eastAsia="de-DE"/>
          <w:rPrChange w:id="11504" w:author="Jens-Rainer Ohm" w:date="2026-07-18T09:33:00Z">
            <w:rPr>
              <w:lang w:val="en-CA" w:eastAsia="de-DE"/>
            </w:rPr>
          </w:rPrChange>
        </w:rPr>
        <w:t>Group 4 includes tools that require more processing on the neighboring reconstructed samples than VVC.</w:t>
      </w:r>
    </w:p>
    <w:p w14:paraId="4FC3783A" w14:textId="77777777" w:rsidR="008333EA" w:rsidRPr="006F1EFE" w:rsidRDefault="008333EA" w:rsidP="008333EA">
      <w:pPr>
        <w:rPr>
          <w:lang w:val="en-CA" w:eastAsia="de-DE"/>
          <w:rPrChange w:id="11505" w:author="Jens-Rainer Ohm" w:date="2026-07-18T09:33:00Z">
            <w:rPr>
              <w:lang w:val="en-CA" w:eastAsia="de-DE"/>
            </w:rPr>
          </w:rPrChange>
        </w:rPr>
      </w:pPr>
      <w:r w:rsidRPr="006F1EFE">
        <w:rPr>
          <w:lang w:val="en-CA" w:eastAsia="de-DE"/>
          <w:rPrChange w:id="11506" w:author="Jens-Rainer Ohm" w:date="2026-07-18T09:33:00Z">
            <w:rPr>
              <w:lang w:val="en-CA" w:eastAsia="de-DE"/>
            </w:rPr>
          </w:rPrChange>
        </w:rPr>
        <w:t>The offgroup4.cfg was used in addition to ECM CTC settings.</w:t>
      </w:r>
    </w:p>
    <w:p w14:paraId="18E8327F" w14:textId="77777777" w:rsidR="008333EA" w:rsidRPr="006F1EFE" w:rsidRDefault="008333EA" w:rsidP="008333EA">
      <w:pPr>
        <w:rPr>
          <w:lang w:val="en-CA" w:eastAsia="de-DE"/>
          <w:rPrChange w:id="11507" w:author="Jens-Rainer Ohm" w:date="2026-07-18T09:33:00Z">
            <w:rPr>
              <w:lang w:val="en-CA" w:eastAsia="de-DE"/>
            </w:rPr>
          </w:rPrChange>
        </w:rPr>
      </w:pPr>
    </w:p>
    <w:tbl>
      <w:tblPr>
        <w:tblW w:w="5000" w:type="pct"/>
        <w:tblLook w:val="04A0" w:firstRow="1" w:lastRow="0" w:firstColumn="1" w:lastColumn="0" w:noHBand="0" w:noVBand="1"/>
      </w:tblPr>
      <w:tblGrid>
        <w:gridCol w:w="1149"/>
        <w:gridCol w:w="644"/>
        <w:gridCol w:w="699"/>
        <w:gridCol w:w="700"/>
        <w:gridCol w:w="645"/>
        <w:gridCol w:w="728"/>
        <w:gridCol w:w="778"/>
        <w:gridCol w:w="783"/>
        <w:gridCol w:w="783"/>
        <w:gridCol w:w="783"/>
        <w:gridCol w:w="811"/>
        <w:gridCol w:w="811"/>
      </w:tblGrid>
      <w:tr w:rsidR="008333EA" w:rsidRPr="006F1EFE" w14:paraId="0E081C54" w14:textId="77777777" w:rsidTr="00353507">
        <w:trPr>
          <w:trHeight w:val="255"/>
        </w:trPr>
        <w:tc>
          <w:tcPr>
            <w:tcW w:w="617" w:type="pct"/>
            <w:tcBorders>
              <w:top w:val="nil"/>
              <w:left w:val="nil"/>
              <w:bottom w:val="nil"/>
              <w:right w:val="nil"/>
            </w:tcBorders>
            <w:shd w:val="clear" w:color="auto" w:fill="auto"/>
            <w:noWrap/>
            <w:vAlign w:val="center"/>
            <w:hideMark/>
          </w:tcPr>
          <w:p w14:paraId="1EE5FB6B" w14:textId="77777777" w:rsidR="008333EA" w:rsidRPr="006F1EFE" w:rsidRDefault="008333EA" w:rsidP="008333EA">
            <w:pPr>
              <w:rPr>
                <w:lang w:val="en-CA" w:eastAsia="de-DE"/>
                <w:rPrChange w:id="11508" w:author="Jens-Rainer Ohm" w:date="2026-07-18T09:33:00Z">
                  <w:rPr>
                    <w:lang w:val="en-CA" w:eastAsia="de-DE"/>
                  </w:rPr>
                </w:rPrChang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77EB0412" w14:textId="77777777" w:rsidR="008333EA" w:rsidRPr="006F1EFE" w:rsidRDefault="008333EA" w:rsidP="008333EA">
            <w:pPr>
              <w:rPr>
                <w:b/>
                <w:bCs/>
                <w:lang w:val="en-CA" w:eastAsia="de-DE"/>
                <w:rPrChange w:id="11509" w:author="Jens-Rainer Ohm" w:date="2026-07-18T09:33:00Z">
                  <w:rPr>
                    <w:b/>
                    <w:bCs/>
                    <w:lang w:val="en-CA" w:eastAsia="de-DE"/>
                  </w:rPr>
                </w:rPrChange>
              </w:rPr>
            </w:pPr>
            <w:r w:rsidRPr="006F1EFE">
              <w:rPr>
                <w:b/>
                <w:bCs/>
                <w:lang w:val="en-CA" w:eastAsia="de-DE"/>
                <w:rPrChange w:id="11510" w:author="Jens-Rainer Ohm" w:date="2026-07-18T09:33:00Z">
                  <w:rPr>
                    <w:b/>
                    <w:bCs/>
                    <w:lang w:val="en-CA" w:eastAsia="de-DE"/>
                  </w:rPr>
                </w:rPrChange>
              </w:rPr>
              <w:t xml:space="preserve">All Intra Main10 </w:t>
            </w:r>
          </w:p>
        </w:tc>
      </w:tr>
      <w:tr w:rsidR="008333EA" w:rsidRPr="006F1EFE" w14:paraId="49FD7186" w14:textId="77777777" w:rsidTr="00353507">
        <w:trPr>
          <w:trHeight w:val="255"/>
        </w:trPr>
        <w:tc>
          <w:tcPr>
            <w:tcW w:w="617" w:type="pct"/>
            <w:tcBorders>
              <w:top w:val="nil"/>
              <w:left w:val="nil"/>
              <w:bottom w:val="nil"/>
              <w:right w:val="nil"/>
            </w:tcBorders>
            <w:shd w:val="clear" w:color="auto" w:fill="auto"/>
            <w:noWrap/>
            <w:vAlign w:val="center"/>
            <w:hideMark/>
          </w:tcPr>
          <w:p w14:paraId="68338AAB" w14:textId="77777777" w:rsidR="008333EA" w:rsidRPr="006F1EFE" w:rsidRDefault="008333EA" w:rsidP="008333EA">
            <w:pPr>
              <w:rPr>
                <w:b/>
                <w:bCs/>
                <w:lang w:val="en-CA" w:eastAsia="de-DE"/>
                <w:rPrChange w:id="11511" w:author="Jens-Rainer Ohm" w:date="2026-07-18T09:33:00Z">
                  <w:rPr>
                    <w:b/>
                    <w:bCs/>
                    <w:lang w:val="en-CA" w:eastAsia="de-DE"/>
                  </w:rPr>
                </w:rPrChang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1C5BBF41" w14:textId="77777777" w:rsidR="008333EA" w:rsidRPr="006F1EFE" w:rsidRDefault="008333EA" w:rsidP="008333EA">
            <w:pPr>
              <w:rPr>
                <w:b/>
                <w:bCs/>
                <w:lang w:val="en-CA" w:eastAsia="de-DE"/>
                <w:rPrChange w:id="11512" w:author="Jens-Rainer Ohm" w:date="2026-07-18T09:33:00Z">
                  <w:rPr>
                    <w:b/>
                    <w:bCs/>
                    <w:lang w:val="en-CA" w:eastAsia="de-DE"/>
                  </w:rPr>
                </w:rPrChange>
              </w:rPr>
            </w:pPr>
            <w:r w:rsidRPr="006F1EFE">
              <w:rPr>
                <w:b/>
                <w:bCs/>
                <w:lang w:val="en-CA" w:eastAsia="de-DE"/>
                <w:rPrChange w:id="11513" w:author="Jens-Rainer Ohm" w:date="2026-07-18T09:33:00Z">
                  <w:rPr>
                    <w:b/>
                    <w:bCs/>
                    <w:lang w:val="en-CA" w:eastAsia="de-DE"/>
                  </w:rPr>
                </w:rPrChange>
              </w:rPr>
              <w:t>Over ECM-20</w:t>
            </w:r>
          </w:p>
        </w:tc>
        <w:tc>
          <w:tcPr>
            <w:tcW w:w="2173" w:type="pct"/>
            <w:gridSpan w:val="5"/>
            <w:tcBorders>
              <w:top w:val="single" w:sz="8" w:space="0" w:color="auto"/>
              <w:left w:val="nil"/>
              <w:bottom w:val="nil"/>
              <w:right w:val="nil"/>
            </w:tcBorders>
            <w:shd w:val="clear" w:color="auto" w:fill="auto"/>
            <w:noWrap/>
            <w:vAlign w:val="center"/>
            <w:hideMark/>
          </w:tcPr>
          <w:p w14:paraId="06C4E121" w14:textId="77777777" w:rsidR="008333EA" w:rsidRPr="006F1EFE" w:rsidRDefault="008333EA" w:rsidP="008333EA">
            <w:pPr>
              <w:rPr>
                <w:b/>
                <w:bCs/>
                <w:lang w:val="en-CA" w:eastAsia="de-DE"/>
                <w:rPrChange w:id="11514" w:author="Jens-Rainer Ohm" w:date="2026-07-18T09:33:00Z">
                  <w:rPr>
                    <w:b/>
                    <w:bCs/>
                    <w:lang w:val="en-CA" w:eastAsia="de-DE"/>
                  </w:rPr>
                </w:rPrChange>
              </w:rPr>
            </w:pPr>
            <w:r w:rsidRPr="006F1EFE">
              <w:rPr>
                <w:b/>
                <w:bCs/>
                <w:lang w:val="en-CA" w:eastAsia="de-DE"/>
                <w:rPrChange w:id="11515" w:author="Jens-Rainer Ohm" w:date="2026-07-18T09:33:00Z">
                  <w:rPr>
                    <w:b/>
                    <w:bCs/>
                    <w:lang w:val="en-CA" w:eastAsia="de-DE"/>
                  </w:rPr>
                </w:rPrChange>
              </w:rPr>
              <w:t>Over VTM-11-ECM19</w:t>
            </w:r>
          </w:p>
        </w:tc>
      </w:tr>
      <w:tr w:rsidR="00CF70DF" w:rsidRPr="006F1EFE" w14:paraId="2B586C8C" w14:textId="77777777" w:rsidTr="008E517E">
        <w:trPr>
          <w:trHeight w:val="255"/>
        </w:trPr>
        <w:tc>
          <w:tcPr>
            <w:tcW w:w="617" w:type="pct"/>
            <w:tcBorders>
              <w:top w:val="nil"/>
              <w:left w:val="nil"/>
              <w:bottom w:val="nil"/>
              <w:right w:val="nil"/>
            </w:tcBorders>
            <w:shd w:val="clear" w:color="auto" w:fill="auto"/>
            <w:noWrap/>
            <w:vAlign w:val="center"/>
            <w:hideMark/>
          </w:tcPr>
          <w:p w14:paraId="1AF906E9" w14:textId="77777777" w:rsidR="008333EA" w:rsidRPr="006F1EFE" w:rsidRDefault="008333EA" w:rsidP="008333EA">
            <w:pPr>
              <w:rPr>
                <w:b/>
                <w:bCs/>
                <w:lang w:val="en-CA" w:eastAsia="de-DE"/>
                <w:rPrChange w:id="11516" w:author="Jens-Rainer Ohm" w:date="2026-07-18T09:33:00Z">
                  <w:rPr>
                    <w:b/>
                    <w:bCs/>
                    <w:lang w:val="en-CA" w:eastAsia="de-DE"/>
                  </w:rPr>
                </w:rPrChange>
              </w:rPr>
            </w:pPr>
          </w:p>
        </w:tc>
        <w:tc>
          <w:tcPr>
            <w:tcW w:w="328" w:type="pct"/>
            <w:tcBorders>
              <w:top w:val="nil"/>
              <w:left w:val="single" w:sz="8" w:space="0" w:color="auto"/>
              <w:bottom w:val="single" w:sz="8" w:space="0" w:color="auto"/>
              <w:right w:val="nil"/>
            </w:tcBorders>
            <w:shd w:val="clear" w:color="auto" w:fill="auto"/>
            <w:noWrap/>
            <w:vAlign w:val="center"/>
            <w:hideMark/>
          </w:tcPr>
          <w:p w14:paraId="5E8ADB54" w14:textId="77777777" w:rsidR="008333EA" w:rsidRPr="006F1EFE" w:rsidRDefault="008333EA" w:rsidP="008333EA">
            <w:pPr>
              <w:rPr>
                <w:lang w:val="en-CA" w:eastAsia="de-DE"/>
                <w:rPrChange w:id="11517" w:author="Jens-Rainer Ohm" w:date="2026-07-18T09:33:00Z">
                  <w:rPr>
                    <w:lang w:val="en-CA" w:eastAsia="de-DE"/>
                  </w:rPr>
                </w:rPrChange>
              </w:rPr>
            </w:pPr>
            <w:r w:rsidRPr="006F1EFE">
              <w:rPr>
                <w:lang w:val="en-CA" w:eastAsia="de-DE"/>
                <w:rPrChange w:id="11518" w:author="Jens-Rainer Ohm" w:date="2026-07-18T09:33:00Z">
                  <w:rPr>
                    <w:lang w:val="en-CA" w:eastAsia="de-DE"/>
                  </w:rPr>
                </w:rPrChange>
              </w:rPr>
              <w:t>Y</w:t>
            </w:r>
          </w:p>
        </w:tc>
        <w:tc>
          <w:tcPr>
            <w:tcW w:w="364" w:type="pct"/>
            <w:tcBorders>
              <w:top w:val="nil"/>
              <w:left w:val="nil"/>
              <w:bottom w:val="single" w:sz="8" w:space="0" w:color="auto"/>
              <w:right w:val="nil"/>
            </w:tcBorders>
            <w:shd w:val="clear" w:color="auto" w:fill="auto"/>
            <w:noWrap/>
            <w:vAlign w:val="center"/>
            <w:hideMark/>
          </w:tcPr>
          <w:p w14:paraId="100D18AF" w14:textId="77777777" w:rsidR="008333EA" w:rsidRPr="006F1EFE" w:rsidRDefault="008333EA" w:rsidP="008333EA">
            <w:pPr>
              <w:rPr>
                <w:lang w:val="en-CA" w:eastAsia="de-DE"/>
                <w:rPrChange w:id="11519" w:author="Jens-Rainer Ohm" w:date="2026-07-18T09:33:00Z">
                  <w:rPr>
                    <w:lang w:val="en-CA" w:eastAsia="de-DE"/>
                  </w:rPr>
                </w:rPrChange>
              </w:rPr>
            </w:pPr>
            <w:r w:rsidRPr="006F1EFE">
              <w:rPr>
                <w:lang w:val="en-CA" w:eastAsia="de-DE"/>
                <w:rPrChange w:id="11520" w:author="Jens-Rainer Ohm" w:date="2026-07-18T09:33:00Z">
                  <w:rPr>
                    <w:lang w:val="en-CA" w:eastAsia="de-DE"/>
                  </w:rPr>
                </w:rPrChange>
              </w:rPr>
              <w:t>U</w:t>
            </w:r>
          </w:p>
        </w:tc>
        <w:tc>
          <w:tcPr>
            <w:tcW w:w="364" w:type="pct"/>
            <w:tcBorders>
              <w:top w:val="nil"/>
              <w:left w:val="nil"/>
              <w:bottom w:val="single" w:sz="8" w:space="0" w:color="auto"/>
              <w:right w:val="single" w:sz="4" w:space="0" w:color="auto"/>
            </w:tcBorders>
            <w:shd w:val="clear" w:color="auto" w:fill="auto"/>
            <w:noWrap/>
            <w:vAlign w:val="center"/>
            <w:hideMark/>
          </w:tcPr>
          <w:p w14:paraId="6178AC04" w14:textId="77777777" w:rsidR="008333EA" w:rsidRPr="006F1EFE" w:rsidRDefault="008333EA" w:rsidP="008333EA">
            <w:pPr>
              <w:rPr>
                <w:lang w:val="en-CA" w:eastAsia="de-DE"/>
                <w:rPrChange w:id="11521" w:author="Jens-Rainer Ohm" w:date="2026-07-18T09:33:00Z">
                  <w:rPr>
                    <w:lang w:val="en-CA" w:eastAsia="de-DE"/>
                  </w:rPr>
                </w:rPrChange>
              </w:rPr>
            </w:pPr>
            <w:r w:rsidRPr="006F1EFE">
              <w:rPr>
                <w:lang w:val="en-CA" w:eastAsia="de-DE"/>
                <w:rPrChange w:id="11522" w:author="Jens-Rainer Ohm" w:date="2026-07-18T09:33:00Z">
                  <w:rPr>
                    <w:lang w:val="en-CA" w:eastAsia="de-DE"/>
                  </w:rPr>
                </w:rPrChange>
              </w:rPr>
              <w:t>V</w:t>
            </w:r>
          </w:p>
        </w:tc>
        <w:tc>
          <w:tcPr>
            <w:tcW w:w="328" w:type="pct"/>
            <w:tcBorders>
              <w:top w:val="nil"/>
              <w:left w:val="nil"/>
              <w:bottom w:val="single" w:sz="8" w:space="0" w:color="auto"/>
              <w:right w:val="nil"/>
            </w:tcBorders>
            <w:shd w:val="clear" w:color="auto" w:fill="auto"/>
            <w:noWrap/>
            <w:vAlign w:val="center"/>
            <w:hideMark/>
          </w:tcPr>
          <w:p w14:paraId="6D6C095D" w14:textId="77777777" w:rsidR="008333EA" w:rsidRPr="006F1EFE" w:rsidRDefault="008333EA" w:rsidP="008333EA">
            <w:pPr>
              <w:rPr>
                <w:lang w:val="en-CA" w:eastAsia="de-DE"/>
                <w:rPrChange w:id="11523" w:author="Jens-Rainer Ohm" w:date="2026-07-18T09:33:00Z">
                  <w:rPr>
                    <w:lang w:val="en-CA" w:eastAsia="de-DE"/>
                  </w:rPr>
                </w:rPrChange>
              </w:rPr>
            </w:pPr>
            <w:proofErr w:type="spellStart"/>
            <w:r w:rsidRPr="006F1EFE">
              <w:rPr>
                <w:lang w:val="en-CA" w:eastAsia="de-DE"/>
                <w:rPrChange w:id="11524" w:author="Jens-Rainer Ohm" w:date="2026-07-18T09:33:00Z">
                  <w:rPr>
                    <w:lang w:val="en-CA" w:eastAsia="de-DE"/>
                  </w:rPr>
                </w:rPrChang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64B034E9" w14:textId="77777777" w:rsidR="008333EA" w:rsidRPr="006F1EFE" w:rsidRDefault="008333EA" w:rsidP="008333EA">
            <w:pPr>
              <w:rPr>
                <w:lang w:val="en-CA" w:eastAsia="de-DE"/>
                <w:rPrChange w:id="11525" w:author="Jens-Rainer Ohm" w:date="2026-07-18T09:33:00Z">
                  <w:rPr>
                    <w:lang w:val="en-CA" w:eastAsia="de-DE"/>
                  </w:rPr>
                </w:rPrChange>
              </w:rPr>
            </w:pPr>
            <w:proofErr w:type="spellStart"/>
            <w:r w:rsidRPr="006F1EFE">
              <w:rPr>
                <w:lang w:val="en-CA" w:eastAsia="de-DE"/>
                <w:rPrChange w:id="11526" w:author="Jens-Rainer Ohm" w:date="2026-07-18T09:33:00Z">
                  <w:rPr>
                    <w:lang w:val="en-CA" w:eastAsia="de-DE"/>
                  </w:rPr>
                </w:rPrChange>
              </w:rPr>
              <w:t>DecT</w:t>
            </w:r>
            <w:proofErr w:type="spellEnd"/>
          </w:p>
        </w:tc>
        <w:tc>
          <w:tcPr>
            <w:tcW w:w="437" w:type="pct"/>
            <w:tcBorders>
              <w:top w:val="nil"/>
              <w:left w:val="nil"/>
              <w:bottom w:val="nil"/>
              <w:right w:val="nil"/>
            </w:tcBorders>
            <w:shd w:val="clear" w:color="auto" w:fill="auto"/>
            <w:noWrap/>
            <w:vAlign w:val="bottom"/>
            <w:hideMark/>
          </w:tcPr>
          <w:p w14:paraId="56EABFDC" w14:textId="77777777" w:rsidR="008333EA" w:rsidRPr="006F1EFE" w:rsidRDefault="008333EA" w:rsidP="008333EA">
            <w:pPr>
              <w:rPr>
                <w:lang w:val="en-CA" w:eastAsia="de-DE"/>
                <w:rPrChange w:id="11527" w:author="Jens-Rainer Ohm" w:date="2026-07-18T09:33:00Z">
                  <w:rPr>
                    <w:lang w:val="en-CA" w:eastAsia="de-DE"/>
                  </w:rPr>
                </w:rPrChange>
              </w:rPr>
            </w:pPr>
            <w:proofErr w:type="spellStart"/>
            <w:r w:rsidRPr="006F1EFE">
              <w:rPr>
                <w:lang w:val="en-CA" w:eastAsia="de-DE"/>
                <w:rPrChange w:id="11528" w:author="Jens-Rainer Ohm" w:date="2026-07-18T09:33:00Z">
                  <w:rPr>
                    <w:lang w:val="en-CA" w:eastAsia="de-DE"/>
                  </w:rPr>
                </w:rPrChang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06CF465F" w14:textId="77777777" w:rsidR="008333EA" w:rsidRPr="006F1EFE" w:rsidRDefault="008333EA" w:rsidP="008333EA">
            <w:pPr>
              <w:rPr>
                <w:lang w:val="en-CA" w:eastAsia="de-DE"/>
                <w:rPrChange w:id="11529" w:author="Jens-Rainer Ohm" w:date="2026-07-18T09:33:00Z">
                  <w:rPr>
                    <w:lang w:val="en-CA" w:eastAsia="de-DE"/>
                  </w:rPr>
                </w:rPrChange>
              </w:rPr>
            </w:pPr>
            <w:r w:rsidRPr="006F1EFE">
              <w:rPr>
                <w:lang w:val="en-CA" w:eastAsia="de-DE"/>
                <w:rPrChange w:id="11530" w:author="Jens-Rainer Ohm" w:date="2026-07-18T09:33:00Z">
                  <w:rPr>
                    <w:lang w:val="en-CA" w:eastAsia="de-DE"/>
                  </w:rPr>
                </w:rPrChange>
              </w:rPr>
              <w:t>Y</w:t>
            </w:r>
          </w:p>
        </w:tc>
        <w:tc>
          <w:tcPr>
            <w:tcW w:w="425" w:type="pct"/>
            <w:tcBorders>
              <w:top w:val="nil"/>
              <w:left w:val="nil"/>
              <w:bottom w:val="single" w:sz="8" w:space="0" w:color="auto"/>
              <w:right w:val="nil"/>
            </w:tcBorders>
            <w:shd w:val="clear" w:color="auto" w:fill="auto"/>
            <w:noWrap/>
            <w:vAlign w:val="center"/>
            <w:hideMark/>
          </w:tcPr>
          <w:p w14:paraId="58CB701E" w14:textId="77777777" w:rsidR="008333EA" w:rsidRPr="006F1EFE" w:rsidRDefault="008333EA" w:rsidP="008333EA">
            <w:pPr>
              <w:rPr>
                <w:lang w:val="en-CA" w:eastAsia="de-DE"/>
                <w:rPrChange w:id="11531" w:author="Jens-Rainer Ohm" w:date="2026-07-18T09:33:00Z">
                  <w:rPr>
                    <w:lang w:val="en-CA" w:eastAsia="de-DE"/>
                  </w:rPr>
                </w:rPrChange>
              </w:rPr>
            </w:pPr>
            <w:r w:rsidRPr="006F1EFE">
              <w:rPr>
                <w:lang w:val="en-CA" w:eastAsia="de-DE"/>
                <w:rPrChange w:id="11532" w:author="Jens-Rainer Ohm" w:date="2026-07-18T09:33:00Z">
                  <w:rPr>
                    <w:lang w:val="en-CA" w:eastAsia="de-DE"/>
                  </w:rPr>
                </w:rPrChange>
              </w:rPr>
              <w:t>U</w:t>
            </w:r>
          </w:p>
        </w:tc>
        <w:tc>
          <w:tcPr>
            <w:tcW w:w="425" w:type="pct"/>
            <w:tcBorders>
              <w:top w:val="nil"/>
              <w:left w:val="nil"/>
              <w:bottom w:val="single" w:sz="8" w:space="0" w:color="auto"/>
              <w:right w:val="single" w:sz="4" w:space="0" w:color="auto"/>
            </w:tcBorders>
            <w:shd w:val="clear" w:color="auto" w:fill="auto"/>
            <w:noWrap/>
            <w:vAlign w:val="center"/>
            <w:hideMark/>
          </w:tcPr>
          <w:p w14:paraId="0F99254A" w14:textId="77777777" w:rsidR="008333EA" w:rsidRPr="006F1EFE" w:rsidRDefault="008333EA" w:rsidP="008333EA">
            <w:pPr>
              <w:rPr>
                <w:lang w:val="en-CA" w:eastAsia="de-DE"/>
                <w:rPrChange w:id="11533" w:author="Jens-Rainer Ohm" w:date="2026-07-18T09:33:00Z">
                  <w:rPr>
                    <w:lang w:val="en-CA" w:eastAsia="de-DE"/>
                  </w:rPr>
                </w:rPrChange>
              </w:rPr>
            </w:pPr>
            <w:r w:rsidRPr="006F1EFE">
              <w:rPr>
                <w:lang w:val="en-CA" w:eastAsia="de-DE"/>
                <w:rPrChange w:id="11534" w:author="Jens-Rainer Ohm" w:date="2026-07-18T09:33:00Z">
                  <w:rPr>
                    <w:lang w:val="en-CA" w:eastAsia="de-DE"/>
                  </w:rPr>
                </w:rPrChange>
              </w:rPr>
              <w:t>V</w:t>
            </w:r>
          </w:p>
        </w:tc>
        <w:tc>
          <w:tcPr>
            <w:tcW w:w="449" w:type="pct"/>
            <w:tcBorders>
              <w:top w:val="nil"/>
              <w:left w:val="nil"/>
              <w:bottom w:val="single" w:sz="8" w:space="0" w:color="auto"/>
              <w:right w:val="nil"/>
            </w:tcBorders>
            <w:shd w:val="clear" w:color="auto" w:fill="auto"/>
            <w:noWrap/>
            <w:vAlign w:val="center"/>
            <w:hideMark/>
          </w:tcPr>
          <w:p w14:paraId="01383B10" w14:textId="77777777" w:rsidR="008333EA" w:rsidRPr="006F1EFE" w:rsidRDefault="008333EA" w:rsidP="008333EA">
            <w:pPr>
              <w:rPr>
                <w:lang w:val="en-CA" w:eastAsia="de-DE"/>
                <w:rPrChange w:id="11535" w:author="Jens-Rainer Ohm" w:date="2026-07-18T09:33:00Z">
                  <w:rPr>
                    <w:lang w:val="en-CA" w:eastAsia="de-DE"/>
                  </w:rPr>
                </w:rPrChange>
              </w:rPr>
            </w:pPr>
            <w:proofErr w:type="spellStart"/>
            <w:r w:rsidRPr="006F1EFE">
              <w:rPr>
                <w:lang w:val="en-CA" w:eastAsia="de-DE"/>
                <w:rPrChange w:id="11536" w:author="Jens-Rainer Ohm" w:date="2026-07-18T09:33:00Z">
                  <w:rPr>
                    <w:lang w:val="en-CA" w:eastAsia="de-DE"/>
                  </w:rPr>
                </w:rPrChang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653E8A9C" w14:textId="77777777" w:rsidR="008333EA" w:rsidRPr="006F1EFE" w:rsidRDefault="008333EA" w:rsidP="008333EA">
            <w:pPr>
              <w:rPr>
                <w:lang w:val="en-CA" w:eastAsia="de-DE"/>
                <w:rPrChange w:id="11537" w:author="Jens-Rainer Ohm" w:date="2026-07-18T09:33:00Z">
                  <w:rPr>
                    <w:lang w:val="en-CA" w:eastAsia="de-DE"/>
                  </w:rPr>
                </w:rPrChange>
              </w:rPr>
            </w:pPr>
            <w:proofErr w:type="spellStart"/>
            <w:r w:rsidRPr="006F1EFE">
              <w:rPr>
                <w:lang w:val="en-CA" w:eastAsia="de-DE"/>
                <w:rPrChange w:id="11538" w:author="Jens-Rainer Ohm" w:date="2026-07-18T09:33:00Z">
                  <w:rPr>
                    <w:lang w:val="en-CA" w:eastAsia="de-DE"/>
                  </w:rPr>
                </w:rPrChange>
              </w:rPr>
              <w:t>DecT</w:t>
            </w:r>
            <w:proofErr w:type="spellEnd"/>
          </w:p>
        </w:tc>
      </w:tr>
      <w:tr w:rsidR="00CF70DF" w:rsidRPr="006F1EFE" w14:paraId="66E8327E"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7A490F0C" w14:textId="77777777" w:rsidR="008333EA" w:rsidRPr="006F1EFE" w:rsidRDefault="008333EA" w:rsidP="008333EA">
            <w:pPr>
              <w:rPr>
                <w:lang w:val="en-CA" w:eastAsia="de-DE"/>
                <w:rPrChange w:id="11539" w:author="Jens-Rainer Ohm" w:date="2026-07-18T09:33:00Z">
                  <w:rPr>
                    <w:lang w:val="en-CA" w:eastAsia="de-DE"/>
                  </w:rPr>
                </w:rPrChange>
              </w:rPr>
            </w:pPr>
            <w:r w:rsidRPr="006F1EFE">
              <w:rPr>
                <w:lang w:val="en-CA" w:eastAsia="de-DE"/>
                <w:rPrChange w:id="11540" w:author="Jens-Rainer Ohm" w:date="2026-07-18T09:33:00Z">
                  <w:rPr>
                    <w:lang w:val="en-CA" w:eastAsia="de-DE"/>
                  </w:rPr>
                </w:rPrChange>
              </w:rPr>
              <w:t>Class A1</w:t>
            </w:r>
          </w:p>
        </w:tc>
        <w:tc>
          <w:tcPr>
            <w:tcW w:w="328" w:type="pct"/>
            <w:tcBorders>
              <w:top w:val="nil"/>
              <w:left w:val="nil"/>
              <w:bottom w:val="nil"/>
              <w:right w:val="nil"/>
            </w:tcBorders>
            <w:shd w:val="clear" w:color="auto" w:fill="auto"/>
            <w:noWrap/>
            <w:vAlign w:val="center"/>
            <w:hideMark/>
          </w:tcPr>
          <w:p w14:paraId="5FD3378B" w14:textId="77777777" w:rsidR="008333EA" w:rsidRPr="006F1EFE" w:rsidRDefault="008333EA" w:rsidP="008333EA">
            <w:pPr>
              <w:rPr>
                <w:lang w:val="en-CA" w:eastAsia="de-DE"/>
                <w:rPrChange w:id="11541" w:author="Jens-Rainer Ohm" w:date="2026-07-18T09:33:00Z">
                  <w:rPr>
                    <w:lang w:val="en-CA" w:eastAsia="de-DE"/>
                  </w:rPr>
                </w:rPrChange>
              </w:rPr>
            </w:pPr>
            <w:r w:rsidRPr="006F1EFE">
              <w:rPr>
                <w:lang w:val="en-CA" w:eastAsia="de-DE"/>
                <w:rPrChange w:id="11542" w:author="Jens-Rainer Ohm" w:date="2026-07-18T09:33:00Z">
                  <w:rPr>
                    <w:lang w:val="en-CA" w:eastAsia="de-DE"/>
                  </w:rPr>
                </w:rPrChange>
              </w:rPr>
              <w:t>1.54%</w:t>
            </w:r>
          </w:p>
        </w:tc>
        <w:tc>
          <w:tcPr>
            <w:tcW w:w="364" w:type="pct"/>
            <w:tcBorders>
              <w:top w:val="single" w:sz="8" w:space="0" w:color="auto"/>
              <w:left w:val="nil"/>
              <w:bottom w:val="nil"/>
              <w:right w:val="nil"/>
            </w:tcBorders>
            <w:shd w:val="clear" w:color="000000" w:fill="FFC7CE"/>
            <w:noWrap/>
            <w:vAlign w:val="center"/>
            <w:hideMark/>
          </w:tcPr>
          <w:p w14:paraId="4506B6D2" w14:textId="77777777" w:rsidR="008333EA" w:rsidRPr="006F1EFE" w:rsidRDefault="008333EA" w:rsidP="008333EA">
            <w:pPr>
              <w:rPr>
                <w:lang w:val="en-CA" w:eastAsia="de-DE"/>
                <w:rPrChange w:id="11543" w:author="Jens-Rainer Ohm" w:date="2026-07-18T09:33:00Z">
                  <w:rPr>
                    <w:lang w:val="en-CA" w:eastAsia="de-DE"/>
                  </w:rPr>
                </w:rPrChange>
              </w:rPr>
            </w:pPr>
            <w:r w:rsidRPr="006F1EFE">
              <w:rPr>
                <w:lang w:val="en-CA" w:eastAsia="de-DE"/>
                <w:rPrChange w:id="11544" w:author="Jens-Rainer Ohm" w:date="2026-07-18T09:33:00Z">
                  <w:rPr>
                    <w:lang w:val="en-CA" w:eastAsia="de-DE"/>
                  </w:rPr>
                </w:rPrChange>
              </w:rPr>
              <w:t>5.42%</w:t>
            </w:r>
          </w:p>
        </w:tc>
        <w:tc>
          <w:tcPr>
            <w:tcW w:w="364" w:type="pct"/>
            <w:tcBorders>
              <w:top w:val="single" w:sz="8" w:space="0" w:color="auto"/>
              <w:left w:val="nil"/>
              <w:bottom w:val="nil"/>
              <w:right w:val="single" w:sz="4" w:space="0" w:color="auto"/>
            </w:tcBorders>
            <w:shd w:val="clear" w:color="000000" w:fill="FFC7CE"/>
            <w:noWrap/>
            <w:vAlign w:val="center"/>
            <w:hideMark/>
          </w:tcPr>
          <w:p w14:paraId="2DA082A3" w14:textId="77777777" w:rsidR="008333EA" w:rsidRPr="006F1EFE" w:rsidRDefault="008333EA" w:rsidP="008333EA">
            <w:pPr>
              <w:rPr>
                <w:lang w:val="en-CA" w:eastAsia="de-DE"/>
                <w:rPrChange w:id="11545" w:author="Jens-Rainer Ohm" w:date="2026-07-18T09:33:00Z">
                  <w:rPr>
                    <w:lang w:val="en-CA" w:eastAsia="de-DE"/>
                  </w:rPr>
                </w:rPrChange>
              </w:rPr>
            </w:pPr>
            <w:r w:rsidRPr="006F1EFE">
              <w:rPr>
                <w:lang w:val="en-CA" w:eastAsia="de-DE"/>
                <w:rPrChange w:id="11546" w:author="Jens-Rainer Ohm" w:date="2026-07-18T09:33:00Z">
                  <w:rPr>
                    <w:lang w:val="en-CA" w:eastAsia="de-DE"/>
                  </w:rPr>
                </w:rPrChange>
              </w:rPr>
              <w:t>5.94%</w:t>
            </w:r>
          </w:p>
        </w:tc>
        <w:tc>
          <w:tcPr>
            <w:tcW w:w="328" w:type="pct"/>
            <w:tcBorders>
              <w:top w:val="nil"/>
              <w:left w:val="nil"/>
              <w:bottom w:val="nil"/>
              <w:right w:val="nil"/>
            </w:tcBorders>
            <w:shd w:val="clear" w:color="auto" w:fill="auto"/>
            <w:noWrap/>
            <w:vAlign w:val="center"/>
            <w:hideMark/>
          </w:tcPr>
          <w:p w14:paraId="01C073B9" w14:textId="77777777" w:rsidR="008333EA" w:rsidRPr="006F1EFE" w:rsidRDefault="008333EA" w:rsidP="008333EA">
            <w:pPr>
              <w:rPr>
                <w:lang w:val="en-CA" w:eastAsia="de-DE"/>
                <w:rPrChange w:id="11547" w:author="Jens-Rainer Ohm" w:date="2026-07-18T09:33:00Z">
                  <w:rPr>
                    <w:lang w:val="en-CA" w:eastAsia="de-DE"/>
                  </w:rPr>
                </w:rPrChange>
              </w:rPr>
            </w:pPr>
            <w:r w:rsidRPr="006F1EFE">
              <w:rPr>
                <w:lang w:val="en-CA" w:eastAsia="de-DE"/>
                <w:rPrChange w:id="11548" w:author="Jens-Rainer Ohm" w:date="2026-07-18T09:33:00Z">
                  <w:rPr>
                    <w:lang w:val="en-CA" w:eastAsia="de-DE"/>
                  </w:rPr>
                </w:rPrChange>
              </w:rPr>
              <w:t>84.6%</w:t>
            </w:r>
          </w:p>
        </w:tc>
        <w:tc>
          <w:tcPr>
            <w:tcW w:w="389" w:type="pct"/>
            <w:tcBorders>
              <w:top w:val="nil"/>
              <w:left w:val="nil"/>
              <w:bottom w:val="nil"/>
              <w:right w:val="nil"/>
            </w:tcBorders>
            <w:shd w:val="clear" w:color="auto" w:fill="auto"/>
            <w:noWrap/>
            <w:vAlign w:val="center"/>
            <w:hideMark/>
          </w:tcPr>
          <w:p w14:paraId="4F241EC7" w14:textId="77777777" w:rsidR="008333EA" w:rsidRPr="006F1EFE" w:rsidRDefault="008333EA" w:rsidP="008333EA">
            <w:pPr>
              <w:rPr>
                <w:lang w:val="en-CA" w:eastAsia="de-DE"/>
                <w:rPrChange w:id="11549" w:author="Jens-Rainer Ohm" w:date="2026-07-18T09:33:00Z">
                  <w:rPr>
                    <w:lang w:val="en-CA" w:eastAsia="de-DE"/>
                  </w:rPr>
                </w:rPrChange>
              </w:rPr>
            </w:pPr>
            <w:r w:rsidRPr="006F1EFE">
              <w:rPr>
                <w:lang w:val="en-CA" w:eastAsia="de-DE"/>
                <w:rPrChange w:id="11550" w:author="Jens-Rainer Ohm" w:date="2026-07-18T09:33:00Z">
                  <w:rPr>
                    <w:lang w:val="en-CA" w:eastAsia="de-DE"/>
                  </w:rPr>
                </w:rPrChange>
              </w:rPr>
              <w:t>83.6%</w:t>
            </w:r>
          </w:p>
        </w:tc>
        <w:tc>
          <w:tcPr>
            <w:tcW w:w="437" w:type="pct"/>
            <w:tcBorders>
              <w:top w:val="single" w:sz="8" w:space="0" w:color="auto"/>
              <w:left w:val="single" w:sz="4" w:space="0" w:color="auto"/>
              <w:bottom w:val="nil"/>
              <w:right w:val="nil"/>
            </w:tcBorders>
            <w:shd w:val="clear" w:color="auto" w:fill="auto"/>
            <w:noWrap/>
            <w:vAlign w:val="center"/>
            <w:hideMark/>
          </w:tcPr>
          <w:p w14:paraId="37BD9655" w14:textId="77777777" w:rsidR="008333EA" w:rsidRPr="006F1EFE" w:rsidRDefault="008333EA" w:rsidP="008333EA">
            <w:pPr>
              <w:rPr>
                <w:lang w:val="en-CA" w:eastAsia="de-DE"/>
                <w:rPrChange w:id="11551" w:author="Jens-Rainer Ohm" w:date="2026-07-18T09:33:00Z">
                  <w:rPr>
                    <w:lang w:val="en-CA" w:eastAsia="de-DE"/>
                  </w:rPr>
                </w:rPrChange>
              </w:rPr>
            </w:pPr>
            <w:r w:rsidRPr="006F1EFE">
              <w:rPr>
                <w:lang w:val="en-CA" w:eastAsia="de-DE"/>
                <w:rPrChange w:id="11552" w:author="Jens-Rainer Ohm" w:date="2026-07-18T09:33:00Z">
                  <w:rPr>
                    <w:lang w:val="en-CA" w:eastAsia="de-DE"/>
                  </w:rPr>
                </w:rPrChang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F3D03C8" w14:textId="77777777" w:rsidR="008333EA" w:rsidRPr="006F1EFE" w:rsidRDefault="008333EA" w:rsidP="008333EA">
            <w:pPr>
              <w:rPr>
                <w:lang w:val="en-CA" w:eastAsia="de-DE"/>
                <w:rPrChange w:id="11553" w:author="Jens-Rainer Ohm" w:date="2026-07-18T09:33:00Z">
                  <w:rPr>
                    <w:lang w:val="en-CA" w:eastAsia="de-DE"/>
                  </w:rPr>
                </w:rPrChange>
              </w:rPr>
            </w:pPr>
            <w:r w:rsidRPr="006F1EFE">
              <w:rPr>
                <w:lang w:val="en-CA" w:eastAsia="de-DE"/>
                <w:rPrChange w:id="11554" w:author="Jens-Rainer Ohm" w:date="2026-07-18T09:33:00Z">
                  <w:rPr>
                    <w:lang w:val="en-CA" w:eastAsia="de-DE"/>
                  </w:rPr>
                </w:rPrChange>
              </w:rPr>
              <w:t>-13.59%</w:t>
            </w:r>
          </w:p>
        </w:tc>
        <w:tc>
          <w:tcPr>
            <w:tcW w:w="425" w:type="pct"/>
            <w:tcBorders>
              <w:top w:val="single" w:sz="8" w:space="0" w:color="auto"/>
              <w:left w:val="nil"/>
              <w:bottom w:val="nil"/>
              <w:right w:val="nil"/>
            </w:tcBorders>
            <w:shd w:val="clear" w:color="000000" w:fill="CCFFCC"/>
            <w:noWrap/>
            <w:vAlign w:val="center"/>
            <w:hideMark/>
          </w:tcPr>
          <w:p w14:paraId="62C705BE" w14:textId="77777777" w:rsidR="008333EA" w:rsidRPr="006F1EFE" w:rsidRDefault="008333EA" w:rsidP="008333EA">
            <w:pPr>
              <w:rPr>
                <w:lang w:val="en-CA" w:eastAsia="de-DE"/>
                <w:rPrChange w:id="11555" w:author="Jens-Rainer Ohm" w:date="2026-07-18T09:33:00Z">
                  <w:rPr>
                    <w:lang w:val="en-CA" w:eastAsia="de-DE"/>
                  </w:rPr>
                </w:rPrChange>
              </w:rPr>
            </w:pPr>
            <w:r w:rsidRPr="006F1EFE">
              <w:rPr>
                <w:lang w:val="en-CA" w:eastAsia="de-DE"/>
                <w:rPrChange w:id="11556" w:author="Jens-Rainer Ohm" w:date="2026-07-18T09:33:00Z">
                  <w:rPr>
                    <w:lang w:val="en-CA" w:eastAsia="de-DE"/>
                  </w:rPr>
                </w:rPrChange>
              </w:rPr>
              <w:t>-12.26%</w:t>
            </w:r>
          </w:p>
        </w:tc>
        <w:tc>
          <w:tcPr>
            <w:tcW w:w="425" w:type="pct"/>
            <w:tcBorders>
              <w:top w:val="single" w:sz="8" w:space="0" w:color="auto"/>
              <w:left w:val="nil"/>
              <w:bottom w:val="nil"/>
              <w:right w:val="single" w:sz="4" w:space="0" w:color="auto"/>
            </w:tcBorders>
            <w:shd w:val="clear" w:color="000000" w:fill="CCFFCC"/>
            <w:noWrap/>
            <w:vAlign w:val="center"/>
            <w:hideMark/>
          </w:tcPr>
          <w:p w14:paraId="08342E0E" w14:textId="77777777" w:rsidR="008333EA" w:rsidRPr="006F1EFE" w:rsidRDefault="008333EA" w:rsidP="008333EA">
            <w:pPr>
              <w:rPr>
                <w:lang w:val="en-CA" w:eastAsia="de-DE"/>
                <w:rPrChange w:id="11557" w:author="Jens-Rainer Ohm" w:date="2026-07-18T09:33:00Z">
                  <w:rPr>
                    <w:lang w:val="en-CA" w:eastAsia="de-DE"/>
                  </w:rPr>
                </w:rPrChange>
              </w:rPr>
            </w:pPr>
            <w:r w:rsidRPr="006F1EFE">
              <w:rPr>
                <w:lang w:val="en-CA" w:eastAsia="de-DE"/>
                <w:rPrChange w:id="11558" w:author="Jens-Rainer Ohm" w:date="2026-07-18T09:33:00Z">
                  <w:rPr>
                    <w:lang w:val="en-CA" w:eastAsia="de-DE"/>
                  </w:rPr>
                </w:rPrChange>
              </w:rPr>
              <w:t>-23.16%</w:t>
            </w:r>
          </w:p>
        </w:tc>
        <w:tc>
          <w:tcPr>
            <w:tcW w:w="449" w:type="pct"/>
            <w:tcBorders>
              <w:top w:val="nil"/>
              <w:left w:val="nil"/>
              <w:bottom w:val="nil"/>
              <w:right w:val="nil"/>
            </w:tcBorders>
            <w:shd w:val="clear" w:color="auto" w:fill="auto"/>
            <w:noWrap/>
            <w:vAlign w:val="center"/>
            <w:hideMark/>
          </w:tcPr>
          <w:p w14:paraId="54D7955E" w14:textId="77777777" w:rsidR="008333EA" w:rsidRPr="006F1EFE" w:rsidRDefault="008333EA" w:rsidP="008333EA">
            <w:pPr>
              <w:rPr>
                <w:lang w:val="en-CA" w:eastAsia="de-DE"/>
                <w:rPrChange w:id="11559" w:author="Jens-Rainer Ohm" w:date="2026-07-18T09:33:00Z">
                  <w:rPr>
                    <w:lang w:val="en-CA" w:eastAsia="de-DE"/>
                  </w:rPr>
                </w:rPrChange>
              </w:rPr>
            </w:pPr>
            <w:r w:rsidRPr="006F1EFE">
              <w:rPr>
                <w:lang w:val="en-CA" w:eastAsia="de-DE"/>
                <w:rPrChange w:id="11560" w:author="Jens-Rainer Ohm" w:date="2026-07-18T09:33:00Z">
                  <w:rPr>
                    <w:lang w:val="en-CA" w:eastAsia="de-DE"/>
                  </w:rPr>
                </w:rPrChange>
              </w:rPr>
              <w:t>801.9%</w:t>
            </w:r>
          </w:p>
        </w:tc>
        <w:tc>
          <w:tcPr>
            <w:tcW w:w="449" w:type="pct"/>
            <w:tcBorders>
              <w:top w:val="nil"/>
              <w:left w:val="nil"/>
              <w:bottom w:val="nil"/>
              <w:right w:val="single" w:sz="8" w:space="0" w:color="auto"/>
            </w:tcBorders>
            <w:shd w:val="clear" w:color="auto" w:fill="auto"/>
            <w:noWrap/>
            <w:vAlign w:val="center"/>
            <w:hideMark/>
          </w:tcPr>
          <w:p w14:paraId="6D8A1F85" w14:textId="77777777" w:rsidR="008333EA" w:rsidRPr="006F1EFE" w:rsidRDefault="008333EA" w:rsidP="008333EA">
            <w:pPr>
              <w:rPr>
                <w:lang w:val="en-CA" w:eastAsia="de-DE"/>
                <w:rPrChange w:id="11561" w:author="Jens-Rainer Ohm" w:date="2026-07-18T09:33:00Z">
                  <w:rPr>
                    <w:lang w:val="en-CA" w:eastAsia="de-DE"/>
                  </w:rPr>
                </w:rPrChange>
              </w:rPr>
            </w:pPr>
            <w:r w:rsidRPr="006F1EFE">
              <w:rPr>
                <w:lang w:val="en-CA" w:eastAsia="de-DE"/>
                <w:rPrChange w:id="11562" w:author="Jens-Rainer Ohm" w:date="2026-07-18T09:33:00Z">
                  <w:rPr>
                    <w:lang w:val="en-CA" w:eastAsia="de-DE"/>
                  </w:rPr>
                </w:rPrChange>
              </w:rPr>
              <w:t>341.5%</w:t>
            </w:r>
          </w:p>
        </w:tc>
      </w:tr>
      <w:tr w:rsidR="00CF70DF" w:rsidRPr="006F1EFE" w14:paraId="6FF402E4"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4E5EB4E" w14:textId="77777777" w:rsidR="008333EA" w:rsidRPr="006F1EFE" w:rsidRDefault="008333EA" w:rsidP="008333EA">
            <w:pPr>
              <w:rPr>
                <w:lang w:val="en-CA" w:eastAsia="de-DE"/>
                <w:rPrChange w:id="11563" w:author="Jens-Rainer Ohm" w:date="2026-07-18T09:33:00Z">
                  <w:rPr>
                    <w:lang w:val="en-CA" w:eastAsia="de-DE"/>
                  </w:rPr>
                </w:rPrChange>
              </w:rPr>
            </w:pPr>
            <w:r w:rsidRPr="006F1EFE">
              <w:rPr>
                <w:lang w:val="en-CA" w:eastAsia="de-DE"/>
                <w:rPrChange w:id="11564" w:author="Jens-Rainer Ohm" w:date="2026-07-18T09:33:00Z">
                  <w:rPr>
                    <w:lang w:val="en-CA" w:eastAsia="de-DE"/>
                  </w:rPr>
                </w:rPrChange>
              </w:rPr>
              <w:t>Class A2</w:t>
            </w:r>
          </w:p>
        </w:tc>
        <w:tc>
          <w:tcPr>
            <w:tcW w:w="328" w:type="pct"/>
            <w:tcBorders>
              <w:top w:val="nil"/>
              <w:left w:val="nil"/>
              <w:bottom w:val="nil"/>
              <w:right w:val="nil"/>
            </w:tcBorders>
            <w:shd w:val="clear" w:color="auto" w:fill="auto"/>
            <w:noWrap/>
            <w:vAlign w:val="center"/>
            <w:hideMark/>
          </w:tcPr>
          <w:p w14:paraId="3380FFE1" w14:textId="77777777" w:rsidR="008333EA" w:rsidRPr="006F1EFE" w:rsidRDefault="008333EA" w:rsidP="008333EA">
            <w:pPr>
              <w:rPr>
                <w:lang w:val="en-CA" w:eastAsia="de-DE"/>
                <w:rPrChange w:id="11565" w:author="Jens-Rainer Ohm" w:date="2026-07-18T09:33:00Z">
                  <w:rPr>
                    <w:lang w:val="en-CA" w:eastAsia="de-DE"/>
                  </w:rPr>
                </w:rPrChange>
              </w:rPr>
            </w:pPr>
            <w:r w:rsidRPr="006F1EFE">
              <w:rPr>
                <w:lang w:val="en-CA" w:eastAsia="de-DE"/>
                <w:rPrChange w:id="11566" w:author="Jens-Rainer Ohm" w:date="2026-07-18T09:33:00Z">
                  <w:rPr>
                    <w:lang w:val="en-CA" w:eastAsia="de-DE"/>
                  </w:rPr>
                </w:rPrChange>
              </w:rPr>
              <w:t>1.72%</w:t>
            </w:r>
          </w:p>
        </w:tc>
        <w:tc>
          <w:tcPr>
            <w:tcW w:w="364" w:type="pct"/>
            <w:tcBorders>
              <w:top w:val="nil"/>
              <w:left w:val="nil"/>
              <w:bottom w:val="nil"/>
              <w:right w:val="nil"/>
            </w:tcBorders>
            <w:shd w:val="clear" w:color="000000" w:fill="FFC7CE"/>
            <w:noWrap/>
            <w:vAlign w:val="center"/>
            <w:hideMark/>
          </w:tcPr>
          <w:p w14:paraId="76E52DFB" w14:textId="77777777" w:rsidR="008333EA" w:rsidRPr="006F1EFE" w:rsidRDefault="008333EA" w:rsidP="008333EA">
            <w:pPr>
              <w:rPr>
                <w:lang w:val="en-CA" w:eastAsia="de-DE"/>
                <w:rPrChange w:id="11567" w:author="Jens-Rainer Ohm" w:date="2026-07-18T09:33:00Z">
                  <w:rPr>
                    <w:lang w:val="en-CA" w:eastAsia="de-DE"/>
                  </w:rPr>
                </w:rPrChange>
              </w:rPr>
            </w:pPr>
            <w:r w:rsidRPr="006F1EFE">
              <w:rPr>
                <w:lang w:val="en-CA" w:eastAsia="de-DE"/>
                <w:rPrChange w:id="11568" w:author="Jens-Rainer Ohm" w:date="2026-07-18T09:33:00Z">
                  <w:rPr>
                    <w:lang w:val="en-CA" w:eastAsia="de-DE"/>
                  </w:rPr>
                </w:rPrChange>
              </w:rPr>
              <w:t>5.32%</w:t>
            </w:r>
          </w:p>
        </w:tc>
        <w:tc>
          <w:tcPr>
            <w:tcW w:w="364" w:type="pct"/>
            <w:tcBorders>
              <w:top w:val="nil"/>
              <w:left w:val="nil"/>
              <w:bottom w:val="nil"/>
              <w:right w:val="single" w:sz="4" w:space="0" w:color="auto"/>
            </w:tcBorders>
            <w:shd w:val="clear" w:color="000000" w:fill="FFC7CE"/>
            <w:noWrap/>
            <w:vAlign w:val="center"/>
            <w:hideMark/>
          </w:tcPr>
          <w:p w14:paraId="5121EED1" w14:textId="77777777" w:rsidR="008333EA" w:rsidRPr="006F1EFE" w:rsidRDefault="008333EA" w:rsidP="008333EA">
            <w:pPr>
              <w:rPr>
                <w:lang w:val="en-CA" w:eastAsia="de-DE"/>
                <w:rPrChange w:id="11569" w:author="Jens-Rainer Ohm" w:date="2026-07-18T09:33:00Z">
                  <w:rPr>
                    <w:lang w:val="en-CA" w:eastAsia="de-DE"/>
                  </w:rPr>
                </w:rPrChange>
              </w:rPr>
            </w:pPr>
            <w:r w:rsidRPr="006F1EFE">
              <w:rPr>
                <w:lang w:val="en-CA" w:eastAsia="de-DE"/>
                <w:rPrChange w:id="11570" w:author="Jens-Rainer Ohm" w:date="2026-07-18T09:33:00Z">
                  <w:rPr>
                    <w:lang w:val="en-CA" w:eastAsia="de-DE"/>
                  </w:rPr>
                </w:rPrChange>
              </w:rPr>
              <w:t>5.83%</w:t>
            </w:r>
          </w:p>
        </w:tc>
        <w:tc>
          <w:tcPr>
            <w:tcW w:w="328" w:type="pct"/>
            <w:tcBorders>
              <w:top w:val="nil"/>
              <w:left w:val="nil"/>
              <w:bottom w:val="nil"/>
              <w:right w:val="nil"/>
            </w:tcBorders>
            <w:shd w:val="clear" w:color="auto" w:fill="auto"/>
            <w:noWrap/>
            <w:vAlign w:val="center"/>
            <w:hideMark/>
          </w:tcPr>
          <w:p w14:paraId="1DD3B2DA" w14:textId="77777777" w:rsidR="008333EA" w:rsidRPr="006F1EFE" w:rsidRDefault="008333EA" w:rsidP="008333EA">
            <w:pPr>
              <w:rPr>
                <w:lang w:val="en-CA" w:eastAsia="de-DE"/>
                <w:rPrChange w:id="11571" w:author="Jens-Rainer Ohm" w:date="2026-07-18T09:33:00Z">
                  <w:rPr>
                    <w:lang w:val="en-CA" w:eastAsia="de-DE"/>
                  </w:rPr>
                </w:rPrChange>
              </w:rPr>
            </w:pPr>
            <w:r w:rsidRPr="006F1EFE">
              <w:rPr>
                <w:lang w:val="en-CA" w:eastAsia="de-DE"/>
                <w:rPrChange w:id="11572" w:author="Jens-Rainer Ohm" w:date="2026-07-18T09:33:00Z">
                  <w:rPr>
                    <w:lang w:val="en-CA" w:eastAsia="de-DE"/>
                  </w:rPr>
                </w:rPrChange>
              </w:rPr>
              <w:t>81.0%</w:t>
            </w:r>
          </w:p>
        </w:tc>
        <w:tc>
          <w:tcPr>
            <w:tcW w:w="389" w:type="pct"/>
            <w:tcBorders>
              <w:top w:val="nil"/>
              <w:left w:val="nil"/>
              <w:bottom w:val="nil"/>
              <w:right w:val="nil"/>
            </w:tcBorders>
            <w:shd w:val="clear" w:color="auto" w:fill="auto"/>
            <w:noWrap/>
            <w:vAlign w:val="center"/>
            <w:hideMark/>
          </w:tcPr>
          <w:p w14:paraId="5D811063" w14:textId="77777777" w:rsidR="008333EA" w:rsidRPr="006F1EFE" w:rsidRDefault="008333EA" w:rsidP="008333EA">
            <w:pPr>
              <w:rPr>
                <w:lang w:val="en-CA" w:eastAsia="de-DE"/>
                <w:rPrChange w:id="11573" w:author="Jens-Rainer Ohm" w:date="2026-07-18T09:33:00Z">
                  <w:rPr>
                    <w:lang w:val="en-CA" w:eastAsia="de-DE"/>
                  </w:rPr>
                </w:rPrChange>
              </w:rPr>
            </w:pPr>
            <w:r w:rsidRPr="006F1EFE">
              <w:rPr>
                <w:lang w:val="en-CA" w:eastAsia="de-DE"/>
                <w:rPrChange w:id="11574" w:author="Jens-Rainer Ohm" w:date="2026-07-18T09:33:00Z">
                  <w:rPr>
                    <w:lang w:val="en-CA" w:eastAsia="de-DE"/>
                  </w:rPr>
                </w:rPrChange>
              </w:rPr>
              <w:t>84.6%</w:t>
            </w:r>
          </w:p>
        </w:tc>
        <w:tc>
          <w:tcPr>
            <w:tcW w:w="437" w:type="pct"/>
            <w:tcBorders>
              <w:top w:val="nil"/>
              <w:left w:val="single" w:sz="4" w:space="0" w:color="auto"/>
              <w:bottom w:val="nil"/>
              <w:right w:val="nil"/>
            </w:tcBorders>
            <w:shd w:val="clear" w:color="auto" w:fill="auto"/>
            <w:noWrap/>
            <w:vAlign w:val="center"/>
            <w:hideMark/>
          </w:tcPr>
          <w:p w14:paraId="3B5E92D6" w14:textId="77777777" w:rsidR="008333EA" w:rsidRPr="006F1EFE" w:rsidRDefault="008333EA" w:rsidP="008333EA">
            <w:pPr>
              <w:rPr>
                <w:lang w:val="en-CA" w:eastAsia="de-DE"/>
                <w:rPrChange w:id="11575" w:author="Jens-Rainer Ohm" w:date="2026-07-18T09:33:00Z">
                  <w:rPr>
                    <w:lang w:val="en-CA" w:eastAsia="de-DE"/>
                  </w:rPr>
                </w:rPrChange>
              </w:rPr>
            </w:pPr>
            <w:r w:rsidRPr="006F1EFE">
              <w:rPr>
                <w:lang w:val="en-CA" w:eastAsia="de-DE"/>
                <w:rPrChange w:id="11576"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3633F2A9" w14:textId="77777777" w:rsidR="008333EA" w:rsidRPr="006F1EFE" w:rsidRDefault="008333EA" w:rsidP="008333EA">
            <w:pPr>
              <w:rPr>
                <w:lang w:val="en-CA" w:eastAsia="de-DE"/>
                <w:rPrChange w:id="11577" w:author="Jens-Rainer Ohm" w:date="2026-07-18T09:33:00Z">
                  <w:rPr>
                    <w:lang w:val="en-CA" w:eastAsia="de-DE"/>
                  </w:rPr>
                </w:rPrChange>
              </w:rPr>
            </w:pPr>
            <w:r w:rsidRPr="006F1EFE">
              <w:rPr>
                <w:lang w:val="en-CA" w:eastAsia="de-DE"/>
                <w:rPrChange w:id="11578" w:author="Jens-Rainer Ohm" w:date="2026-07-18T09:33:00Z">
                  <w:rPr>
                    <w:lang w:val="en-CA" w:eastAsia="de-DE"/>
                  </w:rPr>
                </w:rPrChange>
              </w:rPr>
              <w:t>-20.24%</w:t>
            </w:r>
          </w:p>
        </w:tc>
        <w:tc>
          <w:tcPr>
            <w:tcW w:w="425" w:type="pct"/>
            <w:tcBorders>
              <w:top w:val="nil"/>
              <w:left w:val="nil"/>
              <w:bottom w:val="nil"/>
              <w:right w:val="nil"/>
            </w:tcBorders>
            <w:shd w:val="clear" w:color="000000" w:fill="CCFFCC"/>
            <w:noWrap/>
            <w:vAlign w:val="center"/>
            <w:hideMark/>
          </w:tcPr>
          <w:p w14:paraId="01F10BD9" w14:textId="77777777" w:rsidR="008333EA" w:rsidRPr="006F1EFE" w:rsidRDefault="008333EA" w:rsidP="008333EA">
            <w:pPr>
              <w:rPr>
                <w:lang w:val="en-CA" w:eastAsia="de-DE"/>
                <w:rPrChange w:id="11579" w:author="Jens-Rainer Ohm" w:date="2026-07-18T09:33:00Z">
                  <w:rPr>
                    <w:lang w:val="en-CA" w:eastAsia="de-DE"/>
                  </w:rPr>
                </w:rPrChange>
              </w:rPr>
            </w:pPr>
            <w:r w:rsidRPr="006F1EFE">
              <w:rPr>
                <w:lang w:val="en-CA" w:eastAsia="de-DE"/>
                <w:rPrChange w:id="11580" w:author="Jens-Rainer Ohm" w:date="2026-07-18T09:33:00Z">
                  <w:rPr>
                    <w:lang w:val="en-CA" w:eastAsia="de-DE"/>
                  </w:rPr>
                </w:rPrChange>
              </w:rPr>
              <w:t>-21.42%</w:t>
            </w:r>
          </w:p>
        </w:tc>
        <w:tc>
          <w:tcPr>
            <w:tcW w:w="425" w:type="pct"/>
            <w:tcBorders>
              <w:top w:val="nil"/>
              <w:left w:val="nil"/>
              <w:bottom w:val="nil"/>
              <w:right w:val="single" w:sz="4" w:space="0" w:color="auto"/>
            </w:tcBorders>
            <w:shd w:val="clear" w:color="000000" w:fill="CCFFCC"/>
            <w:noWrap/>
            <w:vAlign w:val="center"/>
            <w:hideMark/>
          </w:tcPr>
          <w:p w14:paraId="17603E21" w14:textId="77777777" w:rsidR="008333EA" w:rsidRPr="006F1EFE" w:rsidRDefault="008333EA" w:rsidP="008333EA">
            <w:pPr>
              <w:rPr>
                <w:lang w:val="en-CA" w:eastAsia="de-DE"/>
                <w:rPrChange w:id="11581" w:author="Jens-Rainer Ohm" w:date="2026-07-18T09:33:00Z">
                  <w:rPr>
                    <w:lang w:val="en-CA" w:eastAsia="de-DE"/>
                  </w:rPr>
                </w:rPrChange>
              </w:rPr>
            </w:pPr>
            <w:r w:rsidRPr="006F1EFE">
              <w:rPr>
                <w:lang w:val="en-CA" w:eastAsia="de-DE"/>
                <w:rPrChange w:id="11582" w:author="Jens-Rainer Ohm" w:date="2026-07-18T09:33:00Z">
                  <w:rPr>
                    <w:lang w:val="en-CA" w:eastAsia="de-DE"/>
                  </w:rPr>
                </w:rPrChange>
              </w:rPr>
              <w:t>-25.65%</w:t>
            </w:r>
          </w:p>
        </w:tc>
        <w:tc>
          <w:tcPr>
            <w:tcW w:w="449" w:type="pct"/>
            <w:tcBorders>
              <w:top w:val="nil"/>
              <w:left w:val="nil"/>
              <w:bottom w:val="nil"/>
              <w:right w:val="nil"/>
            </w:tcBorders>
            <w:shd w:val="clear" w:color="auto" w:fill="auto"/>
            <w:noWrap/>
            <w:vAlign w:val="center"/>
            <w:hideMark/>
          </w:tcPr>
          <w:p w14:paraId="623C379A" w14:textId="77777777" w:rsidR="008333EA" w:rsidRPr="006F1EFE" w:rsidRDefault="008333EA" w:rsidP="008333EA">
            <w:pPr>
              <w:rPr>
                <w:lang w:val="en-CA" w:eastAsia="de-DE"/>
                <w:rPrChange w:id="11583" w:author="Jens-Rainer Ohm" w:date="2026-07-18T09:33:00Z">
                  <w:rPr>
                    <w:lang w:val="en-CA" w:eastAsia="de-DE"/>
                  </w:rPr>
                </w:rPrChange>
              </w:rPr>
            </w:pPr>
            <w:r w:rsidRPr="006F1EFE">
              <w:rPr>
                <w:lang w:val="en-CA" w:eastAsia="de-DE"/>
                <w:rPrChange w:id="11584" w:author="Jens-Rainer Ohm" w:date="2026-07-18T09:33:00Z">
                  <w:rPr>
                    <w:lang w:val="en-CA" w:eastAsia="de-DE"/>
                  </w:rPr>
                </w:rPrChange>
              </w:rPr>
              <w:t>738.9%</w:t>
            </w:r>
          </w:p>
        </w:tc>
        <w:tc>
          <w:tcPr>
            <w:tcW w:w="449" w:type="pct"/>
            <w:tcBorders>
              <w:top w:val="nil"/>
              <w:left w:val="nil"/>
              <w:bottom w:val="nil"/>
              <w:right w:val="single" w:sz="8" w:space="0" w:color="auto"/>
            </w:tcBorders>
            <w:shd w:val="clear" w:color="auto" w:fill="auto"/>
            <w:noWrap/>
            <w:vAlign w:val="center"/>
            <w:hideMark/>
          </w:tcPr>
          <w:p w14:paraId="3B2E07F5" w14:textId="77777777" w:rsidR="008333EA" w:rsidRPr="006F1EFE" w:rsidRDefault="008333EA" w:rsidP="008333EA">
            <w:pPr>
              <w:rPr>
                <w:lang w:val="en-CA" w:eastAsia="de-DE"/>
                <w:rPrChange w:id="11585" w:author="Jens-Rainer Ohm" w:date="2026-07-18T09:33:00Z">
                  <w:rPr>
                    <w:lang w:val="en-CA" w:eastAsia="de-DE"/>
                  </w:rPr>
                </w:rPrChange>
              </w:rPr>
            </w:pPr>
            <w:r w:rsidRPr="006F1EFE">
              <w:rPr>
                <w:lang w:val="en-CA" w:eastAsia="de-DE"/>
                <w:rPrChange w:id="11586" w:author="Jens-Rainer Ohm" w:date="2026-07-18T09:33:00Z">
                  <w:rPr>
                    <w:lang w:val="en-CA" w:eastAsia="de-DE"/>
                  </w:rPr>
                </w:rPrChange>
              </w:rPr>
              <w:t>401.4%</w:t>
            </w:r>
          </w:p>
        </w:tc>
      </w:tr>
      <w:tr w:rsidR="00CF70DF" w:rsidRPr="006F1EFE" w14:paraId="2E756D8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F1FCA34" w14:textId="77777777" w:rsidR="008333EA" w:rsidRPr="006F1EFE" w:rsidRDefault="008333EA" w:rsidP="008333EA">
            <w:pPr>
              <w:rPr>
                <w:lang w:val="en-CA" w:eastAsia="de-DE"/>
                <w:rPrChange w:id="11587" w:author="Jens-Rainer Ohm" w:date="2026-07-18T09:33:00Z">
                  <w:rPr>
                    <w:lang w:val="en-CA" w:eastAsia="de-DE"/>
                  </w:rPr>
                </w:rPrChange>
              </w:rPr>
            </w:pPr>
            <w:r w:rsidRPr="006F1EFE">
              <w:rPr>
                <w:lang w:val="en-CA" w:eastAsia="de-DE"/>
                <w:rPrChange w:id="11588" w:author="Jens-Rainer Ohm" w:date="2026-07-18T09:33:00Z">
                  <w:rPr>
                    <w:lang w:val="en-CA" w:eastAsia="de-DE"/>
                  </w:rPr>
                </w:rPrChange>
              </w:rPr>
              <w:t>Class B</w:t>
            </w:r>
          </w:p>
        </w:tc>
        <w:tc>
          <w:tcPr>
            <w:tcW w:w="328" w:type="pct"/>
            <w:tcBorders>
              <w:top w:val="nil"/>
              <w:left w:val="nil"/>
              <w:bottom w:val="nil"/>
              <w:right w:val="nil"/>
            </w:tcBorders>
            <w:shd w:val="clear" w:color="auto" w:fill="auto"/>
            <w:noWrap/>
            <w:vAlign w:val="center"/>
            <w:hideMark/>
          </w:tcPr>
          <w:p w14:paraId="019D23F5" w14:textId="77777777" w:rsidR="008333EA" w:rsidRPr="006F1EFE" w:rsidRDefault="008333EA" w:rsidP="008333EA">
            <w:pPr>
              <w:rPr>
                <w:lang w:val="en-CA" w:eastAsia="de-DE"/>
                <w:rPrChange w:id="11589" w:author="Jens-Rainer Ohm" w:date="2026-07-18T09:33:00Z">
                  <w:rPr>
                    <w:lang w:val="en-CA" w:eastAsia="de-DE"/>
                  </w:rPr>
                </w:rPrChange>
              </w:rPr>
            </w:pPr>
            <w:r w:rsidRPr="006F1EFE">
              <w:rPr>
                <w:lang w:val="en-CA" w:eastAsia="de-DE"/>
                <w:rPrChange w:id="11590" w:author="Jens-Rainer Ohm" w:date="2026-07-18T09:33:00Z">
                  <w:rPr>
                    <w:lang w:val="en-CA" w:eastAsia="de-DE"/>
                  </w:rPr>
                </w:rPrChange>
              </w:rPr>
              <w:t>1.04%</w:t>
            </w:r>
          </w:p>
        </w:tc>
        <w:tc>
          <w:tcPr>
            <w:tcW w:w="364" w:type="pct"/>
            <w:tcBorders>
              <w:top w:val="nil"/>
              <w:left w:val="nil"/>
              <w:bottom w:val="nil"/>
              <w:right w:val="nil"/>
            </w:tcBorders>
            <w:shd w:val="clear" w:color="000000" w:fill="FFC7CE"/>
            <w:noWrap/>
            <w:vAlign w:val="center"/>
            <w:hideMark/>
          </w:tcPr>
          <w:p w14:paraId="0479133F" w14:textId="77777777" w:rsidR="008333EA" w:rsidRPr="006F1EFE" w:rsidRDefault="008333EA" w:rsidP="008333EA">
            <w:pPr>
              <w:rPr>
                <w:lang w:val="en-CA" w:eastAsia="de-DE"/>
                <w:rPrChange w:id="11591" w:author="Jens-Rainer Ohm" w:date="2026-07-18T09:33:00Z">
                  <w:rPr>
                    <w:lang w:val="en-CA" w:eastAsia="de-DE"/>
                  </w:rPr>
                </w:rPrChange>
              </w:rPr>
            </w:pPr>
            <w:r w:rsidRPr="006F1EFE">
              <w:rPr>
                <w:lang w:val="en-CA" w:eastAsia="de-DE"/>
                <w:rPrChange w:id="11592" w:author="Jens-Rainer Ohm" w:date="2026-07-18T09:33:00Z">
                  <w:rPr>
                    <w:lang w:val="en-CA" w:eastAsia="de-DE"/>
                  </w:rPr>
                </w:rPrChange>
              </w:rPr>
              <w:t>5.01%</w:t>
            </w:r>
          </w:p>
        </w:tc>
        <w:tc>
          <w:tcPr>
            <w:tcW w:w="364" w:type="pct"/>
            <w:tcBorders>
              <w:top w:val="nil"/>
              <w:left w:val="nil"/>
              <w:bottom w:val="nil"/>
              <w:right w:val="single" w:sz="4" w:space="0" w:color="auto"/>
            </w:tcBorders>
            <w:shd w:val="clear" w:color="000000" w:fill="FFC7CE"/>
            <w:noWrap/>
            <w:vAlign w:val="center"/>
            <w:hideMark/>
          </w:tcPr>
          <w:p w14:paraId="33E415EE" w14:textId="77777777" w:rsidR="008333EA" w:rsidRPr="006F1EFE" w:rsidRDefault="008333EA" w:rsidP="008333EA">
            <w:pPr>
              <w:rPr>
                <w:lang w:val="en-CA" w:eastAsia="de-DE"/>
                <w:rPrChange w:id="11593" w:author="Jens-Rainer Ohm" w:date="2026-07-18T09:33:00Z">
                  <w:rPr>
                    <w:lang w:val="en-CA" w:eastAsia="de-DE"/>
                  </w:rPr>
                </w:rPrChange>
              </w:rPr>
            </w:pPr>
            <w:r w:rsidRPr="006F1EFE">
              <w:rPr>
                <w:lang w:val="en-CA" w:eastAsia="de-DE"/>
                <w:rPrChange w:id="11594" w:author="Jens-Rainer Ohm" w:date="2026-07-18T09:33:00Z">
                  <w:rPr>
                    <w:lang w:val="en-CA" w:eastAsia="de-DE"/>
                  </w:rPr>
                </w:rPrChange>
              </w:rPr>
              <w:t>5.01%</w:t>
            </w:r>
          </w:p>
        </w:tc>
        <w:tc>
          <w:tcPr>
            <w:tcW w:w="328" w:type="pct"/>
            <w:tcBorders>
              <w:top w:val="nil"/>
              <w:left w:val="nil"/>
              <w:bottom w:val="nil"/>
              <w:right w:val="nil"/>
            </w:tcBorders>
            <w:shd w:val="clear" w:color="auto" w:fill="auto"/>
            <w:noWrap/>
            <w:vAlign w:val="center"/>
            <w:hideMark/>
          </w:tcPr>
          <w:p w14:paraId="502A19B8" w14:textId="77777777" w:rsidR="008333EA" w:rsidRPr="006F1EFE" w:rsidRDefault="008333EA" w:rsidP="008333EA">
            <w:pPr>
              <w:rPr>
                <w:lang w:val="en-CA" w:eastAsia="de-DE"/>
                <w:rPrChange w:id="11595" w:author="Jens-Rainer Ohm" w:date="2026-07-18T09:33:00Z">
                  <w:rPr>
                    <w:lang w:val="en-CA" w:eastAsia="de-DE"/>
                  </w:rPr>
                </w:rPrChange>
              </w:rPr>
            </w:pPr>
            <w:r w:rsidRPr="006F1EFE">
              <w:rPr>
                <w:lang w:val="en-CA" w:eastAsia="de-DE"/>
                <w:rPrChange w:id="11596" w:author="Jens-Rainer Ohm" w:date="2026-07-18T09:33:00Z">
                  <w:rPr>
                    <w:lang w:val="en-CA" w:eastAsia="de-DE"/>
                  </w:rPr>
                </w:rPrChange>
              </w:rPr>
              <w:t>85.8%</w:t>
            </w:r>
          </w:p>
        </w:tc>
        <w:tc>
          <w:tcPr>
            <w:tcW w:w="389" w:type="pct"/>
            <w:tcBorders>
              <w:top w:val="nil"/>
              <w:left w:val="nil"/>
              <w:bottom w:val="nil"/>
              <w:right w:val="nil"/>
            </w:tcBorders>
            <w:shd w:val="clear" w:color="auto" w:fill="auto"/>
            <w:noWrap/>
            <w:vAlign w:val="center"/>
            <w:hideMark/>
          </w:tcPr>
          <w:p w14:paraId="7A29829E" w14:textId="77777777" w:rsidR="008333EA" w:rsidRPr="006F1EFE" w:rsidRDefault="008333EA" w:rsidP="008333EA">
            <w:pPr>
              <w:rPr>
                <w:lang w:val="en-CA" w:eastAsia="de-DE"/>
                <w:rPrChange w:id="11597" w:author="Jens-Rainer Ohm" w:date="2026-07-18T09:33:00Z">
                  <w:rPr>
                    <w:lang w:val="en-CA" w:eastAsia="de-DE"/>
                  </w:rPr>
                </w:rPrChange>
              </w:rPr>
            </w:pPr>
            <w:r w:rsidRPr="006F1EFE">
              <w:rPr>
                <w:lang w:val="en-CA" w:eastAsia="de-DE"/>
                <w:rPrChange w:id="11598" w:author="Jens-Rainer Ohm" w:date="2026-07-18T09:33:00Z">
                  <w:rPr>
                    <w:lang w:val="en-CA" w:eastAsia="de-DE"/>
                  </w:rPr>
                </w:rPrChange>
              </w:rPr>
              <w:t>92.5%</w:t>
            </w:r>
          </w:p>
        </w:tc>
        <w:tc>
          <w:tcPr>
            <w:tcW w:w="437" w:type="pct"/>
            <w:tcBorders>
              <w:top w:val="nil"/>
              <w:left w:val="single" w:sz="4" w:space="0" w:color="auto"/>
              <w:bottom w:val="nil"/>
              <w:right w:val="nil"/>
            </w:tcBorders>
            <w:shd w:val="clear" w:color="auto" w:fill="auto"/>
            <w:noWrap/>
            <w:vAlign w:val="center"/>
            <w:hideMark/>
          </w:tcPr>
          <w:p w14:paraId="2584D698" w14:textId="77777777" w:rsidR="008333EA" w:rsidRPr="006F1EFE" w:rsidRDefault="008333EA" w:rsidP="008333EA">
            <w:pPr>
              <w:rPr>
                <w:lang w:val="en-CA" w:eastAsia="de-DE"/>
                <w:rPrChange w:id="11599" w:author="Jens-Rainer Ohm" w:date="2026-07-18T09:33:00Z">
                  <w:rPr>
                    <w:lang w:val="en-CA" w:eastAsia="de-DE"/>
                  </w:rPr>
                </w:rPrChange>
              </w:rPr>
            </w:pPr>
            <w:r w:rsidRPr="006F1EFE">
              <w:rPr>
                <w:lang w:val="en-CA" w:eastAsia="de-DE"/>
                <w:rPrChange w:id="11600" w:author="Jens-Rainer Ohm" w:date="2026-07-18T09:33:00Z">
                  <w:rPr>
                    <w:lang w:val="en-CA" w:eastAsia="de-DE"/>
                  </w:rPr>
                </w:rPrChange>
              </w:rPr>
              <w:t>97%</w:t>
            </w:r>
          </w:p>
        </w:tc>
        <w:tc>
          <w:tcPr>
            <w:tcW w:w="425" w:type="pct"/>
            <w:tcBorders>
              <w:top w:val="nil"/>
              <w:left w:val="single" w:sz="8" w:space="0" w:color="auto"/>
              <w:bottom w:val="nil"/>
              <w:right w:val="nil"/>
            </w:tcBorders>
            <w:shd w:val="clear" w:color="000000" w:fill="CCFFCC"/>
            <w:noWrap/>
            <w:vAlign w:val="center"/>
            <w:hideMark/>
          </w:tcPr>
          <w:p w14:paraId="74294DF9" w14:textId="77777777" w:rsidR="008333EA" w:rsidRPr="006F1EFE" w:rsidRDefault="008333EA" w:rsidP="008333EA">
            <w:pPr>
              <w:rPr>
                <w:lang w:val="en-CA" w:eastAsia="de-DE"/>
                <w:rPrChange w:id="11601" w:author="Jens-Rainer Ohm" w:date="2026-07-18T09:33:00Z">
                  <w:rPr>
                    <w:lang w:val="en-CA" w:eastAsia="de-DE"/>
                  </w:rPr>
                </w:rPrChange>
              </w:rPr>
            </w:pPr>
            <w:r w:rsidRPr="006F1EFE">
              <w:rPr>
                <w:lang w:val="en-CA" w:eastAsia="de-DE"/>
                <w:rPrChange w:id="11602" w:author="Jens-Rainer Ohm" w:date="2026-07-18T09:33:00Z">
                  <w:rPr>
                    <w:lang w:val="en-CA" w:eastAsia="de-DE"/>
                  </w:rPr>
                </w:rPrChange>
              </w:rPr>
              <w:t>-14.25%</w:t>
            </w:r>
          </w:p>
        </w:tc>
        <w:tc>
          <w:tcPr>
            <w:tcW w:w="425" w:type="pct"/>
            <w:tcBorders>
              <w:top w:val="nil"/>
              <w:left w:val="nil"/>
              <w:bottom w:val="nil"/>
              <w:right w:val="nil"/>
            </w:tcBorders>
            <w:shd w:val="clear" w:color="000000" w:fill="CCFFCC"/>
            <w:noWrap/>
            <w:vAlign w:val="center"/>
            <w:hideMark/>
          </w:tcPr>
          <w:p w14:paraId="6FA1319B" w14:textId="77777777" w:rsidR="008333EA" w:rsidRPr="006F1EFE" w:rsidRDefault="008333EA" w:rsidP="008333EA">
            <w:pPr>
              <w:rPr>
                <w:lang w:val="en-CA" w:eastAsia="de-DE"/>
                <w:rPrChange w:id="11603" w:author="Jens-Rainer Ohm" w:date="2026-07-18T09:33:00Z">
                  <w:rPr>
                    <w:lang w:val="en-CA" w:eastAsia="de-DE"/>
                  </w:rPr>
                </w:rPrChange>
              </w:rPr>
            </w:pPr>
            <w:r w:rsidRPr="006F1EFE">
              <w:rPr>
                <w:lang w:val="en-CA" w:eastAsia="de-DE"/>
                <w:rPrChange w:id="11604" w:author="Jens-Rainer Ohm" w:date="2026-07-18T09:33:00Z">
                  <w:rPr>
                    <w:lang w:val="en-CA" w:eastAsia="de-DE"/>
                  </w:rPr>
                </w:rPrChange>
              </w:rPr>
              <w:t>-19.72%</w:t>
            </w:r>
          </w:p>
        </w:tc>
        <w:tc>
          <w:tcPr>
            <w:tcW w:w="425" w:type="pct"/>
            <w:tcBorders>
              <w:top w:val="nil"/>
              <w:left w:val="nil"/>
              <w:bottom w:val="nil"/>
              <w:right w:val="single" w:sz="4" w:space="0" w:color="auto"/>
            </w:tcBorders>
            <w:shd w:val="clear" w:color="000000" w:fill="CCFFCC"/>
            <w:noWrap/>
            <w:vAlign w:val="center"/>
            <w:hideMark/>
          </w:tcPr>
          <w:p w14:paraId="15F8F3BC" w14:textId="77777777" w:rsidR="008333EA" w:rsidRPr="006F1EFE" w:rsidRDefault="008333EA" w:rsidP="008333EA">
            <w:pPr>
              <w:rPr>
                <w:lang w:val="en-CA" w:eastAsia="de-DE"/>
                <w:rPrChange w:id="11605" w:author="Jens-Rainer Ohm" w:date="2026-07-18T09:33:00Z">
                  <w:rPr>
                    <w:lang w:val="en-CA" w:eastAsia="de-DE"/>
                  </w:rPr>
                </w:rPrChange>
              </w:rPr>
            </w:pPr>
            <w:r w:rsidRPr="006F1EFE">
              <w:rPr>
                <w:lang w:val="en-CA" w:eastAsia="de-DE"/>
                <w:rPrChange w:id="11606" w:author="Jens-Rainer Ohm" w:date="2026-07-18T09:33:00Z">
                  <w:rPr>
                    <w:lang w:val="en-CA" w:eastAsia="de-DE"/>
                  </w:rPr>
                </w:rPrChange>
              </w:rPr>
              <w:t>-17.41%</w:t>
            </w:r>
          </w:p>
        </w:tc>
        <w:tc>
          <w:tcPr>
            <w:tcW w:w="449" w:type="pct"/>
            <w:tcBorders>
              <w:top w:val="nil"/>
              <w:left w:val="nil"/>
              <w:bottom w:val="nil"/>
              <w:right w:val="nil"/>
            </w:tcBorders>
            <w:shd w:val="clear" w:color="auto" w:fill="auto"/>
            <w:noWrap/>
            <w:vAlign w:val="center"/>
            <w:hideMark/>
          </w:tcPr>
          <w:p w14:paraId="0AAB207B" w14:textId="77777777" w:rsidR="008333EA" w:rsidRPr="006F1EFE" w:rsidRDefault="008333EA" w:rsidP="008333EA">
            <w:pPr>
              <w:rPr>
                <w:lang w:val="en-CA" w:eastAsia="de-DE"/>
                <w:rPrChange w:id="11607" w:author="Jens-Rainer Ohm" w:date="2026-07-18T09:33:00Z">
                  <w:rPr>
                    <w:lang w:val="en-CA" w:eastAsia="de-DE"/>
                  </w:rPr>
                </w:rPrChange>
              </w:rPr>
            </w:pPr>
            <w:r w:rsidRPr="006F1EFE">
              <w:rPr>
                <w:lang w:val="en-CA" w:eastAsia="de-DE"/>
                <w:rPrChange w:id="11608" w:author="Jens-Rainer Ohm" w:date="2026-07-18T09:33:00Z">
                  <w:rPr>
                    <w:lang w:val="en-CA" w:eastAsia="de-DE"/>
                  </w:rPr>
                </w:rPrChange>
              </w:rPr>
              <w:t>895.5%</w:t>
            </w:r>
          </w:p>
        </w:tc>
        <w:tc>
          <w:tcPr>
            <w:tcW w:w="449" w:type="pct"/>
            <w:tcBorders>
              <w:top w:val="nil"/>
              <w:left w:val="nil"/>
              <w:bottom w:val="nil"/>
              <w:right w:val="single" w:sz="8" w:space="0" w:color="auto"/>
            </w:tcBorders>
            <w:shd w:val="clear" w:color="auto" w:fill="auto"/>
            <w:noWrap/>
            <w:vAlign w:val="center"/>
            <w:hideMark/>
          </w:tcPr>
          <w:p w14:paraId="6209D677" w14:textId="77777777" w:rsidR="008333EA" w:rsidRPr="006F1EFE" w:rsidRDefault="008333EA" w:rsidP="008333EA">
            <w:pPr>
              <w:rPr>
                <w:lang w:val="en-CA" w:eastAsia="de-DE"/>
                <w:rPrChange w:id="11609" w:author="Jens-Rainer Ohm" w:date="2026-07-18T09:33:00Z">
                  <w:rPr>
                    <w:lang w:val="en-CA" w:eastAsia="de-DE"/>
                  </w:rPr>
                </w:rPrChange>
              </w:rPr>
            </w:pPr>
            <w:r w:rsidRPr="006F1EFE">
              <w:rPr>
                <w:lang w:val="en-CA" w:eastAsia="de-DE"/>
                <w:rPrChange w:id="11610" w:author="Jens-Rainer Ohm" w:date="2026-07-18T09:33:00Z">
                  <w:rPr>
                    <w:lang w:val="en-CA" w:eastAsia="de-DE"/>
                  </w:rPr>
                </w:rPrChange>
              </w:rPr>
              <w:t>581.7%</w:t>
            </w:r>
          </w:p>
        </w:tc>
      </w:tr>
      <w:tr w:rsidR="00CF70DF" w:rsidRPr="006F1EFE" w14:paraId="2F1B02A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9F75C6F" w14:textId="77777777" w:rsidR="008333EA" w:rsidRPr="006F1EFE" w:rsidRDefault="008333EA" w:rsidP="008333EA">
            <w:pPr>
              <w:rPr>
                <w:lang w:val="en-CA" w:eastAsia="de-DE"/>
                <w:rPrChange w:id="11611" w:author="Jens-Rainer Ohm" w:date="2026-07-18T09:33:00Z">
                  <w:rPr>
                    <w:lang w:val="en-CA" w:eastAsia="de-DE"/>
                  </w:rPr>
                </w:rPrChange>
              </w:rPr>
            </w:pPr>
            <w:r w:rsidRPr="006F1EFE">
              <w:rPr>
                <w:lang w:val="en-CA" w:eastAsia="de-DE"/>
                <w:rPrChange w:id="11612" w:author="Jens-Rainer Ohm" w:date="2026-07-18T09:33:00Z">
                  <w:rPr>
                    <w:lang w:val="en-CA" w:eastAsia="de-DE"/>
                  </w:rPr>
                </w:rPrChange>
              </w:rPr>
              <w:t>Class C</w:t>
            </w:r>
          </w:p>
        </w:tc>
        <w:tc>
          <w:tcPr>
            <w:tcW w:w="328" w:type="pct"/>
            <w:tcBorders>
              <w:top w:val="nil"/>
              <w:left w:val="nil"/>
              <w:bottom w:val="nil"/>
              <w:right w:val="nil"/>
            </w:tcBorders>
            <w:shd w:val="clear" w:color="auto" w:fill="auto"/>
            <w:noWrap/>
            <w:vAlign w:val="center"/>
            <w:hideMark/>
          </w:tcPr>
          <w:p w14:paraId="51A1F55A" w14:textId="77777777" w:rsidR="008333EA" w:rsidRPr="006F1EFE" w:rsidRDefault="008333EA" w:rsidP="008333EA">
            <w:pPr>
              <w:rPr>
                <w:lang w:val="en-CA" w:eastAsia="de-DE"/>
                <w:rPrChange w:id="11613" w:author="Jens-Rainer Ohm" w:date="2026-07-18T09:33:00Z">
                  <w:rPr>
                    <w:lang w:val="en-CA" w:eastAsia="de-DE"/>
                  </w:rPr>
                </w:rPrChange>
              </w:rPr>
            </w:pPr>
            <w:r w:rsidRPr="006F1EFE">
              <w:rPr>
                <w:lang w:val="en-CA" w:eastAsia="de-DE"/>
                <w:rPrChange w:id="11614" w:author="Jens-Rainer Ohm" w:date="2026-07-18T09:33:00Z">
                  <w:rPr>
                    <w:lang w:val="en-CA" w:eastAsia="de-DE"/>
                  </w:rPr>
                </w:rPrChange>
              </w:rPr>
              <w:t>1.05%</w:t>
            </w:r>
          </w:p>
        </w:tc>
        <w:tc>
          <w:tcPr>
            <w:tcW w:w="364" w:type="pct"/>
            <w:tcBorders>
              <w:top w:val="nil"/>
              <w:left w:val="nil"/>
              <w:bottom w:val="nil"/>
              <w:right w:val="nil"/>
            </w:tcBorders>
            <w:shd w:val="clear" w:color="000000" w:fill="FFC7CE"/>
            <w:noWrap/>
            <w:vAlign w:val="center"/>
            <w:hideMark/>
          </w:tcPr>
          <w:p w14:paraId="4D4E4E2B" w14:textId="77777777" w:rsidR="008333EA" w:rsidRPr="006F1EFE" w:rsidRDefault="008333EA" w:rsidP="008333EA">
            <w:pPr>
              <w:rPr>
                <w:lang w:val="en-CA" w:eastAsia="de-DE"/>
                <w:rPrChange w:id="11615" w:author="Jens-Rainer Ohm" w:date="2026-07-18T09:33:00Z">
                  <w:rPr>
                    <w:lang w:val="en-CA" w:eastAsia="de-DE"/>
                  </w:rPr>
                </w:rPrChange>
              </w:rPr>
            </w:pPr>
            <w:r w:rsidRPr="006F1EFE">
              <w:rPr>
                <w:lang w:val="en-CA" w:eastAsia="de-DE"/>
                <w:rPrChange w:id="11616" w:author="Jens-Rainer Ohm" w:date="2026-07-18T09:33:00Z">
                  <w:rPr>
                    <w:lang w:val="en-CA" w:eastAsia="de-DE"/>
                  </w:rPr>
                </w:rPrChange>
              </w:rPr>
              <w:t>3.44%</w:t>
            </w:r>
          </w:p>
        </w:tc>
        <w:tc>
          <w:tcPr>
            <w:tcW w:w="364" w:type="pct"/>
            <w:tcBorders>
              <w:top w:val="nil"/>
              <w:left w:val="nil"/>
              <w:bottom w:val="nil"/>
              <w:right w:val="single" w:sz="4" w:space="0" w:color="auto"/>
            </w:tcBorders>
            <w:shd w:val="clear" w:color="000000" w:fill="FFC7CE"/>
            <w:noWrap/>
            <w:vAlign w:val="center"/>
            <w:hideMark/>
          </w:tcPr>
          <w:p w14:paraId="5019A49B" w14:textId="77777777" w:rsidR="008333EA" w:rsidRPr="006F1EFE" w:rsidRDefault="008333EA" w:rsidP="008333EA">
            <w:pPr>
              <w:rPr>
                <w:lang w:val="en-CA" w:eastAsia="de-DE"/>
                <w:rPrChange w:id="11617" w:author="Jens-Rainer Ohm" w:date="2026-07-18T09:33:00Z">
                  <w:rPr>
                    <w:lang w:val="en-CA" w:eastAsia="de-DE"/>
                  </w:rPr>
                </w:rPrChange>
              </w:rPr>
            </w:pPr>
            <w:r w:rsidRPr="006F1EFE">
              <w:rPr>
                <w:lang w:val="en-CA" w:eastAsia="de-DE"/>
                <w:rPrChange w:id="11618" w:author="Jens-Rainer Ohm" w:date="2026-07-18T09:33:00Z">
                  <w:rPr>
                    <w:lang w:val="en-CA" w:eastAsia="de-DE"/>
                  </w:rPr>
                </w:rPrChange>
              </w:rPr>
              <w:t>3.57%</w:t>
            </w:r>
          </w:p>
        </w:tc>
        <w:tc>
          <w:tcPr>
            <w:tcW w:w="328" w:type="pct"/>
            <w:tcBorders>
              <w:top w:val="nil"/>
              <w:left w:val="nil"/>
              <w:bottom w:val="nil"/>
              <w:right w:val="nil"/>
            </w:tcBorders>
            <w:shd w:val="clear" w:color="auto" w:fill="auto"/>
            <w:noWrap/>
            <w:vAlign w:val="center"/>
            <w:hideMark/>
          </w:tcPr>
          <w:p w14:paraId="02CCB81D" w14:textId="77777777" w:rsidR="008333EA" w:rsidRPr="006F1EFE" w:rsidRDefault="008333EA" w:rsidP="008333EA">
            <w:pPr>
              <w:rPr>
                <w:lang w:val="en-CA" w:eastAsia="de-DE"/>
                <w:rPrChange w:id="11619" w:author="Jens-Rainer Ohm" w:date="2026-07-18T09:33:00Z">
                  <w:rPr>
                    <w:lang w:val="en-CA" w:eastAsia="de-DE"/>
                  </w:rPr>
                </w:rPrChange>
              </w:rPr>
            </w:pPr>
            <w:r w:rsidRPr="006F1EFE">
              <w:rPr>
                <w:lang w:val="en-CA" w:eastAsia="de-DE"/>
                <w:rPrChange w:id="11620" w:author="Jens-Rainer Ohm" w:date="2026-07-18T09:33:00Z">
                  <w:rPr>
                    <w:lang w:val="en-CA" w:eastAsia="de-DE"/>
                  </w:rPr>
                </w:rPrChange>
              </w:rPr>
              <w:t>84.3%</w:t>
            </w:r>
          </w:p>
        </w:tc>
        <w:tc>
          <w:tcPr>
            <w:tcW w:w="389" w:type="pct"/>
            <w:tcBorders>
              <w:top w:val="nil"/>
              <w:left w:val="nil"/>
              <w:bottom w:val="nil"/>
              <w:right w:val="nil"/>
            </w:tcBorders>
            <w:shd w:val="clear" w:color="auto" w:fill="auto"/>
            <w:noWrap/>
            <w:vAlign w:val="center"/>
            <w:hideMark/>
          </w:tcPr>
          <w:p w14:paraId="02BFCFEF" w14:textId="77777777" w:rsidR="008333EA" w:rsidRPr="006F1EFE" w:rsidRDefault="008333EA" w:rsidP="008333EA">
            <w:pPr>
              <w:rPr>
                <w:lang w:val="en-CA" w:eastAsia="de-DE"/>
                <w:rPrChange w:id="11621" w:author="Jens-Rainer Ohm" w:date="2026-07-18T09:33:00Z">
                  <w:rPr>
                    <w:lang w:val="en-CA" w:eastAsia="de-DE"/>
                  </w:rPr>
                </w:rPrChange>
              </w:rPr>
            </w:pPr>
            <w:r w:rsidRPr="006F1EFE">
              <w:rPr>
                <w:lang w:val="en-CA" w:eastAsia="de-DE"/>
                <w:rPrChange w:id="11622" w:author="Jens-Rainer Ohm" w:date="2026-07-18T09:33:00Z">
                  <w:rPr>
                    <w:lang w:val="en-CA" w:eastAsia="de-DE"/>
                  </w:rPr>
                </w:rPrChange>
              </w:rPr>
              <w:t>87.6%</w:t>
            </w:r>
          </w:p>
        </w:tc>
        <w:tc>
          <w:tcPr>
            <w:tcW w:w="437" w:type="pct"/>
            <w:tcBorders>
              <w:top w:val="nil"/>
              <w:left w:val="single" w:sz="4" w:space="0" w:color="auto"/>
              <w:bottom w:val="nil"/>
              <w:right w:val="nil"/>
            </w:tcBorders>
            <w:shd w:val="clear" w:color="auto" w:fill="auto"/>
            <w:noWrap/>
            <w:vAlign w:val="center"/>
            <w:hideMark/>
          </w:tcPr>
          <w:p w14:paraId="1398BB6D" w14:textId="77777777" w:rsidR="008333EA" w:rsidRPr="006F1EFE" w:rsidRDefault="008333EA" w:rsidP="008333EA">
            <w:pPr>
              <w:rPr>
                <w:lang w:val="en-CA" w:eastAsia="de-DE"/>
                <w:rPrChange w:id="11623" w:author="Jens-Rainer Ohm" w:date="2026-07-18T09:33:00Z">
                  <w:rPr>
                    <w:lang w:val="en-CA" w:eastAsia="de-DE"/>
                  </w:rPr>
                </w:rPrChange>
              </w:rPr>
            </w:pPr>
            <w:r w:rsidRPr="006F1EFE">
              <w:rPr>
                <w:lang w:val="en-CA" w:eastAsia="de-DE"/>
                <w:rPrChange w:id="11624" w:author="Jens-Rainer Ohm" w:date="2026-07-18T09:33:00Z">
                  <w:rPr>
                    <w:lang w:val="en-CA" w:eastAsia="de-DE"/>
                  </w:rPr>
                </w:rPrChange>
              </w:rPr>
              <w:t>99%</w:t>
            </w:r>
          </w:p>
        </w:tc>
        <w:tc>
          <w:tcPr>
            <w:tcW w:w="425" w:type="pct"/>
            <w:tcBorders>
              <w:top w:val="nil"/>
              <w:left w:val="single" w:sz="8" w:space="0" w:color="auto"/>
              <w:bottom w:val="nil"/>
              <w:right w:val="nil"/>
            </w:tcBorders>
            <w:shd w:val="clear" w:color="000000" w:fill="CCFFCC"/>
            <w:noWrap/>
            <w:vAlign w:val="center"/>
            <w:hideMark/>
          </w:tcPr>
          <w:p w14:paraId="655B0687" w14:textId="77777777" w:rsidR="008333EA" w:rsidRPr="006F1EFE" w:rsidRDefault="008333EA" w:rsidP="008333EA">
            <w:pPr>
              <w:rPr>
                <w:lang w:val="en-CA" w:eastAsia="de-DE"/>
                <w:rPrChange w:id="11625" w:author="Jens-Rainer Ohm" w:date="2026-07-18T09:33:00Z">
                  <w:rPr>
                    <w:lang w:val="en-CA" w:eastAsia="de-DE"/>
                  </w:rPr>
                </w:rPrChange>
              </w:rPr>
            </w:pPr>
            <w:r w:rsidRPr="006F1EFE">
              <w:rPr>
                <w:lang w:val="en-CA" w:eastAsia="de-DE"/>
                <w:rPrChange w:id="11626" w:author="Jens-Rainer Ohm" w:date="2026-07-18T09:33:00Z">
                  <w:rPr>
                    <w:lang w:val="en-CA" w:eastAsia="de-DE"/>
                  </w:rPr>
                </w:rPrChange>
              </w:rPr>
              <w:t>-14.47%</w:t>
            </w:r>
          </w:p>
        </w:tc>
        <w:tc>
          <w:tcPr>
            <w:tcW w:w="425" w:type="pct"/>
            <w:tcBorders>
              <w:top w:val="nil"/>
              <w:left w:val="nil"/>
              <w:bottom w:val="nil"/>
              <w:right w:val="nil"/>
            </w:tcBorders>
            <w:shd w:val="clear" w:color="000000" w:fill="CCFFCC"/>
            <w:noWrap/>
            <w:vAlign w:val="center"/>
            <w:hideMark/>
          </w:tcPr>
          <w:p w14:paraId="70165BA0" w14:textId="77777777" w:rsidR="008333EA" w:rsidRPr="006F1EFE" w:rsidRDefault="008333EA" w:rsidP="008333EA">
            <w:pPr>
              <w:rPr>
                <w:lang w:val="en-CA" w:eastAsia="de-DE"/>
                <w:rPrChange w:id="11627" w:author="Jens-Rainer Ohm" w:date="2026-07-18T09:33:00Z">
                  <w:rPr>
                    <w:lang w:val="en-CA" w:eastAsia="de-DE"/>
                  </w:rPr>
                </w:rPrChange>
              </w:rPr>
            </w:pPr>
            <w:r w:rsidRPr="006F1EFE">
              <w:rPr>
                <w:lang w:val="en-CA" w:eastAsia="de-DE"/>
                <w:rPrChange w:id="11628" w:author="Jens-Rainer Ohm" w:date="2026-07-18T09:33:00Z">
                  <w:rPr>
                    <w:lang w:val="en-CA" w:eastAsia="de-DE"/>
                  </w:rPr>
                </w:rPrChange>
              </w:rPr>
              <w:t>-9.50%</w:t>
            </w:r>
          </w:p>
        </w:tc>
        <w:tc>
          <w:tcPr>
            <w:tcW w:w="425" w:type="pct"/>
            <w:tcBorders>
              <w:top w:val="nil"/>
              <w:left w:val="nil"/>
              <w:bottom w:val="nil"/>
              <w:right w:val="single" w:sz="4" w:space="0" w:color="auto"/>
            </w:tcBorders>
            <w:shd w:val="clear" w:color="000000" w:fill="CCFFCC"/>
            <w:noWrap/>
            <w:vAlign w:val="center"/>
            <w:hideMark/>
          </w:tcPr>
          <w:p w14:paraId="24C5F70C" w14:textId="77777777" w:rsidR="008333EA" w:rsidRPr="006F1EFE" w:rsidRDefault="008333EA" w:rsidP="008333EA">
            <w:pPr>
              <w:rPr>
                <w:lang w:val="en-CA" w:eastAsia="de-DE"/>
                <w:rPrChange w:id="11629" w:author="Jens-Rainer Ohm" w:date="2026-07-18T09:33:00Z">
                  <w:rPr>
                    <w:lang w:val="en-CA" w:eastAsia="de-DE"/>
                  </w:rPr>
                </w:rPrChange>
              </w:rPr>
            </w:pPr>
            <w:r w:rsidRPr="006F1EFE">
              <w:rPr>
                <w:lang w:val="en-CA" w:eastAsia="de-DE"/>
                <w:rPrChange w:id="11630" w:author="Jens-Rainer Ohm" w:date="2026-07-18T09:33:00Z">
                  <w:rPr>
                    <w:lang w:val="en-CA" w:eastAsia="de-DE"/>
                  </w:rPr>
                </w:rPrChange>
              </w:rPr>
              <w:t>-10.59%</w:t>
            </w:r>
          </w:p>
        </w:tc>
        <w:tc>
          <w:tcPr>
            <w:tcW w:w="449" w:type="pct"/>
            <w:tcBorders>
              <w:top w:val="nil"/>
              <w:left w:val="nil"/>
              <w:bottom w:val="nil"/>
              <w:right w:val="nil"/>
            </w:tcBorders>
            <w:shd w:val="clear" w:color="auto" w:fill="auto"/>
            <w:noWrap/>
            <w:vAlign w:val="center"/>
            <w:hideMark/>
          </w:tcPr>
          <w:p w14:paraId="59A34CD1" w14:textId="77777777" w:rsidR="008333EA" w:rsidRPr="006F1EFE" w:rsidRDefault="008333EA" w:rsidP="008333EA">
            <w:pPr>
              <w:rPr>
                <w:lang w:val="en-CA" w:eastAsia="de-DE"/>
                <w:rPrChange w:id="11631" w:author="Jens-Rainer Ohm" w:date="2026-07-18T09:33:00Z">
                  <w:rPr>
                    <w:lang w:val="en-CA" w:eastAsia="de-DE"/>
                  </w:rPr>
                </w:rPrChange>
              </w:rPr>
            </w:pPr>
            <w:r w:rsidRPr="006F1EFE">
              <w:rPr>
                <w:lang w:val="en-CA" w:eastAsia="de-DE"/>
                <w:rPrChange w:id="11632" w:author="Jens-Rainer Ohm" w:date="2026-07-18T09:33:00Z">
                  <w:rPr>
                    <w:lang w:val="en-CA" w:eastAsia="de-DE"/>
                  </w:rPr>
                </w:rPrChange>
              </w:rPr>
              <w:t>877.6%</w:t>
            </w:r>
          </w:p>
        </w:tc>
        <w:tc>
          <w:tcPr>
            <w:tcW w:w="449" w:type="pct"/>
            <w:tcBorders>
              <w:top w:val="nil"/>
              <w:left w:val="nil"/>
              <w:bottom w:val="nil"/>
              <w:right w:val="single" w:sz="8" w:space="0" w:color="auto"/>
            </w:tcBorders>
            <w:shd w:val="clear" w:color="auto" w:fill="auto"/>
            <w:noWrap/>
            <w:vAlign w:val="center"/>
            <w:hideMark/>
          </w:tcPr>
          <w:p w14:paraId="68C6D660" w14:textId="77777777" w:rsidR="008333EA" w:rsidRPr="006F1EFE" w:rsidRDefault="008333EA" w:rsidP="008333EA">
            <w:pPr>
              <w:rPr>
                <w:lang w:val="en-CA" w:eastAsia="de-DE"/>
                <w:rPrChange w:id="11633" w:author="Jens-Rainer Ohm" w:date="2026-07-18T09:33:00Z">
                  <w:rPr>
                    <w:lang w:val="en-CA" w:eastAsia="de-DE"/>
                  </w:rPr>
                </w:rPrChange>
              </w:rPr>
            </w:pPr>
            <w:r w:rsidRPr="006F1EFE">
              <w:rPr>
                <w:lang w:val="en-CA" w:eastAsia="de-DE"/>
                <w:rPrChange w:id="11634" w:author="Jens-Rainer Ohm" w:date="2026-07-18T09:33:00Z">
                  <w:rPr>
                    <w:lang w:val="en-CA" w:eastAsia="de-DE"/>
                  </w:rPr>
                </w:rPrChange>
              </w:rPr>
              <w:t>538.5%</w:t>
            </w:r>
          </w:p>
        </w:tc>
      </w:tr>
      <w:tr w:rsidR="00CF70DF" w:rsidRPr="006F1EFE" w14:paraId="3568C5B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A41C272" w14:textId="77777777" w:rsidR="008333EA" w:rsidRPr="006F1EFE" w:rsidRDefault="008333EA" w:rsidP="008333EA">
            <w:pPr>
              <w:rPr>
                <w:lang w:val="en-CA" w:eastAsia="de-DE"/>
                <w:rPrChange w:id="11635" w:author="Jens-Rainer Ohm" w:date="2026-07-18T09:33:00Z">
                  <w:rPr>
                    <w:lang w:val="en-CA" w:eastAsia="de-DE"/>
                  </w:rPr>
                </w:rPrChange>
              </w:rPr>
            </w:pPr>
            <w:r w:rsidRPr="006F1EFE">
              <w:rPr>
                <w:lang w:val="en-CA" w:eastAsia="de-DE"/>
                <w:rPrChange w:id="11636" w:author="Jens-Rainer Ohm" w:date="2026-07-18T09:33:00Z">
                  <w:rPr>
                    <w:lang w:val="en-CA" w:eastAsia="de-DE"/>
                  </w:rPr>
                </w:rPrChange>
              </w:rPr>
              <w:t>Class E</w:t>
            </w:r>
          </w:p>
        </w:tc>
        <w:tc>
          <w:tcPr>
            <w:tcW w:w="328" w:type="pct"/>
            <w:tcBorders>
              <w:top w:val="nil"/>
              <w:left w:val="nil"/>
              <w:bottom w:val="nil"/>
              <w:right w:val="nil"/>
            </w:tcBorders>
            <w:shd w:val="clear" w:color="auto" w:fill="auto"/>
            <w:noWrap/>
            <w:vAlign w:val="center"/>
            <w:hideMark/>
          </w:tcPr>
          <w:p w14:paraId="07CD59F9" w14:textId="77777777" w:rsidR="008333EA" w:rsidRPr="006F1EFE" w:rsidRDefault="008333EA" w:rsidP="008333EA">
            <w:pPr>
              <w:rPr>
                <w:lang w:val="en-CA" w:eastAsia="de-DE"/>
                <w:rPrChange w:id="11637" w:author="Jens-Rainer Ohm" w:date="2026-07-18T09:33:00Z">
                  <w:rPr>
                    <w:lang w:val="en-CA" w:eastAsia="de-DE"/>
                  </w:rPr>
                </w:rPrChange>
              </w:rPr>
            </w:pPr>
            <w:r w:rsidRPr="006F1EFE">
              <w:rPr>
                <w:lang w:val="en-CA" w:eastAsia="de-DE"/>
                <w:rPrChange w:id="11638" w:author="Jens-Rainer Ohm" w:date="2026-07-18T09:33:00Z">
                  <w:rPr>
                    <w:lang w:val="en-CA" w:eastAsia="de-DE"/>
                  </w:rPr>
                </w:rPrChange>
              </w:rPr>
              <w:t>1.63%</w:t>
            </w:r>
          </w:p>
        </w:tc>
        <w:tc>
          <w:tcPr>
            <w:tcW w:w="364" w:type="pct"/>
            <w:tcBorders>
              <w:top w:val="nil"/>
              <w:left w:val="nil"/>
              <w:bottom w:val="nil"/>
              <w:right w:val="nil"/>
            </w:tcBorders>
            <w:shd w:val="clear" w:color="000000" w:fill="FFC7CE"/>
            <w:noWrap/>
            <w:vAlign w:val="center"/>
            <w:hideMark/>
          </w:tcPr>
          <w:p w14:paraId="6C014EAA" w14:textId="77777777" w:rsidR="008333EA" w:rsidRPr="006F1EFE" w:rsidRDefault="008333EA" w:rsidP="008333EA">
            <w:pPr>
              <w:rPr>
                <w:lang w:val="en-CA" w:eastAsia="de-DE"/>
                <w:rPrChange w:id="11639" w:author="Jens-Rainer Ohm" w:date="2026-07-18T09:33:00Z">
                  <w:rPr>
                    <w:lang w:val="en-CA" w:eastAsia="de-DE"/>
                  </w:rPr>
                </w:rPrChange>
              </w:rPr>
            </w:pPr>
            <w:r w:rsidRPr="006F1EFE">
              <w:rPr>
                <w:lang w:val="en-CA" w:eastAsia="de-DE"/>
                <w:rPrChange w:id="11640" w:author="Jens-Rainer Ohm" w:date="2026-07-18T09:33:00Z">
                  <w:rPr>
                    <w:lang w:val="en-CA" w:eastAsia="de-DE"/>
                  </w:rPr>
                </w:rPrChange>
              </w:rPr>
              <w:t>6.62%</w:t>
            </w:r>
          </w:p>
        </w:tc>
        <w:tc>
          <w:tcPr>
            <w:tcW w:w="364" w:type="pct"/>
            <w:tcBorders>
              <w:top w:val="nil"/>
              <w:left w:val="nil"/>
              <w:bottom w:val="nil"/>
              <w:right w:val="single" w:sz="4" w:space="0" w:color="auto"/>
            </w:tcBorders>
            <w:shd w:val="clear" w:color="000000" w:fill="FFC7CE"/>
            <w:noWrap/>
            <w:vAlign w:val="center"/>
            <w:hideMark/>
          </w:tcPr>
          <w:p w14:paraId="0933CC38" w14:textId="77777777" w:rsidR="008333EA" w:rsidRPr="006F1EFE" w:rsidRDefault="008333EA" w:rsidP="008333EA">
            <w:pPr>
              <w:rPr>
                <w:lang w:val="en-CA" w:eastAsia="de-DE"/>
                <w:rPrChange w:id="11641" w:author="Jens-Rainer Ohm" w:date="2026-07-18T09:33:00Z">
                  <w:rPr>
                    <w:lang w:val="en-CA" w:eastAsia="de-DE"/>
                  </w:rPr>
                </w:rPrChange>
              </w:rPr>
            </w:pPr>
            <w:r w:rsidRPr="006F1EFE">
              <w:rPr>
                <w:lang w:val="en-CA" w:eastAsia="de-DE"/>
                <w:rPrChange w:id="11642" w:author="Jens-Rainer Ohm" w:date="2026-07-18T09:33:00Z">
                  <w:rPr>
                    <w:lang w:val="en-CA" w:eastAsia="de-DE"/>
                  </w:rPr>
                </w:rPrChange>
              </w:rPr>
              <w:t>5.56%</w:t>
            </w:r>
          </w:p>
        </w:tc>
        <w:tc>
          <w:tcPr>
            <w:tcW w:w="328" w:type="pct"/>
            <w:tcBorders>
              <w:top w:val="nil"/>
              <w:left w:val="nil"/>
              <w:bottom w:val="nil"/>
              <w:right w:val="nil"/>
            </w:tcBorders>
            <w:shd w:val="clear" w:color="auto" w:fill="auto"/>
            <w:noWrap/>
            <w:vAlign w:val="center"/>
            <w:hideMark/>
          </w:tcPr>
          <w:p w14:paraId="232E2895" w14:textId="77777777" w:rsidR="008333EA" w:rsidRPr="006F1EFE" w:rsidRDefault="008333EA" w:rsidP="008333EA">
            <w:pPr>
              <w:rPr>
                <w:lang w:val="en-CA" w:eastAsia="de-DE"/>
                <w:rPrChange w:id="11643" w:author="Jens-Rainer Ohm" w:date="2026-07-18T09:33:00Z">
                  <w:rPr>
                    <w:lang w:val="en-CA" w:eastAsia="de-DE"/>
                  </w:rPr>
                </w:rPrChange>
              </w:rPr>
            </w:pPr>
            <w:r w:rsidRPr="006F1EFE">
              <w:rPr>
                <w:lang w:val="en-CA" w:eastAsia="de-DE"/>
                <w:rPrChange w:id="11644" w:author="Jens-Rainer Ohm" w:date="2026-07-18T09:33:00Z">
                  <w:rPr>
                    <w:lang w:val="en-CA" w:eastAsia="de-DE"/>
                  </w:rPr>
                </w:rPrChange>
              </w:rPr>
              <w:t>88.1%</w:t>
            </w:r>
          </w:p>
        </w:tc>
        <w:tc>
          <w:tcPr>
            <w:tcW w:w="389" w:type="pct"/>
            <w:tcBorders>
              <w:top w:val="nil"/>
              <w:left w:val="nil"/>
              <w:bottom w:val="nil"/>
              <w:right w:val="nil"/>
            </w:tcBorders>
            <w:shd w:val="clear" w:color="auto" w:fill="auto"/>
            <w:noWrap/>
            <w:vAlign w:val="center"/>
            <w:hideMark/>
          </w:tcPr>
          <w:p w14:paraId="3CD7A45C" w14:textId="77777777" w:rsidR="008333EA" w:rsidRPr="006F1EFE" w:rsidRDefault="008333EA" w:rsidP="008333EA">
            <w:pPr>
              <w:rPr>
                <w:lang w:val="en-CA" w:eastAsia="de-DE"/>
                <w:rPrChange w:id="11645" w:author="Jens-Rainer Ohm" w:date="2026-07-18T09:33:00Z">
                  <w:rPr>
                    <w:lang w:val="en-CA" w:eastAsia="de-DE"/>
                  </w:rPr>
                </w:rPrChange>
              </w:rPr>
            </w:pPr>
            <w:r w:rsidRPr="006F1EFE">
              <w:rPr>
                <w:lang w:val="en-CA" w:eastAsia="de-DE"/>
                <w:rPrChange w:id="11646" w:author="Jens-Rainer Ohm" w:date="2026-07-18T09:33:00Z">
                  <w:rPr>
                    <w:lang w:val="en-CA" w:eastAsia="de-DE"/>
                  </w:rPr>
                </w:rPrChange>
              </w:rPr>
              <w:t>93.4%</w:t>
            </w:r>
          </w:p>
        </w:tc>
        <w:tc>
          <w:tcPr>
            <w:tcW w:w="437" w:type="pct"/>
            <w:tcBorders>
              <w:top w:val="nil"/>
              <w:left w:val="single" w:sz="4" w:space="0" w:color="auto"/>
              <w:bottom w:val="nil"/>
              <w:right w:val="nil"/>
            </w:tcBorders>
            <w:shd w:val="clear" w:color="auto" w:fill="auto"/>
            <w:noWrap/>
            <w:vAlign w:val="center"/>
            <w:hideMark/>
          </w:tcPr>
          <w:p w14:paraId="37C93B28" w14:textId="77777777" w:rsidR="008333EA" w:rsidRPr="006F1EFE" w:rsidRDefault="008333EA" w:rsidP="008333EA">
            <w:pPr>
              <w:rPr>
                <w:lang w:val="en-CA" w:eastAsia="de-DE"/>
                <w:rPrChange w:id="11647" w:author="Jens-Rainer Ohm" w:date="2026-07-18T09:33:00Z">
                  <w:rPr>
                    <w:lang w:val="en-CA" w:eastAsia="de-DE"/>
                  </w:rPr>
                </w:rPrChange>
              </w:rPr>
            </w:pPr>
            <w:r w:rsidRPr="006F1EFE">
              <w:rPr>
                <w:lang w:val="en-CA" w:eastAsia="de-DE"/>
                <w:rPrChange w:id="11648"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3DEF504A" w14:textId="77777777" w:rsidR="008333EA" w:rsidRPr="006F1EFE" w:rsidRDefault="008333EA" w:rsidP="008333EA">
            <w:pPr>
              <w:rPr>
                <w:lang w:val="en-CA" w:eastAsia="de-DE"/>
                <w:rPrChange w:id="11649" w:author="Jens-Rainer Ohm" w:date="2026-07-18T09:33:00Z">
                  <w:rPr>
                    <w:lang w:val="en-CA" w:eastAsia="de-DE"/>
                  </w:rPr>
                </w:rPrChange>
              </w:rPr>
            </w:pPr>
            <w:r w:rsidRPr="006F1EFE">
              <w:rPr>
                <w:lang w:val="en-CA" w:eastAsia="de-DE"/>
                <w:rPrChange w:id="11650" w:author="Jens-Rainer Ohm" w:date="2026-07-18T09:33:00Z">
                  <w:rPr>
                    <w:lang w:val="en-CA" w:eastAsia="de-DE"/>
                  </w:rPr>
                </w:rPrChange>
              </w:rPr>
              <w:t>-18.42%</w:t>
            </w:r>
          </w:p>
        </w:tc>
        <w:tc>
          <w:tcPr>
            <w:tcW w:w="425" w:type="pct"/>
            <w:tcBorders>
              <w:top w:val="nil"/>
              <w:left w:val="nil"/>
              <w:bottom w:val="nil"/>
              <w:right w:val="nil"/>
            </w:tcBorders>
            <w:shd w:val="clear" w:color="000000" w:fill="CCFFCC"/>
            <w:noWrap/>
            <w:vAlign w:val="center"/>
            <w:hideMark/>
          </w:tcPr>
          <w:p w14:paraId="20E7E9CC" w14:textId="77777777" w:rsidR="008333EA" w:rsidRPr="006F1EFE" w:rsidRDefault="008333EA" w:rsidP="008333EA">
            <w:pPr>
              <w:rPr>
                <w:lang w:val="en-CA" w:eastAsia="de-DE"/>
                <w:rPrChange w:id="11651" w:author="Jens-Rainer Ohm" w:date="2026-07-18T09:33:00Z">
                  <w:rPr>
                    <w:lang w:val="en-CA" w:eastAsia="de-DE"/>
                  </w:rPr>
                </w:rPrChange>
              </w:rPr>
            </w:pPr>
            <w:r w:rsidRPr="006F1EFE">
              <w:rPr>
                <w:lang w:val="en-CA" w:eastAsia="de-DE"/>
                <w:rPrChange w:id="11652" w:author="Jens-Rainer Ohm" w:date="2026-07-18T09:33:00Z">
                  <w:rPr>
                    <w:lang w:val="en-CA" w:eastAsia="de-DE"/>
                  </w:rPr>
                </w:rPrChange>
              </w:rPr>
              <w:t>-18.95%</w:t>
            </w:r>
          </w:p>
        </w:tc>
        <w:tc>
          <w:tcPr>
            <w:tcW w:w="425" w:type="pct"/>
            <w:tcBorders>
              <w:top w:val="nil"/>
              <w:left w:val="nil"/>
              <w:bottom w:val="nil"/>
              <w:right w:val="single" w:sz="4" w:space="0" w:color="auto"/>
            </w:tcBorders>
            <w:shd w:val="clear" w:color="000000" w:fill="CCFFCC"/>
            <w:noWrap/>
            <w:vAlign w:val="center"/>
            <w:hideMark/>
          </w:tcPr>
          <w:p w14:paraId="7C00F273" w14:textId="77777777" w:rsidR="008333EA" w:rsidRPr="006F1EFE" w:rsidRDefault="008333EA" w:rsidP="008333EA">
            <w:pPr>
              <w:rPr>
                <w:lang w:val="en-CA" w:eastAsia="de-DE"/>
                <w:rPrChange w:id="11653" w:author="Jens-Rainer Ohm" w:date="2026-07-18T09:33:00Z">
                  <w:rPr>
                    <w:lang w:val="en-CA" w:eastAsia="de-DE"/>
                  </w:rPr>
                </w:rPrChange>
              </w:rPr>
            </w:pPr>
            <w:r w:rsidRPr="006F1EFE">
              <w:rPr>
                <w:lang w:val="en-CA" w:eastAsia="de-DE"/>
                <w:rPrChange w:id="11654" w:author="Jens-Rainer Ohm" w:date="2026-07-18T09:33:00Z">
                  <w:rPr>
                    <w:lang w:val="en-CA" w:eastAsia="de-DE"/>
                  </w:rPr>
                </w:rPrChange>
              </w:rPr>
              <w:t>-17.66%</w:t>
            </w:r>
          </w:p>
        </w:tc>
        <w:tc>
          <w:tcPr>
            <w:tcW w:w="449" w:type="pct"/>
            <w:tcBorders>
              <w:top w:val="nil"/>
              <w:left w:val="nil"/>
              <w:bottom w:val="nil"/>
              <w:right w:val="nil"/>
            </w:tcBorders>
            <w:shd w:val="clear" w:color="auto" w:fill="auto"/>
            <w:noWrap/>
            <w:vAlign w:val="center"/>
            <w:hideMark/>
          </w:tcPr>
          <w:p w14:paraId="4B622096" w14:textId="77777777" w:rsidR="008333EA" w:rsidRPr="006F1EFE" w:rsidRDefault="008333EA" w:rsidP="008333EA">
            <w:pPr>
              <w:rPr>
                <w:lang w:val="en-CA" w:eastAsia="de-DE"/>
                <w:rPrChange w:id="11655" w:author="Jens-Rainer Ohm" w:date="2026-07-18T09:33:00Z">
                  <w:rPr>
                    <w:lang w:val="en-CA" w:eastAsia="de-DE"/>
                  </w:rPr>
                </w:rPrChange>
              </w:rPr>
            </w:pPr>
            <w:r w:rsidRPr="006F1EFE">
              <w:rPr>
                <w:lang w:val="en-CA" w:eastAsia="de-DE"/>
                <w:rPrChange w:id="11656" w:author="Jens-Rainer Ohm" w:date="2026-07-18T09:33:00Z">
                  <w:rPr>
                    <w:lang w:val="en-CA" w:eastAsia="de-DE"/>
                  </w:rPr>
                </w:rPrChange>
              </w:rPr>
              <w:t>885.9%</w:t>
            </w:r>
          </w:p>
        </w:tc>
        <w:tc>
          <w:tcPr>
            <w:tcW w:w="449" w:type="pct"/>
            <w:tcBorders>
              <w:top w:val="nil"/>
              <w:left w:val="nil"/>
              <w:bottom w:val="nil"/>
              <w:right w:val="single" w:sz="8" w:space="0" w:color="auto"/>
            </w:tcBorders>
            <w:shd w:val="clear" w:color="auto" w:fill="auto"/>
            <w:noWrap/>
            <w:vAlign w:val="center"/>
            <w:hideMark/>
          </w:tcPr>
          <w:p w14:paraId="0E88E93F" w14:textId="77777777" w:rsidR="008333EA" w:rsidRPr="006F1EFE" w:rsidRDefault="008333EA" w:rsidP="008333EA">
            <w:pPr>
              <w:rPr>
                <w:lang w:val="en-CA" w:eastAsia="de-DE"/>
                <w:rPrChange w:id="11657" w:author="Jens-Rainer Ohm" w:date="2026-07-18T09:33:00Z">
                  <w:rPr>
                    <w:lang w:val="en-CA" w:eastAsia="de-DE"/>
                  </w:rPr>
                </w:rPrChange>
              </w:rPr>
            </w:pPr>
            <w:r w:rsidRPr="006F1EFE">
              <w:rPr>
                <w:lang w:val="en-CA" w:eastAsia="de-DE"/>
                <w:rPrChange w:id="11658" w:author="Jens-Rainer Ohm" w:date="2026-07-18T09:33:00Z">
                  <w:rPr>
                    <w:lang w:val="en-CA" w:eastAsia="de-DE"/>
                  </w:rPr>
                </w:rPrChange>
              </w:rPr>
              <w:t>608.2%</w:t>
            </w:r>
          </w:p>
        </w:tc>
      </w:tr>
      <w:tr w:rsidR="00CF70DF" w:rsidRPr="006F1EFE" w14:paraId="392CD58E"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F74ECCC" w14:textId="77777777" w:rsidR="008333EA" w:rsidRPr="006F1EFE" w:rsidRDefault="008333EA" w:rsidP="008333EA">
            <w:pPr>
              <w:rPr>
                <w:b/>
                <w:bCs/>
                <w:lang w:val="en-CA" w:eastAsia="de-DE"/>
                <w:rPrChange w:id="11659" w:author="Jens-Rainer Ohm" w:date="2026-07-18T09:33:00Z">
                  <w:rPr>
                    <w:b/>
                    <w:bCs/>
                    <w:lang w:val="en-CA" w:eastAsia="de-DE"/>
                  </w:rPr>
                </w:rPrChange>
              </w:rPr>
            </w:pPr>
            <w:r w:rsidRPr="006F1EFE">
              <w:rPr>
                <w:b/>
                <w:bCs/>
                <w:lang w:val="en-CA" w:eastAsia="de-DE"/>
                <w:rPrChange w:id="11660" w:author="Jens-Rainer Ohm" w:date="2026-07-18T09:33:00Z">
                  <w:rPr>
                    <w:b/>
                    <w:bCs/>
                    <w:lang w:val="en-CA" w:eastAsia="de-DE"/>
                  </w:rPr>
                </w:rPrChange>
              </w:rPr>
              <w:t xml:space="preserve">Overall </w:t>
            </w:r>
          </w:p>
        </w:tc>
        <w:tc>
          <w:tcPr>
            <w:tcW w:w="328" w:type="pct"/>
            <w:tcBorders>
              <w:top w:val="single" w:sz="8" w:space="0" w:color="auto"/>
              <w:left w:val="nil"/>
              <w:bottom w:val="single" w:sz="8" w:space="0" w:color="auto"/>
              <w:right w:val="nil"/>
            </w:tcBorders>
            <w:shd w:val="clear" w:color="auto" w:fill="auto"/>
            <w:noWrap/>
            <w:vAlign w:val="center"/>
            <w:hideMark/>
          </w:tcPr>
          <w:p w14:paraId="13AD0B41" w14:textId="77777777" w:rsidR="008333EA" w:rsidRPr="006F1EFE" w:rsidRDefault="008333EA" w:rsidP="008333EA">
            <w:pPr>
              <w:rPr>
                <w:lang w:val="en-CA" w:eastAsia="de-DE"/>
                <w:rPrChange w:id="11661" w:author="Jens-Rainer Ohm" w:date="2026-07-18T09:33:00Z">
                  <w:rPr>
                    <w:lang w:val="en-CA" w:eastAsia="de-DE"/>
                  </w:rPr>
                </w:rPrChange>
              </w:rPr>
            </w:pPr>
            <w:r w:rsidRPr="006F1EFE">
              <w:rPr>
                <w:lang w:val="en-CA" w:eastAsia="de-DE"/>
                <w:rPrChange w:id="11662" w:author="Jens-Rainer Ohm" w:date="2026-07-18T09:33:00Z">
                  <w:rPr>
                    <w:lang w:val="en-CA" w:eastAsia="de-DE"/>
                  </w:rPr>
                </w:rPrChange>
              </w:rPr>
              <w:t>1.34%</w:t>
            </w:r>
          </w:p>
        </w:tc>
        <w:tc>
          <w:tcPr>
            <w:tcW w:w="364" w:type="pct"/>
            <w:tcBorders>
              <w:top w:val="single" w:sz="8" w:space="0" w:color="auto"/>
              <w:left w:val="nil"/>
              <w:bottom w:val="single" w:sz="8" w:space="0" w:color="auto"/>
              <w:right w:val="nil"/>
            </w:tcBorders>
            <w:shd w:val="clear" w:color="000000" w:fill="FFC7CE"/>
            <w:noWrap/>
            <w:vAlign w:val="center"/>
            <w:hideMark/>
          </w:tcPr>
          <w:p w14:paraId="7095787A" w14:textId="77777777" w:rsidR="008333EA" w:rsidRPr="006F1EFE" w:rsidRDefault="008333EA" w:rsidP="008333EA">
            <w:pPr>
              <w:rPr>
                <w:lang w:val="en-CA" w:eastAsia="de-DE"/>
                <w:rPrChange w:id="11663" w:author="Jens-Rainer Ohm" w:date="2026-07-18T09:33:00Z">
                  <w:rPr>
                    <w:lang w:val="en-CA" w:eastAsia="de-DE"/>
                  </w:rPr>
                </w:rPrChange>
              </w:rPr>
            </w:pPr>
            <w:r w:rsidRPr="006F1EFE">
              <w:rPr>
                <w:lang w:val="en-CA" w:eastAsia="de-DE"/>
                <w:rPrChange w:id="11664" w:author="Jens-Rainer Ohm" w:date="2026-07-18T09:33:00Z">
                  <w:rPr>
                    <w:lang w:val="en-CA" w:eastAsia="de-DE"/>
                  </w:rPr>
                </w:rPrChange>
              </w:rPr>
              <w:t>5.05%</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313BE58B" w14:textId="77777777" w:rsidR="008333EA" w:rsidRPr="006F1EFE" w:rsidRDefault="008333EA" w:rsidP="008333EA">
            <w:pPr>
              <w:rPr>
                <w:lang w:val="en-CA" w:eastAsia="de-DE"/>
                <w:rPrChange w:id="11665" w:author="Jens-Rainer Ohm" w:date="2026-07-18T09:33:00Z">
                  <w:rPr>
                    <w:lang w:val="en-CA" w:eastAsia="de-DE"/>
                  </w:rPr>
                </w:rPrChange>
              </w:rPr>
            </w:pPr>
            <w:r w:rsidRPr="006F1EFE">
              <w:rPr>
                <w:lang w:val="en-CA" w:eastAsia="de-DE"/>
                <w:rPrChange w:id="11666" w:author="Jens-Rainer Ohm" w:date="2026-07-18T09:33:00Z">
                  <w:rPr>
                    <w:lang w:val="en-CA" w:eastAsia="de-DE"/>
                  </w:rPr>
                </w:rPrChange>
              </w:rPr>
              <w:t>5.07%</w:t>
            </w:r>
          </w:p>
        </w:tc>
        <w:tc>
          <w:tcPr>
            <w:tcW w:w="328" w:type="pct"/>
            <w:tcBorders>
              <w:top w:val="single" w:sz="8" w:space="0" w:color="auto"/>
              <w:left w:val="nil"/>
              <w:bottom w:val="single" w:sz="8" w:space="0" w:color="auto"/>
              <w:right w:val="nil"/>
            </w:tcBorders>
            <w:shd w:val="clear" w:color="auto" w:fill="auto"/>
            <w:noWrap/>
            <w:vAlign w:val="center"/>
            <w:hideMark/>
          </w:tcPr>
          <w:p w14:paraId="61E1DDD6" w14:textId="77777777" w:rsidR="008333EA" w:rsidRPr="006F1EFE" w:rsidRDefault="008333EA" w:rsidP="008333EA">
            <w:pPr>
              <w:rPr>
                <w:lang w:val="en-CA" w:eastAsia="de-DE"/>
                <w:rPrChange w:id="11667" w:author="Jens-Rainer Ohm" w:date="2026-07-18T09:33:00Z">
                  <w:rPr>
                    <w:lang w:val="en-CA" w:eastAsia="de-DE"/>
                  </w:rPr>
                </w:rPrChange>
              </w:rPr>
            </w:pPr>
            <w:r w:rsidRPr="006F1EFE">
              <w:rPr>
                <w:lang w:val="en-CA" w:eastAsia="de-DE"/>
                <w:rPrChange w:id="11668" w:author="Jens-Rainer Ohm" w:date="2026-07-18T09:33:00Z">
                  <w:rPr>
                    <w:lang w:val="en-CA" w:eastAsia="de-DE"/>
                  </w:rPr>
                </w:rPrChange>
              </w:rPr>
              <w:t>84.8%</w:t>
            </w:r>
          </w:p>
        </w:tc>
        <w:tc>
          <w:tcPr>
            <w:tcW w:w="389" w:type="pct"/>
            <w:tcBorders>
              <w:top w:val="single" w:sz="8" w:space="0" w:color="auto"/>
              <w:left w:val="nil"/>
              <w:bottom w:val="single" w:sz="8" w:space="0" w:color="auto"/>
              <w:right w:val="nil"/>
            </w:tcBorders>
            <w:shd w:val="clear" w:color="auto" w:fill="auto"/>
            <w:noWrap/>
            <w:vAlign w:val="center"/>
            <w:hideMark/>
          </w:tcPr>
          <w:p w14:paraId="31083A80" w14:textId="77777777" w:rsidR="008333EA" w:rsidRPr="006F1EFE" w:rsidRDefault="008333EA" w:rsidP="008333EA">
            <w:pPr>
              <w:rPr>
                <w:lang w:val="en-CA" w:eastAsia="de-DE"/>
                <w:rPrChange w:id="11669" w:author="Jens-Rainer Ohm" w:date="2026-07-18T09:33:00Z">
                  <w:rPr>
                    <w:lang w:val="en-CA" w:eastAsia="de-DE"/>
                  </w:rPr>
                </w:rPrChange>
              </w:rPr>
            </w:pPr>
            <w:r w:rsidRPr="006F1EFE">
              <w:rPr>
                <w:lang w:val="en-CA" w:eastAsia="de-DE"/>
                <w:rPrChange w:id="11670" w:author="Jens-Rainer Ohm" w:date="2026-07-18T09:33:00Z">
                  <w:rPr>
                    <w:lang w:val="en-CA" w:eastAsia="de-DE"/>
                  </w:rPr>
                </w:rPrChange>
              </w:rPr>
              <w:t>88.7%</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23B91F96" w14:textId="77777777" w:rsidR="008333EA" w:rsidRPr="006F1EFE" w:rsidRDefault="008333EA" w:rsidP="008333EA">
            <w:pPr>
              <w:rPr>
                <w:lang w:val="en-CA" w:eastAsia="de-DE"/>
                <w:rPrChange w:id="11671" w:author="Jens-Rainer Ohm" w:date="2026-07-18T09:33:00Z">
                  <w:rPr>
                    <w:lang w:val="en-CA" w:eastAsia="de-DE"/>
                  </w:rPr>
                </w:rPrChange>
              </w:rPr>
            </w:pPr>
            <w:r w:rsidRPr="006F1EFE">
              <w:rPr>
                <w:lang w:val="en-CA" w:eastAsia="de-DE"/>
                <w:rPrChange w:id="11672" w:author="Jens-Rainer Ohm" w:date="2026-07-18T09:33:00Z">
                  <w:rPr>
                    <w:lang w:val="en-CA" w:eastAsia="de-DE"/>
                  </w:rPr>
                </w:rPrChange>
              </w:rPr>
              <w:t>99%</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0FFD843A" w14:textId="77777777" w:rsidR="008333EA" w:rsidRPr="006F1EFE" w:rsidRDefault="008333EA" w:rsidP="008333EA">
            <w:pPr>
              <w:rPr>
                <w:lang w:val="en-CA" w:eastAsia="de-DE"/>
                <w:rPrChange w:id="11673" w:author="Jens-Rainer Ohm" w:date="2026-07-18T09:33:00Z">
                  <w:rPr>
                    <w:lang w:val="en-CA" w:eastAsia="de-DE"/>
                  </w:rPr>
                </w:rPrChange>
              </w:rPr>
            </w:pPr>
            <w:r w:rsidRPr="006F1EFE">
              <w:rPr>
                <w:lang w:val="en-CA" w:eastAsia="de-DE"/>
                <w:rPrChange w:id="11674" w:author="Jens-Rainer Ohm" w:date="2026-07-18T09:33:00Z">
                  <w:rPr>
                    <w:lang w:val="en-CA" w:eastAsia="de-DE"/>
                  </w:rPr>
                </w:rPrChange>
              </w:rPr>
              <w:t>-15.88%</w:t>
            </w:r>
          </w:p>
        </w:tc>
        <w:tc>
          <w:tcPr>
            <w:tcW w:w="425" w:type="pct"/>
            <w:tcBorders>
              <w:top w:val="single" w:sz="8" w:space="0" w:color="auto"/>
              <w:left w:val="nil"/>
              <w:bottom w:val="single" w:sz="8" w:space="0" w:color="auto"/>
              <w:right w:val="nil"/>
            </w:tcBorders>
            <w:shd w:val="clear" w:color="000000" w:fill="CCFFCC"/>
            <w:noWrap/>
            <w:vAlign w:val="center"/>
            <w:hideMark/>
          </w:tcPr>
          <w:p w14:paraId="0BC66A88" w14:textId="77777777" w:rsidR="008333EA" w:rsidRPr="006F1EFE" w:rsidRDefault="008333EA" w:rsidP="008333EA">
            <w:pPr>
              <w:rPr>
                <w:lang w:val="en-CA" w:eastAsia="de-DE"/>
                <w:rPrChange w:id="11675" w:author="Jens-Rainer Ohm" w:date="2026-07-18T09:33:00Z">
                  <w:rPr>
                    <w:lang w:val="en-CA" w:eastAsia="de-DE"/>
                  </w:rPr>
                </w:rPrChange>
              </w:rPr>
            </w:pPr>
            <w:r w:rsidRPr="006F1EFE">
              <w:rPr>
                <w:lang w:val="en-CA" w:eastAsia="de-DE"/>
                <w:rPrChange w:id="11676" w:author="Jens-Rainer Ohm" w:date="2026-07-18T09:33:00Z">
                  <w:rPr>
                    <w:lang w:val="en-CA" w:eastAsia="de-DE"/>
                  </w:rPr>
                </w:rPrChange>
              </w:rPr>
              <w:t>-16.3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55F1A57E" w14:textId="77777777" w:rsidR="008333EA" w:rsidRPr="006F1EFE" w:rsidRDefault="008333EA" w:rsidP="008333EA">
            <w:pPr>
              <w:rPr>
                <w:lang w:val="en-CA" w:eastAsia="de-DE"/>
                <w:rPrChange w:id="11677" w:author="Jens-Rainer Ohm" w:date="2026-07-18T09:33:00Z">
                  <w:rPr>
                    <w:lang w:val="en-CA" w:eastAsia="de-DE"/>
                  </w:rPr>
                </w:rPrChange>
              </w:rPr>
            </w:pPr>
            <w:r w:rsidRPr="006F1EFE">
              <w:rPr>
                <w:lang w:val="en-CA" w:eastAsia="de-DE"/>
                <w:rPrChange w:id="11678" w:author="Jens-Rainer Ohm" w:date="2026-07-18T09:33:00Z">
                  <w:rPr>
                    <w:lang w:val="en-CA" w:eastAsia="de-DE"/>
                  </w:rPr>
                </w:rPrChange>
              </w:rPr>
              <w:t>-18.27%</w:t>
            </w:r>
          </w:p>
        </w:tc>
        <w:tc>
          <w:tcPr>
            <w:tcW w:w="449" w:type="pct"/>
            <w:tcBorders>
              <w:top w:val="single" w:sz="8" w:space="0" w:color="auto"/>
              <w:left w:val="nil"/>
              <w:bottom w:val="single" w:sz="8" w:space="0" w:color="auto"/>
              <w:right w:val="nil"/>
            </w:tcBorders>
            <w:shd w:val="clear" w:color="auto" w:fill="auto"/>
            <w:noWrap/>
            <w:vAlign w:val="center"/>
            <w:hideMark/>
          </w:tcPr>
          <w:p w14:paraId="3266B48E" w14:textId="77777777" w:rsidR="008333EA" w:rsidRPr="006F1EFE" w:rsidRDefault="008333EA" w:rsidP="008333EA">
            <w:pPr>
              <w:rPr>
                <w:lang w:val="en-CA" w:eastAsia="de-DE"/>
                <w:rPrChange w:id="11679" w:author="Jens-Rainer Ohm" w:date="2026-07-18T09:33:00Z">
                  <w:rPr>
                    <w:lang w:val="en-CA" w:eastAsia="de-DE"/>
                  </w:rPr>
                </w:rPrChange>
              </w:rPr>
            </w:pPr>
            <w:r w:rsidRPr="006F1EFE">
              <w:rPr>
                <w:lang w:val="en-CA" w:eastAsia="de-DE"/>
                <w:rPrChange w:id="11680" w:author="Jens-Rainer Ohm" w:date="2026-07-18T09:33:00Z">
                  <w:rPr>
                    <w:lang w:val="en-CA" w:eastAsia="de-DE"/>
                  </w:rPr>
                </w:rPrChange>
              </w:rPr>
              <w:t>846.1%</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9298700" w14:textId="77777777" w:rsidR="008333EA" w:rsidRPr="006F1EFE" w:rsidRDefault="008333EA" w:rsidP="008333EA">
            <w:pPr>
              <w:rPr>
                <w:lang w:val="en-CA" w:eastAsia="de-DE"/>
                <w:rPrChange w:id="11681" w:author="Jens-Rainer Ohm" w:date="2026-07-18T09:33:00Z">
                  <w:rPr>
                    <w:lang w:val="en-CA" w:eastAsia="de-DE"/>
                  </w:rPr>
                </w:rPrChange>
              </w:rPr>
            </w:pPr>
            <w:r w:rsidRPr="006F1EFE">
              <w:rPr>
                <w:lang w:val="en-CA" w:eastAsia="de-DE"/>
                <w:rPrChange w:id="11682" w:author="Jens-Rainer Ohm" w:date="2026-07-18T09:33:00Z">
                  <w:rPr>
                    <w:lang w:val="en-CA" w:eastAsia="de-DE"/>
                  </w:rPr>
                </w:rPrChange>
              </w:rPr>
              <w:t>495.5%</w:t>
            </w:r>
          </w:p>
        </w:tc>
      </w:tr>
      <w:tr w:rsidR="00CF70DF" w:rsidRPr="006F1EFE" w14:paraId="0D250E88"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0809782A" w14:textId="77777777" w:rsidR="008333EA" w:rsidRPr="006F1EFE" w:rsidRDefault="008333EA" w:rsidP="008333EA">
            <w:pPr>
              <w:rPr>
                <w:lang w:val="en-CA" w:eastAsia="de-DE"/>
                <w:rPrChange w:id="11683" w:author="Jens-Rainer Ohm" w:date="2026-07-18T09:33:00Z">
                  <w:rPr>
                    <w:lang w:val="en-CA" w:eastAsia="de-DE"/>
                  </w:rPr>
                </w:rPrChange>
              </w:rPr>
            </w:pPr>
            <w:r w:rsidRPr="006F1EFE">
              <w:rPr>
                <w:lang w:val="en-CA" w:eastAsia="de-DE"/>
                <w:rPrChange w:id="11684" w:author="Jens-Rainer Ohm" w:date="2026-07-18T09:33:00Z">
                  <w:rPr>
                    <w:lang w:val="en-CA" w:eastAsia="de-DE"/>
                  </w:rPr>
                </w:rPrChange>
              </w:rPr>
              <w:t>Class D</w:t>
            </w:r>
          </w:p>
        </w:tc>
        <w:tc>
          <w:tcPr>
            <w:tcW w:w="328" w:type="pct"/>
            <w:tcBorders>
              <w:top w:val="nil"/>
              <w:left w:val="nil"/>
              <w:bottom w:val="nil"/>
              <w:right w:val="nil"/>
            </w:tcBorders>
            <w:shd w:val="clear" w:color="auto" w:fill="auto"/>
            <w:noWrap/>
            <w:vAlign w:val="center"/>
            <w:hideMark/>
          </w:tcPr>
          <w:p w14:paraId="6E5392FC" w14:textId="77777777" w:rsidR="008333EA" w:rsidRPr="006F1EFE" w:rsidRDefault="008333EA" w:rsidP="008333EA">
            <w:pPr>
              <w:rPr>
                <w:lang w:val="en-CA" w:eastAsia="de-DE"/>
                <w:rPrChange w:id="11685" w:author="Jens-Rainer Ohm" w:date="2026-07-18T09:33:00Z">
                  <w:rPr>
                    <w:lang w:val="en-CA" w:eastAsia="de-DE"/>
                  </w:rPr>
                </w:rPrChange>
              </w:rPr>
            </w:pPr>
            <w:r w:rsidRPr="006F1EFE">
              <w:rPr>
                <w:lang w:val="en-CA" w:eastAsia="de-DE"/>
                <w:rPrChange w:id="11686" w:author="Jens-Rainer Ohm" w:date="2026-07-18T09:33:00Z">
                  <w:rPr>
                    <w:lang w:val="en-CA" w:eastAsia="de-DE"/>
                  </w:rPr>
                </w:rPrChange>
              </w:rPr>
              <w:t>0.99%</w:t>
            </w:r>
          </w:p>
        </w:tc>
        <w:tc>
          <w:tcPr>
            <w:tcW w:w="364" w:type="pct"/>
            <w:tcBorders>
              <w:top w:val="nil"/>
              <w:left w:val="nil"/>
              <w:bottom w:val="nil"/>
              <w:right w:val="nil"/>
            </w:tcBorders>
            <w:shd w:val="clear" w:color="auto" w:fill="auto"/>
            <w:noWrap/>
            <w:vAlign w:val="center"/>
            <w:hideMark/>
          </w:tcPr>
          <w:p w14:paraId="173AC270" w14:textId="77777777" w:rsidR="008333EA" w:rsidRPr="006F1EFE" w:rsidRDefault="008333EA" w:rsidP="008333EA">
            <w:pPr>
              <w:rPr>
                <w:lang w:val="en-CA" w:eastAsia="de-DE"/>
                <w:rPrChange w:id="11687" w:author="Jens-Rainer Ohm" w:date="2026-07-18T09:33:00Z">
                  <w:rPr>
                    <w:lang w:val="en-CA" w:eastAsia="de-DE"/>
                  </w:rPr>
                </w:rPrChange>
              </w:rPr>
            </w:pPr>
            <w:r w:rsidRPr="006F1EFE">
              <w:rPr>
                <w:lang w:val="en-CA" w:eastAsia="de-DE"/>
                <w:rPrChange w:id="11688" w:author="Jens-Rainer Ohm" w:date="2026-07-18T09:33:00Z">
                  <w:rPr>
                    <w:lang w:val="en-CA" w:eastAsia="de-DE"/>
                  </w:rPr>
                </w:rPrChange>
              </w:rPr>
              <w:t>2.81%</w:t>
            </w:r>
          </w:p>
        </w:tc>
        <w:tc>
          <w:tcPr>
            <w:tcW w:w="364" w:type="pct"/>
            <w:tcBorders>
              <w:top w:val="single" w:sz="8" w:space="0" w:color="auto"/>
              <w:left w:val="nil"/>
              <w:bottom w:val="nil"/>
              <w:right w:val="single" w:sz="4" w:space="0" w:color="auto"/>
            </w:tcBorders>
            <w:shd w:val="clear" w:color="000000" w:fill="FFC7CE"/>
            <w:noWrap/>
            <w:vAlign w:val="center"/>
            <w:hideMark/>
          </w:tcPr>
          <w:p w14:paraId="444203F3" w14:textId="77777777" w:rsidR="008333EA" w:rsidRPr="006F1EFE" w:rsidRDefault="008333EA" w:rsidP="008333EA">
            <w:pPr>
              <w:rPr>
                <w:lang w:val="en-CA" w:eastAsia="de-DE"/>
                <w:rPrChange w:id="11689" w:author="Jens-Rainer Ohm" w:date="2026-07-18T09:33:00Z">
                  <w:rPr>
                    <w:lang w:val="en-CA" w:eastAsia="de-DE"/>
                  </w:rPr>
                </w:rPrChange>
              </w:rPr>
            </w:pPr>
            <w:r w:rsidRPr="006F1EFE">
              <w:rPr>
                <w:lang w:val="en-CA" w:eastAsia="de-DE"/>
                <w:rPrChange w:id="11690" w:author="Jens-Rainer Ohm" w:date="2026-07-18T09:33:00Z">
                  <w:rPr>
                    <w:lang w:val="en-CA" w:eastAsia="de-DE"/>
                  </w:rPr>
                </w:rPrChange>
              </w:rPr>
              <w:t>3.27%</w:t>
            </w:r>
          </w:p>
        </w:tc>
        <w:tc>
          <w:tcPr>
            <w:tcW w:w="328" w:type="pct"/>
            <w:tcBorders>
              <w:top w:val="nil"/>
              <w:left w:val="nil"/>
              <w:bottom w:val="nil"/>
              <w:right w:val="nil"/>
            </w:tcBorders>
            <w:shd w:val="clear" w:color="auto" w:fill="auto"/>
            <w:noWrap/>
            <w:vAlign w:val="center"/>
            <w:hideMark/>
          </w:tcPr>
          <w:p w14:paraId="339E6323" w14:textId="77777777" w:rsidR="008333EA" w:rsidRPr="006F1EFE" w:rsidRDefault="008333EA" w:rsidP="008333EA">
            <w:pPr>
              <w:rPr>
                <w:lang w:val="en-CA" w:eastAsia="de-DE"/>
                <w:rPrChange w:id="11691" w:author="Jens-Rainer Ohm" w:date="2026-07-18T09:33:00Z">
                  <w:rPr>
                    <w:lang w:val="en-CA" w:eastAsia="de-DE"/>
                  </w:rPr>
                </w:rPrChange>
              </w:rPr>
            </w:pPr>
            <w:r w:rsidRPr="006F1EFE">
              <w:rPr>
                <w:lang w:val="en-CA" w:eastAsia="de-DE"/>
                <w:rPrChange w:id="11692" w:author="Jens-Rainer Ohm" w:date="2026-07-18T09:33:00Z">
                  <w:rPr>
                    <w:lang w:val="en-CA" w:eastAsia="de-DE"/>
                  </w:rPr>
                </w:rPrChange>
              </w:rPr>
              <w:t>82.6%</w:t>
            </w:r>
          </w:p>
        </w:tc>
        <w:tc>
          <w:tcPr>
            <w:tcW w:w="389" w:type="pct"/>
            <w:tcBorders>
              <w:top w:val="nil"/>
              <w:left w:val="nil"/>
              <w:bottom w:val="nil"/>
              <w:right w:val="nil"/>
            </w:tcBorders>
            <w:shd w:val="clear" w:color="auto" w:fill="auto"/>
            <w:noWrap/>
            <w:vAlign w:val="center"/>
            <w:hideMark/>
          </w:tcPr>
          <w:p w14:paraId="5E4DF1BB" w14:textId="77777777" w:rsidR="008333EA" w:rsidRPr="006F1EFE" w:rsidRDefault="008333EA" w:rsidP="008333EA">
            <w:pPr>
              <w:rPr>
                <w:lang w:val="en-CA" w:eastAsia="de-DE"/>
                <w:rPrChange w:id="11693" w:author="Jens-Rainer Ohm" w:date="2026-07-18T09:33:00Z">
                  <w:rPr>
                    <w:lang w:val="en-CA" w:eastAsia="de-DE"/>
                  </w:rPr>
                </w:rPrChange>
              </w:rPr>
            </w:pPr>
            <w:r w:rsidRPr="006F1EFE">
              <w:rPr>
                <w:lang w:val="en-CA" w:eastAsia="de-DE"/>
                <w:rPrChange w:id="11694" w:author="Jens-Rainer Ohm" w:date="2026-07-18T09:33:00Z">
                  <w:rPr>
                    <w:lang w:val="en-CA" w:eastAsia="de-DE"/>
                  </w:rPr>
                </w:rPrChange>
              </w:rPr>
              <w:t>83.3%</w:t>
            </w:r>
          </w:p>
        </w:tc>
        <w:tc>
          <w:tcPr>
            <w:tcW w:w="437" w:type="pct"/>
            <w:tcBorders>
              <w:top w:val="nil"/>
              <w:left w:val="single" w:sz="4" w:space="0" w:color="auto"/>
              <w:bottom w:val="nil"/>
              <w:right w:val="nil"/>
            </w:tcBorders>
            <w:shd w:val="clear" w:color="auto" w:fill="auto"/>
            <w:noWrap/>
            <w:vAlign w:val="center"/>
            <w:hideMark/>
          </w:tcPr>
          <w:p w14:paraId="6F3F7FBA" w14:textId="77777777" w:rsidR="008333EA" w:rsidRPr="006F1EFE" w:rsidRDefault="008333EA" w:rsidP="008333EA">
            <w:pPr>
              <w:rPr>
                <w:lang w:val="en-CA" w:eastAsia="de-DE"/>
                <w:rPrChange w:id="11695" w:author="Jens-Rainer Ohm" w:date="2026-07-18T09:33:00Z">
                  <w:rPr>
                    <w:lang w:val="en-CA" w:eastAsia="de-DE"/>
                  </w:rPr>
                </w:rPrChange>
              </w:rPr>
            </w:pPr>
            <w:r w:rsidRPr="006F1EFE">
              <w:rPr>
                <w:lang w:val="en-CA" w:eastAsia="de-DE"/>
                <w:rPrChange w:id="11696" w:author="Jens-Rainer Ohm" w:date="2026-07-18T09:33:00Z">
                  <w:rPr>
                    <w:lang w:val="en-CA" w:eastAsia="de-DE"/>
                  </w:rPr>
                </w:rPrChang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7213F8E1" w14:textId="77777777" w:rsidR="008333EA" w:rsidRPr="006F1EFE" w:rsidRDefault="008333EA" w:rsidP="008333EA">
            <w:pPr>
              <w:rPr>
                <w:lang w:val="en-CA" w:eastAsia="de-DE"/>
                <w:rPrChange w:id="11697" w:author="Jens-Rainer Ohm" w:date="2026-07-18T09:33:00Z">
                  <w:rPr>
                    <w:lang w:val="en-CA" w:eastAsia="de-DE"/>
                  </w:rPr>
                </w:rPrChange>
              </w:rPr>
            </w:pPr>
            <w:r w:rsidRPr="006F1EFE">
              <w:rPr>
                <w:lang w:val="en-CA" w:eastAsia="de-DE"/>
                <w:rPrChange w:id="11698" w:author="Jens-Rainer Ohm" w:date="2026-07-18T09:33:00Z">
                  <w:rPr>
                    <w:lang w:val="en-CA" w:eastAsia="de-DE"/>
                  </w:rPr>
                </w:rPrChange>
              </w:rPr>
              <w:t>-12.24%</w:t>
            </w:r>
          </w:p>
        </w:tc>
        <w:tc>
          <w:tcPr>
            <w:tcW w:w="425" w:type="pct"/>
            <w:tcBorders>
              <w:top w:val="single" w:sz="8" w:space="0" w:color="auto"/>
              <w:left w:val="nil"/>
              <w:bottom w:val="nil"/>
              <w:right w:val="nil"/>
            </w:tcBorders>
            <w:shd w:val="clear" w:color="000000" w:fill="CCFFCC"/>
            <w:noWrap/>
            <w:vAlign w:val="center"/>
            <w:hideMark/>
          </w:tcPr>
          <w:p w14:paraId="033FC8C0" w14:textId="77777777" w:rsidR="008333EA" w:rsidRPr="006F1EFE" w:rsidRDefault="008333EA" w:rsidP="008333EA">
            <w:pPr>
              <w:rPr>
                <w:lang w:val="en-CA" w:eastAsia="de-DE"/>
                <w:rPrChange w:id="11699" w:author="Jens-Rainer Ohm" w:date="2026-07-18T09:33:00Z">
                  <w:rPr>
                    <w:lang w:val="en-CA" w:eastAsia="de-DE"/>
                  </w:rPr>
                </w:rPrChange>
              </w:rPr>
            </w:pPr>
            <w:r w:rsidRPr="006F1EFE">
              <w:rPr>
                <w:lang w:val="en-CA" w:eastAsia="de-DE"/>
                <w:rPrChange w:id="11700" w:author="Jens-Rainer Ohm" w:date="2026-07-18T09:33:00Z">
                  <w:rPr>
                    <w:lang w:val="en-CA" w:eastAsia="de-DE"/>
                  </w:rPr>
                </w:rPrChange>
              </w:rPr>
              <w:t>-6.62%</w:t>
            </w:r>
          </w:p>
        </w:tc>
        <w:tc>
          <w:tcPr>
            <w:tcW w:w="425" w:type="pct"/>
            <w:tcBorders>
              <w:top w:val="single" w:sz="8" w:space="0" w:color="auto"/>
              <w:left w:val="nil"/>
              <w:bottom w:val="nil"/>
              <w:right w:val="single" w:sz="4" w:space="0" w:color="auto"/>
            </w:tcBorders>
            <w:shd w:val="clear" w:color="000000" w:fill="CCFFCC"/>
            <w:noWrap/>
            <w:vAlign w:val="center"/>
            <w:hideMark/>
          </w:tcPr>
          <w:p w14:paraId="41052EB7" w14:textId="77777777" w:rsidR="008333EA" w:rsidRPr="006F1EFE" w:rsidRDefault="008333EA" w:rsidP="008333EA">
            <w:pPr>
              <w:rPr>
                <w:lang w:val="en-CA" w:eastAsia="de-DE"/>
                <w:rPrChange w:id="11701" w:author="Jens-Rainer Ohm" w:date="2026-07-18T09:33:00Z">
                  <w:rPr>
                    <w:lang w:val="en-CA" w:eastAsia="de-DE"/>
                  </w:rPr>
                </w:rPrChange>
              </w:rPr>
            </w:pPr>
            <w:r w:rsidRPr="006F1EFE">
              <w:rPr>
                <w:lang w:val="en-CA" w:eastAsia="de-DE"/>
                <w:rPrChange w:id="11702" w:author="Jens-Rainer Ohm" w:date="2026-07-18T09:33:00Z">
                  <w:rPr>
                    <w:lang w:val="en-CA" w:eastAsia="de-DE"/>
                  </w:rPr>
                </w:rPrChange>
              </w:rPr>
              <w:t>-7.11%</w:t>
            </w:r>
          </w:p>
        </w:tc>
        <w:tc>
          <w:tcPr>
            <w:tcW w:w="449" w:type="pct"/>
            <w:tcBorders>
              <w:top w:val="nil"/>
              <w:left w:val="nil"/>
              <w:bottom w:val="nil"/>
              <w:right w:val="nil"/>
            </w:tcBorders>
            <w:shd w:val="clear" w:color="auto" w:fill="auto"/>
            <w:noWrap/>
            <w:vAlign w:val="center"/>
            <w:hideMark/>
          </w:tcPr>
          <w:p w14:paraId="7EDDE876" w14:textId="77777777" w:rsidR="008333EA" w:rsidRPr="006F1EFE" w:rsidRDefault="008333EA" w:rsidP="008333EA">
            <w:pPr>
              <w:rPr>
                <w:lang w:val="en-CA" w:eastAsia="de-DE"/>
                <w:rPrChange w:id="11703" w:author="Jens-Rainer Ohm" w:date="2026-07-18T09:33:00Z">
                  <w:rPr>
                    <w:lang w:val="en-CA" w:eastAsia="de-DE"/>
                  </w:rPr>
                </w:rPrChange>
              </w:rPr>
            </w:pPr>
            <w:r w:rsidRPr="006F1EFE">
              <w:rPr>
                <w:lang w:val="en-CA" w:eastAsia="de-DE"/>
                <w:rPrChange w:id="11704" w:author="Jens-Rainer Ohm" w:date="2026-07-18T09:33:00Z">
                  <w:rPr>
                    <w:lang w:val="en-CA" w:eastAsia="de-DE"/>
                  </w:rPr>
                </w:rPrChange>
              </w:rPr>
              <w:t>854.8%</w:t>
            </w:r>
          </w:p>
        </w:tc>
        <w:tc>
          <w:tcPr>
            <w:tcW w:w="449" w:type="pct"/>
            <w:tcBorders>
              <w:top w:val="nil"/>
              <w:left w:val="nil"/>
              <w:bottom w:val="nil"/>
              <w:right w:val="single" w:sz="8" w:space="0" w:color="auto"/>
            </w:tcBorders>
            <w:shd w:val="clear" w:color="auto" w:fill="auto"/>
            <w:noWrap/>
            <w:vAlign w:val="center"/>
            <w:hideMark/>
          </w:tcPr>
          <w:p w14:paraId="222C00BD" w14:textId="77777777" w:rsidR="008333EA" w:rsidRPr="006F1EFE" w:rsidRDefault="008333EA" w:rsidP="008333EA">
            <w:pPr>
              <w:rPr>
                <w:lang w:val="en-CA" w:eastAsia="de-DE"/>
                <w:rPrChange w:id="11705" w:author="Jens-Rainer Ohm" w:date="2026-07-18T09:33:00Z">
                  <w:rPr>
                    <w:lang w:val="en-CA" w:eastAsia="de-DE"/>
                  </w:rPr>
                </w:rPrChange>
              </w:rPr>
            </w:pPr>
            <w:r w:rsidRPr="006F1EFE">
              <w:rPr>
                <w:lang w:val="en-CA" w:eastAsia="de-DE"/>
                <w:rPrChange w:id="11706" w:author="Jens-Rainer Ohm" w:date="2026-07-18T09:33:00Z">
                  <w:rPr>
                    <w:lang w:val="en-CA" w:eastAsia="de-DE"/>
                  </w:rPr>
                </w:rPrChange>
              </w:rPr>
              <w:t>561.5%</w:t>
            </w:r>
          </w:p>
        </w:tc>
      </w:tr>
      <w:tr w:rsidR="00CF70DF" w:rsidRPr="006F1EFE" w14:paraId="0360AD7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1AB2FE7" w14:textId="77777777" w:rsidR="008333EA" w:rsidRPr="006F1EFE" w:rsidRDefault="008333EA" w:rsidP="008333EA">
            <w:pPr>
              <w:rPr>
                <w:lang w:val="en-CA" w:eastAsia="de-DE"/>
                <w:rPrChange w:id="11707" w:author="Jens-Rainer Ohm" w:date="2026-07-18T09:33:00Z">
                  <w:rPr>
                    <w:lang w:val="en-CA" w:eastAsia="de-DE"/>
                  </w:rPr>
                </w:rPrChange>
              </w:rPr>
            </w:pPr>
            <w:r w:rsidRPr="006F1EFE">
              <w:rPr>
                <w:lang w:val="en-CA" w:eastAsia="de-DE"/>
                <w:rPrChange w:id="11708" w:author="Jens-Rainer Ohm" w:date="2026-07-18T09:33:00Z">
                  <w:rPr>
                    <w:lang w:val="en-CA" w:eastAsia="de-DE"/>
                  </w:rPr>
                </w:rPrChange>
              </w:rPr>
              <w:t>Class F</w:t>
            </w:r>
          </w:p>
        </w:tc>
        <w:tc>
          <w:tcPr>
            <w:tcW w:w="328" w:type="pct"/>
            <w:tcBorders>
              <w:top w:val="nil"/>
              <w:left w:val="nil"/>
              <w:bottom w:val="nil"/>
              <w:right w:val="nil"/>
            </w:tcBorders>
            <w:shd w:val="clear" w:color="auto" w:fill="auto"/>
            <w:noWrap/>
            <w:vAlign w:val="center"/>
            <w:hideMark/>
          </w:tcPr>
          <w:p w14:paraId="7F59891B" w14:textId="77777777" w:rsidR="008333EA" w:rsidRPr="006F1EFE" w:rsidRDefault="008333EA" w:rsidP="008333EA">
            <w:pPr>
              <w:rPr>
                <w:lang w:val="en-CA" w:eastAsia="de-DE"/>
                <w:rPrChange w:id="11709" w:author="Jens-Rainer Ohm" w:date="2026-07-18T09:33:00Z">
                  <w:rPr>
                    <w:lang w:val="en-CA" w:eastAsia="de-DE"/>
                  </w:rPr>
                </w:rPrChange>
              </w:rPr>
            </w:pPr>
            <w:r w:rsidRPr="006F1EFE">
              <w:rPr>
                <w:lang w:val="en-CA" w:eastAsia="de-DE"/>
                <w:rPrChange w:id="11710" w:author="Jens-Rainer Ohm" w:date="2026-07-18T09:33:00Z">
                  <w:rPr>
                    <w:lang w:val="en-CA" w:eastAsia="de-DE"/>
                  </w:rPr>
                </w:rPrChange>
              </w:rPr>
              <w:t>1.32%</w:t>
            </w:r>
          </w:p>
        </w:tc>
        <w:tc>
          <w:tcPr>
            <w:tcW w:w="364" w:type="pct"/>
            <w:tcBorders>
              <w:top w:val="nil"/>
              <w:left w:val="nil"/>
              <w:bottom w:val="nil"/>
              <w:right w:val="nil"/>
            </w:tcBorders>
            <w:shd w:val="clear" w:color="000000" w:fill="FFC7CE"/>
            <w:noWrap/>
            <w:vAlign w:val="center"/>
            <w:hideMark/>
          </w:tcPr>
          <w:p w14:paraId="28EDC8FF" w14:textId="77777777" w:rsidR="008333EA" w:rsidRPr="006F1EFE" w:rsidRDefault="008333EA" w:rsidP="008333EA">
            <w:pPr>
              <w:rPr>
                <w:lang w:val="en-CA" w:eastAsia="de-DE"/>
                <w:rPrChange w:id="11711" w:author="Jens-Rainer Ohm" w:date="2026-07-18T09:33:00Z">
                  <w:rPr>
                    <w:lang w:val="en-CA" w:eastAsia="de-DE"/>
                  </w:rPr>
                </w:rPrChange>
              </w:rPr>
            </w:pPr>
            <w:r w:rsidRPr="006F1EFE">
              <w:rPr>
                <w:lang w:val="en-CA" w:eastAsia="de-DE"/>
                <w:rPrChange w:id="11712" w:author="Jens-Rainer Ohm" w:date="2026-07-18T09:33:00Z">
                  <w:rPr>
                    <w:lang w:val="en-CA" w:eastAsia="de-DE"/>
                  </w:rPr>
                </w:rPrChange>
              </w:rPr>
              <w:t>4.58%</w:t>
            </w:r>
          </w:p>
        </w:tc>
        <w:tc>
          <w:tcPr>
            <w:tcW w:w="364" w:type="pct"/>
            <w:tcBorders>
              <w:top w:val="nil"/>
              <w:left w:val="nil"/>
              <w:bottom w:val="nil"/>
              <w:right w:val="single" w:sz="4" w:space="0" w:color="auto"/>
            </w:tcBorders>
            <w:shd w:val="clear" w:color="000000" w:fill="FFC7CE"/>
            <w:noWrap/>
            <w:vAlign w:val="center"/>
            <w:hideMark/>
          </w:tcPr>
          <w:p w14:paraId="45449F99" w14:textId="77777777" w:rsidR="008333EA" w:rsidRPr="006F1EFE" w:rsidRDefault="008333EA" w:rsidP="008333EA">
            <w:pPr>
              <w:rPr>
                <w:lang w:val="en-CA" w:eastAsia="de-DE"/>
                <w:rPrChange w:id="11713" w:author="Jens-Rainer Ohm" w:date="2026-07-18T09:33:00Z">
                  <w:rPr>
                    <w:lang w:val="en-CA" w:eastAsia="de-DE"/>
                  </w:rPr>
                </w:rPrChange>
              </w:rPr>
            </w:pPr>
            <w:r w:rsidRPr="006F1EFE">
              <w:rPr>
                <w:lang w:val="en-CA" w:eastAsia="de-DE"/>
                <w:rPrChange w:id="11714" w:author="Jens-Rainer Ohm" w:date="2026-07-18T09:33:00Z">
                  <w:rPr>
                    <w:lang w:val="en-CA" w:eastAsia="de-DE"/>
                  </w:rPr>
                </w:rPrChange>
              </w:rPr>
              <w:t>5.31%</w:t>
            </w:r>
          </w:p>
        </w:tc>
        <w:tc>
          <w:tcPr>
            <w:tcW w:w="328" w:type="pct"/>
            <w:tcBorders>
              <w:top w:val="nil"/>
              <w:left w:val="nil"/>
              <w:bottom w:val="nil"/>
              <w:right w:val="nil"/>
            </w:tcBorders>
            <w:shd w:val="clear" w:color="auto" w:fill="auto"/>
            <w:noWrap/>
            <w:vAlign w:val="center"/>
            <w:hideMark/>
          </w:tcPr>
          <w:p w14:paraId="74AB9CED" w14:textId="77777777" w:rsidR="008333EA" w:rsidRPr="006F1EFE" w:rsidRDefault="008333EA" w:rsidP="008333EA">
            <w:pPr>
              <w:rPr>
                <w:lang w:val="en-CA" w:eastAsia="de-DE"/>
                <w:rPrChange w:id="11715" w:author="Jens-Rainer Ohm" w:date="2026-07-18T09:33:00Z">
                  <w:rPr>
                    <w:lang w:val="en-CA" w:eastAsia="de-DE"/>
                  </w:rPr>
                </w:rPrChange>
              </w:rPr>
            </w:pPr>
            <w:r w:rsidRPr="006F1EFE">
              <w:rPr>
                <w:lang w:val="en-CA" w:eastAsia="de-DE"/>
                <w:rPrChange w:id="11716" w:author="Jens-Rainer Ohm" w:date="2026-07-18T09:33:00Z">
                  <w:rPr>
                    <w:lang w:val="en-CA" w:eastAsia="de-DE"/>
                  </w:rPr>
                </w:rPrChange>
              </w:rPr>
              <w:t>93.2%</w:t>
            </w:r>
          </w:p>
        </w:tc>
        <w:tc>
          <w:tcPr>
            <w:tcW w:w="389" w:type="pct"/>
            <w:tcBorders>
              <w:top w:val="nil"/>
              <w:left w:val="nil"/>
              <w:bottom w:val="nil"/>
              <w:right w:val="nil"/>
            </w:tcBorders>
            <w:shd w:val="clear" w:color="auto" w:fill="auto"/>
            <w:noWrap/>
            <w:vAlign w:val="center"/>
            <w:hideMark/>
          </w:tcPr>
          <w:p w14:paraId="76B022F6" w14:textId="77777777" w:rsidR="008333EA" w:rsidRPr="006F1EFE" w:rsidRDefault="008333EA" w:rsidP="008333EA">
            <w:pPr>
              <w:rPr>
                <w:lang w:val="en-CA" w:eastAsia="de-DE"/>
                <w:rPrChange w:id="11717" w:author="Jens-Rainer Ohm" w:date="2026-07-18T09:33:00Z">
                  <w:rPr>
                    <w:lang w:val="en-CA" w:eastAsia="de-DE"/>
                  </w:rPr>
                </w:rPrChange>
              </w:rPr>
            </w:pPr>
            <w:r w:rsidRPr="006F1EFE">
              <w:rPr>
                <w:lang w:val="en-CA" w:eastAsia="de-DE"/>
                <w:rPrChange w:id="11718" w:author="Jens-Rainer Ohm" w:date="2026-07-18T09:33:00Z">
                  <w:rPr>
                    <w:lang w:val="en-CA" w:eastAsia="de-DE"/>
                  </w:rPr>
                </w:rPrChange>
              </w:rPr>
              <w:t>92.9%</w:t>
            </w:r>
          </w:p>
        </w:tc>
        <w:tc>
          <w:tcPr>
            <w:tcW w:w="437" w:type="pct"/>
            <w:tcBorders>
              <w:top w:val="nil"/>
              <w:left w:val="single" w:sz="4" w:space="0" w:color="auto"/>
              <w:bottom w:val="nil"/>
              <w:right w:val="nil"/>
            </w:tcBorders>
            <w:shd w:val="clear" w:color="auto" w:fill="auto"/>
            <w:noWrap/>
            <w:vAlign w:val="center"/>
            <w:hideMark/>
          </w:tcPr>
          <w:p w14:paraId="5E3A22BD" w14:textId="77777777" w:rsidR="008333EA" w:rsidRPr="006F1EFE" w:rsidRDefault="008333EA" w:rsidP="008333EA">
            <w:pPr>
              <w:rPr>
                <w:lang w:val="en-CA" w:eastAsia="de-DE"/>
                <w:rPrChange w:id="11719" w:author="Jens-Rainer Ohm" w:date="2026-07-18T09:33:00Z">
                  <w:rPr>
                    <w:lang w:val="en-CA" w:eastAsia="de-DE"/>
                  </w:rPr>
                </w:rPrChange>
              </w:rPr>
            </w:pPr>
            <w:r w:rsidRPr="006F1EFE">
              <w:rPr>
                <w:lang w:val="en-CA" w:eastAsia="de-DE"/>
                <w:rPrChange w:id="11720"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775391BC" w14:textId="77777777" w:rsidR="008333EA" w:rsidRPr="006F1EFE" w:rsidRDefault="008333EA" w:rsidP="008333EA">
            <w:pPr>
              <w:rPr>
                <w:lang w:val="en-CA" w:eastAsia="de-DE"/>
                <w:rPrChange w:id="11721" w:author="Jens-Rainer Ohm" w:date="2026-07-18T09:33:00Z">
                  <w:rPr>
                    <w:lang w:val="en-CA" w:eastAsia="de-DE"/>
                  </w:rPr>
                </w:rPrChange>
              </w:rPr>
            </w:pPr>
            <w:r w:rsidRPr="006F1EFE">
              <w:rPr>
                <w:lang w:val="en-CA" w:eastAsia="de-DE"/>
                <w:rPrChange w:id="11722" w:author="Jens-Rainer Ohm" w:date="2026-07-18T09:33:00Z">
                  <w:rPr>
                    <w:lang w:val="en-CA" w:eastAsia="de-DE"/>
                  </w:rPr>
                </w:rPrChange>
              </w:rPr>
              <w:t>-30.17%</w:t>
            </w:r>
          </w:p>
        </w:tc>
        <w:tc>
          <w:tcPr>
            <w:tcW w:w="425" w:type="pct"/>
            <w:tcBorders>
              <w:top w:val="nil"/>
              <w:left w:val="nil"/>
              <w:bottom w:val="nil"/>
              <w:right w:val="nil"/>
            </w:tcBorders>
            <w:shd w:val="clear" w:color="000000" w:fill="CCFFCC"/>
            <w:noWrap/>
            <w:vAlign w:val="center"/>
            <w:hideMark/>
          </w:tcPr>
          <w:p w14:paraId="5C0ADAC6" w14:textId="77777777" w:rsidR="008333EA" w:rsidRPr="006F1EFE" w:rsidRDefault="008333EA" w:rsidP="008333EA">
            <w:pPr>
              <w:rPr>
                <w:lang w:val="en-CA" w:eastAsia="de-DE"/>
                <w:rPrChange w:id="11723" w:author="Jens-Rainer Ohm" w:date="2026-07-18T09:33:00Z">
                  <w:rPr>
                    <w:lang w:val="en-CA" w:eastAsia="de-DE"/>
                  </w:rPr>
                </w:rPrChange>
              </w:rPr>
            </w:pPr>
            <w:r w:rsidRPr="006F1EFE">
              <w:rPr>
                <w:lang w:val="en-CA" w:eastAsia="de-DE"/>
                <w:rPrChange w:id="11724" w:author="Jens-Rainer Ohm" w:date="2026-07-18T09:33:00Z">
                  <w:rPr>
                    <w:lang w:val="en-CA" w:eastAsia="de-DE"/>
                  </w:rPr>
                </w:rPrChange>
              </w:rPr>
              <w:t>-32.54%</w:t>
            </w:r>
          </w:p>
        </w:tc>
        <w:tc>
          <w:tcPr>
            <w:tcW w:w="425" w:type="pct"/>
            <w:tcBorders>
              <w:top w:val="nil"/>
              <w:left w:val="nil"/>
              <w:bottom w:val="nil"/>
              <w:right w:val="single" w:sz="4" w:space="0" w:color="auto"/>
            </w:tcBorders>
            <w:shd w:val="clear" w:color="000000" w:fill="CCFFCC"/>
            <w:noWrap/>
            <w:vAlign w:val="center"/>
            <w:hideMark/>
          </w:tcPr>
          <w:p w14:paraId="2777B2FA" w14:textId="77777777" w:rsidR="008333EA" w:rsidRPr="006F1EFE" w:rsidRDefault="008333EA" w:rsidP="008333EA">
            <w:pPr>
              <w:rPr>
                <w:lang w:val="en-CA" w:eastAsia="de-DE"/>
                <w:rPrChange w:id="11725" w:author="Jens-Rainer Ohm" w:date="2026-07-18T09:33:00Z">
                  <w:rPr>
                    <w:lang w:val="en-CA" w:eastAsia="de-DE"/>
                  </w:rPr>
                </w:rPrChange>
              </w:rPr>
            </w:pPr>
            <w:r w:rsidRPr="006F1EFE">
              <w:rPr>
                <w:lang w:val="en-CA" w:eastAsia="de-DE"/>
                <w:rPrChange w:id="11726" w:author="Jens-Rainer Ohm" w:date="2026-07-18T09:33:00Z">
                  <w:rPr>
                    <w:lang w:val="en-CA" w:eastAsia="de-DE"/>
                  </w:rPr>
                </w:rPrChange>
              </w:rPr>
              <w:t>-32.55%</w:t>
            </w:r>
          </w:p>
        </w:tc>
        <w:tc>
          <w:tcPr>
            <w:tcW w:w="449" w:type="pct"/>
            <w:tcBorders>
              <w:top w:val="nil"/>
              <w:left w:val="nil"/>
              <w:bottom w:val="nil"/>
              <w:right w:val="nil"/>
            </w:tcBorders>
            <w:shd w:val="clear" w:color="auto" w:fill="auto"/>
            <w:noWrap/>
            <w:vAlign w:val="center"/>
            <w:hideMark/>
          </w:tcPr>
          <w:p w14:paraId="3619DA84" w14:textId="77777777" w:rsidR="008333EA" w:rsidRPr="006F1EFE" w:rsidRDefault="008333EA" w:rsidP="008333EA">
            <w:pPr>
              <w:rPr>
                <w:lang w:val="en-CA" w:eastAsia="de-DE"/>
                <w:rPrChange w:id="11727" w:author="Jens-Rainer Ohm" w:date="2026-07-18T09:33:00Z">
                  <w:rPr>
                    <w:lang w:val="en-CA" w:eastAsia="de-DE"/>
                  </w:rPr>
                </w:rPrChange>
              </w:rPr>
            </w:pPr>
            <w:r w:rsidRPr="006F1EFE">
              <w:rPr>
                <w:lang w:val="en-CA" w:eastAsia="de-DE"/>
                <w:rPrChange w:id="11728" w:author="Jens-Rainer Ohm" w:date="2026-07-18T09:33:00Z">
                  <w:rPr>
                    <w:lang w:val="en-CA" w:eastAsia="de-DE"/>
                  </w:rPr>
                </w:rPrChange>
              </w:rPr>
              <w:t>520.2%</w:t>
            </w:r>
          </w:p>
        </w:tc>
        <w:tc>
          <w:tcPr>
            <w:tcW w:w="449" w:type="pct"/>
            <w:tcBorders>
              <w:top w:val="nil"/>
              <w:left w:val="nil"/>
              <w:bottom w:val="nil"/>
              <w:right w:val="single" w:sz="8" w:space="0" w:color="auto"/>
            </w:tcBorders>
            <w:shd w:val="clear" w:color="auto" w:fill="auto"/>
            <w:noWrap/>
            <w:vAlign w:val="center"/>
            <w:hideMark/>
          </w:tcPr>
          <w:p w14:paraId="18E0CE8D" w14:textId="77777777" w:rsidR="008333EA" w:rsidRPr="006F1EFE" w:rsidRDefault="008333EA" w:rsidP="008333EA">
            <w:pPr>
              <w:rPr>
                <w:lang w:val="en-CA" w:eastAsia="de-DE"/>
                <w:rPrChange w:id="11729" w:author="Jens-Rainer Ohm" w:date="2026-07-18T09:33:00Z">
                  <w:rPr>
                    <w:lang w:val="en-CA" w:eastAsia="de-DE"/>
                  </w:rPr>
                </w:rPrChange>
              </w:rPr>
            </w:pPr>
            <w:r w:rsidRPr="006F1EFE">
              <w:rPr>
                <w:lang w:val="en-CA" w:eastAsia="de-DE"/>
                <w:rPrChange w:id="11730" w:author="Jens-Rainer Ohm" w:date="2026-07-18T09:33:00Z">
                  <w:rPr>
                    <w:lang w:val="en-CA" w:eastAsia="de-DE"/>
                  </w:rPr>
                </w:rPrChange>
              </w:rPr>
              <w:t>557.7%</w:t>
            </w:r>
          </w:p>
        </w:tc>
      </w:tr>
      <w:tr w:rsidR="00CF70DF" w:rsidRPr="006F1EFE" w14:paraId="504E59CE"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2EEBC1EA" w14:textId="77777777" w:rsidR="008333EA" w:rsidRPr="006F1EFE" w:rsidRDefault="008333EA" w:rsidP="008333EA">
            <w:pPr>
              <w:rPr>
                <w:lang w:val="en-CA" w:eastAsia="de-DE"/>
                <w:rPrChange w:id="11731" w:author="Jens-Rainer Ohm" w:date="2026-07-18T09:33:00Z">
                  <w:rPr>
                    <w:lang w:val="en-CA" w:eastAsia="de-DE"/>
                  </w:rPr>
                </w:rPrChange>
              </w:rPr>
            </w:pPr>
            <w:r w:rsidRPr="006F1EFE">
              <w:rPr>
                <w:lang w:val="en-CA" w:eastAsia="de-DE"/>
                <w:rPrChange w:id="11732" w:author="Jens-Rainer Ohm" w:date="2026-07-18T09:33:00Z">
                  <w:rPr>
                    <w:lang w:val="en-CA" w:eastAsia="de-DE"/>
                  </w:rPr>
                </w:rPrChange>
              </w:rPr>
              <w:t>Class TGM</w:t>
            </w:r>
          </w:p>
        </w:tc>
        <w:tc>
          <w:tcPr>
            <w:tcW w:w="328" w:type="pct"/>
            <w:tcBorders>
              <w:top w:val="nil"/>
              <w:left w:val="nil"/>
              <w:bottom w:val="single" w:sz="8" w:space="0" w:color="auto"/>
              <w:right w:val="nil"/>
            </w:tcBorders>
            <w:shd w:val="clear" w:color="auto" w:fill="auto"/>
            <w:noWrap/>
            <w:vAlign w:val="center"/>
            <w:hideMark/>
          </w:tcPr>
          <w:p w14:paraId="257B0860" w14:textId="77777777" w:rsidR="008333EA" w:rsidRPr="006F1EFE" w:rsidRDefault="008333EA" w:rsidP="008333EA">
            <w:pPr>
              <w:rPr>
                <w:lang w:val="en-CA" w:eastAsia="de-DE"/>
                <w:rPrChange w:id="11733" w:author="Jens-Rainer Ohm" w:date="2026-07-18T09:33:00Z">
                  <w:rPr>
                    <w:lang w:val="en-CA" w:eastAsia="de-DE"/>
                  </w:rPr>
                </w:rPrChange>
              </w:rPr>
            </w:pPr>
            <w:r w:rsidRPr="006F1EFE">
              <w:rPr>
                <w:lang w:val="en-CA" w:eastAsia="de-DE"/>
                <w:rPrChange w:id="11734" w:author="Jens-Rainer Ohm" w:date="2026-07-18T09:33:00Z">
                  <w:rPr>
                    <w:lang w:val="en-CA" w:eastAsia="de-DE"/>
                  </w:rPr>
                </w:rPrChange>
              </w:rPr>
              <w:t>2.30%</w:t>
            </w:r>
          </w:p>
        </w:tc>
        <w:tc>
          <w:tcPr>
            <w:tcW w:w="364" w:type="pct"/>
            <w:tcBorders>
              <w:top w:val="nil"/>
              <w:left w:val="nil"/>
              <w:bottom w:val="single" w:sz="8" w:space="0" w:color="auto"/>
              <w:right w:val="nil"/>
            </w:tcBorders>
            <w:shd w:val="clear" w:color="000000" w:fill="FFC7CE"/>
            <w:noWrap/>
            <w:vAlign w:val="center"/>
            <w:hideMark/>
          </w:tcPr>
          <w:p w14:paraId="7BFD0098" w14:textId="77777777" w:rsidR="008333EA" w:rsidRPr="006F1EFE" w:rsidRDefault="008333EA" w:rsidP="008333EA">
            <w:pPr>
              <w:rPr>
                <w:lang w:val="en-CA" w:eastAsia="de-DE"/>
                <w:rPrChange w:id="11735" w:author="Jens-Rainer Ohm" w:date="2026-07-18T09:33:00Z">
                  <w:rPr>
                    <w:lang w:val="en-CA" w:eastAsia="de-DE"/>
                  </w:rPr>
                </w:rPrChange>
              </w:rPr>
            </w:pPr>
            <w:r w:rsidRPr="006F1EFE">
              <w:rPr>
                <w:lang w:val="en-CA" w:eastAsia="de-DE"/>
                <w:rPrChange w:id="11736" w:author="Jens-Rainer Ohm" w:date="2026-07-18T09:33:00Z">
                  <w:rPr>
                    <w:lang w:val="en-CA" w:eastAsia="de-DE"/>
                  </w:rPr>
                </w:rPrChange>
              </w:rPr>
              <w:t>4.27%</w:t>
            </w:r>
          </w:p>
        </w:tc>
        <w:tc>
          <w:tcPr>
            <w:tcW w:w="364" w:type="pct"/>
            <w:tcBorders>
              <w:top w:val="nil"/>
              <w:left w:val="nil"/>
              <w:bottom w:val="single" w:sz="8" w:space="0" w:color="auto"/>
              <w:right w:val="single" w:sz="4" w:space="0" w:color="auto"/>
            </w:tcBorders>
            <w:shd w:val="clear" w:color="000000" w:fill="FFC7CE"/>
            <w:noWrap/>
            <w:vAlign w:val="center"/>
            <w:hideMark/>
          </w:tcPr>
          <w:p w14:paraId="340CD07D" w14:textId="77777777" w:rsidR="008333EA" w:rsidRPr="006F1EFE" w:rsidRDefault="008333EA" w:rsidP="008333EA">
            <w:pPr>
              <w:rPr>
                <w:lang w:val="en-CA" w:eastAsia="de-DE"/>
                <w:rPrChange w:id="11737" w:author="Jens-Rainer Ohm" w:date="2026-07-18T09:33:00Z">
                  <w:rPr>
                    <w:lang w:val="en-CA" w:eastAsia="de-DE"/>
                  </w:rPr>
                </w:rPrChange>
              </w:rPr>
            </w:pPr>
            <w:r w:rsidRPr="006F1EFE">
              <w:rPr>
                <w:lang w:val="en-CA" w:eastAsia="de-DE"/>
                <w:rPrChange w:id="11738" w:author="Jens-Rainer Ohm" w:date="2026-07-18T09:33:00Z">
                  <w:rPr>
                    <w:lang w:val="en-CA" w:eastAsia="de-DE"/>
                  </w:rPr>
                </w:rPrChange>
              </w:rPr>
              <w:t>4.50%</w:t>
            </w:r>
          </w:p>
        </w:tc>
        <w:tc>
          <w:tcPr>
            <w:tcW w:w="328" w:type="pct"/>
            <w:tcBorders>
              <w:top w:val="nil"/>
              <w:left w:val="nil"/>
              <w:bottom w:val="single" w:sz="8" w:space="0" w:color="auto"/>
              <w:right w:val="nil"/>
            </w:tcBorders>
            <w:shd w:val="clear" w:color="auto" w:fill="auto"/>
            <w:noWrap/>
            <w:vAlign w:val="center"/>
            <w:hideMark/>
          </w:tcPr>
          <w:p w14:paraId="6AA71C41" w14:textId="77777777" w:rsidR="008333EA" w:rsidRPr="006F1EFE" w:rsidRDefault="008333EA" w:rsidP="008333EA">
            <w:pPr>
              <w:rPr>
                <w:lang w:val="en-CA" w:eastAsia="de-DE"/>
                <w:rPrChange w:id="11739" w:author="Jens-Rainer Ohm" w:date="2026-07-18T09:33:00Z">
                  <w:rPr>
                    <w:lang w:val="en-CA" w:eastAsia="de-DE"/>
                  </w:rPr>
                </w:rPrChange>
              </w:rPr>
            </w:pPr>
            <w:r w:rsidRPr="006F1EFE">
              <w:rPr>
                <w:lang w:val="en-CA" w:eastAsia="de-DE"/>
                <w:rPrChange w:id="11740" w:author="Jens-Rainer Ohm" w:date="2026-07-18T09:33:00Z">
                  <w:rPr>
                    <w:lang w:val="en-CA" w:eastAsia="de-DE"/>
                  </w:rPr>
                </w:rPrChange>
              </w:rPr>
              <w:t>91.6%</w:t>
            </w:r>
          </w:p>
        </w:tc>
        <w:tc>
          <w:tcPr>
            <w:tcW w:w="389" w:type="pct"/>
            <w:tcBorders>
              <w:top w:val="nil"/>
              <w:left w:val="nil"/>
              <w:bottom w:val="single" w:sz="8" w:space="0" w:color="auto"/>
              <w:right w:val="nil"/>
            </w:tcBorders>
            <w:shd w:val="clear" w:color="auto" w:fill="auto"/>
            <w:noWrap/>
            <w:vAlign w:val="center"/>
            <w:hideMark/>
          </w:tcPr>
          <w:p w14:paraId="27F3E971" w14:textId="77777777" w:rsidR="008333EA" w:rsidRPr="006F1EFE" w:rsidRDefault="008333EA" w:rsidP="008333EA">
            <w:pPr>
              <w:rPr>
                <w:lang w:val="en-CA" w:eastAsia="de-DE"/>
                <w:rPrChange w:id="11741" w:author="Jens-Rainer Ohm" w:date="2026-07-18T09:33:00Z">
                  <w:rPr>
                    <w:lang w:val="en-CA" w:eastAsia="de-DE"/>
                  </w:rPr>
                </w:rPrChange>
              </w:rPr>
            </w:pPr>
            <w:r w:rsidRPr="006F1EFE">
              <w:rPr>
                <w:lang w:val="en-CA" w:eastAsia="de-DE"/>
                <w:rPrChange w:id="11742" w:author="Jens-Rainer Ohm" w:date="2026-07-18T09:33:00Z">
                  <w:rPr>
                    <w:lang w:val="en-CA" w:eastAsia="de-DE"/>
                  </w:rPr>
                </w:rPrChange>
              </w:rPr>
              <w:t>96.9%</w:t>
            </w:r>
          </w:p>
        </w:tc>
        <w:tc>
          <w:tcPr>
            <w:tcW w:w="437" w:type="pct"/>
            <w:tcBorders>
              <w:top w:val="nil"/>
              <w:left w:val="single" w:sz="4" w:space="0" w:color="auto"/>
              <w:bottom w:val="single" w:sz="8" w:space="0" w:color="auto"/>
              <w:right w:val="nil"/>
            </w:tcBorders>
            <w:shd w:val="clear" w:color="auto" w:fill="auto"/>
            <w:noWrap/>
            <w:vAlign w:val="center"/>
            <w:hideMark/>
          </w:tcPr>
          <w:p w14:paraId="534F693E" w14:textId="77777777" w:rsidR="008333EA" w:rsidRPr="006F1EFE" w:rsidRDefault="008333EA" w:rsidP="008333EA">
            <w:pPr>
              <w:rPr>
                <w:lang w:val="en-CA" w:eastAsia="de-DE"/>
                <w:rPrChange w:id="11743" w:author="Jens-Rainer Ohm" w:date="2026-07-18T09:33:00Z">
                  <w:rPr>
                    <w:lang w:val="en-CA" w:eastAsia="de-DE"/>
                  </w:rPr>
                </w:rPrChange>
              </w:rPr>
            </w:pPr>
            <w:r w:rsidRPr="006F1EFE">
              <w:rPr>
                <w:lang w:val="en-CA" w:eastAsia="de-DE"/>
                <w:rPrChange w:id="11744" w:author="Jens-Rainer Ohm" w:date="2026-07-18T09:33:00Z">
                  <w:rPr>
                    <w:lang w:val="en-CA" w:eastAsia="de-DE"/>
                  </w:rPr>
                </w:rPrChang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28855D85" w14:textId="77777777" w:rsidR="008333EA" w:rsidRPr="006F1EFE" w:rsidRDefault="008333EA" w:rsidP="008333EA">
            <w:pPr>
              <w:rPr>
                <w:lang w:val="en-CA" w:eastAsia="de-DE"/>
                <w:rPrChange w:id="11745" w:author="Jens-Rainer Ohm" w:date="2026-07-18T09:33:00Z">
                  <w:rPr>
                    <w:lang w:val="en-CA" w:eastAsia="de-DE"/>
                  </w:rPr>
                </w:rPrChange>
              </w:rPr>
            </w:pPr>
            <w:r w:rsidRPr="006F1EFE">
              <w:rPr>
                <w:lang w:val="en-CA" w:eastAsia="de-DE"/>
                <w:rPrChange w:id="11746" w:author="Jens-Rainer Ohm" w:date="2026-07-18T09:33:00Z">
                  <w:rPr>
                    <w:lang w:val="en-CA" w:eastAsia="de-DE"/>
                  </w:rPr>
                </w:rPrChange>
              </w:rPr>
              <w:t>-42.59%</w:t>
            </w:r>
          </w:p>
        </w:tc>
        <w:tc>
          <w:tcPr>
            <w:tcW w:w="425" w:type="pct"/>
            <w:tcBorders>
              <w:top w:val="nil"/>
              <w:left w:val="nil"/>
              <w:bottom w:val="single" w:sz="8" w:space="0" w:color="auto"/>
              <w:right w:val="nil"/>
            </w:tcBorders>
            <w:shd w:val="clear" w:color="000000" w:fill="CCFFCC"/>
            <w:noWrap/>
            <w:vAlign w:val="center"/>
            <w:hideMark/>
          </w:tcPr>
          <w:p w14:paraId="1F6183AC" w14:textId="77777777" w:rsidR="008333EA" w:rsidRPr="006F1EFE" w:rsidRDefault="008333EA" w:rsidP="008333EA">
            <w:pPr>
              <w:rPr>
                <w:lang w:val="en-CA" w:eastAsia="de-DE"/>
                <w:rPrChange w:id="11747" w:author="Jens-Rainer Ohm" w:date="2026-07-18T09:33:00Z">
                  <w:rPr>
                    <w:lang w:val="en-CA" w:eastAsia="de-DE"/>
                  </w:rPr>
                </w:rPrChange>
              </w:rPr>
            </w:pPr>
            <w:r w:rsidRPr="006F1EFE">
              <w:rPr>
                <w:lang w:val="en-CA" w:eastAsia="de-DE"/>
                <w:rPrChange w:id="11748" w:author="Jens-Rainer Ohm" w:date="2026-07-18T09:33:00Z">
                  <w:rPr>
                    <w:lang w:val="en-CA" w:eastAsia="de-DE"/>
                  </w:rPr>
                </w:rPrChange>
              </w:rPr>
              <w:t>-47.33%</w:t>
            </w:r>
          </w:p>
        </w:tc>
        <w:tc>
          <w:tcPr>
            <w:tcW w:w="425" w:type="pct"/>
            <w:tcBorders>
              <w:top w:val="nil"/>
              <w:left w:val="nil"/>
              <w:bottom w:val="single" w:sz="8" w:space="0" w:color="auto"/>
              <w:right w:val="single" w:sz="4" w:space="0" w:color="auto"/>
            </w:tcBorders>
            <w:shd w:val="clear" w:color="000000" w:fill="CCFFCC"/>
            <w:noWrap/>
            <w:vAlign w:val="center"/>
            <w:hideMark/>
          </w:tcPr>
          <w:p w14:paraId="7B05147A" w14:textId="77777777" w:rsidR="008333EA" w:rsidRPr="006F1EFE" w:rsidRDefault="008333EA" w:rsidP="008333EA">
            <w:pPr>
              <w:rPr>
                <w:lang w:val="en-CA" w:eastAsia="de-DE"/>
                <w:rPrChange w:id="11749" w:author="Jens-Rainer Ohm" w:date="2026-07-18T09:33:00Z">
                  <w:rPr>
                    <w:lang w:val="en-CA" w:eastAsia="de-DE"/>
                  </w:rPr>
                </w:rPrChange>
              </w:rPr>
            </w:pPr>
            <w:r w:rsidRPr="006F1EFE">
              <w:rPr>
                <w:lang w:val="en-CA" w:eastAsia="de-DE"/>
                <w:rPrChange w:id="11750" w:author="Jens-Rainer Ohm" w:date="2026-07-18T09:33:00Z">
                  <w:rPr>
                    <w:lang w:val="en-CA" w:eastAsia="de-DE"/>
                  </w:rPr>
                </w:rPrChange>
              </w:rPr>
              <w:t>-46.54%</w:t>
            </w:r>
          </w:p>
        </w:tc>
        <w:tc>
          <w:tcPr>
            <w:tcW w:w="449" w:type="pct"/>
            <w:tcBorders>
              <w:top w:val="nil"/>
              <w:left w:val="nil"/>
              <w:bottom w:val="single" w:sz="8" w:space="0" w:color="auto"/>
              <w:right w:val="nil"/>
            </w:tcBorders>
            <w:shd w:val="clear" w:color="auto" w:fill="auto"/>
            <w:noWrap/>
            <w:vAlign w:val="center"/>
            <w:hideMark/>
          </w:tcPr>
          <w:p w14:paraId="0CEF98F7" w14:textId="77777777" w:rsidR="008333EA" w:rsidRPr="006F1EFE" w:rsidRDefault="008333EA" w:rsidP="008333EA">
            <w:pPr>
              <w:rPr>
                <w:lang w:val="en-CA" w:eastAsia="de-DE"/>
                <w:rPrChange w:id="11751" w:author="Jens-Rainer Ohm" w:date="2026-07-18T09:33:00Z">
                  <w:rPr>
                    <w:lang w:val="en-CA" w:eastAsia="de-DE"/>
                  </w:rPr>
                </w:rPrChange>
              </w:rPr>
            </w:pPr>
            <w:r w:rsidRPr="006F1EFE">
              <w:rPr>
                <w:lang w:val="en-CA" w:eastAsia="de-DE"/>
                <w:rPrChange w:id="11752" w:author="Jens-Rainer Ohm" w:date="2026-07-18T09:33:00Z">
                  <w:rPr>
                    <w:lang w:val="en-CA" w:eastAsia="de-DE"/>
                  </w:rPr>
                </w:rPrChange>
              </w:rPr>
              <w:t>438.3%</w:t>
            </w:r>
          </w:p>
        </w:tc>
        <w:tc>
          <w:tcPr>
            <w:tcW w:w="449" w:type="pct"/>
            <w:tcBorders>
              <w:top w:val="nil"/>
              <w:left w:val="nil"/>
              <w:bottom w:val="single" w:sz="8" w:space="0" w:color="auto"/>
              <w:right w:val="single" w:sz="8" w:space="0" w:color="auto"/>
            </w:tcBorders>
            <w:shd w:val="clear" w:color="auto" w:fill="auto"/>
            <w:noWrap/>
            <w:vAlign w:val="center"/>
            <w:hideMark/>
          </w:tcPr>
          <w:p w14:paraId="5ECBECF5" w14:textId="77777777" w:rsidR="008333EA" w:rsidRPr="006F1EFE" w:rsidRDefault="008333EA" w:rsidP="008333EA">
            <w:pPr>
              <w:rPr>
                <w:lang w:val="en-CA" w:eastAsia="de-DE"/>
                <w:rPrChange w:id="11753" w:author="Jens-Rainer Ohm" w:date="2026-07-18T09:33:00Z">
                  <w:rPr>
                    <w:lang w:val="en-CA" w:eastAsia="de-DE"/>
                  </w:rPr>
                </w:rPrChange>
              </w:rPr>
            </w:pPr>
            <w:r w:rsidRPr="006F1EFE">
              <w:rPr>
                <w:lang w:val="en-CA" w:eastAsia="de-DE"/>
                <w:rPrChange w:id="11754" w:author="Jens-Rainer Ohm" w:date="2026-07-18T09:33:00Z">
                  <w:rPr>
                    <w:lang w:val="en-CA" w:eastAsia="de-DE"/>
                  </w:rPr>
                </w:rPrChange>
              </w:rPr>
              <w:t>633.3%</w:t>
            </w:r>
          </w:p>
        </w:tc>
      </w:tr>
      <w:tr w:rsidR="008333EA" w:rsidRPr="006F1EFE" w14:paraId="27C9A58A" w14:textId="77777777" w:rsidTr="00353507">
        <w:trPr>
          <w:trHeight w:val="255"/>
        </w:trPr>
        <w:tc>
          <w:tcPr>
            <w:tcW w:w="617" w:type="pct"/>
            <w:tcBorders>
              <w:top w:val="nil"/>
              <w:left w:val="nil"/>
              <w:bottom w:val="nil"/>
              <w:right w:val="nil"/>
            </w:tcBorders>
            <w:shd w:val="clear" w:color="auto" w:fill="auto"/>
            <w:noWrap/>
            <w:vAlign w:val="center"/>
            <w:hideMark/>
          </w:tcPr>
          <w:p w14:paraId="68D815C4" w14:textId="77777777" w:rsidR="008333EA" w:rsidRPr="006F1EFE" w:rsidRDefault="008333EA" w:rsidP="008333EA">
            <w:pPr>
              <w:rPr>
                <w:lang w:val="en-CA" w:eastAsia="de-DE"/>
                <w:rPrChange w:id="11755" w:author="Jens-Rainer Ohm" w:date="2026-07-18T09:33:00Z">
                  <w:rPr>
                    <w:lang w:val="en-CA" w:eastAsia="de-DE"/>
                  </w:rPr>
                </w:rPrChange>
              </w:rPr>
            </w:pPr>
          </w:p>
        </w:tc>
        <w:tc>
          <w:tcPr>
            <w:tcW w:w="328" w:type="pct"/>
            <w:tcBorders>
              <w:top w:val="nil"/>
              <w:left w:val="nil"/>
              <w:bottom w:val="nil"/>
              <w:right w:val="nil"/>
            </w:tcBorders>
            <w:shd w:val="clear" w:color="auto" w:fill="auto"/>
            <w:noWrap/>
            <w:vAlign w:val="center"/>
            <w:hideMark/>
          </w:tcPr>
          <w:p w14:paraId="44C7E98D" w14:textId="77777777" w:rsidR="008333EA" w:rsidRPr="006F1EFE" w:rsidRDefault="008333EA" w:rsidP="008333EA">
            <w:pPr>
              <w:rPr>
                <w:lang w:val="en-CA" w:eastAsia="de-DE"/>
                <w:rPrChange w:id="11756" w:author="Jens-Rainer Ohm" w:date="2026-07-18T09:33:00Z">
                  <w:rPr>
                    <w:lang w:val="en-CA" w:eastAsia="de-DE"/>
                  </w:rPr>
                </w:rPrChange>
              </w:rPr>
            </w:pPr>
          </w:p>
        </w:tc>
        <w:tc>
          <w:tcPr>
            <w:tcW w:w="364" w:type="pct"/>
            <w:tcBorders>
              <w:top w:val="nil"/>
              <w:left w:val="nil"/>
              <w:bottom w:val="nil"/>
              <w:right w:val="nil"/>
            </w:tcBorders>
            <w:shd w:val="clear" w:color="auto" w:fill="auto"/>
            <w:noWrap/>
            <w:vAlign w:val="center"/>
            <w:hideMark/>
          </w:tcPr>
          <w:p w14:paraId="4457AEE6" w14:textId="77777777" w:rsidR="008333EA" w:rsidRPr="006F1EFE" w:rsidRDefault="008333EA" w:rsidP="008333EA">
            <w:pPr>
              <w:rPr>
                <w:lang w:val="en-CA" w:eastAsia="de-DE"/>
                <w:rPrChange w:id="11757" w:author="Jens-Rainer Ohm" w:date="2026-07-18T09:33:00Z">
                  <w:rPr>
                    <w:lang w:val="en-CA" w:eastAsia="de-DE"/>
                  </w:rPr>
                </w:rPrChange>
              </w:rPr>
            </w:pPr>
          </w:p>
        </w:tc>
        <w:tc>
          <w:tcPr>
            <w:tcW w:w="364" w:type="pct"/>
            <w:tcBorders>
              <w:top w:val="nil"/>
              <w:left w:val="nil"/>
              <w:bottom w:val="nil"/>
              <w:right w:val="nil"/>
            </w:tcBorders>
            <w:shd w:val="clear" w:color="auto" w:fill="auto"/>
            <w:noWrap/>
            <w:vAlign w:val="center"/>
            <w:hideMark/>
          </w:tcPr>
          <w:p w14:paraId="72DD7DE0" w14:textId="77777777" w:rsidR="008333EA" w:rsidRPr="006F1EFE" w:rsidRDefault="008333EA" w:rsidP="008333EA">
            <w:pPr>
              <w:rPr>
                <w:lang w:val="en-CA" w:eastAsia="de-DE"/>
                <w:rPrChange w:id="11758" w:author="Jens-Rainer Ohm" w:date="2026-07-18T09:33:00Z">
                  <w:rPr>
                    <w:lang w:val="en-CA" w:eastAsia="de-DE"/>
                  </w:rPr>
                </w:rPrChange>
              </w:rPr>
            </w:pPr>
          </w:p>
        </w:tc>
        <w:tc>
          <w:tcPr>
            <w:tcW w:w="328" w:type="pct"/>
            <w:tcBorders>
              <w:top w:val="nil"/>
              <w:left w:val="nil"/>
              <w:bottom w:val="nil"/>
              <w:right w:val="nil"/>
            </w:tcBorders>
            <w:shd w:val="clear" w:color="auto" w:fill="auto"/>
            <w:noWrap/>
            <w:vAlign w:val="center"/>
            <w:hideMark/>
          </w:tcPr>
          <w:p w14:paraId="3632EFCA" w14:textId="77777777" w:rsidR="008333EA" w:rsidRPr="006F1EFE" w:rsidRDefault="008333EA" w:rsidP="008333EA">
            <w:pPr>
              <w:rPr>
                <w:lang w:val="en-CA" w:eastAsia="de-DE"/>
                <w:rPrChange w:id="11759" w:author="Jens-Rainer Ohm" w:date="2026-07-18T09:33:00Z">
                  <w:rPr>
                    <w:lang w:val="en-CA" w:eastAsia="de-DE"/>
                  </w:rPr>
                </w:rPrChange>
              </w:rPr>
            </w:pPr>
          </w:p>
        </w:tc>
        <w:tc>
          <w:tcPr>
            <w:tcW w:w="389" w:type="pct"/>
            <w:tcBorders>
              <w:top w:val="nil"/>
              <w:left w:val="nil"/>
              <w:bottom w:val="nil"/>
              <w:right w:val="nil"/>
            </w:tcBorders>
            <w:shd w:val="clear" w:color="auto" w:fill="auto"/>
            <w:noWrap/>
            <w:vAlign w:val="center"/>
            <w:hideMark/>
          </w:tcPr>
          <w:p w14:paraId="5B25E422" w14:textId="77777777" w:rsidR="008333EA" w:rsidRPr="006F1EFE" w:rsidRDefault="008333EA" w:rsidP="008333EA">
            <w:pPr>
              <w:rPr>
                <w:lang w:val="en-CA" w:eastAsia="de-DE"/>
                <w:rPrChange w:id="11760" w:author="Jens-Rainer Ohm" w:date="2026-07-18T09:33:00Z">
                  <w:rPr>
                    <w:lang w:val="en-CA" w:eastAsia="de-DE"/>
                  </w:rPr>
                </w:rPrChange>
              </w:rPr>
            </w:pPr>
          </w:p>
        </w:tc>
        <w:tc>
          <w:tcPr>
            <w:tcW w:w="437" w:type="pct"/>
            <w:tcBorders>
              <w:top w:val="nil"/>
              <w:left w:val="nil"/>
              <w:bottom w:val="nil"/>
              <w:right w:val="nil"/>
            </w:tcBorders>
            <w:shd w:val="clear" w:color="auto" w:fill="auto"/>
            <w:noWrap/>
            <w:vAlign w:val="center"/>
            <w:hideMark/>
          </w:tcPr>
          <w:p w14:paraId="57ADDEB1" w14:textId="77777777" w:rsidR="008333EA" w:rsidRPr="006F1EFE" w:rsidRDefault="008333EA" w:rsidP="008333EA">
            <w:pPr>
              <w:rPr>
                <w:lang w:val="en-CA" w:eastAsia="de-DE"/>
                <w:rPrChange w:id="11761" w:author="Jens-Rainer Ohm" w:date="2026-07-18T09:33:00Z">
                  <w:rPr>
                    <w:lang w:val="en-CA" w:eastAsia="de-DE"/>
                  </w:rPr>
                </w:rPrChange>
              </w:rPr>
            </w:pPr>
          </w:p>
        </w:tc>
        <w:tc>
          <w:tcPr>
            <w:tcW w:w="425" w:type="pct"/>
            <w:tcBorders>
              <w:top w:val="nil"/>
              <w:left w:val="nil"/>
              <w:bottom w:val="nil"/>
              <w:right w:val="nil"/>
            </w:tcBorders>
            <w:shd w:val="clear" w:color="auto" w:fill="auto"/>
            <w:noWrap/>
            <w:vAlign w:val="center"/>
            <w:hideMark/>
          </w:tcPr>
          <w:p w14:paraId="44450D2F" w14:textId="77777777" w:rsidR="008333EA" w:rsidRPr="006F1EFE" w:rsidRDefault="008333EA" w:rsidP="008333EA">
            <w:pPr>
              <w:rPr>
                <w:lang w:val="en-CA" w:eastAsia="de-DE"/>
                <w:rPrChange w:id="11762" w:author="Jens-Rainer Ohm" w:date="2026-07-18T09:33:00Z">
                  <w:rPr>
                    <w:lang w:val="en-CA" w:eastAsia="de-DE"/>
                  </w:rPr>
                </w:rPrChange>
              </w:rPr>
            </w:pPr>
          </w:p>
        </w:tc>
        <w:tc>
          <w:tcPr>
            <w:tcW w:w="425" w:type="pct"/>
            <w:tcBorders>
              <w:top w:val="nil"/>
              <w:left w:val="nil"/>
              <w:bottom w:val="nil"/>
              <w:right w:val="nil"/>
            </w:tcBorders>
            <w:shd w:val="clear" w:color="auto" w:fill="auto"/>
            <w:noWrap/>
            <w:vAlign w:val="center"/>
            <w:hideMark/>
          </w:tcPr>
          <w:p w14:paraId="28179898" w14:textId="77777777" w:rsidR="008333EA" w:rsidRPr="006F1EFE" w:rsidRDefault="008333EA" w:rsidP="008333EA">
            <w:pPr>
              <w:rPr>
                <w:lang w:val="en-CA" w:eastAsia="de-DE"/>
                <w:rPrChange w:id="11763" w:author="Jens-Rainer Ohm" w:date="2026-07-18T09:33:00Z">
                  <w:rPr>
                    <w:lang w:val="en-CA" w:eastAsia="de-DE"/>
                  </w:rPr>
                </w:rPrChange>
              </w:rPr>
            </w:pPr>
          </w:p>
        </w:tc>
        <w:tc>
          <w:tcPr>
            <w:tcW w:w="425" w:type="pct"/>
            <w:tcBorders>
              <w:top w:val="nil"/>
              <w:left w:val="nil"/>
              <w:bottom w:val="nil"/>
              <w:right w:val="nil"/>
            </w:tcBorders>
            <w:shd w:val="clear" w:color="auto" w:fill="auto"/>
            <w:noWrap/>
            <w:vAlign w:val="center"/>
            <w:hideMark/>
          </w:tcPr>
          <w:p w14:paraId="2C45D4DD" w14:textId="77777777" w:rsidR="008333EA" w:rsidRPr="006F1EFE" w:rsidRDefault="008333EA" w:rsidP="008333EA">
            <w:pPr>
              <w:rPr>
                <w:lang w:val="en-CA" w:eastAsia="de-DE"/>
                <w:rPrChange w:id="11764" w:author="Jens-Rainer Ohm" w:date="2026-07-18T09:33:00Z">
                  <w:rPr>
                    <w:lang w:val="en-CA" w:eastAsia="de-DE"/>
                  </w:rPr>
                </w:rPrChange>
              </w:rPr>
            </w:pPr>
          </w:p>
        </w:tc>
        <w:tc>
          <w:tcPr>
            <w:tcW w:w="449" w:type="pct"/>
            <w:tcBorders>
              <w:top w:val="nil"/>
              <w:left w:val="nil"/>
              <w:bottom w:val="nil"/>
              <w:right w:val="nil"/>
            </w:tcBorders>
            <w:shd w:val="clear" w:color="auto" w:fill="auto"/>
            <w:noWrap/>
            <w:vAlign w:val="center"/>
            <w:hideMark/>
          </w:tcPr>
          <w:p w14:paraId="0E03ED5E" w14:textId="77777777" w:rsidR="008333EA" w:rsidRPr="006F1EFE" w:rsidRDefault="008333EA" w:rsidP="008333EA">
            <w:pPr>
              <w:rPr>
                <w:lang w:val="en-CA" w:eastAsia="de-DE"/>
                <w:rPrChange w:id="11765" w:author="Jens-Rainer Ohm" w:date="2026-07-18T09:33:00Z">
                  <w:rPr>
                    <w:lang w:val="en-CA" w:eastAsia="de-DE"/>
                  </w:rPr>
                </w:rPrChange>
              </w:rPr>
            </w:pPr>
          </w:p>
        </w:tc>
        <w:tc>
          <w:tcPr>
            <w:tcW w:w="449" w:type="pct"/>
            <w:tcBorders>
              <w:top w:val="nil"/>
              <w:left w:val="nil"/>
              <w:bottom w:val="nil"/>
              <w:right w:val="nil"/>
            </w:tcBorders>
            <w:shd w:val="clear" w:color="auto" w:fill="auto"/>
            <w:noWrap/>
            <w:vAlign w:val="center"/>
            <w:hideMark/>
          </w:tcPr>
          <w:p w14:paraId="47B5E2C6" w14:textId="77777777" w:rsidR="008333EA" w:rsidRPr="006F1EFE" w:rsidRDefault="008333EA" w:rsidP="008333EA">
            <w:pPr>
              <w:rPr>
                <w:lang w:val="en-CA" w:eastAsia="de-DE"/>
                <w:rPrChange w:id="11766" w:author="Jens-Rainer Ohm" w:date="2026-07-18T09:33:00Z">
                  <w:rPr>
                    <w:lang w:val="en-CA" w:eastAsia="de-DE"/>
                  </w:rPr>
                </w:rPrChange>
              </w:rPr>
            </w:pPr>
          </w:p>
        </w:tc>
      </w:tr>
      <w:tr w:rsidR="008333EA" w:rsidRPr="006F1EFE" w14:paraId="0B426237" w14:textId="77777777" w:rsidTr="00353507">
        <w:trPr>
          <w:trHeight w:val="255"/>
        </w:trPr>
        <w:tc>
          <w:tcPr>
            <w:tcW w:w="617" w:type="pct"/>
            <w:tcBorders>
              <w:top w:val="nil"/>
              <w:left w:val="nil"/>
              <w:bottom w:val="nil"/>
              <w:right w:val="nil"/>
            </w:tcBorders>
            <w:shd w:val="clear" w:color="auto" w:fill="auto"/>
            <w:noWrap/>
            <w:vAlign w:val="center"/>
            <w:hideMark/>
          </w:tcPr>
          <w:p w14:paraId="7DE07047" w14:textId="77777777" w:rsidR="008333EA" w:rsidRPr="006F1EFE" w:rsidRDefault="008333EA" w:rsidP="008333EA">
            <w:pPr>
              <w:rPr>
                <w:lang w:val="en-CA" w:eastAsia="de-DE"/>
                <w:rPrChange w:id="11767" w:author="Jens-Rainer Ohm" w:date="2026-07-18T09:33:00Z">
                  <w:rPr>
                    <w:lang w:val="en-CA" w:eastAsia="de-DE"/>
                  </w:rPr>
                </w:rPrChang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26404922" w14:textId="77777777" w:rsidR="008333EA" w:rsidRPr="006F1EFE" w:rsidRDefault="008333EA" w:rsidP="008333EA">
            <w:pPr>
              <w:rPr>
                <w:b/>
                <w:bCs/>
                <w:lang w:val="en-CA" w:eastAsia="de-DE"/>
                <w:rPrChange w:id="11768" w:author="Jens-Rainer Ohm" w:date="2026-07-18T09:33:00Z">
                  <w:rPr>
                    <w:b/>
                    <w:bCs/>
                    <w:lang w:val="en-CA" w:eastAsia="de-DE"/>
                  </w:rPr>
                </w:rPrChange>
              </w:rPr>
            </w:pPr>
            <w:r w:rsidRPr="006F1EFE">
              <w:rPr>
                <w:b/>
                <w:bCs/>
                <w:lang w:val="en-CA" w:eastAsia="de-DE"/>
                <w:rPrChange w:id="11769" w:author="Jens-Rainer Ohm" w:date="2026-07-18T09:33:00Z">
                  <w:rPr>
                    <w:b/>
                    <w:bCs/>
                    <w:lang w:val="en-CA" w:eastAsia="de-DE"/>
                  </w:rPr>
                </w:rPrChange>
              </w:rPr>
              <w:t>Random Access Main 10</w:t>
            </w:r>
          </w:p>
        </w:tc>
      </w:tr>
      <w:tr w:rsidR="008333EA" w:rsidRPr="006F1EFE" w14:paraId="6640C562" w14:textId="77777777" w:rsidTr="00353507">
        <w:trPr>
          <w:trHeight w:val="255"/>
        </w:trPr>
        <w:tc>
          <w:tcPr>
            <w:tcW w:w="617" w:type="pct"/>
            <w:tcBorders>
              <w:top w:val="nil"/>
              <w:left w:val="nil"/>
              <w:bottom w:val="nil"/>
              <w:right w:val="nil"/>
            </w:tcBorders>
            <w:shd w:val="clear" w:color="auto" w:fill="auto"/>
            <w:noWrap/>
            <w:vAlign w:val="center"/>
            <w:hideMark/>
          </w:tcPr>
          <w:p w14:paraId="0CBE88B0" w14:textId="77777777" w:rsidR="008333EA" w:rsidRPr="006F1EFE" w:rsidRDefault="008333EA" w:rsidP="008333EA">
            <w:pPr>
              <w:rPr>
                <w:b/>
                <w:bCs/>
                <w:lang w:val="en-CA" w:eastAsia="de-DE"/>
                <w:rPrChange w:id="11770" w:author="Jens-Rainer Ohm" w:date="2026-07-18T09:33:00Z">
                  <w:rPr>
                    <w:b/>
                    <w:bCs/>
                    <w:lang w:val="en-CA" w:eastAsia="de-DE"/>
                  </w:rPr>
                </w:rPrChang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048E7DF7" w14:textId="77777777" w:rsidR="008333EA" w:rsidRPr="006F1EFE" w:rsidRDefault="008333EA" w:rsidP="008333EA">
            <w:pPr>
              <w:rPr>
                <w:b/>
                <w:bCs/>
                <w:lang w:val="en-CA" w:eastAsia="de-DE"/>
                <w:rPrChange w:id="11771" w:author="Jens-Rainer Ohm" w:date="2026-07-18T09:33:00Z">
                  <w:rPr>
                    <w:b/>
                    <w:bCs/>
                    <w:lang w:val="en-CA" w:eastAsia="de-DE"/>
                  </w:rPr>
                </w:rPrChange>
              </w:rPr>
            </w:pPr>
            <w:r w:rsidRPr="006F1EFE">
              <w:rPr>
                <w:b/>
                <w:bCs/>
                <w:lang w:val="en-CA" w:eastAsia="de-DE"/>
                <w:rPrChange w:id="11772" w:author="Jens-Rainer Ohm" w:date="2026-07-18T09:33:00Z">
                  <w:rPr>
                    <w:b/>
                    <w:bCs/>
                    <w:lang w:val="en-CA" w:eastAsia="de-DE"/>
                  </w:rPr>
                </w:rPrChange>
              </w:rPr>
              <w:t>Over ECM-20</w:t>
            </w:r>
          </w:p>
        </w:tc>
        <w:tc>
          <w:tcPr>
            <w:tcW w:w="2173" w:type="pct"/>
            <w:gridSpan w:val="5"/>
            <w:tcBorders>
              <w:top w:val="single" w:sz="8" w:space="0" w:color="auto"/>
              <w:left w:val="nil"/>
              <w:bottom w:val="nil"/>
              <w:right w:val="nil"/>
            </w:tcBorders>
            <w:shd w:val="clear" w:color="auto" w:fill="auto"/>
            <w:noWrap/>
            <w:vAlign w:val="center"/>
            <w:hideMark/>
          </w:tcPr>
          <w:p w14:paraId="69831EC8" w14:textId="77777777" w:rsidR="008333EA" w:rsidRPr="006F1EFE" w:rsidRDefault="008333EA" w:rsidP="008333EA">
            <w:pPr>
              <w:rPr>
                <w:b/>
                <w:bCs/>
                <w:lang w:val="en-CA" w:eastAsia="de-DE"/>
                <w:rPrChange w:id="11773" w:author="Jens-Rainer Ohm" w:date="2026-07-18T09:33:00Z">
                  <w:rPr>
                    <w:b/>
                    <w:bCs/>
                    <w:lang w:val="en-CA" w:eastAsia="de-DE"/>
                  </w:rPr>
                </w:rPrChange>
              </w:rPr>
            </w:pPr>
            <w:r w:rsidRPr="006F1EFE">
              <w:rPr>
                <w:b/>
                <w:bCs/>
                <w:lang w:val="en-CA" w:eastAsia="de-DE"/>
                <w:rPrChange w:id="11774" w:author="Jens-Rainer Ohm" w:date="2026-07-18T09:33:00Z">
                  <w:rPr>
                    <w:b/>
                    <w:bCs/>
                    <w:lang w:val="en-CA" w:eastAsia="de-DE"/>
                  </w:rPr>
                </w:rPrChange>
              </w:rPr>
              <w:t>Over VTM-11-ECM19</w:t>
            </w:r>
          </w:p>
        </w:tc>
      </w:tr>
      <w:tr w:rsidR="00CF70DF" w:rsidRPr="006F1EFE" w14:paraId="7812D81C" w14:textId="77777777" w:rsidTr="008E517E">
        <w:trPr>
          <w:trHeight w:val="255"/>
        </w:trPr>
        <w:tc>
          <w:tcPr>
            <w:tcW w:w="617" w:type="pct"/>
            <w:tcBorders>
              <w:top w:val="nil"/>
              <w:left w:val="nil"/>
              <w:bottom w:val="nil"/>
              <w:right w:val="nil"/>
            </w:tcBorders>
            <w:shd w:val="clear" w:color="auto" w:fill="auto"/>
            <w:noWrap/>
            <w:vAlign w:val="center"/>
            <w:hideMark/>
          </w:tcPr>
          <w:p w14:paraId="5DE11B90" w14:textId="77777777" w:rsidR="008333EA" w:rsidRPr="006F1EFE" w:rsidRDefault="008333EA" w:rsidP="008333EA">
            <w:pPr>
              <w:rPr>
                <w:b/>
                <w:bCs/>
                <w:lang w:val="en-CA" w:eastAsia="de-DE"/>
                <w:rPrChange w:id="11775" w:author="Jens-Rainer Ohm" w:date="2026-07-18T09:33:00Z">
                  <w:rPr>
                    <w:b/>
                    <w:bCs/>
                    <w:lang w:val="en-CA" w:eastAsia="de-DE"/>
                  </w:rPr>
                </w:rPrChange>
              </w:rPr>
            </w:pPr>
          </w:p>
        </w:tc>
        <w:tc>
          <w:tcPr>
            <w:tcW w:w="328" w:type="pct"/>
            <w:tcBorders>
              <w:top w:val="nil"/>
              <w:left w:val="single" w:sz="8" w:space="0" w:color="auto"/>
              <w:bottom w:val="single" w:sz="8" w:space="0" w:color="auto"/>
              <w:right w:val="nil"/>
            </w:tcBorders>
            <w:shd w:val="clear" w:color="auto" w:fill="auto"/>
            <w:noWrap/>
            <w:vAlign w:val="center"/>
            <w:hideMark/>
          </w:tcPr>
          <w:p w14:paraId="1FEB50C9" w14:textId="77777777" w:rsidR="008333EA" w:rsidRPr="006F1EFE" w:rsidRDefault="008333EA" w:rsidP="008333EA">
            <w:pPr>
              <w:rPr>
                <w:lang w:val="en-CA" w:eastAsia="de-DE"/>
                <w:rPrChange w:id="11776" w:author="Jens-Rainer Ohm" w:date="2026-07-18T09:33:00Z">
                  <w:rPr>
                    <w:lang w:val="en-CA" w:eastAsia="de-DE"/>
                  </w:rPr>
                </w:rPrChange>
              </w:rPr>
            </w:pPr>
            <w:r w:rsidRPr="006F1EFE">
              <w:rPr>
                <w:lang w:val="en-CA" w:eastAsia="de-DE"/>
                <w:rPrChange w:id="11777" w:author="Jens-Rainer Ohm" w:date="2026-07-18T09:33:00Z">
                  <w:rPr>
                    <w:lang w:val="en-CA" w:eastAsia="de-DE"/>
                  </w:rPr>
                </w:rPrChange>
              </w:rPr>
              <w:t>Y</w:t>
            </w:r>
          </w:p>
        </w:tc>
        <w:tc>
          <w:tcPr>
            <w:tcW w:w="364" w:type="pct"/>
            <w:tcBorders>
              <w:top w:val="nil"/>
              <w:left w:val="nil"/>
              <w:bottom w:val="single" w:sz="8" w:space="0" w:color="auto"/>
              <w:right w:val="nil"/>
            </w:tcBorders>
            <w:shd w:val="clear" w:color="auto" w:fill="auto"/>
            <w:noWrap/>
            <w:vAlign w:val="center"/>
            <w:hideMark/>
          </w:tcPr>
          <w:p w14:paraId="2186F0F5" w14:textId="77777777" w:rsidR="008333EA" w:rsidRPr="006F1EFE" w:rsidRDefault="008333EA" w:rsidP="008333EA">
            <w:pPr>
              <w:rPr>
                <w:lang w:val="en-CA" w:eastAsia="de-DE"/>
                <w:rPrChange w:id="11778" w:author="Jens-Rainer Ohm" w:date="2026-07-18T09:33:00Z">
                  <w:rPr>
                    <w:lang w:val="en-CA" w:eastAsia="de-DE"/>
                  </w:rPr>
                </w:rPrChange>
              </w:rPr>
            </w:pPr>
            <w:r w:rsidRPr="006F1EFE">
              <w:rPr>
                <w:lang w:val="en-CA" w:eastAsia="de-DE"/>
                <w:rPrChange w:id="11779" w:author="Jens-Rainer Ohm" w:date="2026-07-18T09:33:00Z">
                  <w:rPr>
                    <w:lang w:val="en-CA" w:eastAsia="de-DE"/>
                  </w:rPr>
                </w:rPrChange>
              </w:rPr>
              <w:t>U</w:t>
            </w:r>
          </w:p>
        </w:tc>
        <w:tc>
          <w:tcPr>
            <w:tcW w:w="364" w:type="pct"/>
            <w:tcBorders>
              <w:top w:val="nil"/>
              <w:left w:val="nil"/>
              <w:bottom w:val="single" w:sz="8" w:space="0" w:color="auto"/>
              <w:right w:val="single" w:sz="4" w:space="0" w:color="auto"/>
            </w:tcBorders>
            <w:shd w:val="clear" w:color="auto" w:fill="auto"/>
            <w:noWrap/>
            <w:vAlign w:val="center"/>
            <w:hideMark/>
          </w:tcPr>
          <w:p w14:paraId="50D6BAD9" w14:textId="77777777" w:rsidR="008333EA" w:rsidRPr="006F1EFE" w:rsidRDefault="008333EA" w:rsidP="008333EA">
            <w:pPr>
              <w:rPr>
                <w:lang w:val="en-CA" w:eastAsia="de-DE"/>
                <w:rPrChange w:id="11780" w:author="Jens-Rainer Ohm" w:date="2026-07-18T09:33:00Z">
                  <w:rPr>
                    <w:lang w:val="en-CA" w:eastAsia="de-DE"/>
                  </w:rPr>
                </w:rPrChange>
              </w:rPr>
            </w:pPr>
            <w:r w:rsidRPr="006F1EFE">
              <w:rPr>
                <w:lang w:val="en-CA" w:eastAsia="de-DE"/>
                <w:rPrChange w:id="11781" w:author="Jens-Rainer Ohm" w:date="2026-07-18T09:33:00Z">
                  <w:rPr>
                    <w:lang w:val="en-CA" w:eastAsia="de-DE"/>
                  </w:rPr>
                </w:rPrChange>
              </w:rPr>
              <w:t>V</w:t>
            </w:r>
          </w:p>
        </w:tc>
        <w:tc>
          <w:tcPr>
            <w:tcW w:w="328" w:type="pct"/>
            <w:tcBorders>
              <w:top w:val="nil"/>
              <w:left w:val="nil"/>
              <w:bottom w:val="single" w:sz="8" w:space="0" w:color="auto"/>
              <w:right w:val="nil"/>
            </w:tcBorders>
            <w:shd w:val="clear" w:color="auto" w:fill="auto"/>
            <w:noWrap/>
            <w:vAlign w:val="center"/>
            <w:hideMark/>
          </w:tcPr>
          <w:p w14:paraId="58CAFA7C" w14:textId="77777777" w:rsidR="008333EA" w:rsidRPr="006F1EFE" w:rsidRDefault="008333EA" w:rsidP="008333EA">
            <w:pPr>
              <w:rPr>
                <w:lang w:val="en-CA" w:eastAsia="de-DE"/>
                <w:rPrChange w:id="11782" w:author="Jens-Rainer Ohm" w:date="2026-07-18T09:33:00Z">
                  <w:rPr>
                    <w:lang w:val="en-CA" w:eastAsia="de-DE"/>
                  </w:rPr>
                </w:rPrChange>
              </w:rPr>
            </w:pPr>
            <w:proofErr w:type="spellStart"/>
            <w:r w:rsidRPr="006F1EFE">
              <w:rPr>
                <w:lang w:val="en-CA" w:eastAsia="de-DE"/>
                <w:rPrChange w:id="11783" w:author="Jens-Rainer Ohm" w:date="2026-07-18T09:33:00Z">
                  <w:rPr>
                    <w:lang w:val="en-CA" w:eastAsia="de-DE"/>
                  </w:rPr>
                </w:rPrChang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7DF85736" w14:textId="77777777" w:rsidR="008333EA" w:rsidRPr="006F1EFE" w:rsidRDefault="008333EA" w:rsidP="008333EA">
            <w:pPr>
              <w:rPr>
                <w:lang w:val="en-CA" w:eastAsia="de-DE"/>
                <w:rPrChange w:id="11784" w:author="Jens-Rainer Ohm" w:date="2026-07-18T09:33:00Z">
                  <w:rPr>
                    <w:lang w:val="en-CA" w:eastAsia="de-DE"/>
                  </w:rPr>
                </w:rPrChange>
              </w:rPr>
            </w:pPr>
            <w:proofErr w:type="spellStart"/>
            <w:r w:rsidRPr="006F1EFE">
              <w:rPr>
                <w:lang w:val="en-CA" w:eastAsia="de-DE"/>
                <w:rPrChange w:id="11785" w:author="Jens-Rainer Ohm" w:date="2026-07-18T09:33:00Z">
                  <w:rPr>
                    <w:lang w:val="en-CA" w:eastAsia="de-DE"/>
                  </w:rPr>
                </w:rPrChange>
              </w:rPr>
              <w:t>DecT</w:t>
            </w:r>
            <w:proofErr w:type="spellEnd"/>
          </w:p>
        </w:tc>
        <w:tc>
          <w:tcPr>
            <w:tcW w:w="437" w:type="pct"/>
            <w:tcBorders>
              <w:top w:val="nil"/>
              <w:left w:val="nil"/>
              <w:bottom w:val="nil"/>
              <w:right w:val="nil"/>
            </w:tcBorders>
            <w:shd w:val="clear" w:color="auto" w:fill="auto"/>
            <w:noWrap/>
            <w:vAlign w:val="bottom"/>
            <w:hideMark/>
          </w:tcPr>
          <w:p w14:paraId="3B36AF99" w14:textId="77777777" w:rsidR="008333EA" w:rsidRPr="006F1EFE" w:rsidRDefault="008333EA" w:rsidP="008333EA">
            <w:pPr>
              <w:rPr>
                <w:lang w:val="en-CA" w:eastAsia="de-DE"/>
                <w:rPrChange w:id="11786" w:author="Jens-Rainer Ohm" w:date="2026-07-18T09:33:00Z">
                  <w:rPr>
                    <w:lang w:val="en-CA" w:eastAsia="de-DE"/>
                  </w:rPr>
                </w:rPrChange>
              </w:rPr>
            </w:pPr>
            <w:proofErr w:type="spellStart"/>
            <w:r w:rsidRPr="006F1EFE">
              <w:rPr>
                <w:lang w:val="en-CA" w:eastAsia="de-DE"/>
                <w:rPrChange w:id="11787" w:author="Jens-Rainer Ohm" w:date="2026-07-18T09:33:00Z">
                  <w:rPr>
                    <w:lang w:val="en-CA" w:eastAsia="de-DE"/>
                  </w:rPr>
                </w:rPrChang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BFB5986" w14:textId="77777777" w:rsidR="008333EA" w:rsidRPr="006F1EFE" w:rsidRDefault="008333EA" w:rsidP="008333EA">
            <w:pPr>
              <w:rPr>
                <w:lang w:val="en-CA" w:eastAsia="de-DE"/>
                <w:rPrChange w:id="11788" w:author="Jens-Rainer Ohm" w:date="2026-07-18T09:33:00Z">
                  <w:rPr>
                    <w:lang w:val="en-CA" w:eastAsia="de-DE"/>
                  </w:rPr>
                </w:rPrChange>
              </w:rPr>
            </w:pPr>
            <w:r w:rsidRPr="006F1EFE">
              <w:rPr>
                <w:lang w:val="en-CA" w:eastAsia="de-DE"/>
                <w:rPrChange w:id="11789" w:author="Jens-Rainer Ohm" w:date="2026-07-18T09:33:00Z">
                  <w:rPr>
                    <w:lang w:val="en-CA" w:eastAsia="de-DE"/>
                  </w:rPr>
                </w:rPrChange>
              </w:rPr>
              <w:t>Y</w:t>
            </w:r>
          </w:p>
        </w:tc>
        <w:tc>
          <w:tcPr>
            <w:tcW w:w="425" w:type="pct"/>
            <w:tcBorders>
              <w:top w:val="nil"/>
              <w:left w:val="nil"/>
              <w:bottom w:val="single" w:sz="8" w:space="0" w:color="auto"/>
              <w:right w:val="nil"/>
            </w:tcBorders>
            <w:shd w:val="clear" w:color="auto" w:fill="auto"/>
            <w:noWrap/>
            <w:vAlign w:val="center"/>
            <w:hideMark/>
          </w:tcPr>
          <w:p w14:paraId="34A63476" w14:textId="77777777" w:rsidR="008333EA" w:rsidRPr="006F1EFE" w:rsidRDefault="008333EA" w:rsidP="008333EA">
            <w:pPr>
              <w:rPr>
                <w:lang w:val="en-CA" w:eastAsia="de-DE"/>
                <w:rPrChange w:id="11790" w:author="Jens-Rainer Ohm" w:date="2026-07-18T09:33:00Z">
                  <w:rPr>
                    <w:lang w:val="en-CA" w:eastAsia="de-DE"/>
                  </w:rPr>
                </w:rPrChange>
              </w:rPr>
            </w:pPr>
            <w:r w:rsidRPr="006F1EFE">
              <w:rPr>
                <w:lang w:val="en-CA" w:eastAsia="de-DE"/>
                <w:rPrChange w:id="11791" w:author="Jens-Rainer Ohm" w:date="2026-07-18T09:33:00Z">
                  <w:rPr>
                    <w:lang w:val="en-CA" w:eastAsia="de-DE"/>
                  </w:rPr>
                </w:rPrChange>
              </w:rPr>
              <w:t>U</w:t>
            </w:r>
          </w:p>
        </w:tc>
        <w:tc>
          <w:tcPr>
            <w:tcW w:w="425" w:type="pct"/>
            <w:tcBorders>
              <w:top w:val="nil"/>
              <w:left w:val="nil"/>
              <w:bottom w:val="single" w:sz="8" w:space="0" w:color="auto"/>
              <w:right w:val="single" w:sz="4" w:space="0" w:color="auto"/>
            </w:tcBorders>
            <w:shd w:val="clear" w:color="auto" w:fill="auto"/>
            <w:noWrap/>
            <w:vAlign w:val="center"/>
            <w:hideMark/>
          </w:tcPr>
          <w:p w14:paraId="673750FB" w14:textId="77777777" w:rsidR="008333EA" w:rsidRPr="006F1EFE" w:rsidRDefault="008333EA" w:rsidP="008333EA">
            <w:pPr>
              <w:rPr>
                <w:lang w:val="en-CA" w:eastAsia="de-DE"/>
                <w:rPrChange w:id="11792" w:author="Jens-Rainer Ohm" w:date="2026-07-18T09:33:00Z">
                  <w:rPr>
                    <w:lang w:val="en-CA" w:eastAsia="de-DE"/>
                  </w:rPr>
                </w:rPrChange>
              </w:rPr>
            </w:pPr>
            <w:r w:rsidRPr="006F1EFE">
              <w:rPr>
                <w:lang w:val="en-CA" w:eastAsia="de-DE"/>
                <w:rPrChange w:id="11793" w:author="Jens-Rainer Ohm" w:date="2026-07-18T09:33:00Z">
                  <w:rPr>
                    <w:lang w:val="en-CA" w:eastAsia="de-DE"/>
                  </w:rPr>
                </w:rPrChange>
              </w:rPr>
              <w:t>V</w:t>
            </w:r>
          </w:p>
        </w:tc>
        <w:tc>
          <w:tcPr>
            <w:tcW w:w="449" w:type="pct"/>
            <w:tcBorders>
              <w:top w:val="nil"/>
              <w:left w:val="nil"/>
              <w:bottom w:val="single" w:sz="8" w:space="0" w:color="auto"/>
              <w:right w:val="nil"/>
            </w:tcBorders>
            <w:shd w:val="clear" w:color="auto" w:fill="auto"/>
            <w:noWrap/>
            <w:vAlign w:val="center"/>
            <w:hideMark/>
          </w:tcPr>
          <w:p w14:paraId="502A9D47" w14:textId="77777777" w:rsidR="008333EA" w:rsidRPr="006F1EFE" w:rsidRDefault="008333EA" w:rsidP="008333EA">
            <w:pPr>
              <w:rPr>
                <w:lang w:val="en-CA" w:eastAsia="de-DE"/>
                <w:rPrChange w:id="11794" w:author="Jens-Rainer Ohm" w:date="2026-07-18T09:33:00Z">
                  <w:rPr>
                    <w:lang w:val="en-CA" w:eastAsia="de-DE"/>
                  </w:rPr>
                </w:rPrChange>
              </w:rPr>
            </w:pPr>
            <w:proofErr w:type="spellStart"/>
            <w:r w:rsidRPr="006F1EFE">
              <w:rPr>
                <w:lang w:val="en-CA" w:eastAsia="de-DE"/>
                <w:rPrChange w:id="11795" w:author="Jens-Rainer Ohm" w:date="2026-07-18T09:33:00Z">
                  <w:rPr>
                    <w:lang w:val="en-CA" w:eastAsia="de-DE"/>
                  </w:rPr>
                </w:rPrChang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0DE07C72" w14:textId="77777777" w:rsidR="008333EA" w:rsidRPr="006F1EFE" w:rsidRDefault="008333EA" w:rsidP="008333EA">
            <w:pPr>
              <w:rPr>
                <w:lang w:val="en-CA" w:eastAsia="de-DE"/>
                <w:rPrChange w:id="11796" w:author="Jens-Rainer Ohm" w:date="2026-07-18T09:33:00Z">
                  <w:rPr>
                    <w:lang w:val="en-CA" w:eastAsia="de-DE"/>
                  </w:rPr>
                </w:rPrChange>
              </w:rPr>
            </w:pPr>
            <w:proofErr w:type="spellStart"/>
            <w:r w:rsidRPr="006F1EFE">
              <w:rPr>
                <w:lang w:val="en-CA" w:eastAsia="de-DE"/>
                <w:rPrChange w:id="11797" w:author="Jens-Rainer Ohm" w:date="2026-07-18T09:33:00Z">
                  <w:rPr>
                    <w:lang w:val="en-CA" w:eastAsia="de-DE"/>
                  </w:rPr>
                </w:rPrChange>
              </w:rPr>
              <w:t>DecT</w:t>
            </w:r>
            <w:proofErr w:type="spellEnd"/>
          </w:p>
        </w:tc>
      </w:tr>
      <w:tr w:rsidR="00CF70DF" w:rsidRPr="006F1EFE" w14:paraId="17ECF2A5"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05F99AF1" w14:textId="77777777" w:rsidR="008333EA" w:rsidRPr="006F1EFE" w:rsidRDefault="008333EA" w:rsidP="008333EA">
            <w:pPr>
              <w:rPr>
                <w:lang w:val="en-CA" w:eastAsia="de-DE"/>
                <w:rPrChange w:id="11798" w:author="Jens-Rainer Ohm" w:date="2026-07-18T09:33:00Z">
                  <w:rPr>
                    <w:lang w:val="en-CA" w:eastAsia="de-DE"/>
                  </w:rPr>
                </w:rPrChange>
              </w:rPr>
            </w:pPr>
            <w:r w:rsidRPr="006F1EFE">
              <w:rPr>
                <w:lang w:val="en-CA" w:eastAsia="de-DE"/>
                <w:rPrChange w:id="11799" w:author="Jens-Rainer Ohm" w:date="2026-07-18T09:33:00Z">
                  <w:rPr>
                    <w:lang w:val="en-CA" w:eastAsia="de-DE"/>
                  </w:rPr>
                </w:rPrChange>
              </w:rPr>
              <w:t>Class A1</w:t>
            </w:r>
          </w:p>
        </w:tc>
        <w:tc>
          <w:tcPr>
            <w:tcW w:w="328" w:type="pct"/>
            <w:tcBorders>
              <w:top w:val="nil"/>
              <w:left w:val="nil"/>
              <w:bottom w:val="nil"/>
              <w:right w:val="nil"/>
            </w:tcBorders>
            <w:shd w:val="clear" w:color="auto" w:fill="auto"/>
            <w:noWrap/>
            <w:vAlign w:val="center"/>
            <w:hideMark/>
          </w:tcPr>
          <w:p w14:paraId="53B9D143" w14:textId="77777777" w:rsidR="008333EA" w:rsidRPr="006F1EFE" w:rsidRDefault="008333EA" w:rsidP="008333EA">
            <w:pPr>
              <w:rPr>
                <w:lang w:val="en-CA" w:eastAsia="de-DE"/>
                <w:rPrChange w:id="11800" w:author="Jens-Rainer Ohm" w:date="2026-07-18T09:33:00Z">
                  <w:rPr>
                    <w:lang w:val="en-CA" w:eastAsia="de-DE"/>
                  </w:rPr>
                </w:rPrChange>
              </w:rPr>
            </w:pPr>
            <w:r w:rsidRPr="006F1EFE">
              <w:rPr>
                <w:lang w:val="en-CA" w:eastAsia="de-DE"/>
                <w:rPrChange w:id="11801" w:author="Jens-Rainer Ohm" w:date="2026-07-18T09:33:00Z">
                  <w:rPr>
                    <w:lang w:val="en-CA" w:eastAsia="de-DE"/>
                  </w:rPr>
                </w:rPrChange>
              </w:rPr>
              <w:t>1.90%</w:t>
            </w:r>
          </w:p>
        </w:tc>
        <w:tc>
          <w:tcPr>
            <w:tcW w:w="364" w:type="pct"/>
            <w:tcBorders>
              <w:top w:val="single" w:sz="8" w:space="0" w:color="auto"/>
              <w:left w:val="nil"/>
              <w:bottom w:val="nil"/>
              <w:right w:val="nil"/>
            </w:tcBorders>
            <w:shd w:val="clear" w:color="000000" w:fill="FFC7CE"/>
            <w:noWrap/>
            <w:vAlign w:val="center"/>
            <w:hideMark/>
          </w:tcPr>
          <w:p w14:paraId="1A9DDCA5" w14:textId="77777777" w:rsidR="008333EA" w:rsidRPr="006F1EFE" w:rsidRDefault="008333EA" w:rsidP="008333EA">
            <w:pPr>
              <w:rPr>
                <w:lang w:val="en-CA" w:eastAsia="de-DE"/>
                <w:rPrChange w:id="11802" w:author="Jens-Rainer Ohm" w:date="2026-07-18T09:33:00Z">
                  <w:rPr>
                    <w:lang w:val="en-CA" w:eastAsia="de-DE"/>
                  </w:rPr>
                </w:rPrChange>
              </w:rPr>
            </w:pPr>
            <w:r w:rsidRPr="006F1EFE">
              <w:rPr>
                <w:lang w:val="en-CA" w:eastAsia="de-DE"/>
                <w:rPrChange w:id="11803" w:author="Jens-Rainer Ohm" w:date="2026-07-18T09:33:00Z">
                  <w:rPr>
                    <w:lang w:val="en-CA" w:eastAsia="de-DE"/>
                  </w:rPr>
                </w:rPrChange>
              </w:rPr>
              <w:t>3.03%</w:t>
            </w:r>
          </w:p>
        </w:tc>
        <w:tc>
          <w:tcPr>
            <w:tcW w:w="364" w:type="pct"/>
            <w:tcBorders>
              <w:top w:val="single" w:sz="8" w:space="0" w:color="auto"/>
              <w:left w:val="nil"/>
              <w:bottom w:val="nil"/>
              <w:right w:val="single" w:sz="4" w:space="0" w:color="auto"/>
            </w:tcBorders>
            <w:shd w:val="clear" w:color="000000" w:fill="FFC7CE"/>
            <w:noWrap/>
            <w:vAlign w:val="center"/>
            <w:hideMark/>
          </w:tcPr>
          <w:p w14:paraId="35266F99" w14:textId="77777777" w:rsidR="008333EA" w:rsidRPr="006F1EFE" w:rsidRDefault="008333EA" w:rsidP="008333EA">
            <w:pPr>
              <w:rPr>
                <w:lang w:val="en-CA" w:eastAsia="de-DE"/>
                <w:rPrChange w:id="11804" w:author="Jens-Rainer Ohm" w:date="2026-07-18T09:33:00Z">
                  <w:rPr>
                    <w:lang w:val="en-CA" w:eastAsia="de-DE"/>
                  </w:rPr>
                </w:rPrChange>
              </w:rPr>
            </w:pPr>
            <w:r w:rsidRPr="006F1EFE">
              <w:rPr>
                <w:lang w:val="en-CA" w:eastAsia="de-DE"/>
                <w:rPrChange w:id="11805" w:author="Jens-Rainer Ohm" w:date="2026-07-18T09:33:00Z">
                  <w:rPr>
                    <w:lang w:val="en-CA" w:eastAsia="de-DE"/>
                  </w:rPr>
                </w:rPrChange>
              </w:rPr>
              <w:t>4.84%</w:t>
            </w:r>
          </w:p>
        </w:tc>
        <w:tc>
          <w:tcPr>
            <w:tcW w:w="328" w:type="pct"/>
            <w:tcBorders>
              <w:top w:val="nil"/>
              <w:left w:val="nil"/>
              <w:bottom w:val="nil"/>
              <w:right w:val="nil"/>
            </w:tcBorders>
            <w:shd w:val="clear" w:color="auto" w:fill="auto"/>
            <w:noWrap/>
            <w:vAlign w:val="center"/>
            <w:hideMark/>
          </w:tcPr>
          <w:p w14:paraId="1E940944" w14:textId="77777777" w:rsidR="008333EA" w:rsidRPr="006F1EFE" w:rsidRDefault="008333EA" w:rsidP="008333EA">
            <w:pPr>
              <w:rPr>
                <w:lang w:val="en-CA" w:eastAsia="de-DE"/>
                <w:rPrChange w:id="11806" w:author="Jens-Rainer Ohm" w:date="2026-07-18T09:33:00Z">
                  <w:rPr>
                    <w:lang w:val="en-CA" w:eastAsia="de-DE"/>
                  </w:rPr>
                </w:rPrChange>
              </w:rPr>
            </w:pPr>
            <w:r w:rsidRPr="006F1EFE">
              <w:rPr>
                <w:lang w:val="en-CA" w:eastAsia="de-DE"/>
                <w:rPrChange w:id="11807" w:author="Jens-Rainer Ohm" w:date="2026-07-18T09:33:00Z">
                  <w:rPr>
                    <w:lang w:val="en-CA" w:eastAsia="de-DE"/>
                  </w:rPr>
                </w:rPrChange>
              </w:rPr>
              <w:t>92.4%</w:t>
            </w:r>
          </w:p>
        </w:tc>
        <w:tc>
          <w:tcPr>
            <w:tcW w:w="389" w:type="pct"/>
            <w:tcBorders>
              <w:top w:val="nil"/>
              <w:left w:val="nil"/>
              <w:bottom w:val="nil"/>
              <w:right w:val="nil"/>
            </w:tcBorders>
            <w:shd w:val="clear" w:color="auto" w:fill="auto"/>
            <w:noWrap/>
            <w:vAlign w:val="center"/>
            <w:hideMark/>
          </w:tcPr>
          <w:p w14:paraId="30343086" w14:textId="77777777" w:rsidR="008333EA" w:rsidRPr="006F1EFE" w:rsidRDefault="008333EA" w:rsidP="008333EA">
            <w:pPr>
              <w:rPr>
                <w:lang w:val="en-CA" w:eastAsia="de-DE"/>
                <w:rPrChange w:id="11808" w:author="Jens-Rainer Ohm" w:date="2026-07-18T09:33:00Z">
                  <w:rPr>
                    <w:lang w:val="en-CA" w:eastAsia="de-DE"/>
                  </w:rPr>
                </w:rPrChange>
              </w:rPr>
            </w:pPr>
            <w:r w:rsidRPr="006F1EFE">
              <w:rPr>
                <w:lang w:val="en-CA" w:eastAsia="de-DE"/>
                <w:rPrChange w:id="11809" w:author="Jens-Rainer Ohm" w:date="2026-07-18T09:33:00Z">
                  <w:rPr>
                    <w:lang w:val="en-CA" w:eastAsia="de-DE"/>
                  </w:rPr>
                </w:rPrChange>
              </w:rPr>
              <w:t>97.8%</w:t>
            </w:r>
          </w:p>
        </w:tc>
        <w:tc>
          <w:tcPr>
            <w:tcW w:w="437" w:type="pct"/>
            <w:tcBorders>
              <w:top w:val="single" w:sz="8" w:space="0" w:color="auto"/>
              <w:left w:val="single" w:sz="4" w:space="0" w:color="auto"/>
              <w:bottom w:val="nil"/>
              <w:right w:val="nil"/>
            </w:tcBorders>
            <w:shd w:val="clear" w:color="auto" w:fill="auto"/>
            <w:noWrap/>
            <w:vAlign w:val="center"/>
            <w:hideMark/>
          </w:tcPr>
          <w:p w14:paraId="5D364EB5" w14:textId="77777777" w:rsidR="008333EA" w:rsidRPr="006F1EFE" w:rsidRDefault="008333EA" w:rsidP="008333EA">
            <w:pPr>
              <w:rPr>
                <w:lang w:val="en-CA" w:eastAsia="de-DE"/>
                <w:rPrChange w:id="11810" w:author="Jens-Rainer Ohm" w:date="2026-07-18T09:33:00Z">
                  <w:rPr>
                    <w:lang w:val="en-CA" w:eastAsia="de-DE"/>
                  </w:rPr>
                </w:rPrChange>
              </w:rPr>
            </w:pPr>
            <w:r w:rsidRPr="006F1EFE">
              <w:rPr>
                <w:lang w:val="en-CA" w:eastAsia="de-DE"/>
                <w:rPrChange w:id="11811" w:author="Jens-Rainer Ohm" w:date="2026-07-18T09:33:00Z">
                  <w:rPr>
                    <w:lang w:val="en-CA" w:eastAsia="de-DE"/>
                  </w:rPr>
                </w:rPrChange>
              </w:rPr>
              <w:t>100%</w:t>
            </w:r>
          </w:p>
        </w:tc>
        <w:tc>
          <w:tcPr>
            <w:tcW w:w="425" w:type="pct"/>
            <w:tcBorders>
              <w:top w:val="single" w:sz="8" w:space="0" w:color="auto"/>
              <w:left w:val="single" w:sz="8" w:space="0" w:color="auto"/>
              <w:bottom w:val="nil"/>
              <w:right w:val="nil"/>
            </w:tcBorders>
            <w:shd w:val="clear" w:color="000000" w:fill="CCFFCC"/>
            <w:noWrap/>
            <w:vAlign w:val="center"/>
            <w:hideMark/>
          </w:tcPr>
          <w:p w14:paraId="07766148" w14:textId="77777777" w:rsidR="008333EA" w:rsidRPr="006F1EFE" w:rsidRDefault="008333EA" w:rsidP="008333EA">
            <w:pPr>
              <w:rPr>
                <w:lang w:val="en-CA" w:eastAsia="de-DE"/>
                <w:rPrChange w:id="11812" w:author="Jens-Rainer Ohm" w:date="2026-07-18T09:33:00Z">
                  <w:rPr>
                    <w:lang w:val="en-CA" w:eastAsia="de-DE"/>
                  </w:rPr>
                </w:rPrChange>
              </w:rPr>
            </w:pPr>
            <w:r w:rsidRPr="006F1EFE">
              <w:rPr>
                <w:lang w:val="en-CA" w:eastAsia="de-DE"/>
                <w:rPrChange w:id="11813" w:author="Jens-Rainer Ohm" w:date="2026-07-18T09:33:00Z">
                  <w:rPr>
                    <w:lang w:val="en-CA" w:eastAsia="de-DE"/>
                  </w:rPr>
                </w:rPrChange>
              </w:rPr>
              <w:t>-26.39%</w:t>
            </w:r>
          </w:p>
        </w:tc>
        <w:tc>
          <w:tcPr>
            <w:tcW w:w="425" w:type="pct"/>
            <w:tcBorders>
              <w:top w:val="single" w:sz="8" w:space="0" w:color="auto"/>
              <w:left w:val="nil"/>
              <w:bottom w:val="nil"/>
              <w:right w:val="nil"/>
            </w:tcBorders>
            <w:shd w:val="clear" w:color="000000" w:fill="CCFFCC"/>
            <w:noWrap/>
            <w:vAlign w:val="center"/>
            <w:hideMark/>
          </w:tcPr>
          <w:p w14:paraId="637EAD5E" w14:textId="77777777" w:rsidR="008333EA" w:rsidRPr="006F1EFE" w:rsidRDefault="008333EA" w:rsidP="008333EA">
            <w:pPr>
              <w:rPr>
                <w:lang w:val="en-CA" w:eastAsia="de-DE"/>
                <w:rPrChange w:id="11814" w:author="Jens-Rainer Ohm" w:date="2026-07-18T09:33:00Z">
                  <w:rPr>
                    <w:lang w:val="en-CA" w:eastAsia="de-DE"/>
                  </w:rPr>
                </w:rPrChange>
              </w:rPr>
            </w:pPr>
            <w:r w:rsidRPr="006F1EFE">
              <w:rPr>
                <w:lang w:val="en-CA" w:eastAsia="de-DE"/>
                <w:rPrChange w:id="11815" w:author="Jens-Rainer Ohm" w:date="2026-07-18T09:33:00Z">
                  <w:rPr>
                    <w:lang w:val="en-CA" w:eastAsia="de-DE"/>
                  </w:rPr>
                </w:rPrChange>
              </w:rPr>
              <w:t>-23.41%</w:t>
            </w:r>
          </w:p>
        </w:tc>
        <w:tc>
          <w:tcPr>
            <w:tcW w:w="425" w:type="pct"/>
            <w:tcBorders>
              <w:top w:val="single" w:sz="8" w:space="0" w:color="auto"/>
              <w:left w:val="nil"/>
              <w:bottom w:val="nil"/>
              <w:right w:val="single" w:sz="4" w:space="0" w:color="auto"/>
            </w:tcBorders>
            <w:shd w:val="clear" w:color="000000" w:fill="CCFFCC"/>
            <w:noWrap/>
            <w:vAlign w:val="center"/>
            <w:hideMark/>
          </w:tcPr>
          <w:p w14:paraId="0DCDE16B" w14:textId="77777777" w:rsidR="008333EA" w:rsidRPr="006F1EFE" w:rsidRDefault="008333EA" w:rsidP="008333EA">
            <w:pPr>
              <w:rPr>
                <w:lang w:val="en-CA" w:eastAsia="de-DE"/>
                <w:rPrChange w:id="11816" w:author="Jens-Rainer Ohm" w:date="2026-07-18T09:33:00Z">
                  <w:rPr>
                    <w:lang w:val="en-CA" w:eastAsia="de-DE"/>
                  </w:rPr>
                </w:rPrChange>
              </w:rPr>
            </w:pPr>
            <w:r w:rsidRPr="006F1EFE">
              <w:rPr>
                <w:lang w:val="en-CA" w:eastAsia="de-DE"/>
                <w:rPrChange w:id="11817" w:author="Jens-Rainer Ohm" w:date="2026-07-18T09:33:00Z">
                  <w:rPr>
                    <w:lang w:val="en-CA" w:eastAsia="de-DE"/>
                  </w:rPr>
                </w:rPrChange>
              </w:rPr>
              <w:t>-35.05%</w:t>
            </w:r>
          </w:p>
        </w:tc>
        <w:tc>
          <w:tcPr>
            <w:tcW w:w="449" w:type="pct"/>
            <w:tcBorders>
              <w:top w:val="nil"/>
              <w:left w:val="nil"/>
              <w:bottom w:val="nil"/>
              <w:right w:val="nil"/>
            </w:tcBorders>
            <w:shd w:val="clear" w:color="auto" w:fill="auto"/>
            <w:noWrap/>
            <w:vAlign w:val="center"/>
            <w:hideMark/>
          </w:tcPr>
          <w:p w14:paraId="2E4D796C" w14:textId="77777777" w:rsidR="008333EA" w:rsidRPr="006F1EFE" w:rsidRDefault="008333EA" w:rsidP="008333EA">
            <w:pPr>
              <w:rPr>
                <w:lang w:val="en-CA" w:eastAsia="de-DE"/>
                <w:rPrChange w:id="11818" w:author="Jens-Rainer Ohm" w:date="2026-07-18T09:33:00Z">
                  <w:rPr>
                    <w:lang w:val="en-CA" w:eastAsia="de-DE"/>
                  </w:rPr>
                </w:rPrChange>
              </w:rPr>
            </w:pPr>
            <w:r w:rsidRPr="006F1EFE">
              <w:rPr>
                <w:lang w:val="en-CA" w:eastAsia="de-DE"/>
                <w:rPrChange w:id="11819" w:author="Jens-Rainer Ohm" w:date="2026-07-18T09:33:00Z">
                  <w:rPr>
                    <w:lang w:val="en-CA" w:eastAsia="de-DE"/>
                  </w:rPr>
                </w:rPrChange>
              </w:rPr>
              <w:t>872.3%</w:t>
            </w:r>
          </w:p>
        </w:tc>
        <w:tc>
          <w:tcPr>
            <w:tcW w:w="449" w:type="pct"/>
            <w:tcBorders>
              <w:top w:val="nil"/>
              <w:left w:val="nil"/>
              <w:bottom w:val="nil"/>
              <w:right w:val="single" w:sz="8" w:space="0" w:color="auto"/>
            </w:tcBorders>
            <w:shd w:val="clear" w:color="auto" w:fill="auto"/>
            <w:noWrap/>
            <w:vAlign w:val="center"/>
            <w:hideMark/>
          </w:tcPr>
          <w:p w14:paraId="6D37FCDF" w14:textId="77777777" w:rsidR="008333EA" w:rsidRPr="006F1EFE" w:rsidRDefault="008333EA" w:rsidP="008333EA">
            <w:pPr>
              <w:rPr>
                <w:lang w:val="en-CA" w:eastAsia="de-DE"/>
                <w:rPrChange w:id="11820" w:author="Jens-Rainer Ohm" w:date="2026-07-18T09:33:00Z">
                  <w:rPr>
                    <w:lang w:val="en-CA" w:eastAsia="de-DE"/>
                  </w:rPr>
                </w:rPrChange>
              </w:rPr>
            </w:pPr>
            <w:r w:rsidRPr="006F1EFE">
              <w:rPr>
                <w:lang w:val="en-CA" w:eastAsia="de-DE"/>
                <w:rPrChange w:id="11821" w:author="Jens-Rainer Ohm" w:date="2026-07-18T09:33:00Z">
                  <w:rPr>
                    <w:lang w:val="en-CA" w:eastAsia="de-DE"/>
                  </w:rPr>
                </w:rPrChange>
              </w:rPr>
              <w:t>832.5%</w:t>
            </w:r>
          </w:p>
        </w:tc>
      </w:tr>
      <w:tr w:rsidR="00CF70DF" w:rsidRPr="006F1EFE" w14:paraId="63CBDA8A"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782572B0" w14:textId="77777777" w:rsidR="008333EA" w:rsidRPr="006F1EFE" w:rsidRDefault="008333EA" w:rsidP="008333EA">
            <w:pPr>
              <w:rPr>
                <w:lang w:val="en-CA" w:eastAsia="de-DE"/>
                <w:rPrChange w:id="11822" w:author="Jens-Rainer Ohm" w:date="2026-07-18T09:33:00Z">
                  <w:rPr>
                    <w:lang w:val="en-CA" w:eastAsia="de-DE"/>
                  </w:rPr>
                </w:rPrChange>
              </w:rPr>
            </w:pPr>
            <w:r w:rsidRPr="006F1EFE">
              <w:rPr>
                <w:lang w:val="en-CA" w:eastAsia="de-DE"/>
                <w:rPrChange w:id="11823" w:author="Jens-Rainer Ohm" w:date="2026-07-18T09:33:00Z">
                  <w:rPr>
                    <w:lang w:val="en-CA" w:eastAsia="de-DE"/>
                  </w:rPr>
                </w:rPrChange>
              </w:rPr>
              <w:t>Class A2</w:t>
            </w:r>
          </w:p>
        </w:tc>
        <w:tc>
          <w:tcPr>
            <w:tcW w:w="328" w:type="pct"/>
            <w:tcBorders>
              <w:top w:val="nil"/>
              <w:left w:val="nil"/>
              <w:bottom w:val="nil"/>
              <w:right w:val="nil"/>
            </w:tcBorders>
            <w:shd w:val="clear" w:color="auto" w:fill="auto"/>
            <w:noWrap/>
            <w:vAlign w:val="center"/>
            <w:hideMark/>
          </w:tcPr>
          <w:p w14:paraId="4FADC678" w14:textId="77777777" w:rsidR="008333EA" w:rsidRPr="006F1EFE" w:rsidRDefault="008333EA" w:rsidP="008333EA">
            <w:pPr>
              <w:rPr>
                <w:lang w:val="en-CA" w:eastAsia="de-DE"/>
                <w:rPrChange w:id="11824" w:author="Jens-Rainer Ohm" w:date="2026-07-18T09:33:00Z">
                  <w:rPr>
                    <w:lang w:val="en-CA" w:eastAsia="de-DE"/>
                  </w:rPr>
                </w:rPrChange>
              </w:rPr>
            </w:pPr>
            <w:r w:rsidRPr="006F1EFE">
              <w:rPr>
                <w:lang w:val="en-CA" w:eastAsia="de-DE"/>
                <w:rPrChange w:id="11825" w:author="Jens-Rainer Ohm" w:date="2026-07-18T09:33:00Z">
                  <w:rPr>
                    <w:lang w:val="en-CA" w:eastAsia="de-DE"/>
                  </w:rPr>
                </w:rPrChange>
              </w:rPr>
              <w:t>1.33%</w:t>
            </w:r>
          </w:p>
        </w:tc>
        <w:tc>
          <w:tcPr>
            <w:tcW w:w="364" w:type="pct"/>
            <w:tcBorders>
              <w:top w:val="nil"/>
              <w:left w:val="nil"/>
              <w:bottom w:val="nil"/>
              <w:right w:val="nil"/>
            </w:tcBorders>
            <w:shd w:val="clear" w:color="000000" w:fill="FFC7CE"/>
            <w:noWrap/>
            <w:vAlign w:val="center"/>
            <w:hideMark/>
          </w:tcPr>
          <w:p w14:paraId="58A3BF3C" w14:textId="77777777" w:rsidR="008333EA" w:rsidRPr="006F1EFE" w:rsidRDefault="008333EA" w:rsidP="008333EA">
            <w:pPr>
              <w:rPr>
                <w:lang w:val="en-CA" w:eastAsia="de-DE"/>
                <w:rPrChange w:id="11826" w:author="Jens-Rainer Ohm" w:date="2026-07-18T09:33:00Z">
                  <w:rPr>
                    <w:lang w:val="en-CA" w:eastAsia="de-DE"/>
                  </w:rPr>
                </w:rPrChange>
              </w:rPr>
            </w:pPr>
            <w:r w:rsidRPr="006F1EFE">
              <w:rPr>
                <w:lang w:val="en-CA" w:eastAsia="de-DE"/>
                <w:rPrChange w:id="11827" w:author="Jens-Rainer Ohm" w:date="2026-07-18T09:33:00Z">
                  <w:rPr>
                    <w:lang w:val="en-CA" w:eastAsia="de-DE"/>
                  </w:rPr>
                </w:rPrChange>
              </w:rPr>
              <w:t>3.41%</w:t>
            </w:r>
          </w:p>
        </w:tc>
        <w:tc>
          <w:tcPr>
            <w:tcW w:w="364" w:type="pct"/>
            <w:tcBorders>
              <w:top w:val="nil"/>
              <w:left w:val="nil"/>
              <w:bottom w:val="nil"/>
              <w:right w:val="single" w:sz="4" w:space="0" w:color="auto"/>
            </w:tcBorders>
            <w:shd w:val="clear" w:color="000000" w:fill="FFC7CE"/>
            <w:noWrap/>
            <w:vAlign w:val="center"/>
            <w:hideMark/>
          </w:tcPr>
          <w:p w14:paraId="1CEC523E" w14:textId="77777777" w:rsidR="008333EA" w:rsidRPr="006F1EFE" w:rsidRDefault="008333EA" w:rsidP="008333EA">
            <w:pPr>
              <w:rPr>
                <w:lang w:val="en-CA" w:eastAsia="de-DE"/>
                <w:rPrChange w:id="11828" w:author="Jens-Rainer Ohm" w:date="2026-07-18T09:33:00Z">
                  <w:rPr>
                    <w:lang w:val="en-CA" w:eastAsia="de-DE"/>
                  </w:rPr>
                </w:rPrChange>
              </w:rPr>
            </w:pPr>
            <w:r w:rsidRPr="006F1EFE">
              <w:rPr>
                <w:lang w:val="en-CA" w:eastAsia="de-DE"/>
                <w:rPrChange w:id="11829" w:author="Jens-Rainer Ohm" w:date="2026-07-18T09:33:00Z">
                  <w:rPr>
                    <w:lang w:val="en-CA" w:eastAsia="de-DE"/>
                  </w:rPr>
                </w:rPrChange>
              </w:rPr>
              <w:t>3.55%</w:t>
            </w:r>
          </w:p>
        </w:tc>
        <w:tc>
          <w:tcPr>
            <w:tcW w:w="328" w:type="pct"/>
            <w:tcBorders>
              <w:top w:val="nil"/>
              <w:left w:val="nil"/>
              <w:bottom w:val="nil"/>
              <w:right w:val="nil"/>
            </w:tcBorders>
            <w:shd w:val="clear" w:color="auto" w:fill="auto"/>
            <w:noWrap/>
            <w:vAlign w:val="center"/>
            <w:hideMark/>
          </w:tcPr>
          <w:p w14:paraId="311BC826" w14:textId="77777777" w:rsidR="008333EA" w:rsidRPr="006F1EFE" w:rsidRDefault="008333EA" w:rsidP="008333EA">
            <w:pPr>
              <w:rPr>
                <w:lang w:val="en-CA" w:eastAsia="de-DE"/>
                <w:rPrChange w:id="11830" w:author="Jens-Rainer Ohm" w:date="2026-07-18T09:33:00Z">
                  <w:rPr>
                    <w:lang w:val="en-CA" w:eastAsia="de-DE"/>
                  </w:rPr>
                </w:rPrChange>
              </w:rPr>
            </w:pPr>
            <w:r w:rsidRPr="006F1EFE">
              <w:rPr>
                <w:lang w:val="en-CA" w:eastAsia="de-DE"/>
                <w:rPrChange w:id="11831" w:author="Jens-Rainer Ohm" w:date="2026-07-18T09:33:00Z">
                  <w:rPr>
                    <w:lang w:val="en-CA" w:eastAsia="de-DE"/>
                  </w:rPr>
                </w:rPrChange>
              </w:rPr>
              <w:t>94.5%</w:t>
            </w:r>
          </w:p>
        </w:tc>
        <w:tc>
          <w:tcPr>
            <w:tcW w:w="389" w:type="pct"/>
            <w:tcBorders>
              <w:top w:val="nil"/>
              <w:left w:val="nil"/>
              <w:bottom w:val="nil"/>
              <w:right w:val="nil"/>
            </w:tcBorders>
            <w:shd w:val="clear" w:color="auto" w:fill="auto"/>
            <w:noWrap/>
            <w:vAlign w:val="center"/>
            <w:hideMark/>
          </w:tcPr>
          <w:p w14:paraId="11DA396B" w14:textId="77777777" w:rsidR="008333EA" w:rsidRPr="006F1EFE" w:rsidRDefault="008333EA" w:rsidP="008333EA">
            <w:pPr>
              <w:rPr>
                <w:lang w:val="en-CA" w:eastAsia="de-DE"/>
                <w:rPrChange w:id="11832" w:author="Jens-Rainer Ohm" w:date="2026-07-18T09:33:00Z">
                  <w:rPr>
                    <w:lang w:val="en-CA" w:eastAsia="de-DE"/>
                  </w:rPr>
                </w:rPrChange>
              </w:rPr>
            </w:pPr>
            <w:r w:rsidRPr="006F1EFE">
              <w:rPr>
                <w:lang w:val="en-CA" w:eastAsia="de-DE"/>
                <w:rPrChange w:id="11833" w:author="Jens-Rainer Ohm" w:date="2026-07-18T09:33:00Z">
                  <w:rPr>
                    <w:lang w:val="en-CA" w:eastAsia="de-DE"/>
                  </w:rPr>
                </w:rPrChange>
              </w:rPr>
              <w:t>99.2%</w:t>
            </w:r>
          </w:p>
        </w:tc>
        <w:tc>
          <w:tcPr>
            <w:tcW w:w="437" w:type="pct"/>
            <w:tcBorders>
              <w:top w:val="nil"/>
              <w:left w:val="single" w:sz="4" w:space="0" w:color="auto"/>
              <w:bottom w:val="nil"/>
              <w:right w:val="nil"/>
            </w:tcBorders>
            <w:shd w:val="clear" w:color="auto" w:fill="auto"/>
            <w:noWrap/>
            <w:vAlign w:val="center"/>
            <w:hideMark/>
          </w:tcPr>
          <w:p w14:paraId="7BD968A7" w14:textId="77777777" w:rsidR="008333EA" w:rsidRPr="006F1EFE" w:rsidRDefault="008333EA" w:rsidP="008333EA">
            <w:pPr>
              <w:rPr>
                <w:lang w:val="en-CA" w:eastAsia="de-DE"/>
                <w:rPrChange w:id="11834" w:author="Jens-Rainer Ohm" w:date="2026-07-18T09:33:00Z">
                  <w:rPr>
                    <w:lang w:val="en-CA" w:eastAsia="de-DE"/>
                  </w:rPr>
                </w:rPrChange>
              </w:rPr>
            </w:pPr>
            <w:r w:rsidRPr="006F1EFE">
              <w:rPr>
                <w:lang w:val="en-CA" w:eastAsia="de-DE"/>
                <w:rPrChange w:id="11835"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5E90C401" w14:textId="77777777" w:rsidR="008333EA" w:rsidRPr="006F1EFE" w:rsidRDefault="008333EA" w:rsidP="008333EA">
            <w:pPr>
              <w:rPr>
                <w:lang w:val="en-CA" w:eastAsia="de-DE"/>
                <w:rPrChange w:id="11836" w:author="Jens-Rainer Ohm" w:date="2026-07-18T09:33:00Z">
                  <w:rPr>
                    <w:lang w:val="en-CA" w:eastAsia="de-DE"/>
                  </w:rPr>
                </w:rPrChange>
              </w:rPr>
            </w:pPr>
            <w:r w:rsidRPr="006F1EFE">
              <w:rPr>
                <w:lang w:val="en-CA" w:eastAsia="de-DE"/>
                <w:rPrChange w:id="11837" w:author="Jens-Rainer Ohm" w:date="2026-07-18T09:33:00Z">
                  <w:rPr>
                    <w:lang w:val="en-CA" w:eastAsia="de-DE"/>
                  </w:rPr>
                </w:rPrChange>
              </w:rPr>
              <w:t>-30.12%</w:t>
            </w:r>
          </w:p>
        </w:tc>
        <w:tc>
          <w:tcPr>
            <w:tcW w:w="425" w:type="pct"/>
            <w:tcBorders>
              <w:top w:val="nil"/>
              <w:left w:val="nil"/>
              <w:bottom w:val="nil"/>
              <w:right w:val="nil"/>
            </w:tcBorders>
            <w:shd w:val="clear" w:color="000000" w:fill="CCFFCC"/>
            <w:noWrap/>
            <w:vAlign w:val="center"/>
            <w:hideMark/>
          </w:tcPr>
          <w:p w14:paraId="72BC4595" w14:textId="77777777" w:rsidR="008333EA" w:rsidRPr="006F1EFE" w:rsidRDefault="008333EA" w:rsidP="008333EA">
            <w:pPr>
              <w:rPr>
                <w:lang w:val="en-CA" w:eastAsia="de-DE"/>
                <w:rPrChange w:id="11838" w:author="Jens-Rainer Ohm" w:date="2026-07-18T09:33:00Z">
                  <w:rPr>
                    <w:lang w:val="en-CA" w:eastAsia="de-DE"/>
                  </w:rPr>
                </w:rPrChange>
              </w:rPr>
            </w:pPr>
            <w:r w:rsidRPr="006F1EFE">
              <w:rPr>
                <w:lang w:val="en-CA" w:eastAsia="de-DE"/>
                <w:rPrChange w:id="11839" w:author="Jens-Rainer Ohm" w:date="2026-07-18T09:33:00Z">
                  <w:rPr>
                    <w:lang w:val="en-CA" w:eastAsia="de-DE"/>
                  </w:rPr>
                </w:rPrChange>
              </w:rPr>
              <w:t>-33.48%</w:t>
            </w:r>
          </w:p>
        </w:tc>
        <w:tc>
          <w:tcPr>
            <w:tcW w:w="425" w:type="pct"/>
            <w:tcBorders>
              <w:top w:val="nil"/>
              <w:left w:val="nil"/>
              <w:bottom w:val="nil"/>
              <w:right w:val="single" w:sz="4" w:space="0" w:color="auto"/>
            </w:tcBorders>
            <w:shd w:val="clear" w:color="000000" w:fill="CCFFCC"/>
            <w:noWrap/>
            <w:vAlign w:val="center"/>
            <w:hideMark/>
          </w:tcPr>
          <w:p w14:paraId="3BC6628F" w14:textId="77777777" w:rsidR="008333EA" w:rsidRPr="006F1EFE" w:rsidRDefault="008333EA" w:rsidP="008333EA">
            <w:pPr>
              <w:rPr>
                <w:lang w:val="en-CA" w:eastAsia="de-DE"/>
                <w:rPrChange w:id="11840" w:author="Jens-Rainer Ohm" w:date="2026-07-18T09:33:00Z">
                  <w:rPr>
                    <w:lang w:val="en-CA" w:eastAsia="de-DE"/>
                  </w:rPr>
                </w:rPrChange>
              </w:rPr>
            </w:pPr>
            <w:r w:rsidRPr="006F1EFE">
              <w:rPr>
                <w:lang w:val="en-CA" w:eastAsia="de-DE"/>
                <w:rPrChange w:id="11841" w:author="Jens-Rainer Ohm" w:date="2026-07-18T09:33:00Z">
                  <w:rPr>
                    <w:lang w:val="en-CA" w:eastAsia="de-DE"/>
                  </w:rPr>
                </w:rPrChange>
              </w:rPr>
              <w:t>-39.10%</w:t>
            </w:r>
          </w:p>
        </w:tc>
        <w:tc>
          <w:tcPr>
            <w:tcW w:w="449" w:type="pct"/>
            <w:tcBorders>
              <w:top w:val="nil"/>
              <w:left w:val="nil"/>
              <w:bottom w:val="nil"/>
              <w:right w:val="nil"/>
            </w:tcBorders>
            <w:shd w:val="clear" w:color="auto" w:fill="auto"/>
            <w:noWrap/>
            <w:vAlign w:val="center"/>
            <w:hideMark/>
          </w:tcPr>
          <w:p w14:paraId="44BFE47C" w14:textId="77777777" w:rsidR="008333EA" w:rsidRPr="006F1EFE" w:rsidRDefault="008333EA" w:rsidP="008333EA">
            <w:pPr>
              <w:rPr>
                <w:lang w:val="en-CA" w:eastAsia="de-DE"/>
                <w:rPrChange w:id="11842" w:author="Jens-Rainer Ohm" w:date="2026-07-18T09:33:00Z">
                  <w:rPr>
                    <w:lang w:val="en-CA" w:eastAsia="de-DE"/>
                  </w:rPr>
                </w:rPrChange>
              </w:rPr>
            </w:pPr>
            <w:r w:rsidRPr="006F1EFE">
              <w:rPr>
                <w:lang w:val="en-CA" w:eastAsia="de-DE"/>
                <w:rPrChange w:id="11843" w:author="Jens-Rainer Ohm" w:date="2026-07-18T09:33:00Z">
                  <w:rPr>
                    <w:lang w:val="en-CA" w:eastAsia="de-DE"/>
                  </w:rPr>
                </w:rPrChange>
              </w:rPr>
              <w:t>853.0%</w:t>
            </w:r>
          </w:p>
        </w:tc>
        <w:tc>
          <w:tcPr>
            <w:tcW w:w="449" w:type="pct"/>
            <w:tcBorders>
              <w:top w:val="nil"/>
              <w:left w:val="nil"/>
              <w:bottom w:val="nil"/>
              <w:right w:val="single" w:sz="8" w:space="0" w:color="auto"/>
            </w:tcBorders>
            <w:shd w:val="clear" w:color="auto" w:fill="auto"/>
            <w:noWrap/>
            <w:vAlign w:val="center"/>
            <w:hideMark/>
          </w:tcPr>
          <w:p w14:paraId="10AD4F67" w14:textId="77777777" w:rsidR="008333EA" w:rsidRPr="006F1EFE" w:rsidRDefault="008333EA" w:rsidP="008333EA">
            <w:pPr>
              <w:rPr>
                <w:lang w:val="en-CA" w:eastAsia="de-DE"/>
                <w:rPrChange w:id="11844" w:author="Jens-Rainer Ohm" w:date="2026-07-18T09:33:00Z">
                  <w:rPr>
                    <w:lang w:val="en-CA" w:eastAsia="de-DE"/>
                  </w:rPr>
                </w:rPrChange>
              </w:rPr>
            </w:pPr>
            <w:r w:rsidRPr="006F1EFE">
              <w:rPr>
                <w:lang w:val="en-CA" w:eastAsia="de-DE"/>
                <w:rPrChange w:id="11845" w:author="Jens-Rainer Ohm" w:date="2026-07-18T09:33:00Z">
                  <w:rPr>
                    <w:lang w:val="en-CA" w:eastAsia="de-DE"/>
                  </w:rPr>
                </w:rPrChange>
              </w:rPr>
              <w:t>971.9%</w:t>
            </w:r>
          </w:p>
        </w:tc>
      </w:tr>
      <w:tr w:rsidR="00CF70DF" w:rsidRPr="006F1EFE" w14:paraId="51DB61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E8BBBD9" w14:textId="77777777" w:rsidR="008333EA" w:rsidRPr="006F1EFE" w:rsidRDefault="008333EA" w:rsidP="008333EA">
            <w:pPr>
              <w:rPr>
                <w:lang w:val="en-CA" w:eastAsia="de-DE"/>
                <w:rPrChange w:id="11846" w:author="Jens-Rainer Ohm" w:date="2026-07-18T09:33:00Z">
                  <w:rPr>
                    <w:lang w:val="en-CA" w:eastAsia="de-DE"/>
                  </w:rPr>
                </w:rPrChange>
              </w:rPr>
            </w:pPr>
            <w:r w:rsidRPr="006F1EFE">
              <w:rPr>
                <w:lang w:val="en-CA" w:eastAsia="de-DE"/>
                <w:rPrChange w:id="11847" w:author="Jens-Rainer Ohm" w:date="2026-07-18T09:33:00Z">
                  <w:rPr>
                    <w:lang w:val="en-CA" w:eastAsia="de-DE"/>
                  </w:rPr>
                </w:rPrChange>
              </w:rPr>
              <w:t>Class B</w:t>
            </w:r>
          </w:p>
        </w:tc>
        <w:tc>
          <w:tcPr>
            <w:tcW w:w="328" w:type="pct"/>
            <w:tcBorders>
              <w:top w:val="nil"/>
              <w:left w:val="nil"/>
              <w:bottom w:val="nil"/>
              <w:right w:val="nil"/>
            </w:tcBorders>
            <w:shd w:val="clear" w:color="auto" w:fill="auto"/>
            <w:noWrap/>
            <w:vAlign w:val="center"/>
            <w:hideMark/>
          </w:tcPr>
          <w:p w14:paraId="71B233E5" w14:textId="77777777" w:rsidR="008333EA" w:rsidRPr="006F1EFE" w:rsidRDefault="008333EA" w:rsidP="008333EA">
            <w:pPr>
              <w:rPr>
                <w:lang w:val="en-CA" w:eastAsia="de-DE"/>
                <w:rPrChange w:id="11848" w:author="Jens-Rainer Ohm" w:date="2026-07-18T09:33:00Z">
                  <w:rPr>
                    <w:lang w:val="en-CA" w:eastAsia="de-DE"/>
                  </w:rPr>
                </w:rPrChange>
              </w:rPr>
            </w:pPr>
            <w:r w:rsidRPr="006F1EFE">
              <w:rPr>
                <w:lang w:val="en-CA" w:eastAsia="de-DE"/>
                <w:rPrChange w:id="11849" w:author="Jens-Rainer Ohm" w:date="2026-07-18T09:33:00Z">
                  <w:rPr>
                    <w:lang w:val="en-CA" w:eastAsia="de-DE"/>
                  </w:rPr>
                </w:rPrChange>
              </w:rPr>
              <w:t>1.03%</w:t>
            </w:r>
          </w:p>
        </w:tc>
        <w:tc>
          <w:tcPr>
            <w:tcW w:w="364" w:type="pct"/>
            <w:tcBorders>
              <w:top w:val="nil"/>
              <w:left w:val="nil"/>
              <w:bottom w:val="nil"/>
              <w:right w:val="nil"/>
            </w:tcBorders>
            <w:shd w:val="clear" w:color="000000" w:fill="FFC7CE"/>
            <w:noWrap/>
            <w:vAlign w:val="center"/>
            <w:hideMark/>
          </w:tcPr>
          <w:p w14:paraId="5C7DBDA5" w14:textId="77777777" w:rsidR="008333EA" w:rsidRPr="006F1EFE" w:rsidRDefault="008333EA" w:rsidP="008333EA">
            <w:pPr>
              <w:rPr>
                <w:lang w:val="en-CA" w:eastAsia="de-DE"/>
                <w:rPrChange w:id="11850" w:author="Jens-Rainer Ohm" w:date="2026-07-18T09:33:00Z">
                  <w:rPr>
                    <w:lang w:val="en-CA" w:eastAsia="de-DE"/>
                  </w:rPr>
                </w:rPrChange>
              </w:rPr>
            </w:pPr>
            <w:r w:rsidRPr="006F1EFE">
              <w:rPr>
                <w:lang w:val="en-CA" w:eastAsia="de-DE"/>
                <w:rPrChange w:id="11851" w:author="Jens-Rainer Ohm" w:date="2026-07-18T09:33:00Z">
                  <w:rPr>
                    <w:lang w:val="en-CA" w:eastAsia="de-DE"/>
                  </w:rPr>
                </w:rPrChange>
              </w:rPr>
              <w:t>3.73%</w:t>
            </w:r>
          </w:p>
        </w:tc>
        <w:tc>
          <w:tcPr>
            <w:tcW w:w="364" w:type="pct"/>
            <w:tcBorders>
              <w:top w:val="nil"/>
              <w:left w:val="nil"/>
              <w:bottom w:val="nil"/>
              <w:right w:val="single" w:sz="4" w:space="0" w:color="auto"/>
            </w:tcBorders>
            <w:shd w:val="clear" w:color="000000" w:fill="FFC7CE"/>
            <w:noWrap/>
            <w:vAlign w:val="center"/>
            <w:hideMark/>
          </w:tcPr>
          <w:p w14:paraId="5EE13AAE" w14:textId="77777777" w:rsidR="008333EA" w:rsidRPr="006F1EFE" w:rsidRDefault="008333EA" w:rsidP="008333EA">
            <w:pPr>
              <w:rPr>
                <w:lang w:val="en-CA" w:eastAsia="de-DE"/>
                <w:rPrChange w:id="11852" w:author="Jens-Rainer Ohm" w:date="2026-07-18T09:33:00Z">
                  <w:rPr>
                    <w:lang w:val="en-CA" w:eastAsia="de-DE"/>
                  </w:rPr>
                </w:rPrChange>
              </w:rPr>
            </w:pPr>
            <w:r w:rsidRPr="006F1EFE">
              <w:rPr>
                <w:lang w:val="en-CA" w:eastAsia="de-DE"/>
                <w:rPrChange w:id="11853" w:author="Jens-Rainer Ohm" w:date="2026-07-18T09:33:00Z">
                  <w:rPr>
                    <w:lang w:val="en-CA" w:eastAsia="de-DE"/>
                  </w:rPr>
                </w:rPrChange>
              </w:rPr>
              <w:t>3.52%</w:t>
            </w:r>
          </w:p>
        </w:tc>
        <w:tc>
          <w:tcPr>
            <w:tcW w:w="328" w:type="pct"/>
            <w:tcBorders>
              <w:top w:val="nil"/>
              <w:left w:val="nil"/>
              <w:bottom w:val="nil"/>
              <w:right w:val="nil"/>
            </w:tcBorders>
            <w:shd w:val="clear" w:color="auto" w:fill="auto"/>
            <w:noWrap/>
            <w:vAlign w:val="center"/>
            <w:hideMark/>
          </w:tcPr>
          <w:p w14:paraId="019519F4" w14:textId="77777777" w:rsidR="008333EA" w:rsidRPr="006F1EFE" w:rsidRDefault="008333EA" w:rsidP="008333EA">
            <w:pPr>
              <w:rPr>
                <w:lang w:val="en-CA" w:eastAsia="de-DE"/>
                <w:rPrChange w:id="11854" w:author="Jens-Rainer Ohm" w:date="2026-07-18T09:33:00Z">
                  <w:rPr>
                    <w:lang w:val="en-CA" w:eastAsia="de-DE"/>
                  </w:rPr>
                </w:rPrChange>
              </w:rPr>
            </w:pPr>
            <w:r w:rsidRPr="006F1EFE">
              <w:rPr>
                <w:lang w:val="en-CA" w:eastAsia="de-DE"/>
                <w:rPrChange w:id="11855" w:author="Jens-Rainer Ohm" w:date="2026-07-18T09:33:00Z">
                  <w:rPr>
                    <w:lang w:val="en-CA" w:eastAsia="de-DE"/>
                  </w:rPr>
                </w:rPrChange>
              </w:rPr>
              <w:t>94.5%</w:t>
            </w:r>
          </w:p>
        </w:tc>
        <w:tc>
          <w:tcPr>
            <w:tcW w:w="389" w:type="pct"/>
            <w:tcBorders>
              <w:top w:val="nil"/>
              <w:left w:val="nil"/>
              <w:bottom w:val="nil"/>
              <w:right w:val="nil"/>
            </w:tcBorders>
            <w:shd w:val="clear" w:color="auto" w:fill="auto"/>
            <w:noWrap/>
            <w:vAlign w:val="center"/>
            <w:hideMark/>
          </w:tcPr>
          <w:p w14:paraId="501158F7" w14:textId="77777777" w:rsidR="008333EA" w:rsidRPr="006F1EFE" w:rsidRDefault="008333EA" w:rsidP="008333EA">
            <w:pPr>
              <w:rPr>
                <w:lang w:val="en-CA" w:eastAsia="de-DE"/>
                <w:rPrChange w:id="11856" w:author="Jens-Rainer Ohm" w:date="2026-07-18T09:33:00Z">
                  <w:rPr>
                    <w:lang w:val="en-CA" w:eastAsia="de-DE"/>
                  </w:rPr>
                </w:rPrChange>
              </w:rPr>
            </w:pPr>
            <w:r w:rsidRPr="006F1EFE">
              <w:rPr>
                <w:lang w:val="en-CA" w:eastAsia="de-DE"/>
                <w:rPrChange w:id="11857" w:author="Jens-Rainer Ohm" w:date="2026-07-18T09:33:00Z">
                  <w:rPr>
                    <w:lang w:val="en-CA" w:eastAsia="de-DE"/>
                  </w:rPr>
                </w:rPrChange>
              </w:rPr>
              <w:t>99.3%</w:t>
            </w:r>
          </w:p>
        </w:tc>
        <w:tc>
          <w:tcPr>
            <w:tcW w:w="437" w:type="pct"/>
            <w:tcBorders>
              <w:top w:val="nil"/>
              <w:left w:val="single" w:sz="4" w:space="0" w:color="auto"/>
              <w:bottom w:val="nil"/>
              <w:right w:val="nil"/>
            </w:tcBorders>
            <w:shd w:val="clear" w:color="auto" w:fill="auto"/>
            <w:noWrap/>
            <w:vAlign w:val="center"/>
            <w:hideMark/>
          </w:tcPr>
          <w:p w14:paraId="448EE5D5" w14:textId="77777777" w:rsidR="008333EA" w:rsidRPr="006F1EFE" w:rsidRDefault="008333EA" w:rsidP="008333EA">
            <w:pPr>
              <w:rPr>
                <w:lang w:val="en-CA" w:eastAsia="de-DE"/>
                <w:rPrChange w:id="11858" w:author="Jens-Rainer Ohm" w:date="2026-07-18T09:33:00Z">
                  <w:rPr>
                    <w:lang w:val="en-CA" w:eastAsia="de-DE"/>
                  </w:rPr>
                </w:rPrChange>
              </w:rPr>
            </w:pPr>
            <w:r w:rsidRPr="006F1EFE">
              <w:rPr>
                <w:lang w:val="en-CA" w:eastAsia="de-DE"/>
                <w:rPrChange w:id="11859"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3913E31D" w14:textId="77777777" w:rsidR="008333EA" w:rsidRPr="006F1EFE" w:rsidRDefault="008333EA" w:rsidP="008333EA">
            <w:pPr>
              <w:rPr>
                <w:lang w:val="en-CA" w:eastAsia="de-DE"/>
                <w:rPrChange w:id="11860" w:author="Jens-Rainer Ohm" w:date="2026-07-18T09:33:00Z">
                  <w:rPr>
                    <w:lang w:val="en-CA" w:eastAsia="de-DE"/>
                  </w:rPr>
                </w:rPrChange>
              </w:rPr>
            </w:pPr>
            <w:r w:rsidRPr="006F1EFE">
              <w:rPr>
                <w:lang w:val="en-CA" w:eastAsia="de-DE"/>
                <w:rPrChange w:id="11861" w:author="Jens-Rainer Ohm" w:date="2026-07-18T09:33:00Z">
                  <w:rPr>
                    <w:lang w:val="en-CA" w:eastAsia="de-DE"/>
                  </w:rPr>
                </w:rPrChange>
              </w:rPr>
              <w:t>-24.88%</w:t>
            </w:r>
          </w:p>
        </w:tc>
        <w:tc>
          <w:tcPr>
            <w:tcW w:w="425" w:type="pct"/>
            <w:tcBorders>
              <w:top w:val="nil"/>
              <w:left w:val="nil"/>
              <w:bottom w:val="nil"/>
              <w:right w:val="nil"/>
            </w:tcBorders>
            <w:shd w:val="clear" w:color="000000" w:fill="CCFFCC"/>
            <w:noWrap/>
            <w:vAlign w:val="center"/>
            <w:hideMark/>
          </w:tcPr>
          <w:p w14:paraId="4AFC94FE" w14:textId="77777777" w:rsidR="008333EA" w:rsidRPr="006F1EFE" w:rsidRDefault="008333EA" w:rsidP="008333EA">
            <w:pPr>
              <w:rPr>
                <w:lang w:val="en-CA" w:eastAsia="de-DE"/>
                <w:rPrChange w:id="11862" w:author="Jens-Rainer Ohm" w:date="2026-07-18T09:33:00Z">
                  <w:rPr>
                    <w:lang w:val="en-CA" w:eastAsia="de-DE"/>
                  </w:rPr>
                </w:rPrChange>
              </w:rPr>
            </w:pPr>
            <w:r w:rsidRPr="006F1EFE">
              <w:rPr>
                <w:lang w:val="en-CA" w:eastAsia="de-DE"/>
                <w:rPrChange w:id="11863" w:author="Jens-Rainer Ohm" w:date="2026-07-18T09:33:00Z">
                  <w:rPr>
                    <w:lang w:val="en-CA" w:eastAsia="de-DE"/>
                  </w:rPr>
                </w:rPrChange>
              </w:rPr>
              <w:t>-33.14%</w:t>
            </w:r>
          </w:p>
        </w:tc>
        <w:tc>
          <w:tcPr>
            <w:tcW w:w="425" w:type="pct"/>
            <w:tcBorders>
              <w:top w:val="nil"/>
              <w:left w:val="nil"/>
              <w:bottom w:val="nil"/>
              <w:right w:val="single" w:sz="4" w:space="0" w:color="auto"/>
            </w:tcBorders>
            <w:shd w:val="clear" w:color="000000" w:fill="CCFFCC"/>
            <w:noWrap/>
            <w:vAlign w:val="center"/>
            <w:hideMark/>
          </w:tcPr>
          <w:p w14:paraId="56ECBCB9" w14:textId="77777777" w:rsidR="008333EA" w:rsidRPr="006F1EFE" w:rsidRDefault="008333EA" w:rsidP="008333EA">
            <w:pPr>
              <w:rPr>
                <w:lang w:val="en-CA" w:eastAsia="de-DE"/>
                <w:rPrChange w:id="11864" w:author="Jens-Rainer Ohm" w:date="2026-07-18T09:33:00Z">
                  <w:rPr>
                    <w:lang w:val="en-CA" w:eastAsia="de-DE"/>
                  </w:rPr>
                </w:rPrChange>
              </w:rPr>
            </w:pPr>
            <w:r w:rsidRPr="006F1EFE">
              <w:rPr>
                <w:lang w:val="en-CA" w:eastAsia="de-DE"/>
                <w:rPrChange w:id="11865" w:author="Jens-Rainer Ohm" w:date="2026-07-18T09:33:00Z">
                  <w:rPr>
                    <w:lang w:val="en-CA" w:eastAsia="de-DE"/>
                  </w:rPr>
                </w:rPrChange>
              </w:rPr>
              <w:t>-30.30%</w:t>
            </w:r>
          </w:p>
        </w:tc>
        <w:tc>
          <w:tcPr>
            <w:tcW w:w="449" w:type="pct"/>
            <w:tcBorders>
              <w:top w:val="nil"/>
              <w:left w:val="nil"/>
              <w:bottom w:val="nil"/>
              <w:right w:val="nil"/>
            </w:tcBorders>
            <w:shd w:val="clear" w:color="auto" w:fill="auto"/>
            <w:noWrap/>
            <w:vAlign w:val="center"/>
            <w:hideMark/>
          </w:tcPr>
          <w:p w14:paraId="5310E6FD" w14:textId="77777777" w:rsidR="008333EA" w:rsidRPr="006F1EFE" w:rsidRDefault="008333EA" w:rsidP="008333EA">
            <w:pPr>
              <w:rPr>
                <w:lang w:val="en-CA" w:eastAsia="de-DE"/>
                <w:rPrChange w:id="11866" w:author="Jens-Rainer Ohm" w:date="2026-07-18T09:33:00Z">
                  <w:rPr>
                    <w:lang w:val="en-CA" w:eastAsia="de-DE"/>
                  </w:rPr>
                </w:rPrChange>
              </w:rPr>
            </w:pPr>
            <w:r w:rsidRPr="006F1EFE">
              <w:rPr>
                <w:lang w:val="en-CA" w:eastAsia="de-DE"/>
                <w:rPrChange w:id="11867" w:author="Jens-Rainer Ohm" w:date="2026-07-18T09:33:00Z">
                  <w:rPr>
                    <w:lang w:val="en-CA" w:eastAsia="de-DE"/>
                  </w:rPr>
                </w:rPrChange>
              </w:rPr>
              <w:t>870.2%</w:t>
            </w:r>
          </w:p>
        </w:tc>
        <w:tc>
          <w:tcPr>
            <w:tcW w:w="449" w:type="pct"/>
            <w:tcBorders>
              <w:top w:val="nil"/>
              <w:left w:val="nil"/>
              <w:bottom w:val="nil"/>
              <w:right w:val="single" w:sz="8" w:space="0" w:color="auto"/>
            </w:tcBorders>
            <w:shd w:val="clear" w:color="auto" w:fill="auto"/>
            <w:noWrap/>
            <w:vAlign w:val="center"/>
            <w:hideMark/>
          </w:tcPr>
          <w:p w14:paraId="4A7A5353" w14:textId="77777777" w:rsidR="008333EA" w:rsidRPr="006F1EFE" w:rsidRDefault="008333EA" w:rsidP="008333EA">
            <w:pPr>
              <w:rPr>
                <w:lang w:val="en-CA" w:eastAsia="de-DE"/>
                <w:rPrChange w:id="11868" w:author="Jens-Rainer Ohm" w:date="2026-07-18T09:33:00Z">
                  <w:rPr>
                    <w:lang w:val="en-CA" w:eastAsia="de-DE"/>
                  </w:rPr>
                </w:rPrChange>
              </w:rPr>
            </w:pPr>
            <w:r w:rsidRPr="006F1EFE">
              <w:rPr>
                <w:lang w:val="en-CA" w:eastAsia="de-DE"/>
                <w:rPrChange w:id="11869" w:author="Jens-Rainer Ohm" w:date="2026-07-18T09:33:00Z">
                  <w:rPr>
                    <w:lang w:val="en-CA" w:eastAsia="de-DE"/>
                  </w:rPr>
                </w:rPrChange>
              </w:rPr>
              <w:t>1154.3%</w:t>
            </w:r>
          </w:p>
        </w:tc>
      </w:tr>
      <w:tr w:rsidR="00CF70DF" w:rsidRPr="006F1EFE" w14:paraId="32D62F81"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8402C53" w14:textId="77777777" w:rsidR="008333EA" w:rsidRPr="006F1EFE" w:rsidRDefault="008333EA" w:rsidP="008333EA">
            <w:pPr>
              <w:rPr>
                <w:lang w:val="en-CA" w:eastAsia="de-DE"/>
                <w:rPrChange w:id="11870" w:author="Jens-Rainer Ohm" w:date="2026-07-18T09:33:00Z">
                  <w:rPr>
                    <w:lang w:val="en-CA" w:eastAsia="de-DE"/>
                  </w:rPr>
                </w:rPrChange>
              </w:rPr>
            </w:pPr>
            <w:r w:rsidRPr="006F1EFE">
              <w:rPr>
                <w:lang w:val="en-CA" w:eastAsia="de-DE"/>
                <w:rPrChange w:id="11871" w:author="Jens-Rainer Ohm" w:date="2026-07-18T09:33:00Z">
                  <w:rPr>
                    <w:lang w:val="en-CA" w:eastAsia="de-DE"/>
                  </w:rPr>
                </w:rPrChange>
              </w:rPr>
              <w:lastRenderedPageBreak/>
              <w:t>Class C</w:t>
            </w:r>
          </w:p>
        </w:tc>
        <w:tc>
          <w:tcPr>
            <w:tcW w:w="328" w:type="pct"/>
            <w:tcBorders>
              <w:top w:val="nil"/>
              <w:left w:val="nil"/>
              <w:bottom w:val="nil"/>
              <w:right w:val="nil"/>
            </w:tcBorders>
            <w:shd w:val="clear" w:color="auto" w:fill="auto"/>
            <w:noWrap/>
            <w:vAlign w:val="center"/>
            <w:hideMark/>
          </w:tcPr>
          <w:p w14:paraId="00F1689D" w14:textId="77777777" w:rsidR="008333EA" w:rsidRPr="006F1EFE" w:rsidRDefault="008333EA" w:rsidP="008333EA">
            <w:pPr>
              <w:rPr>
                <w:lang w:val="en-CA" w:eastAsia="de-DE"/>
                <w:rPrChange w:id="11872" w:author="Jens-Rainer Ohm" w:date="2026-07-18T09:33:00Z">
                  <w:rPr>
                    <w:lang w:val="en-CA" w:eastAsia="de-DE"/>
                  </w:rPr>
                </w:rPrChange>
              </w:rPr>
            </w:pPr>
            <w:r w:rsidRPr="006F1EFE">
              <w:rPr>
                <w:lang w:val="en-CA" w:eastAsia="de-DE"/>
                <w:rPrChange w:id="11873" w:author="Jens-Rainer Ohm" w:date="2026-07-18T09:33:00Z">
                  <w:rPr>
                    <w:lang w:val="en-CA" w:eastAsia="de-DE"/>
                  </w:rPr>
                </w:rPrChange>
              </w:rPr>
              <w:t>1.18%</w:t>
            </w:r>
          </w:p>
        </w:tc>
        <w:tc>
          <w:tcPr>
            <w:tcW w:w="364" w:type="pct"/>
            <w:tcBorders>
              <w:top w:val="nil"/>
              <w:left w:val="nil"/>
              <w:bottom w:val="nil"/>
              <w:right w:val="nil"/>
            </w:tcBorders>
            <w:shd w:val="clear" w:color="auto" w:fill="auto"/>
            <w:noWrap/>
            <w:vAlign w:val="center"/>
            <w:hideMark/>
          </w:tcPr>
          <w:p w14:paraId="4846F732" w14:textId="77777777" w:rsidR="008333EA" w:rsidRPr="006F1EFE" w:rsidRDefault="008333EA" w:rsidP="008333EA">
            <w:pPr>
              <w:rPr>
                <w:lang w:val="en-CA" w:eastAsia="de-DE"/>
                <w:rPrChange w:id="11874" w:author="Jens-Rainer Ohm" w:date="2026-07-18T09:33:00Z">
                  <w:rPr>
                    <w:lang w:val="en-CA" w:eastAsia="de-DE"/>
                  </w:rPr>
                </w:rPrChange>
              </w:rPr>
            </w:pPr>
            <w:r w:rsidRPr="006F1EFE">
              <w:rPr>
                <w:lang w:val="en-CA" w:eastAsia="de-DE"/>
                <w:rPrChange w:id="11875" w:author="Jens-Rainer Ohm" w:date="2026-07-18T09:33:00Z">
                  <w:rPr>
                    <w:lang w:val="en-CA" w:eastAsia="de-DE"/>
                  </w:rPr>
                </w:rPrChange>
              </w:rPr>
              <w:t>1.42%</w:t>
            </w:r>
          </w:p>
        </w:tc>
        <w:tc>
          <w:tcPr>
            <w:tcW w:w="364" w:type="pct"/>
            <w:tcBorders>
              <w:top w:val="nil"/>
              <w:left w:val="nil"/>
              <w:bottom w:val="nil"/>
              <w:right w:val="single" w:sz="4" w:space="0" w:color="auto"/>
            </w:tcBorders>
            <w:shd w:val="clear" w:color="auto" w:fill="auto"/>
            <w:noWrap/>
            <w:vAlign w:val="center"/>
            <w:hideMark/>
          </w:tcPr>
          <w:p w14:paraId="658620CA" w14:textId="77777777" w:rsidR="008333EA" w:rsidRPr="006F1EFE" w:rsidRDefault="008333EA" w:rsidP="008333EA">
            <w:pPr>
              <w:rPr>
                <w:lang w:val="en-CA" w:eastAsia="de-DE"/>
                <w:rPrChange w:id="11876" w:author="Jens-Rainer Ohm" w:date="2026-07-18T09:33:00Z">
                  <w:rPr>
                    <w:lang w:val="en-CA" w:eastAsia="de-DE"/>
                  </w:rPr>
                </w:rPrChange>
              </w:rPr>
            </w:pPr>
            <w:r w:rsidRPr="006F1EFE">
              <w:rPr>
                <w:lang w:val="en-CA" w:eastAsia="de-DE"/>
                <w:rPrChange w:id="11877" w:author="Jens-Rainer Ohm" w:date="2026-07-18T09:33:00Z">
                  <w:rPr>
                    <w:lang w:val="en-CA" w:eastAsia="de-DE"/>
                  </w:rPr>
                </w:rPrChange>
              </w:rPr>
              <w:t>2.03%</w:t>
            </w:r>
          </w:p>
        </w:tc>
        <w:tc>
          <w:tcPr>
            <w:tcW w:w="328" w:type="pct"/>
            <w:tcBorders>
              <w:top w:val="nil"/>
              <w:left w:val="nil"/>
              <w:bottom w:val="nil"/>
              <w:right w:val="nil"/>
            </w:tcBorders>
            <w:shd w:val="clear" w:color="auto" w:fill="auto"/>
            <w:noWrap/>
            <w:vAlign w:val="center"/>
            <w:hideMark/>
          </w:tcPr>
          <w:p w14:paraId="65A4D2B4" w14:textId="77777777" w:rsidR="008333EA" w:rsidRPr="006F1EFE" w:rsidRDefault="008333EA" w:rsidP="008333EA">
            <w:pPr>
              <w:rPr>
                <w:lang w:val="en-CA" w:eastAsia="de-DE"/>
                <w:rPrChange w:id="11878" w:author="Jens-Rainer Ohm" w:date="2026-07-18T09:33:00Z">
                  <w:rPr>
                    <w:lang w:val="en-CA" w:eastAsia="de-DE"/>
                  </w:rPr>
                </w:rPrChange>
              </w:rPr>
            </w:pPr>
            <w:r w:rsidRPr="006F1EFE">
              <w:rPr>
                <w:lang w:val="en-CA" w:eastAsia="de-DE"/>
                <w:rPrChange w:id="11879" w:author="Jens-Rainer Ohm" w:date="2026-07-18T09:33:00Z">
                  <w:rPr>
                    <w:lang w:val="en-CA" w:eastAsia="de-DE"/>
                  </w:rPr>
                </w:rPrChange>
              </w:rPr>
              <w:t>95.5%</w:t>
            </w:r>
          </w:p>
        </w:tc>
        <w:tc>
          <w:tcPr>
            <w:tcW w:w="389" w:type="pct"/>
            <w:tcBorders>
              <w:top w:val="nil"/>
              <w:left w:val="nil"/>
              <w:bottom w:val="nil"/>
              <w:right w:val="nil"/>
            </w:tcBorders>
            <w:shd w:val="clear" w:color="auto" w:fill="auto"/>
            <w:noWrap/>
            <w:vAlign w:val="center"/>
            <w:hideMark/>
          </w:tcPr>
          <w:p w14:paraId="7F341DC0" w14:textId="77777777" w:rsidR="008333EA" w:rsidRPr="006F1EFE" w:rsidRDefault="008333EA" w:rsidP="008333EA">
            <w:pPr>
              <w:rPr>
                <w:lang w:val="en-CA" w:eastAsia="de-DE"/>
                <w:rPrChange w:id="11880" w:author="Jens-Rainer Ohm" w:date="2026-07-18T09:33:00Z">
                  <w:rPr>
                    <w:lang w:val="en-CA" w:eastAsia="de-DE"/>
                  </w:rPr>
                </w:rPrChange>
              </w:rPr>
            </w:pPr>
            <w:r w:rsidRPr="006F1EFE">
              <w:rPr>
                <w:lang w:val="en-CA" w:eastAsia="de-DE"/>
                <w:rPrChange w:id="11881" w:author="Jens-Rainer Ohm" w:date="2026-07-18T09:33:00Z">
                  <w:rPr>
                    <w:lang w:val="en-CA" w:eastAsia="de-DE"/>
                  </w:rPr>
                </w:rPrChange>
              </w:rPr>
              <w:t>98.9%</w:t>
            </w:r>
          </w:p>
        </w:tc>
        <w:tc>
          <w:tcPr>
            <w:tcW w:w="437" w:type="pct"/>
            <w:tcBorders>
              <w:top w:val="nil"/>
              <w:left w:val="single" w:sz="4" w:space="0" w:color="auto"/>
              <w:bottom w:val="nil"/>
              <w:right w:val="nil"/>
            </w:tcBorders>
            <w:shd w:val="clear" w:color="auto" w:fill="auto"/>
            <w:noWrap/>
            <w:vAlign w:val="center"/>
            <w:hideMark/>
          </w:tcPr>
          <w:p w14:paraId="0D665134" w14:textId="77777777" w:rsidR="008333EA" w:rsidRPr="006F1EFE" w:rsidRDefault="008333EA" w:rsidP="008333EA">
            <w:pPr>
              <w:rPr>
                <w:lang w:val="en-CA" w:eastAsia="de-DE"/>
                <w:rPrChange w:id="11882" w:author="Jens-Rainer Ohm" w:date="2026-07-18T09:33:00Z">
                  <w:rPr>
                    <w:lang w:val="en-CA" w:eastAsia="de-DE"/>
                  </w:rPr>
                </w:rPrChange>
              </w:rPr>
            </w:pPr>
            <w:r w:rsidRPr="006F1EFE">
              <w:rPr>
                <w:lang w:val="en-CA" w:eastAsia="de-DE"/>
                <w:rPrChange w:id="11883"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2945F482" w14:textId="77777777" w:rsidR="008333EA" w:rsidRPr="006F1EFE" w:rsidRDefault="008333EA" w:rsidP="008333EA">
            <w:pPr>
              <w:rPr>
                <w:lang w:val="en-CA" w:eastAsia="de-DE"/>
                <w:rPrChange w:id="11884" w:author="Jens-Rainer Ohm" w:date="2026-07-18T09:33:00Z">
                  <w:rPr>
                    <w:lang w:val="en-CA" w:eastAsia="de-DE"/>
                  </w:rPr>
                </w:rPrChange>
              </w:rPr>
            </w:pPr>
            <w:r w:rsidRPr="006F1EFE">
              <w:rPr>
                <w:lang w:val="en-CA" w:eastAsia="de-DE"/>
                <w:rPrChange w:id="11885" w:author="Jens-Rainer Ohm" w:date="2026-07-18T09:33:00Z">
                  <w:rPr>
                    <w:lang w:val="en-CA" w:eastAsia="de-DE"/>
                  </w:rPr>
                </w:rPrChange>
              </w:rPr>
              <w:t>-26.59%</w:t>
            </w:r>
          </w:p>
        </w:tc>
        <w:tc>
          <w:tcPr>
            <w:tcW w:w="425" w:type="pct"/>
            <w:tcBorders>
              <w:top w:val="nil"/>
              <w:left w:val="nil"/>
              <w:bottom w:val="nil"/>
              <w:right w:val="nil"/>
            </w:tcBorders>
            <w:shd w:val="clear" w:color="000000" w:fill="CCFFCC"/>
            <w:noWrap/>
            <w:vAlign w:val="center"/>
            <w:hideMark/>
          </w:tcPr>
          <w:p w14:paraId="7BC1F70A" w14:textId="77777777" w:rsidR="008333EA" w:rsidRPr="006F1EFE" w:rsidRDefault="008333EA" w:rsidP="008333EA">
            <w:pPr>
              <w:rPr>
                <w:lang w:val="en-CA" w:eastAsia="de-DE"/>
                <w:rPrChange w:id="11886" w:author="Jens-Rainer Ohm" w:date="2026-07-18T09:33:00Z">
                  <w:rPr>
                    <w:lang w:val="en-CA" w:eastAsia="de-DE"/>
                  </w:rPr>
                </w:rPrChange>
              </w:rPr>
            </w:pPr>
            <w:r w:rsidRPr="006F1EFE">
              <w:rPr>
                <w:lang w:val="en-CA" w:eastAsia="de-DE"/>
                <w:rPrChange w:id="11887" w:author="Jens-Rainer Ohm" w:date="2026-07-18T09:33:00Z">
                  <w:rPr>
                    <w:lang w:val="en-CA" w:eastAsia="de-DE"/>
                  </w:rPr>
                </w:rPrChange>
              </w:rPr>
              <w:t>-23.75%</w:t>
            </w:r>
          </w:p>
        </w:tc>
        <w:tc>
          <w:tcPr>
            <w:tcW w:w="425" w:type="pct"/>
            <w:tcBorders>
              <w:top w:val="nil"/>
              <w:left w:val="nil"/>
              <w:bottom w:val="nil"/>
              <w:right w:val="single" w:sz="4" w:space="0" w:color="auto"/>
            </w:tcBorders>
            <w:shd w:val="clear" w:color="000000" w:fill="CCFFCC"/>
            <w:noWrap/>
            <w:vAlign w:val="center"/>
            <w:hideMark/>
          </w:tcPr>
          <w:p w14:paraId="5B2F3657" w14:textId="77777777" w:rsidR="008333EA" w:rsidRPr="006F1EFE" w:rsidRDefault="008333EA" w:rsidP="008333EA">
            <w:pPr>
              <w:rPr>
                <w:lang w:val="en-CA" w:eastAsia="de-DE"/>
                <w:rPrChange w:id="11888" w:author="Jens-Rainer Ohm" w:date="2026-07-18T09:33:00Z">
                  <w:rPr>
                    <w:lang w:val="en-CA" w:eastAsia="de-DE"/>
                  </w:rPr>
                </w:rPrChange>
              </w:rPr>
            </w:pPr>
            <w:r w:rsidRPr="006F1EFE">
              <w:rPr>
                <w:lang w:val="en-CA" w:eastAsia="de-DE"/>
                <w:rPrChange w:id="11889" w:author="Jens-Rainer Ohm" w:date="2026-07-18T09:33:00Z">
                  <w:rPr>
                    <w:lang w:val="en-CA" w:eastAsia="de-DE"/>
                  </w:rPr>
                </w:rPrChange>
              </w:rPr>
              <w:t>-24.35%</w:t>
            </w:r>
          </w:p>
        </w:tc>
        <w:tc>
          <w:tcPr>
            <w:tcW w:w="449" w:type="pct"/>
            <w:tcBorders>
              <w:top w:val="nil"/>
              <w:left w:val="nil"/>
              <w:bottom w:val="nil"/>
              <w:right w:val="nil"/>
            </w:tcBorders>
            <w:shd w:val="clear" w:color="auto" w:fill="auto"/>
            <w:noWrap/>
            <w:vAlign w:val="center"/>
            <w:hideMark/>
          </w:tcPr>
          <w:p w14:paraId="3D447D40" w14:textId="77777777" w:rsidR="008333EA" w:rsidRPr="006F1EFE" w:rsidRDefault="008333EA" w:rsidP="008333EA">
            <w:pPr>
              <w:rPr>
                <w:lang w:val="en-CA" w:eastAsia="de-DE"/>
                <w:rPrChange w:id="11890" w:author="Jens-Rainer Ohm" w:date="2026-07-18T09:33:00Z">
                  <w:rPr>
                    <w:lang w:val="en-CA" w:eastAsia="de-DE"/>
                  </w:rPr>
                </w:rPrChange>
              </w:rPr>
            </w:pPr>
            <w:r w:rsidRPr="006F1EFE">
              <w:rPr>
                <w:lang w:val="en-CA" w:eastAsia="de-DE"/>
                <w:rPrChange w:id="11891" w:author="Jens-Rainer Ohm" w:date="2026-07-18T09:33:00Z">
                  <w:rPr>
                    <w:lang w:val="en-CA" w:eastAsia="de-DE"/>
                  </w:rPr>
                </w:rPrChange>
              </w:rPr>
              <w:t>1012.3%</w:t>
            </w:r>
          </w:p>
        </w:tc>
        <w:tc>
          <w:tcPr>
            <w:tcW w:w="449" w:type="pct"/>
            <w:tcBorders>
              <w:top w:val="nil"/>
              <w:left w:val="nil"/>
              <w:bottom w:val="nil"/>
              <w:right w:val="single" w:sz="8" w:space="0" w:color="auto"/>
            </w:tcBorders>
            <w:shd w:val="clear" w:color="auto" w:fill="auto"/>
            <w:noWrap/>
            <w:vAlign w:val="center"/>
            <w:hideMark/>
          </w:tcPr>
          <w:p w14:paraId="0785CB55" w14:textId="77777777" w:rsidR="008333EA" w:rsidRPr="006F1EFE" w:rsidRDefault="008333EA" w:rsidP="008333EA">
            <w:pPr>
              <w:rPr>
                <w:lang w:val="en-CA" w:eastAsia="de-DE"/>
                <w:rPrChange w:id="11892" w:author="Jens-Rainer Ohm" w:date="2026-07-18T09:33:00Z">
                  <w:rPr>
                    <w:lang w:val="en-CA" w:eastAsia="de-DE"/>
                  </w:rPr>
                </w:rPrChange>
              </w:rPr>
            </w:pPr>
            <w:r w:rsidRPr="006F1EFE">
              <w:rPr>
                <w:lang w:val="en-CA" w:eastAsia="de-DE"/>
                <w:rPrChange w:id="11893" w:author="Jens-Rainer Ohm" w:date="2026-07-18T09:33:00Z">
                  <w:rPr>
                    <w:lang w:val="en-CA" w:eastAsia="de-DE"/>
                  </w:rPr>
                </w:rPrChange>
              </w:rPr>
              <w:t>1270.2%</w:t>
            </w:r>
          </w:p>
        </w:tc>
      </w:tr>
      <w:tr w:rsidR="00CF70DF" w:rsidRPr="006F1EFE" w14:paraId="73ADACC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DE94778" w14:textId="77777777" w:rsidR="008333EA" w:rsidRPr="006F1EFE" w:rsidRDefault="008333EA" w:rsidP="008333EA">
            <w:pPr>
              <w:rPr>
                <w:lang w:val="en-CA" w:eastAsia="de-DE"/>
                <w:rPrChange w:id="11894" w:author="Jens-Rainer Ohm" w:date="2026-07-18T09:33:00Z">
                  <w:rPr>
                    <w:lang w:val="en-CA" w:eastAsia="de-DE"/>
                  </w:rPr>
                </w:rPrChange>
              </w:rPr>
            </w:pPr>
            <w:r w:rsidRPr="006F1EFE">
              <w:rPr>
                <w:lang w:val="en-CA" w:eastAsia="de-DE"/>
                <w:rPrChange w:id="11895" w:author="Jens-Rainer Ohm" w:date="2026-07-18T09:33:00Z">
                  <w:rPr>
                    <w:lang w:val="en-CA" w:eastAsia="de-DE"/>
                  </w:rPr>
                </w:rPrChange>
              </w:rPr>
              <w:t>Class E</w:t>
            </w:r>
          </w:p>
        </w:tc>
        <w:tc>
          <w:tcPr>
            <w:tcW w:w="328" w:type="pct"/>
            <w:tcBorders>
              <w:top w:val="nil"/>
              <w:left w:val="nil"/>
              <w:bottom w:val="nil"/>
              <w:right w:val="nil"/>
            </w:tcBorders>
            <w:shd w:val="clear" w:color="auto" w:fill="auto"/>
            <w:noWrap/>
            <w:vAlign w:val="center"/>
            <w:hideMark/>
          </w:tcPr>
          <w:p w14:paraId="5967BE1A" w14:textId="77777777" w:rsidR="008333EA" w:rsidRPr="006F1EFE" w:rsidRDefault="008333EA" w:rsidP="008333EA">
            <w:pPr>
              <w:rPr>
                <w:lang w:val="en-CA" w:eastAsia="de-DE"/>
                <w:rPrChange w:id="11896" w:author="Jens-Rainer Ohm" w:date="2026-07-18T09:33:00Z">
                  <w:rPr>
                    <w:lang w:val="en-CA" w:eastAsia="de-DE"/>
                  </w:rPr>
                </w:rPrChange>
              </w:rPr>
            </w:pPr>
            <w:r w:rsidRPr="006F1EFE">
              <w:rPr>
                <w:lang w:val="en-CA" w:eastAsia="de-DE"/>
                <w:rPrChange w:id="11897" w:author="Jens-Rainer Ohm" w:date="2026-07-18T09:33:00Z">
                  <w:rPr>
                    <w:lang w:val="en-CA" w:eastAsia="de-DE"/>
                  </w:rPr>
                </w:rPrChange>
              </w:rPr>
              <w:t> </w:t>
            </w:r>
          </w:p>
        </w:tc>
        <w:tc>
          <w:tcPr>
            <w:tcW w:w="364" w:type="pct"/>
            <w:tcBorders>
              <w:top w:val="nil"/>
              <w:left w:val="nil"/>
              <w:bottom w:val="nil"/>
              <w:right w:val="nil"/>
            </w:tcBorders>
            <w:shd w:val="clear" w:color="auto" w:fill="auto"/>
            <w:noWrap/>
            <w:vAlign w:val="center"/>
            <w:hideMark/>
          </w:tcPr>
          <w:p w14:paraId="7BF4E0C8" w14:textId="77777777" w:rsidR="008333EA" w:rsidRPr="006F1EFE" w:rsidRDefault="008333EA" w:rsidP="008333EA">
            <w:pPr>
              <w:rPr>
                <w:lang w:val="en-CA" w:eastAsia="de-DE"/>
                <w:rPrChange w:id="11898" w:author="Jens-Rainer Ohm" w:date="2026-07-18T09:33:00Z">
                  <w:rPr>
                    <w:lang w:val="en-CA" w:eastAsia="de-DE"/>
                  </w:rPr>
                </w:rPrChange>
              </w:rPr>
            </w:pPr>
          </w:p>
        </w:tc>
        <w:tc>
          <w:tcPr>
            <w:tcW w:w="364" w:type="pct"/>
            <w:tcBorders>
              <w:top w:val="nil"/>
              <w:left w:val="nil"/>
              <w:bottom w:val="nil"/>
              <w:right w:val="single" w:sz="4" w:space="0" w:color="auto"/>
            </w:tcBorders>
            <w:shd w:val="clear" w:color="auto" w:fill="auto"/>
            <w:noWrap/>
            <w:vAlign w:val="center"/>
            <w:hideMark/>
          </w:tcPr>
          <w:p w14:paraId="7C6043BA" w14:textId="77777777" w:rsidR="008333EA" w:rsidRPr="006F1EFE" w:rsidRDefault="008333EA" w:rsidP="008333EA">
            <w:pPr>
              <w:rPr>
                <w:lang w:val="en-CA" w:eastAsia="de-DE"/>
                <w:rPrChange w:id="11899" w:author="Jens-Rainer Ohm" w:date="2026-07-18T09:33:00Z">
                  <w:rPr>
                    <w:lang w:val="en-CA" w:eastAsia="de-DE"/>
                  </w:rPr>
                </w:rPrChange>
              </w:rPr>
            </w:pPr>
            <w:r w:rsidRPr="006F1EFE">
              <w:rPr>
                <w:lang w:val="en-CA" w:eastAsia="de-DE"/>
                <w:rPrChange w:id="11900" w:author="Jens-Rainer Ohm" w:date="2026-07-18T09:33:00Z">
                  <w:rPr>
                    <w:lang w:val="en-CA" w:eastAsia="de-DE"/>
                  </w:rPr>
                </w:rPrChange>
              </w:rPr>
              <w:t> </w:t>
            </w:r>
          </w:p>
        </w:tc>
        <w:tc>
          <w:tcPr>
            <w:tcW w:w="328" w:type="pct"/>
            <w:tcBorders>
              <w:top w:val="nil"/>
              <w:left w:val="nil"/>
              <w:bottom w:val="nil"/>
              <w:right w:val="nil"/>
            </w:tcBorders>
            <w:shd w:val="clear" w:color="auto" w:fill="auto"/>
            <w:noWrap/>
            <w:vAlign w:val="center"/>
            <w:hideMark/>
          </w:tcPr>
          <w:p w14:paraId="14132624" w14:textId="77777777" w:rsidR="008333EA" w:rsidRPr="006F1EFE" w:rsidRDefault="008333EA" w:rsidP="008333EA">
            <w:pPr>
              <w:rPr>
                <w:lang w:val="en-CA" w:eastAsia="de-DE"/>
                <w:rPrChange w:id="11901" w:author="Jens-Rainer Ohm" w:date="2026-07-18T09:33:00Z">
                  <w:rPr>
                    <w:lang w:val="en-CA" w:eastAsia="de-DE"/>
                  </w:rPr>
                </w:rPrChange>
              </w:rPr>
            </w:pPr>
            <w:r w:rsidRPr="006F1EFE">
              <w:rPr>
                <w:lang w:val="en-CA" w:eastAsia="de-DE"/>
                <w:rPrChange w:id="11902" w:author="Jens-Rainer Ohm" w:date="2026-07-18T09:33:00Z">
                  <w:rPr>
                    <w:lang w:val="en-CA" w:eastAsia="de-DE"/>
                  </w:rPr>
                </w:rPrChange>
              </w:rPr>
              <w:t> </w:t>
            </w:r>
          </w:p>
        </w:tc>
        <w:tc>
          <w:tcPr>
            <w:tcW w:w="389" w:type="pct"/>
            <w:tcBorders>
              <w:top w:val="nil"/>
              <w:left w:val="nil"/>
              <w:bottom w:val="nil"/>
              <w:right w:val="nil"/>
            </w:tcBorders>
            <w:shd w:val="clear" w:color="auto" w:fill="auto"/>
            <w:noWrap/>
            <w:vAlign w:val="center"/>
            <w:hideMark/>
          </w:tcPr>
          <w:p w14:paraId="3DAAF863" w14:textId="77777777" w:rsidR="008333EA" w:rsidRPr="006F1EFE" w:rsidRDefault="008333EA" w:rsidP="008333EA">
            <w:pPr>
              <w:rPr>
                <w:lang w:val="en-CA" w:eastAsia="de-DE"/>
                <w:rPrChange w:id="11903" w:author="Jens-Rainer Ohm" w:date="2026-07-18T09:33:00Z">
                  <w:rPr>
                    <w:lang w:val="en-CA" w:eastAsia="de-DE"/>
                  </w:rPr>
                </w:rPrChange>
              </w:rPr>
            </w:pPr>
          </w:p>
        </w:tc>
        <w:tc>
          <w:tcPr>
            <w:tcW w:w="437" w:type="pct"/>
            <w:tcBorders>
              <w:top w:val="nil"/>
              <w:left w:val="single" w:sz="4" w:space="0" w:color="auto"/>
              <w:bottom w:val="nil"/>
              <w:right w:val="nil"/>
            </w:tcBorders>
            <w:shd w:val="clear" w:color="auto" w:fill="auto"/>
            <w:noWrap/>
            <w:vAlign w:val="center"/>
            <w:hideMark/>
          </w:tcPr>
          <w:p w14:paraId="6307C87A" w14:textId="77777777" w:rsidR="008333EA" w:rsidRPr="006F1EFE" w:rsidRDefault="008333EA" w:rsidP="008333EA">
            <w:pPr>
              <w:rPr>
                <w:lang w:val="en-CA" w:eastAsia="de-DE"/>
                <w:rPrChange w:id="11904" w:author="Jens-Rainer Ohm" w:date="2026-07-18T09:33:00Z">
                  <w:rPr>
                    <w:lang w:val="en-CA" w:eastAsia="de-DE"/>
                  </w:rPr>
                </w:rPrChange>
              </w:rPr>
            </w:pPr>
            <w:r w:rsidRPr="006F1EFE">
              <w:rPr>
                <w:lang w:val="en-CA" w:eastAsia="de-DE"/>
                <w:rPrChange w:id="11905" w:author="Jens-Rainer Ohm" w:date="2026-07-18T09:33:00Z">
                  <w:rPr>
                    <w:lang w:val="en-CA" w:eastAsia="de-DE"/>
                  </w:rPr>
                </w:rPrChange>
              </w:rPr>
              <w:t> </w:t>
            </w:r>
          </w:p>
        </w:tc>
        <w:tc>
          <w:tcPr>
            <w:tcW w:w="425" w:type="pct"/>
            <w:tcBorders>
              <w:top w:val="nil"/>
              <w:left w:val="single" w:sz="8" w:space="0" w:color="auto"/>
              <w:bottom w:val="nil"/>
              <w:right w:val="nil"/>
            </w:tcBorders>
            <w:shd w:val="clear" w:color="auto" w:fill="auto"/>
            <w:noWrap/>
            <w:vAlign w:val="center"/>
            <w:hideMark/>
          </w:tcPr>
          <w:p w14:paraId="3CA2DA58" w14:textId="77777777" w:rsidR="008333EA" w:rsidRPr="006F1EFE" w:rsidRDefault="008333EA" w:rsidP="008333EA">
            <w:pPr>
              <w:rPr>
                <w:lang w:val="en-CA" w:eastAsia="de-DE"/>
                <w:rPrChange w:id="11906" w:author="Jens-Rainer Ohm" w:date="2026-07-18T09:33:00Z">
                  <w:rPr>
                    <w:lang w:val="en-CA" w:eastAsia="de-DE"/>
                  </w:rPr>
                </w:rPrChange>
              </w:rPr>
            </w:pPr>
            <w:r w:rsidRPr="006F1EFE">
              <w:rPr>
                <w:lang w:val="en-CA" w:eastAsia="de-DE"/>
                <w:rPrChange w:id="11907" w:author="Jens-Rainer Ohm" w:date="2026-07-18T09:33:00Z">
                  <w:rPr>
                    <w:lang w:val="en-CA" w:eastAsia="de-DE"/>
                  </w:rPr>
                </w:rPrChange>
              </w:rPr>
              <w:t> </w:t>
            </w:r>
          </w:p>
        </w:tc>
        <w:tc>
          <w:tcPr>
            <w:tcW w:w="425" w:type="pct"/>
            <w:tcBorders>
              <w:top w:val="nil"/>
              <w:left w:val="nil"/>
              <w:bottom w:val="nil"/>
              <w:right w:val="nil"/>
            </w:tcBorders>
            <w:shd w:val="clear" w:color="auto" w:fill="auto"/>
            <w:noWrap/>
            <w:vAlign w:val="center"/>
            <w:hideMark/>
          </w:tcPr>
          <w:p w14:paraId="4E9F3CA2" w14:textId="77777777" w:rsidR="008333EA" w:rsidRPr="006F1EFE" w:rsidRDefault="008333EA" w:rsidP="008333EA">
            <w:pPr>
              <w:rPr>
                <w:lang w:val="en-CA" w:eastAsia="de-DE"/>
                <w:rPrChange w:id="11908" w:author="Jens-Rainer Ohm" w:date="2026-07-18T09:33:00Z">
                  <w:rPr>
                    <w:lang w:val="en-CA" w:eastAsia="de-DE"/>
                  </w:rPr>
                </w:rPrChange>
              </w:rPr>
            </w:pPr>
          </w:p>
        </w:tc>
        <w:tc>
          <w:tcPr>
            <w:tcW w:w="425" w:type="pct"/>
            <w:tcBorders>
              <w:top w:val="nil"/>
              <w:left w:val="nil"/>
              <w:bottom w:val="nil"/>
              <w:right w:val="single" w:sz="4" w:space="0" w:color="auto"/>
            </w:tcBorders>
            <w:shd w:val="clear" w:color="auto" w:fill="auto"/>
            <w:noWrap/>
            <w:vAlign w:val="center"/>
            <w:hideMark/>
          </w:tcPr>
          <w:p w14:paraId="4DE5E473" w14:textId="77777777" w:rsidR="008333EA" w:rsidRPr="006F1EFE" w:rsidRDefault="008333EA" w:rsidP="008333EA">
            <w:pPr>
              <w:rPr>
                <w:lang w:val="en-CA" w:eastAsia="de-DE"/>
                <w:rPrChange w:id="11909" w:author="Jens-Rainer Ohm" w:date="2026-07-18T09:33:00Z">
                  <w:rPr>
                    <w:lang w:val="en-CA" w:eastAsia="de-DE"/>
                  </w:rPr>
                </w:rPrChange>
              </w:rPr>
            </w:pPr>
            <w:r w:rsidRPr="006F1EFE">
              <w:rPr>
                <w:lang w:val="en-CA" w:eastAsia="de-DE"/>
                <w:rPrChange w:id="11910" w:author="Jens-Rainer Ohm" w:date="2026-07-18T09:33:00Z">
                  <w:rPr>
                    <w:lang w:val="en-CA" w:eastAsia="de-DE"/>
                  </w:rPr>
                </w:rPrChange>
              </w:rPr>
              <w:t> </w:t>
            </w:r>
          </w:p>
        </w:tc>
        <w:tc>
          <w:tcPr>
            <w:tcW w:w="449" w:type="pct"/>
            <w:tcBorders>
              <w:top w:val="nil"/>
              <w:left w:val="nil"/>
              <w:bottom w:val="nil"/>
              <w:right w:val="nil"/>
            </w:tcBorders>
            <w:shd w:val="clear" w:color="auto" w:fill="auto"/>
            <w:noWrap/>
            <w:vAlign w:val="center"/>
            <w:hideMark/>
          </w:tcPr>
          <w:p w14:paraId="0779E234" w14:textId="77777777" w:rsidR="008333EA" w:rsidRPr="006F1EFE" w:rsidRDefault="008333EA" w:rsidP="008333EA">
            <w:pPr>
              <w:rPr>
                <w:lang w:val="en-CA" w:eastAsia="de-DE"/>
                <w:rPrChange w:id="11911" w:author="Jens-Rainer Ohm" w:date="2026-07-18T09:33:00Z">
                  <w:rPr>
                    <w:lang w:val="en-CA" w:eastAsia="de-DE"/>
                  </w:rPr>
                </w:rPrChange>
              </w:rPr>
            </w:pPr>
            <w:r w:rsidRPr="006F1EFE">
              <w:rPr>
                <w:lang w:val="en-CA" w:eastAsia="de-DE"/>
                <w:rPrChange w:id="11912" w:author="Jens-Rainer Ohm" w:date="2026-07-18T09:33:00Z">
                  <w:rPr>
                    <w:lang w:val="en-CA" w:eastAsia="de-DE"/>
                  </w:rPr>
                </w:rPrChange>
              </w:rPr>
              <w:t> </w:t>
            </w:r>
          </w:p>
        </w:tc>
        <w:tc>
          <w:tcPr>
            <w:tcW w:w="449" w:type="pct"/>
            <w:tcBorders>
              <w:top w:val="nil"/>
              <w:left w:val="nil"/>
              <w:bottom w:val="nil"/>
              <w:right w:val="single" w:sz="8" w:space="0" w:color="auto"/>
            </w:tcBorders>
            <w:shd w:val="clear" w:color="auto" w:fill="auto"/>
            <w:noWrap/>
            <w:vAlign w:val="center"/>
            <w:hideMark/>
          </w:tcPr>
          <w:p w14:paraId="69E790DF" w14:textId="77777777" w:rsidR="008333EA" w:rsidRPr="006F1EFE" w:rsidRDefault="008333EA" w:rsidP="008333EA">
            <w:pPr>
              <w:rPr>
                <w:lang w:val="en-CA" w:eastAsia="de-DE"/>
                <w:rPrChange w:id="11913" w:author="Jens-Rainer Ohm" w:date="2026-07-18T09:33:00Z">
                  <w:rPr>
                    <w:lang w:val="en-CA" w:eastAsia="de-DE"/>
                  </w:rPr>
                </w:rPrChange>
              </w:rPr>
            </w:pPr>
            <w:r w:rsidRPr="006F1EFE">
              <w:rPr>
                <w:lang w:val="en-CA" w:eastAsia="de-DE"/>
                <w:rPrChange w:id="11914" w:author="Jens-Rainer Ohm" w:date="2026-07-18T09:33:00Z">
                  <w:rPr>
                    <w:lang w:val="en-CA" w:eastAsia="de-DE"/>
                  </w:rPr>
                </w:rPrChange>
              </w:rPr>
              <w:t> </w:t>
            </w:r>
          </w:p>
        </w:tc>
      </w:tr>
      <w:tr w:rsidR="00CF70DF" w:rsidRPr="006F1EFE" w14:paraId="55581FB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8C9379C" w14:textId="77777777" w:rsidR="008333EA" w:rsidRPr="006F1EFE" w:rsidRDefault="008333EA" w:rsidP="008333EA">
            <w:pPr>
              <w:rPr>
                <w:b/>
                <w:bCs/>
                <w:lang w:val="en-CA" w:eastAsia="de-DE"/>
                <w:rPrChange w:id="11915" w:author="Jens-Rainer Ohm" w:date="2026-07-18T09:33:00Z">
                  <w:rPr>
                    <w:b/>
                    <w:bCs/>
                    <w:lang w:val="en-CA" w:eastAsia="de-DE"/>
                  </w:rPr>
                </w:rPrChange>
              </w:rPr>
            </w:pPr>
            <w:r w:rsidRPr="006F1EFE">
              <w:rPr>
                <w:b/>
                <w:bCs/>
                <w:lang w:val="en-CA" w:eastAsia="de-DE"/>
                <w:rPrChange w:id="11916" w:author="Jens-Rainer Ohm" w:date="2026-07-18T09:33:00Z">
                  <w:rPr>
                    <w:b/>
                    <w:bCs/>
                    <w:lang w:val="en-CA" w:eastAsia="de-DE"/>
                  </w:rPr>
                </w:rPrChang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0A67513D" w14:textId="77777777" w:rsidR="008333EA" w:rsidRPr="006F1EFE" w:rsidRDefault="008333EA" w:rsidP="008333EA">
            <w:pPr>
              <w:rPr>
                <w:lang w:val="en-CA" w:eastAsia="de-DE"/>
                <w:rPrChange w:id="11917" w:author="Jens-Rainer Ohm" w:date="2026-07-18T09:33:00Z">
                  <w:rPr>
                    <w:lang w:val="en-CA" w:eastAsia="de-DE"/>
                  </w:rPr>
                </w:rPrChange>
              </w:rPr>
            </w:pPr>
            <w:r w:rsidRPr="006F1EFE">
              <w:rPr>
                <w:lang w:val="en-CA" w:eastAsia="de-DE"/>
                <w:rPrChange w:id="11918" w:author="Jens-Rainer Ohm" w:date="2026-07-18T09:33:00Z">
                  <w:rPr>
                    <w:lang w:val="en-CA" w:eastAsia="de-DE"/>
                  </w:rPr>
                </w:rPrChange>
              </w:rPr>
              <w:t>1.30%</w:t>
            </w:r>
          </w:p>
        </w:tc>
        <w:tc>
          <w:tcPr>
            <w:tcW w:w="364" w:type="pct"/>
            <w:tcBorders>
              <w:top w:val="single" w:sz="8" w:space="0" w:color="auto"/>
              <w:left w:val="nil"/>
              <w:bottom w:val="single" w:sz="8" w:space="0" w:color="auto"/>
              <w:right w:val="nil"/>
            </w:tcBorders>
            <w:shd w:val="clear" w:color="auto" w:fill="auto"/>
            <w:noWrap/>
            <w:vAlign w:val="center"/>
            <w:hideMark/>
          </w:tcPr>
          <w:p w14:paraId="38A44469" w14:textId="77777777" w:rsidR="008333EA" w:rsidRPr="006F1EFE" w:rsidRDefault="008333EA" w:rsidP="008333EA">
            <w:pPr>
              <w:rPr>
                <w:lang w:val="en-CA" w:eastAsia="de-DE"/>
                <w:rPrChange w:id="11919" w:author="Jens-Rainer Ohm" w:date="2026-07-18T09:33:00Z">
                  <w:rPr>
                    <w:lang w:val="en-CA" w:eastAsia="de-DE"/>
                  </w:rPr>
                </w:rPrChange>
              </w:rPr>
            </w:pPr>
            <w:r w:rsidRPr="006F1EFE">
              <w:rPr>
                <w:lang w:val="en-CA" w:eastAsia="de-DE"/>
                <w:rPrChange w:id="11920" w:author="Jens-Rainer Ohm" w:date="2026-07-18T09:33:00Z">
                  <w:rPr>
                    <w:lang w:val="en-CA" w:eastAsia="de-DE"/>
                  </w:rPr>
                </w:rPrChange>
              </w:rPr>
              <w:t>2.91%</w:t>
            </w:r>
          </w:p>
        </w:tc>
        <w:tc>
          <w:tcPr>
            <w:tcW w:w="364" w:type="pct"/>
            <w:tcBorders>
              <w:top w:val="single" w:sz="8" w:space="0" w:color="auto"/>
              <w:left w:val="nil"/>
              <w:bottom w:val="single" w:sz="8" w:space="0" w:color="auto"/>
              <w:right w:val="single" w:sz="4" w:space="0" w:color="auto"/>
            </w:tcBorders>
            <w:shd w:val="clear" w:color="000000" w:fill="FFC7CE"/>
            <w:noWrap/>
            <w:vAlign w:val="center"/>
            <w:hideMark/>
          </w:tcPr>
          <w:p w14:paraId="10E15347" w14:textId="77777777" w:rsidR="008333EA" w:rsidRPr="006F1EFE" w:rsidRDefault="008333EA" w:rsidP="008333EA">
            <w:pPr>
              <w:rPr>
                <w:lang w:val="en-CA" w:eastAsia="de-DE"/>
                <w:rPrChange w:id="11921" w:author="Jens-Rainer Ohm" w:date="2026-07-18T09:33:00Z">
                  <w:rPr>
                    <w:lang w:val="en-CA" w:eastAsia="de-DE"/>
                  </w:rPr>
                </w:rPrChange>
              </w:rPr>
            </w:pPr>
            <w:r w:rsidRPr="006F1EFE">
              <w:rPr>
                <w:lang w:val="en-CA" w:eastAsia="de-DE"/>
                <w:rPrChange w:id="11922" w:author="Jens-Rainer Ohm" w:date="2026-07-18T09:33:00Z">
                  <w:rPr>
                    <w:lang w:val="en-CA" w:eastAsia="de-DE"/>
                  </w:rPr>
                </w:rPrChange>
              </w:rPr>
              <w:t>3.39%</w:t>
            </w:r>
          </w:p>
        </w:tc>
        <w:tc>
          <w:tcPr>
            <w:tcW w:w="328" w:type="pct"/>
            <w:tcBorders>
              <w:top w:val="single" w:sz="8" w:space="0" w:color="auto"/>
              <w:left w:val="nil"/>
              <w:bottom w:val="single" w:sz="8" w:space="0" w:color="auto"/>
              <w:right w:val="nil"/>
            </w:tcBorders>
            <w:shd w:val="clear" w:color="auto" w:fill="auto"/>
            <w:noWrap/>
            <w:vAlign w:val="center"/>
            <w:hideMark/>
          </w:tcPr>
          <w:p w14:paraId="2F448A2F" w14:textId="77777777" w:rsidR="008333EA" w:rsidRPr="006F1EFE" w:rsidRDefault="008333EA" w:rsidP="008333EA">
            <w:pPr>
              <w:rPr>
                <w:lang w:val="en-CA" w:eastAsia="de-DE"/>
                <w:rPrChange w:id="11923" w:author="Jens-Rainer Ohm" w:date="2026-07-18T09:33:00Z">
                  <w:rPr>
                    <w:lang w:val="en-CA" w:eastAsia="de-DE"/>
                  </w:rPr>
                </w:rPrChange>
              </w:rPr>
            </w:pPr>
            <w:r w:rsidRPr="006F1EFE">
              <w:rPr>
                <w:lang w:val="en-CA" w:eastAsia="de-DE"/>
                <w:rPrChange w:id="11924" w:author="Jens-Rainer Ohm" w:date="2026-07-18T09:33:00Z">
                  <w:rPr>
                    <w:lang w:val="en-CA" w:eastAsia="de-DE"/>
                  </w:rPr>
                </w:rPrChange>
              </w:rPr>
              <w:t>94.3%</w:t>
            </w:r>
          </w:p>
        </w:tc>
        <w:tc>
          <w:tcPr>
            <w:tcW w:w="389" w:type="pct"/>
            <w:tcBorders>
              <w:top w:val="single" w:sz="8" w:space="0" w:color="auto"/>
              <w:left w:val="nil"/>
              <w:bottom w:val="single" w:sz="8" w:space="0" w:color="auto"/>
              <w:right w:val="nil"/>
            </w:tcBorders>
            <w:shd w:val="clear" w:color="auto" w:fill="auto"/>
            <w:noWrap/>
            <w:vAlign w:val="center"/>
            <w:hideMark/>
          </w:tcPr>
          <w:p w14:paraId="7375FA2C" w14:textId="77777777" w:rsidR="008333EA" w:rsidRPr="006F1EFE" w:rsidRDefault="008333EA" w:rsidP="008333EA">
            <w:pPr>
              <w:rPr>
                <w:lang w:val="en-CA" w:eastAsia="de-DE"/>
                <w:rPrChange w:id="11925" w:author="Jens-Rainer Ohm" w:date="2026-07-18T09:33:00Z">
                  <w:rPr>
                    <w:lang w:val="en-CA" w:eastAsia="de-DE"/>
                  </w:rPr>
                </w:rPrChange>
              </w:rPr>
            </w:pPr>
            <w:r w:rsidRPr="006F1EFE">
              <w:rPr>
                <w:lang w:val="en-CA" w:eastAsia="de-DE"/>
                <w:rPrChange w:id="11926" w:author="Jens-Rainer Ohm" w:date="2026-07-18T09:33:00Z">
                  <w:rPr>
                    <w:lang w:val="en-CA" w:eastAsia="de-DE"/>
                  </w:rPr>
                </w:rPrChange>
              </w:rPr>
              <w:t>98.9%</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100B66AB" w14:textId="77777777" w:rsidR="008333EA" w:rsidRPr="006F1EFE" w:rsidRDefault="008333EA" w:rsidP="008333EA">
            <w:pPr>
              <w:rPr>
                <w:lang w:val="en-CA" w:eastAsia="de-DE"/>
                <w:rPrChange w:id="11927" w:author="Jens-Rainer Ohm" w:date="2026-07-18T09:33:00Z">
                  <w:rPr>
                    <w:lang w:val="en-CA" w:eastAsia="de-DE"/>
                  </w:rPr>
                </w:rPrChange>
              </w:rPr>
            </w:pPr>
            <w:r w:rsidRPr="006F1EFE">
              <w:rPr>
                <w:lang w:val="en-CA" w:eastAsia="de-DE"/>
                <w:rPrChange w:id="11928" w:author="Jens-Rainer Ohm" w:date="2026-07-18T09:33:00Z">
                  <w:rPr>
                    <w:lang w:val="en-CA" w:eastAsia="de-DE"/>
                  </w:rPr>
                </w:rPrChang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206E6B31" w14:textId="77777777" w:rsidR="008333EA" w:rsidRPr="006F1EFE" w:rsidRDefault="008333EA" w:rsidP="008333EA">
            <w:pPr>
              <w:rPr>
                <w:lang w:val="en-CA" w:eastAsia="de-DE"/>
                <w:rPrChange w:id="11929" w:author="Jens-Rainer Ohm" w:date="2026-07-18T09:33:00Z">
                  <w:rPr>
                    <w:lang w:val="en-CA" w:eastAsia="de-DE"/>
                  </w:rPr>
                </w:rPrChange>
              </w:rPr>
            </w:pPr>
            <w:r w:rsidRPr="006F1EFE">
              <w:rPr>
                <w:lang w:val="en-CA" w:eastAsia="de-DE"/>
                <w:rPrChange w:id="11930" w:author="Jens-Rainer Ohm" w:date="2026-07-18T09:33:00Z">
                  <w:rPr>
                    <w:lang w:val="en-CA" w:eastAsia="de-DE"/>
                  </w:rPr>
                </w:rPrChange>
              </w:rPr>
              <w:t>-26.69%</w:t>
            </w:r>
          </w:p>
        </w:tc>
        <w:tc>
          <w:tcPr>
            <w:tcW w:w="425" w:type="pct"/>
            <w:tcBorders>
              <w:top w:val="single" w:sz="8" w:space="0" w:color="auto"/>
              <w:left w:val="nil"/>
              <w:bottom w:val="single" w:sz="8" w:space="0" w:color="auto"/>
              <w:right w:val="nil"/>
            </w:tcBorders>
            <w:shd w:val="clear" w:color="000000" w:fill="CCFFCC"/>
            <w:noWrap/>
            <w:vAlign w:val="center"/>
            <w:hideMark/>
          </w:tcPr>
          <w:p w14:paraId="4712EBB3" w14:textId="77777777" w:rsidR="008333EA" w:rsidRPr="006F1EFE" w:rsidRDefault="008333EA" w:rsidP="008333EA">
            <w:pPr>
              <w:rPr>
                <w:lang w:val="en-CA" w:eastAsia="de-DE"/>
                <w:rPrChange w:id="11931" w:author="Jens-Rainer Ohm" w:date="2026-07-18T09:33:00Z">
                  <w:rPr>
                    <w:lang w:val="en-CA" w:eastAsia="de-DE"/>
                  </w:rPr>
                </w:rPrChange>
              </w:rPr>
            </w:pPr>
            <w:r w:rsidRPr="006F1EFE">
              <w:rPr>
                <w:lang w:val="en-CA" w:eastAsia="de-DE"/>
                <w:rPrChange w:id="11932" w:author="Jens-Rainer Ohm" w:date="2026-07-18T09:33:00Z">
                  <w:rPr>
                    <w:lang w:val="en-CA" w:eastAsia="de-DE"/>
                  </w:rPr>
                </w:rPrChange>
              </w:rPr>
              <w:t>-28.76%</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BE91502" w14:textId="77777777" w:rsidR="008333EA" w:rsidRPr="006F1EFE" w:rsidRDefault="008333EA" w:rsidP="008333EA">
            <w:pPr>
              <w:rPr>
                <w:lang w:val="en-CA" w:eastAsia="de-DE"/>
                <w:rPrChange w:id="11933" w:author="Jens-Rainer Ohm" w:date="2026-07-18T09:33:00Z">
                  <w:rPr>
                    <w:lang w:val="en-CA" w:eastAsia="de-DE"/>
                  </w:rPr>
                </w:rPrChange>
              </w:rPr>
            </w:pPr>
            <w:r w:rsidRPr="006F1EFE">
              <w:rPr>
                <w:lang w:val="en-CA" w:eastAsia="de-DE"/>
                <w:rPrChange w:id="11934" w:author="Jens-Rainer Ohm" w:date="2026-07-18T09:33:00Z">
                  <w:rPr>
                    <w:lang w:val="en-CA" w:eastAsia="de-DE"/>
                  </w:rPr>
                </w:rPrChange>
              </w:rPr>
              <w:t>-31.42%</w:t>
            </w:r>
          </w:p>
        </w:tc>
        <w:tc>
          <w:tcPr>
            <w:tcW w:w="449" w:type="pct"/>
            <w:tcBorders>
              <w:top w:val="single" w:sz="8" w:space="0" w:color="auto"/>
              <w:left w:val="nil"/>
              <w:bottom w:val="single" w:sz="8" w:space="0" w:color="auto"/>
              <w:right w:val="nil"/>
            </w:tcBorders>
            <w:shd w:val="clear" w:color="auto" w:fill="auto"/>
            <w:noWrap/>
            <w:vAlign w:val="center"/>
            <w:hideMark/>
          </w:tcPr>
          <w:p w14:paraId="77D7C58A" w14:textId="77777777" w:rsidR="008333EA" w:rsidRPr="006F1EFE" w:rsidRDefault="008333EA" w:rsidP="008333EA">
            <w:pPr>
              <w:rPr>
                <w:lang w:val="en-CA" w:eastAsia="de-DE"/>
                <w:rPrChange w:id="11935" w:author="Jens-Rainer Ohm" w:date="2026-07-18T09:33:00Z">
                  <w:rPr>
                    <w:lang w:val="en-CA" w:eastAsia="de-DE"/>
                  </w:rPr>
                </w:rPrChange>
              </w:rPr>
            </w:pPr>
            <w:r w:rsidRPr="006F1EFE">
              <w:rPr>
                <w:lang w:val="en-CA" w:eastAsia="de-DE"/>
                <w:rPrChange w:id="11936" w:author="Jens-Rainer Ohm" w:date="2026-07-18T09:33:00Z">
                  <w:rPr>
                    <w:lang w:val="en-CA" w:eastAsia="de-DE"/>
                  </w:rPr>
                </w:rPrChange>
              </w:rPr>
              <w:t>902.8%</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2BC23AD7" w14:textId="77777777" w:rsidR="008333EA" w:rsidRPr="006F1EFE" w:rsidRDefault="008333EA" w:rsidP="008333EA">
            <w:pPr>
              <w:rPr>
                <w:lang w:val="en-CA" w:eastAsia="de-DE"/>
                <w:rPrChange w:id="11937" w:author="Jens-Rainer Ohm" w:date="2026-07-18T09:33:00Z">
                  <w:rPr>
                    <w:lang w:val="en-CA" w:eastAsia="de-DE"/>
                  </w:rPr>
                </w:rPrChange>
              </w:rPr>
            </w:pPr>
            <w:r w:rsidRPr="006F1EFE">
              <w:rPr>
                <w:lang w:val="en-CA" w:eastAsia="de-DE"/>
                <w:rPrChange w:id="11938" w:author="Jens-Rainer Ohm" w:date="2026-07-18T09:33:00Z">
                  <w:rPr>
                    <w:lang w:val="en-CA" w:eastAsia="de-DE"/>
                  </w:rPr>
                </w:rPrChange>
              </w:rPr>
              <w:t>1071.7%</w:t>
            </w:r>
          </w:p>
        </w:tc>
      </w:tr>
      <w:tr w:rsidR="00CF70DF" w:rsidRPr="006F1EFE" w14:paraId="5833F9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0C6D3D4" w14:textId="77777777" w:rsidR="008333EA" w:rsidRPr="006F1EFE" w:rsidRDefault="008333EA" w:rsidP="008333EA">
            <w:pPr>
              <w:rPr>
                <w:lang w:val="en-CA" w:eastAsia="de-DE"/>
                <w:rPrChange w:id="11939" w:author="Jens-Rainer Ohm" w:date="2026-07-18T09:33:00Z">
                  <w:rPr>
                    <w:lang w:val="en-CA" w:eastAsia="de-DE"/>
                  </w:rPr>
                </w:rPrChange>
              </w:rPr>
            </w:pPr>
            <w:r w:rsidRPr="006F1EFE">
              <w:rPr>
                <w:lang w:val="en-CA" w:eastAsia="de-DE"/>
                <w:rPrChange w:id="11940" w:author="Jens-Rainer Ohm" w:date="2026-07-18T09:33:00Z">
                  <w:rPr>
                    <w:lang w:val="en-CA" w:eastAsia="de-DE"/>
                  </w:rPr>
                </w:rPrChange>
              </w:rPr>
              <w:t>Class D</w:t>
            </w:r>
          </w:p>
        </w:tc>
        <w:tc>
          <w:tcPr>
            <w:tcW w:w="328" w:type="pct"/>
            <w:tcBorders>
              <w:top w:val="nil"/>
              <w:left w:val="nil"/>
              <w:bottom w:val="nil"/>
              <w:right w:val="nil"/>
            </w:tcBorders>
            <w:shd w:val="clear" w:color="auto" w:fill="auto"/>
            <w:noWrap/>
            <w:vAlign w:val="center"/>
            <w:hideMark/>
          </w:tcPr>
          <w:p w14:paraId="56B94601" w14:textId="77777777" w:rsidR="008333EA" w:rsidRPr="006F1EFE" w:rsidRDefault="008333EA" w:rsidP="008333EA">
            <w:pPr>
              <w:rPr>
                <w:lang w:val="en-CA" w:eastAsia="de-DE"/>
                <w:rPrChange w:id="11941" w:author="Jens-Rainer Ohm" w:date="2026-07-18T09:33:00Z">
                  <w:rPr>
                    <w:lang w:val="en-CA" w:eastAsia="de-DE"/>
                  </w:rPr>
                </w:rPrChange>
              </w:rPr>
            </w:pPr>
            <w:r w:rsidRPr="006F1EFE">
              <w:rPr>
                <w:lang w:val="en-CA" w:eastAsia="de-DE"/>
                <w:rPrChange w:id="11942" w:author="Jens-Rainer Ohm" w:date="2026-07-18T09:33:00Z">
                  <w:rPr>
                    <w:lang w:val="en-CA" w:eastAsia="de-DE"/>
                  </w:rPr>
                </w:rPrChange>
              </w:rPr>
              <w:t>0.92%</w:t>
            </w:r>
          </w:p>
        </w:tc>
        <w:tc>
          <w:tcPr>
            <w:tcW w:w="364" w:type="pct"/>
            <w:tcBorders>
              <w:top w:val="nil"/>
              <w:left w:val="nil"/>
              <w:bottom w:val="nil"/>
              <w:right w:val="nil"/>
            </w:tcBorders>
            <w:shd w:val="clear" w:color="auto" w:fill="auto"/>
            <w:noWrap/>
            <w:vAlign w:val="center"/>
            <w:hideMark/>
          </w:tcPr>
          <w:p w14:paraId="1CBF73F9" w14:textId="77777777" w:rsidR="008333EA" w:rsidRPr="006F1EFE" w:rsidRDefault="008333EA" w:rsidP="008333EA">
            <w:pPr>
              <w:rPr>
                <w:lang w:val="en-CA" w:eastAsia="de-DE"/>
                <w:rPrChange w:id="11943" w:author="Jens-Rainer Ohm" w:date="2026-07-18T09:33:00Z">
                  <w:rPr>
                    <w:lang w:val="en-CA" w:eastAsia="de-DE"/>
                  </w:rPr>
                </w:rPrChange>
              </w:rPr>
            </w:pPr>
            <w:r w:rsidRPr="006F1EFE">
              <w:rPr>
                <w:lang w:val="en-CA" w:eastAsia="de-DE"/>
                <w:rPrChange w:id="11944" w:author="Jens-Rainer Ohm" w:date="2026-07-18T09:33:00Z">
                  <w:rPr>
                    <w:lang w:val="en-CA" w:eastAsia="de-DE"/>
                  </w:rPr>
                </w:rPrChange>
              </w:rPr>
              <w:t>1.95%</w:t>
            </w:r>
          </w:p>
        </w:tc>
        <w:tc>
          <w:tcPr>
            <w:tcW w:w="364" w:type="pct"/>
            <w:tcBorders>
              <w:top w:val="nil"/>
              <w:left w:val="nil"/>
              <w:bottom w:val="nil"/>
              <w:right w:val="single" w:sz="4" w:space="0" w:color="auto"/>
            </w:tcBorders>
            <w:shd w:val="clear" w:color="auto" w:fill="auto"/>
            <w:noWrap/>
            <w:vAlign w:val="center"/>
            <w:hideMark/>
          </w:tcPr>
          <w:p w14:paraId="77D0E89A" w14:textId="77777777" w:rsidR="008333EA" w:rsidRPr="006F1EFE" w:rsidRDefault="008333EA" w:rsidP="008333EA">
            <w:pPr>
              <w:rPr>
                <w:lang w:val="en-CA" w:eastAsia="de-DE"/>
                <w:rPrChange w:id="11945" w:author="Jens-Rainer Ohm" w:date="2026-07-18T09:33:00Z">
                  <w:rPr>
                    <w:lang w:val="en-CA" w:eastAsia="de-DE"/>
                  </w:rPr>
                </w:rPrChange>
              </w:rPr>
            </w:pPr>
            <w:r w:rsidRPr="006F1EFE">
              <w:rPr>
                <w:lang w:val="en-CA" w:eastAsia="de-DE"/>
                <w:rPrChange w:id="11946" w:author="Jens-Rainer Ohm" w:date="2026-07-18T09:33:00Z">
                  <w:rPr>
                    <w:lang w:val="en-CA" w:eastAsia="de-DE"/>
                  </w:rPr>
                </w:rPrChange>
              </w:rPr>
              <w:t>1.98%</w:t>
            </w:r>
          </w:p>
        </w:tc>
        <w:tc>
          <w:tcPr>
            <w:tcW w:w="328" w:type="pct"/>
            <w:tcBorders>
              <w:top w:val="nil"/>
              <w:left w:val="nil"/>
              <w:bottom w:val="nil"/>
              <w:right w:val="nil"/>
            </w:tcBorders>
            <w:shd w:val="clear" w:color="auto" w:fill="auto"/>
            <w:noWrap/>
            <w:vAlign w:val="center"/>
            <w:hideMark/>
          </w:tcPr>
          <w:p w14:paraId="24785149" w14:textId="77777777" w:rsidR="008333EA" w:rsidRPr="006F1EFE" w:rsidRDefault="008333EA" w:rsidP="008333EA">
            <w:pPr>
              <w:rPr>
                <w:lang w:val="en-CA" w:eastAsia="de-DE"/>
                <w:rPrChange w:id="11947" w:author="Jens-Rainer Ohm" w:date="2026-07-18T09:33:00Z">
                  <w:rPr>
                    <w:lang w:val="en-CA" w:eastAsia="de-DE"/>
                  </w:rPr>
                </w:rPrChange>
              </w:rPr>
            </w:pPr>
            <w:r w:rsidRPr="006F1EFE">
              <w:rPr>
                <w:lang w:val="en-CA" w:eastAsia="de-DE"/>
                <w:rPrChange w:id="11948" w:author="Jens-Rainer Ohm" w:date="2026-07-18T09:33:00Z">
                  <w:rPr>
                    <w:lang w:val="en-CA" w:eastAsia="de-DE"/>
                  </w:rPr>
                </w:rPrChange>
              </w:rPr>
              <w:t>95.2%</w:t>
            </w:r>
          </w:p>
        </w:tc>
        <w:tc>
          <w:tcPr>
            <w:tcW w:w="389" w:type="pct"/>
            <w:tcBorders>
              <w:top w:val="nil"/>
              <w:left w:val="nil"/>
              <w:bottom w:val="nil"/>
              <w:right w:val="nil"/>
            </w:tcBorders>
            <w:shd w:val="clear" w:color="auto" w:fill="auto"/>
            <w:noWrap/>
            <w:vAlign w:val="center"/>
            <w:hideMark/>
          </w:tcPr>
          <w:p w14:paraId="36D32261" w14:textId="77777777" w:rsidR="008333EA" w:rsidRPr="006F1EFE" w:rsidRDefault="008333EA" w:rsidP="008333EA">
            <w:pPr>
              <w:rPr>
                <w:lang w:val="en-CA" w:eastAsia="de-DE"/>
                <w:rPrChange w:id="11949" w:author="Jens-Rainer Ohm" w:date="2026-07-18T09:33:00Z">
                  <w:rPr>
                    <w:lang w:val="en-CA" w:eastAsia="de-DE"/>
                  </w:rPr>
                </w:rPrChange>
              </w:rPr>
            </w:pPr>
            <w:r w:rsidRPr="006F1EFE">
              <w:rPr>
                <w:lang w:val="en-CA" w:eastAsia="de-DE"/>
                <w:rPrChange w:id="11950" w:author="Jens-Rainer Ohm" w:date="2026-07-18T09:33:00Z">
                  <w:rPr>
                    <w:lang w:val="en-CA" w:eastAsia="de-DE"/>
                  </w:rPr>
                </w:rPrChange>
              </w:rPr>
              <w:t>98.0%</w:t>
            </w:r>
          </w:p>
        </w:tc>
        <w:tc>
          <w:tcPr>
            <w:tcW w:w="437" w:type="pct"/>
            <w:tcBorders>
              <w:top w:val="nil"/>
              <w:left w:val="single" w:sz="4" w:space="0" w:color="auto"/>
              <w:bottom w:val="nil"/>
              <w:right w:val="nil"/>
            </w:tcBorders>
            <w:shd w:val="clear" w:color="auto" w:fill="auto"/>
            <w:noWrap/>
            <w:vAlign w:val="center"/>
            <w:hideMark/>
          </w:tcPr>
          <w:p w14:paraId="5CDABA4E" w14:textId="77777777" w:rsidR="008333EA" w:rsidRPr="006F1EFE" w:rsidRDefault="008333EA" w:rsidP="008333EA">
            <w:pPr>
              <w:rPr>
                <w:lang w:val="en-CA" w:eastAsia="de-DE"/>
                <w:rPrChange w:id="11951" w:author="Jens-Rainer Ohm" w:date="2026-07-18T09:33:00Z">
                  <w:rPr>
                    <w:lang w:val="en-CA" w:eastAsia="de-DE"/>
                  </w:rPr>
                </w:rPrChange>
              </w:rPr>
            </w:pPr>
            <w:r w:rsidRPr="006F1EFE">
              <w:rPr>
                <w:lang w:val="en-CA" w:eastAsia="de-DE"/>
                <w:rPrChange w:id="11952" w:author="Jens-Rainer Ohm" w:date="2026-07-18T09:33:00Z">
                  <w:rPr>
                    <w:lang w:val="en-CA" w:eastAsia="de-DE"/>
                  </w:rPr>
                </w:rPrChang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4E2A1EB9" w14:textId="77777777" w:rsidR="008333EA" w:rsidRPr="006F1EFE" w:rsidRDefault="008333EA" w:rsidP="008333EA">
            <w:pPr>
              <w:rPr>
                <w:lang w:val="en-CA" w:eastAsia="de-DE"/>
                <w:rPrChange w:id="11953" w:author="Jens-Rainer Ohm" w:date="2026-07-18T09:33:00Z">
                  <w:rPr>
                    <w:lang w:val="en-CA" w:eastAsia="de-DE"/>
                  </w:rPr>
                </w:rPrChange>
              </w:rPr>
            </w:pPr>
            <w:r w:rsidRPr="006F1EFE">
              <w:rPr>
                <w:lang w:val="en-CA" w:eastAsia="de-DE"/>
                <w:rPrChange w:id="11954" w:author="Jens-Rainer Ohm" w:date="2026-07-18T09:33:00Z">
                  <w:rPr>
                    <w:lang w:val="en-CA" w:eastAsia="de-DE"/>
                  </w:rPr>
                </w:rPrChange>
              </w:rPr>
              <w:t>-27.37%</w:t>
            </w:r>
          </w:p>
        </w:tc>
        <w:tc>
          <w:tcPr>
            <w:tcW w:w="425" w:type="pct"/>
            <w:tcBorders>
              <w:top w:val="single" w:sz="8" w:space="0" w:color="auto"/>
              <w:left w:val="nil"/>
              <w:bottom w:val="nil"/>
              <w:right w:val="nil"/>
            </w:tcBorders>
            <w:shd w:val="clear" w:color="000000" w:fill="CCFFCC"/>
            <w:noWrap/>
            <w:vAlign w:val="center"/>
            <w:hideMark/>
          </w:tcPr>
          <w:p w14:paraId="40E9779F" w14:textId="77777777" w:rsidR="008333EA" w:rsidRPr="006F1EFE" w:rsidRDefault="008333EA" w:rsidP="008333EA">
            <w:pPr>
              <w:rPr>
                <w:lang w:val="en-CA" w:eastAsia="de-DE"/>
                <w:rPrChange w:id="11955" w:author="Jens-Rainer Ohm" w:date="2026-07-18T09:33:00Z">
                  <w:rPr>
                    <w:lang w:val="en-CA" w:eastAsia="de-DE"/>
                  </w:rPr>
                </w:rPrChange>
              </w:rPr>
            </w:pPr>
            <w:r w:rsidRPr="006F1EFE">
              <w:rPr>
                <w:lang w:val="en-CA" w:eastAsia="de-DE"/>
                <w:rPrChange w:id="11956" w:author="Jens-Rainer Ohm" w:date="2026-07-18T09:33:00Z">
                  <w:rPr>
                    <w:lang w:val="en-CA" w:eastAsia="de-DE"/>
                  </w:rPr>
                </w:rPrChange>
              </w:rPr>
              <w:t>-23.98%</w:t>
            </w:r>
          </w:p>
        </w:tc>
        <w:tc>
          <w:tcPr>
            <w:tcW w:w="425" w:type="pct"/>
            <w:tcBorders>
              <w:top w:val="single" w:sz="8" w:space="0" w:color="auto"/>
              <w:left w:val="nil"/>
              <w:bottom w:val="nil"/>
              <w:right w:val="single" w:sz="4" w:space="0" w:color="auto"/>
            </w:tcBorders>
            <w:shd w:val="clear" w:color="000000" w:fill="CCFFCC"/>
            <w:noWrap/>
            <w:vAlign w:val="center"/>
            <w:hideMark/>
          </w:tcPr>
          <w:p w14:paraId="579EF57D" w14:textId="77777777" w:rsidR="008333EA" w:rsidRPr="006F1EFE" w:rsidRDefault="008333EA" w:rsidP="008333EA">
            <w:pPr>
              <w:rPr>
                <w:lang w:val="en-CA" w:eastAsia="de-DE"/>
                <w:rPrChange w:id="11957" w:author="Jens-Rainer Ohm" w:date="2026-07-18T09:33:00Z">
                  <w:rPr>
                    <w:lang w:val="en-CA" w:eastAsia="de-DE"/>
                  </w:rPr>
                </w:rPrChange>
              </w:rPr>
            </w:pPr>
            <w:r w:rsidRPr="006F1EFE">
              <w:rPr>
                <w:lang w:val="en-CA" w:eastAsia="de-DE"/>
                <w:rPrChange w:id="11958" w:author="Jens-Rainer Ohm" w:date="2026-07-18T09:33:00Z">
                  <w:rPr>
                    <w:lang w:val="en-CA" w:eastAsia="de-DE"/>
                  </w:rPr>
                </w:rPrChange>
              </w:rPr>
              <w:t>-25.16%</w:t>
            </w:r>
          </w:p>
        </w:tc>
        <w:tc>
          <w:tcPr>
            <w:tcW w:w="449" w:type="pct"/>
            <w:tcBorders>
              <w:top w:val="nil"/>
              <w:left w:val="nil"/>
              <w:bottom w:val="nil"/>
              <w:right w:val="nil"/>
            </w:tcBorders>
            <w:shd w:val="clear" w:color="auto" w:fill="auto"/>
            <w:noWrap/>
            <w:vAlign w:val="center"/>
            <w:hideMark/>
          </w:tcPr>
          <w:p w14:paraId="083C9760" w14:textId="77777777" w:rsidR="008333EA" w:rsidRPr="006F1EFE" w:rsidRDefault="008333EA" w:rsidP="008333EA">
            <w:pPr>
              <w:rPr>
                <w:lang w:val="en-CA" w:eastAsia="de-DE"/>
                <w:rPrChange w:id="11959" w:author="Jens-Rainer Ohm" w:date="2026-07-18T09:33:00Z">
                  <w:rPr>
                    <w:lang w:val="en-CA" w:eastAsia="de-DE"/>
                  </w:rPr>
                </w:rPrChange>
              </w:rPr>
            </w:pPr>
            <w:r w:rsidRPr="006F1EFE">
              <w:rPr>
                <w:lang w:val="en-CA" w:eastAsia="de-DE"/>
                <w:rPrChange w:id="11960" w:author="Jens-Rainer Ohm" w:date="2026-07-18T09:33:00Z">
                  <w:rPr>
                    <w:lang w:val="en-CA" w:eastAsia="de-DE"/>
                  </w:rPr>
                </w:rPrChange>
              </w:rPr>
              <w:t>992.3%</w:t>
            </w:r>
          </w:p>
        </w:tc>
        <w:tc>
          <w:tcPr>
            <w:tcW w:w="449" w:type="pct"/>
            <w:tcBorders>
              <w:top w:val="nil"/>
              <w:left w:val="nil"/>
              <w:bottom w:val="nil"/>
              <w:right w:val="single" w:sz="8" w:space="0" w:color="auto"/>
            </w:tcBorders>
            <w:shd w:val="clear" w:color="auto" w:fill="auto"/>
            <w:noWrap/>
            <w:vAlign w:val="center"/>
            <w:hideMark/>
          </w:tcPr>
          <w:p w14:paraId="178804FC" w14:textId="77777777" w:rsidR="008333EA" w:rsidRPr="006F1EFE" w:rsidRDefault="008333EA" w:rsidP="008333EA">
            <w:pPr>
              <w:rPr>
                <w:lang w:val="en-CA" w:eastAsia="de-DE"/>
                <w:rPrChange w:id="11961" w:author="Jens-Rainer Ohm" w:date="2026-07-18T09:33:00Z">
                  <w:rPr>
                    <w:lang w:val="en-CA" w:eastAsia="de-DE"/>
                  </w:rPr>
                </w:rPrChange>
              </w:rPr>
            </w:pPr>
            <w:r w:rsidRPr="006F1EFE">
              <w:rPr>
                <w:lang w:val="en-CA" w:eastAsia="de-DE"/>
                <w:rPrChange w:id="11962" w:author="Jens-Rainer Ohm" w:date="2026-07-18T09:33:00Z">
                  <w:rPr>
                    <w:lang w:val="en-CA" w:eastAsia="de-DE"/>
                  </w:rPr>
                </w:rPrChange>
              </w:rPr>
              <w:t>1394.1%</w:t>
            </w:r>
          </w:p>
        </w:tc>
      </w:tr>
      <w:tr w:rsidR="00CF70DF" w:rsidRPr="006F1EFE" w14:paraId="44DE27F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5CF6DDE4" w14:textId="77777777" w:rsidR="008333EA" w:rsidRPr="006F1EFE" w:rsidRDefault="008333EA" w:rsidP="008333EA">
            <w:pPr>
              <w:rPr>
                <w:lang w:val="en-CA" w:eastAsia="de-DE"/>
                <w:rPrChange w:id="11963" w:author="Jens-Rainer Ohm" w:date="2026-07-18T09:33:00Z">
                  <w:rPr>
                    <w:lang w:val="en-CA" w:eastAsia="de-DE"/>
                  </w:rPr>
                </w:rPrChange>
              </w:rPr>
            </w:pPr>
            <w:r w:rsidRPr="006F1EFE">
              <w:rPr>
                <w:lang w:val="en-CA" w:eastAsia="de-DE"/>
                <w:rPrChange w:id="11964" w:author="Jens-Rainer Ohm" w:date="2026-07-18T09:33:00Z">
                  <w:rPr>
                    <w:lang w:val="en-CA" w:eastAsia="de-DE"/>
                  </w:rPr>
                </w:rPrChange>
              </w:rPr>
              <w:t>Class F</w:t>
            </w:r>
          </w:p>
        </w:tc>
        <w:tc>
          <w:tcPr>
            <w:tcW w:w="328" w:type="pct"/>
            <w:tcBorders>
              <w:top w:val="nil"/>
              <w:left w:val="nil"/>
              <w:bottom w:val="nil"/>
              <w:right w:val="nil"/>
            </w:tcBorders>
            <w:shd w:val="clear" w:color="auto" w:fill="auto"/>
            <w:noWrap/>
            <w:vAlign w:val="center"/>
            <w:hideMark/>
          </w:tcPr>
          <w:p w14:paraId="05AB577D" w14:textId="77777777" w:rsidR="008333EA" w:rsidRPr="006F1EFE" w:rsidRDefault="008333EA" w:rsidP="008333EA">
            <w:pPr>
              <w:rPr>
                <w:lang w:val="en-CA" w:eastAsia="de-DE"/>
                <w:rPrChange w:id="11965" w:author="Jens-Rainer Ohm" w:date="2026-07-18T09:33:00Z">
                  <w:rPr>
                    <w:lang w:val="en-CA" w:eastAsia="de-DE"/>
                  </w:rPr>
                </w:rPrChange>
              </w:rPr>
            </w:pPr>
            <w:r w:rsidRPr="006F1EFE">
              <w:rPr>
                <w:lang w:val="en-CA" w:eastAsia="de-DE"/>
                <w:rPrChange w:id="11966" w:author="Jens-Rainer Ohm" w:date="2026-07-18T09:33:00Z">
                  <w:rPr>
                    <w:lang w:val="en-CA" w:eastAsia="de-DE"/>
                  </w:rPr>
                </w:rPrChange>
              </w:rPr>
              <w:t>1.26%</w:t>
            </w:r>
          </w:p>
        </w:tc>
        <w:tc>
          <w:tcPr>
            <w:tcW w:w="364" w:type="pct"/>
            <w:tcBorders>
              <w:top w:val="nil"/>
              <w:left w:val="nil"/>
              <w:bottom w:val="nil"/>
              <w:right w:val="nil"/>
            </w:tcBorders>
            <w:shd w:val="clear" w:color="auto" w:fill="auto"/>
            <w:noWrap/>
            <w:vAlign w:val="center"/>
            <w:hideMark/>
          </w:tcPr>
          <w:p w14:paraId="1947F9DB" w14:textId="77777777" w:rsidR="008333EA" w:rsidRPr="006F1EFE" w:rsidRDefault="008333EA" w:rsidP="008333EA">
            <w:pPr>
              <w:rPr>
                <w:lang w:val="en-CA" w:eastAsia="de-DE"/>
                <w:rPrChange w:id="11967" w:author="Jens-Rainer Ohm" w:date="2026-07-18T09:33:00Z">
                  <w:rPr>
                    <w:lang w:val="en-CA" w:eastAsia="de-DE"/>
                  </w:rPr>
                </w:rPrChange>
              </w:rPr>
            </w:pPr>
            <w:r w:rsidRPr="006F1EFE">
              <w:rPr>
                <w:lang w:val="en-CA" w:eastAsia="de-DE"/>
                <w:rPrChange w:id="11968" w:author="Jens-Rainer Ohm" w:date="2026-07-18T09:33:00Z">
                  <w:rPr>
                    <w:lang w:val="en-CA" w:eastAsia="de-DE"/>
                  </w:rPr>
                </w:rPrChange>
              </w:rPr>
              <w:t>2.40%</w:t>
            </w:r>
          </w:p>
        </w:tc>
        <w:tc>
          <w:tcPr>
            <w:tcW w:w="364" w:type="pct"/>
            <w:tcBorders>
              <w:top w:val="nil"/>
              <w:left w:val="nil"/>
              <w:bottom w:val="nil"/>
              <w:right w:val="single" w:sz="4" w:space="0" w:color="auto"/>
            </w:tcBorders>
            <w:shd w:val="clear" w:color="auto" w:fill="auto"/>
            <w:noWrap/>
            <w:vAlign w:val="center"/>
            <w:hideMark/>
          </w:tcPr>
          <w:p w14:paraId="7948F6CF" w14:textId="77777777" w:rsidR="008333EA" w:rsidRPr="006F1EFE" w:rsidRDefault="008333EA" w:rsidP="008333EA">
            <w:pPr>
              <w:rPr>
                <w:lang w:val="en-CA" w:eastAsia="de-DE"/>
                <w:rPrChange w:id="11969" w:author="Jens-Rainer Ohm" w:date="2026-07-18T09:33:00Z">
                  <w:rPr>
                    <w:lang w:val="en-CA" w:eastAsia="de-DE"/>
                  </w:rPr>
                </w:rPrChange>
              </w:rPr>
            </w:pPr>
            <w:r w:rsidRPr="006F1EFE">
              <w:rPr>
                <w:lang w:val="en-CA" w:eastAsia="de-DE"/>
                <w:rPrChange w:id="11970" w:author="Jens-Rainer Ohm" w:date="2026-07-18T09:33:00Z">
                  <w:rPr>
                    <w:lang w:val="en-CA" w:eastAsia="de-DE"/>
                  </w:rPr>
                </w:rPrChange>
              </w:rPr>
              <w:t>2.92%</w:t>
            </w:r>
          </w:p>
        </w:tc>
        <w:tc>
          <w:tcPr>
            <w:tcW w:w="328" w:type="pct"/>
            <w:tcBorders>
              <w:top w:val="nil"/>
              <w:left w:val="nil"/>
              <w:bottom w:val="nil"/>
              <w:right w:val="nil"/>
            </w:tcBorders>
            <w:shd w:val="clear" w:color="auto" w:fill="auto"/>
            <w:noWrap/>
            <w:vAlign w:val="center"/>
            <w:hideMark/>
          </w:tcPr>
          <w:p w14:paraId="7F316280" w14:textId="77777777" w:rsidR="008333EA" w:rsidRPr="006F1EFE" w:rsidRDefault="008333EA" w:rsidP="008333EA">
            <w:pPr>
              <w:rPr>
                <w:lang w:val="en-CA" w:eastAsia="de-DE"/>
                <w:rPrChange w:id="11971" w:author="Jens-Rainer Ohm" w:date="2026-07-18T09:33:00Z">
                  <w:rPr>
                    <w:lang w:val="en-CA" w:eastAsia="de-DE"/>
                  </w:rPr>
                </w:rPrChange>
              </w:rPr>
            </w:pPr>
            <w:r w:rsidRPr="006F1EFE">
              <w:rPr>
                <w:lang w:val="en-CA" w:eastAsia="de-DE"/>
                <w:rPrChange w:id="11972" w:author="Jens-Rainer Ohm" w:date="2026-07-18T09:33:00Z">
                  <w:rPr>
                    <w:lang w:val="en-CA" w:eastAsia="de-DE"/>
                  </w:rPr>
                </w:rPrChange>
              </w:rPr>
              <w:t>96.5%</w:t>
            </w:r>
          </w:p>
        </w:tc>
        <w:tc>
          <w:tcPr>
            <w:tcW w:w="389" w:type="pct"/>
            <w:tcBorders>
              <w:top w:val="nil"/>
              <w:left w:val="nil"/>
              <w:bottom w:val="nil"/>
              <w:right w:val="nil"/>
            </w:tcBorders>
            <w:shd w:val="clear" w:color="auto" w:fill="auto"/>
            <w:noWrap/>
            <w:vAlign w:val="center"/>
            <w:hideMark/>
          </w:tcPr>
          <w:p w14:paraId="249CB9B8" w14:textId="77777777" w:rsidR="008333EA" w:rsidRPr="006F1EFE" w:rsidRDefault="008333EA" w:rsidP="008333EA">
            <w:pPr>
              <w:rPr>
                <w:lang w:val="en-CA" w:eastAsia="de-DE"/>
                <w:rPrChange w:id="11973" w:author="Jens-Rainer Ohm" w:date="2026-07-18T09:33:00Z">
                  <w:rPr>
                    <w:lang w:val="en-CA" w:eastAsia="de-DE"/>
                  </w:rPr>
                </w:rPrChange>
              </w:rPr>
            </w:pPr>
            <w:r w:rsidRPr="006F1EFE">
              <w:rPr>
                <w:lang w:val="en-CA" w:eastAsia="de-DE"/>
                <w:rPrChange w:id="11974" w:author="Jens-Rainer Ohm" w:date="2026-07-18T09:33:00Z">
                  <w:rPr>
                    <w:lang w:val="en-CA" w:eastAsia="de-DE"/>
                  </w:rPr>
                </w:rPrChange>
              </w:rPr>
              <w:t>99.8%</w:t>
            </w:r>
          </w:p>
        </w:tc>
        <w:tc>
          <w:tcPr>
            <w:tcW w:w="437" w:type="pct"/>
            <w:tcBorders>
              <w:top w:val="nil"/>
              <w:left w:val="single" w:sz="4" w:space="0" w:color="auto"/>
              <w:bottom w:val="nil"/>
              <w:right w:val="nil"/>
            </w:tcBorders>
            <w:shd w:val="clear" w:color="auto" w:fill="auto"/>
            <w:noWrap/>
            <w:vAlign w:val="center"/>
            <w:hideMark/>
          </w:tcPr>
          <w:p w14:paraId="2B8D8D01" w14:textId="77777777" w:rsidR="008333EA" w:rsidRPr="006F1EFE" w:rsidRDefault="008333EA" w:rsidP="008333EA">
            <w:pPr>
              <w:rPr>
                <w:lang w:val="en-CA" w:eastAsia="de-DE"/>
                <w:rPrChange w:id="11975" w:author="Jens-Rainer Ohm" w:date="2026-07-18T09:33:00Z">
                  <w:rPr>
                    <w:lang w:val="en-CA" w:eastAsia="de-DE"/>
                  </w:rPr>
                </w:rPrChange>
              </w:rPr>
            </w:pPr>
            <w:r w:rsidRPr="006F1EFE">
              <w:rPr>
                <w:lang w:val="en-CA" w:eastAsia="de-DE"/>
                <w:rPrChange w:id="11976"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70672BF0" w14:textId="77777777" w:rsidR="008333EA" w:rsidRPr="006F1EFE" w:rsidRDefault="008333EA" w:rsidP="008333EA">
            <w:pPr>
              <w:rPr>
                <w:lang w:val="en-CA" w:eastAsia="de-DE"/>
                <w:rPrChange w:id="11977" w:author="Jens-Rainer Ohm" w:date="2026-07-18T09:33:00Z">
                  <w:rPr>
                    <w:lang w:val="en-CA" w:eastAsia="de-DE"/>
                  </w:rPr>
                </w:rPrChange>
              </w:rPr>
            </w:pPr>
            <w:r w:rsidRPr="006F1EFE">
              <w:rPr>
                <w:lang w:val="en-CA" w:eastAsia="de-DE"/>
                <w:rPrChange w:id="11978" w:author="Jens-Rainer Ohm" w:date="2026-07-18T09:33:00Z">
                  <w:rPr>
                    <w:lang w:val="en-CA" w:eastAsia="de-DE"/>
                  </w:rPr>
                </w:rPrChange>
              </w:rPr>
              <w:t>-32.97%</w:t>
            </w:r>
          </w:p>
        </w:tc>
        <w:tc>
          <w:tcPr>
            <w:tcW w:w="425" w:type="pct"/>
            <w:tcBorders>
              <w:top w:val="nil"/>
              <w:left w:val="nil"/>
              <w:bottom w:val="nil"/>
              <w:right w:val="nil"/>
            </w:tcBorders>
            <w:shd w:val="clear" w:color="000000" w:fill="CCFFCC"/>
            <w:noWrap/>
            <w:vAlign w:val="center"/>
            <w:hideMark/>
          </w:tcPr>
          <w:p w14:paraId="410D8874" w14:textId="77777777" w:rsidR="008333EA" w:rsidRPr="006F1EFE" w:rsidRDefault="008333EA" w:rsidP="008333EA">
            <w:pPr>
              <w:rPr>
                <w:lang w:val="en-CA" w:eastAsia="de-DE"/>
                <w:rPrChange w:id="11979" w:author="Jens-Rainer Ohm" w:date="2026-07-18T09:33:00Z">
                  <w:rPr>
                    <w:lang w:val="en-CA" w:eastAsia="de-DE"/>
                  </w:rPr>
                </w:rPrChange>
              </w:rPr>
            </w:pPr>
            <w:r w:rsidRPr="006F1EFE">
              <w:rPr>
                <w:lang w:val="en-CA" w:eastAsia="de-DE"/>
                <w:rPrChange w:id="11980" w:author="Jens-Rainer Ohm" w:date="2026-07-18T09:33:00Z">
                  <w:rPr>
                    <w:lang w:val="en-CA" w:eastAsia="de-DE"/>
                  </w:rPr>
                </w:rPrChange>
              </w:rPr>
              <w:t>-35.96%</w:t>
            </w:r>
          </w:p>
        </w:tc>
        <w:tc>
          <w:tcPr>
            <w:tcW w:w="425" w:type="pct"/>
            <w:tcBorders>
              <w:top w:val="nil"/>
              <w:left w:val="nil"/>
              <w:bottom w:val="nil"/>
              <w:right w:val="single" w:sz="4" w:space="0" w:color="auto"/>
            </w:tcBorders>
            <w:shd w:val="clear" w:color="000000" w:fill="CCFFCC"/>
            <w:noWrap/>
            <w:vAlign w:val="center"/>
            <w:hideMark/>
          </w:tcPr>
          <w:p w14:paraId="3F38A421" w14:textId="77777777" w:rsidR="008333EA" w:rsidRPr="006F1EFE" w:rsidRDefault="008333EA" w:rsidP="008333EA">
            <w:pPr>
              <w:rPr>
                <w:lang w:val="en-CA" w:eastAsia="de-DE"/>
                <w:rPrChange w:id="11981" w:author="Jens-Rainer Ohm" w:date="2026-07-18T09:33:00Z">
                  <w:rPr>
                    <w:lang w:val="en-CA" w:eastAsia="de-DE"/>
                  </w:rPr>
                </w:rPrChange>
              </w:rPr>
            </w:pPr>
            <w:r w:rsidRPr="006F1EFE">
              <w:rPr>
                <w:lang w:val="en-CA" w:eastAsia="de-DE"/>
                <w:rPrChange w:id="11982" w:author="Jens-Rainer Ohm" w:date="2026-07-18T09:33:00Z">
                  <w:rPr>
                    <w:lang w:val="en-CA" w:eastAsia="de-DE"/>
                  </w:rPr>
                </w:rPrChange>
              </w:rPr>
              <w:t>-36.54%</w:t>
            </w:r>
          </w:p>
        </w:tc>
        <w:tc>
          <w:tcPr>
            <w:tcW w:w="449" w:type="pct"/>
            <w:tcBorders>
              <w:top w:val="nil"/>
              <w:left w:val="nil"/>
              <w:bottom w:val="nil"/>
              <w:right w:val="nil"/>
            </w:tcBorders>
            <w:shd w:val="clear" w:color="auto" w:fill="auto"/>
            <w:noWrap/>
            <w:vAlign w:val="center"/>
            <w:hideMark/>
          </w:tcPr>
          <w:p w14:paraId="7AFD6598" w14:textId="77777777" w:rsidR="008333EA" w:rsidRPr="006F1EFE" w:rsidRDefault="008333EA" w:rsidP="008333EA">
            <w:pPr>
              <w:rPr>
                <w:lang w:val="en-CA" w:eastAsia="de-DE"/>
                <w:rPrChange w:id="11983" w:author="Jens-Rainer Ohm" w:date="2026-07-18T09:33:00Z">
                  <w:rPr>
                    <w:lang w:val="en-CA" w:eastAsia="de-DE"/>
                  </w:rPr>
                </w:rPrChange>
              </w:rPr>
            </w:pPr>
            <w:r w:rsidRPr="006F1EFE">
              <w:rPr>
                <w:lang w:val="en-CA" w:eastAsia="de-DE"/>
                <w:rPrChange w:id="11984" w:author="Jens-Rainer Ohm" w:date="2026-07-18T09:33:00Z">
                  <w:rPr>
                    <w:lang w:val="en-CA" w:eastAsia="de-DE"/>
                  </w:rPr>
                </w:rPrChange>
              </w:rPr>
              <w:t>789.0%</w:t>
            </w:r>
          </w:p>
        </w:tc>
        <w:tc>
          <w:tcPr>
            <w:tcW w:w="449" w:type="pct"/>
            <w:tcBorders>
              <w:top w:val="nil"/>
              <w:left w:val="nil"/>
              <w:bottom w:val="nil"/>
              <w:right w:val="single" w:sz="8" w:space="0" w:color="auto"/>
            </w:tcBorders>
            <w:shd w:val="clear" w:color="auto" w:fill="auto"/>
            <w:noWrap/>
            <w:vAlign w:val="center"/>
            <w:hideMark/>
          </w:tcPr>
          <w:p w14:paraId="662F6FBA" w14:textId="77777777" w:rsidR="008333EA" w:rsidRPr="006F1EFE" w:rsidRDefault="008333EA" w:rsidP="008333EA">
            <w:pPr>
              <w:rPr>
                <w:lang w:val="en-CA" w:eastAsia="de-DE"/>
                <w:rPrChange w:id="11985" w:author="Jens-Rainer Ohm" w:date="2026-07-18T09:33:00Z">
                  <w:rPr>
                    <w:lang w:val="en-CA" w:eastAsia="de-DE"/>
                  </w:rPr>
                </w:rPrChange>
              </w:rPr>
            </w:pPr>
            <w:r w:rsidRPr="006F1EFE">
              <w:rPr>
                <w:lang w:val="en-CA" w:eastAsia="de-DE"/>
                <w:rPrChange w:id="11986" w:author="Jens-Rainer Ohm" w:date="2026-07-18T09:33:00Z">
                  <w:rPr>
                    <w:lang w:val="en-CA" w:eastAsia="de-DE"/>
                  </w:rPr>
                </w:rPrChange>
              </w:rPr>
              <w:t>765.5%</w:t>
            </w:r>
          </w:p>
        </w:tc>
      </w:tr>
      <w:tr w:rsidR="00CF70DF" w:rsidRPr="006F1EFE" w14:paraId="24F5C532"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19B0BA3A" w14:textId="77777777" w:rsidR="008333EA" w:rsidRPr="006F1EFE" w:rsidRDefault="008333EA" w:rsidP="008333EA">
            <w:pPr>
              <w:rPr>
                <w:lang w:val="en-CA" w:eastAsia="de-DE"/>
                <w:rPrChange w:id="11987" w:author="Jens-Rainer Ohm" w:date="2026-07-18T09:33:00Z">
                  <w:rPr>
                    <w:lang w:val="en-CA" w:eastAsia="de-DE"/>
                  </w:rPr>
                </w:rPrChange>
              </w:rPr>
            </w:pPr>
            <w:r w:rsidRPr="006F1EFE">
              <w:rPr>
                <w:lang w:val="en-CA" w:eastAsia="de-DE"/>
                <w:rPrChange w:id="11988" w:author="Jens-Rainer Ohm" w:date="2026-07-18T09:33:00Z">
                  <w:rPr>
                    <w:lang w:val="en-CA" w:eastAsia="de-DE"/>
                  </w:rPr>
                </w:rPrChange>
              </w:rPr>
              <w:t>Class TGM</w:t>
            </w:r>
          </w:p>
        </w:tc>
        <w:tc>
          <w:tcPr>
            <w:tcW w:w="328" w:type="pct"/>
            <w:tcBorders>
              <w:top w:val="nil"/>
              <w:left w:val="nil"/>
              <w:bottom w:val="single" w:sz="8" w:space="0" w:color="auto"/>
              <w:right w:val="nil"/>
            </w:tcBorders>
            <w:shd w:val="clear" w:color="auto" w:fill="auto"/>
            <w:noWrap/>
            <w:vAlign w:val="center"/>
            <w:hideMark/>
          </w:tcPr>
          <w:p w14:paraId="2BE50815" w14:textId="77777777" w:rsidR="008333EA" w:rsidRPr="006F1EFE" w:rsidRDefault="008333EA" w:rsidP="008333EA">
            <w:pPr>
              <w:rPr>
                <w:lang w:val="en-CA" w:eastAsia="de-DE"/>
                <w:rPrChange w:id="11989" w:author="Jens-Rainer Ohm" w:date="2026-07-18T09:33:00Z">
                  <w:rPr>
                    <w:lang w:val="en-CA" w:eastAsia="de-DE"/>
                  </w:rPr>
                </w:rPrChange>
              </w:rPr>
            </w:pPr>
            <w:r w:rsidRPr="006F1EFE">
              <w:rPr>
                <w:lang w:val="en-CA" w:eastAsia="de-DE"/>
                <w:rPrChange w:id="11990" w:author="Jens-Rainer Ohm" w:date="2026-07-18T09:33:00Z">
                  <w:rPr>
                    <w:lang w:val="en-CA" w:eastAsia="de-DE"/>
                  </w:rPr>
                </w:rPrChange>
              </w:rPr>
              <w:t>0.88%</w:t>
            </w:r>
          </w:p>
        </w:tc>
        <w:tc>
          <w:tcPr>
            <w:tcW w:w="364" w:type="pct"/>
            <w:tcBorders>
              <w:top w:val="nil"/>
              <w:left w:val="nil"/>
              <w:bottom w:val="single" w:sz="8" w:space="0" w:color="auto"/>
              <w:right w:val="nil"/>
            </w:tcBorders>
            <w:shd w:val="clear" w:color="auto" w:fill="auto"/>
            <w:noWrap/>
            <w:vAlign w:val="center"/>
            <w:hideMark/>
          </w:tcPr>
          <w:p w14:paraId="0C73CC46" w14:textId="77777777" w:rsidR="008333EA" w:rsidRPr="006F1EFE" w:rsidRDefault="008333EA" w:rsidP="008333EA">
            <w:pPr>
              <w:rPr>
                <w:lang w:val="en-CA" w:eastAsia="de-DE"/>
                <w:rPrChange w:id="11991" w:author="Jens-Rainer Ohm" w:date="2026-07-18T09:33:00Z">
                  <w:rPr>
                    <w:lang w:val="en-CA" w:eastAsia="de-DE"/>
                  </w:rPr>
                </w:rPrChange>
              </w:rPr>
            </w:pPr>
            <w:r w:rsidRPr="006F1EFE">
              <w:rPr>
                <w:lang w:val="en-CA" w:eastAsia="de-DE"/>
                <w:rPrChange w:id="11992" w:author="Jens-Rainer Ohm" w:date="2026-07-18T09:33:00Z">
                  <w:rPr>
                    <w:lang w:val="en-CA" w:eastAsia="de-DE"/>
                  </w:rPr>
                </w:rPrChange>
              </w:rPr>
              <w:t>1.64%</w:t>
            </w:r>
          </w:p>
        </w:tc>
        <w:tc>
          <w:tcPr>
            <w:tcW w:w="364" w:type="pct"/>
            <w:tcBorders>
              <w:top w:val="nil"/>
              <w:left w:val="nil"/>
              <w:bottom w:val="single" w:sz="8" w:space="0" w:color="auto"/>
              <w:right w:val="single" w:sz="4" w:space="0" w:color="auto"/>
            </w:tcBorders>
            <w:shd w:val="clear" w:color="auto" w:fill="auto"/>
            <w:noWrap/>
            <w:vAlign w:val="center"/>
            <w:hideMark/>
          </w:tcPr>
          <w:p w14:paraId="51704736" w14:textId="77777777" w:rsidR="008333EA" w:rsidRPr="006F1EFE" w:rsidRDefault="008333EA" w:rsidP="008333EA">
            <w:pPr>
              <w:rPr>
                <w:lang w:val="en-CA" w:eastAsia="de-DE"/>
                <w:rPrChange w:id="11993" w:author="Jens-Rainer Ohm" w:date="2026-07-18T09:33:00Z">
                  <w:rPr>
                    <w:lang w:val="en-CA" w:eastAsia="de-DE"/>
                  </w:rPr>
                </w:rPrChange>
              </w:rPr>
            </w:pPr>
            <w:r w:rsidRPr="006F1EFE">
              <w:rPr>
                <w:lang w:val="en-CA" w:eastAsia="de-DE"/>
                <w:rPrChange w:id="11994" w:author="Jens-Rainer Ohm" w:date="2026-07-18T09:33:00Z">
                  <w:rPr>
                    <w:lang w:val="en-CA" w:eastAsia="de-DE"/>
                  </w:rPr>
                </w:rPrChange>
              </w:rPr>
              <w:t>1.57%</w:t>
            </w:r>
          </w:p>
        </w:tc>
        <w:tc>
          <w:tcPr>
            <w:tcW w:w="328" w:type="pct"/>
            <w:tcBorders>
              <w:top w:val="nil"/>
              <w:left w:val="nil"/>
              <w:bottom w:val="single" w:sz="8" w:space="0" w:color="auto"/>
              <w:right w:val="nil"/>
            </w:tcBorders>
            <w:shd w:val="clear" w:color="auto" w:fill="auto"/>
            <w:noWrap/>
            <w:vAlign w:val="center"/>
            <w:hideMark/>
          </w:tcPr>
          <w:p w14:paraId="5B68BBC8" w14:textId="77777777" w:rsidR="008333EA" w:rsidRPr="006F1EFE" w:rsidRDefault="008333EA" w:rsidP="008333EA">
            <w:pPr>
              <w:rPr>
                <w:lang w:val="en-CA" w:eastAsia="de-DE"/>
                <w:rPrChange w:id="11995" w:author="Jens-Rainer Ohm" w:date="2026-07-18T09:33:00Z">
                  <w:rPr>
                    <w:lang w:val="en-CA" w:eastAsia="de-DE"/>
                  </w:rPr>
                </w:rPrChange>
              </w:rPr>
            </w:pPr>
            <w:r w:rsidRPr="006F1EFE">
              <w:rPr>
                <w:lang w:val="en-CA" w:eastAsia="de-DE"/>
                <w:rPrChange w:id="11996" w:author="Jens-Rainer Ohm" w:date="2026-07-18T09:33:00Z">
                  <w:rPr>
                    <w:lang w:val="en-CA" w:eastAsia="de-DE"/>
                  </w:rPr>
                </w:rPrChange>
              </w:rPr>
              <w:t>96.5%</w:t>
            </w:r>
          </w:p>
        </w:tc>
        <w:tc>
          <w:tcPr>
            <w:tcW w:w="389" w:type="pct"/>
            <w:tcBorders>
              <w:top w:val="nil"/>
              <w:left w:val="nil"/>
              <w:bottom w:val="single" w:sz="8" w:space="0" w:color="auto"/>
              <w:right w:val="nil"/>
            </w:tcBorders>
            <w:shd w:val="clear" w:color="auto" w:fill="auto"/>
            <w:noWrap/>
            <w:vAlign w:val="center"/>
            <w:hideMark/>
          </w:tcPr>
          <w:p w14:paraId="5BF8C757" w14:textId="77777777" w:rsidR="008333EA" w:rsidRPr="006F1EFE" w:rsidRDefault="008333EA" w:rsidP="008333EA">
            <w:pPr>
              <w:rPr>
                <w:lang w:val="en-CA" w:eastAsia="de-DE"/>
                <w:rPrChange w:id="11997" w:author="Jens-Rainer Ohm" w:date="2026-07-18T09:33:00Z">
                  <w:rPr>
                    <w:lang w:val="en-CA" w:eastAsia="de-DE"/>
                  </w:rPr>
                </w:rPrChange>
              </w:rPr>
            </w:pPr>
            <w:r w:rsidRPr="006F1EFE">
              <w:rPr>
                <w:lang w:val="en-CA" w:eastAsia="de-DE"/>
                <w:rPrChange w:id="11998" w:author="Jens-Rainer Ohm" w:date="2026-07-18T09:33:00Z">
                  <w:rPr>
                    <w:lang w:val="en-CA" w:eastAsia="de-DE"/>
                  </w:rPr>
                </w:rPrChange>
              </w:rPr>
              <w:t>100.0%</w:t>
            </w:r>
          </w:p>
        </w:tc>
        <w:tc>
          <w:tcPr>
            <w:tcW w:w="437" w:type="pct"/>
            <w:tcBorders>
              <w:top w:val="nil"/>
              <w:left w:val="single" w:sz="4" w:space="0" w:color="auto"/>
              <w:bottom w:val="single" w:sz="8" w:space="0" w:color="auto"/>
              <w:right w:val="nil"/>
            </w:tcBorders>
            <w:shd w:val="clear" w:color="auto" w:fill="auto"/>
            <w:noWrap/>
            <w:vAlign w:val="center"/>
            <w:hideMark/>
          </w:tcPr>
          <w:p w14:paraId="72042CB8" w14:textId="77777777" w:rsidR="008333EA" w:rsidRPr="006F1EFE" w:rsidRDefault="008333EA" w:rsidP="008333EA">
            <w:pPr>
              <w:rPr>
                <w:lang w:val="en-CA" w:eastAsia="de-DE"/>
                <w:rPrChange w:id="11999" w:author="Jens-Rainer Ohm" w:date="2026-07-18T09:33:00Z">
                  <w:rPr>
                    <w:lang w:val="en-CA" w:eastAsia="de-DE"/>
                  </w:rPr>
                </w:rPrChange>
              </w:rPr>
            </w:pPr>
            <w:r w:rsidRPr="006F1EFE">
              <w:rPr>
                <w:lang w:val="en-CA" w:eastAsia="de-DE"/>
                <w:rPrChange w:id="12000" w:author="Jens-Rainer Ohm" w:date="2026-07-18T09:33:00Z">
                  <w:rPr>
                    <w:lang w:val="en-CA" w:eastAsia="de-DE"/>
                  </w:rPr>
                </w:rPrChange>
              </w:rPr>
              <w:t>100%</w:t>
            </w:r>
          </w:p>
        </w:tc>
        <w:tc>
          <w:tcPr>
            <w:tcW w:w="425" w:type="pct"/>
            <w:tcBorders>
              <w:top w:val="nil"/>
              <w:left w:val="single" w:sz="8" w:space="0" w:color="auto"/>
              <w:bottom w:val="single" w:sz="8" w:space="0" w:color="auto"/>
              <w:right w:val="nil"/>
            </w:tcBorders>
            <w:shd w:val="clear" w:color="000000" w:fill="CCFFCC"/>
            <w:noWrap/>
            <w:vAlign w:val="center"/>
            <w:hideMark/>
          </w:tcPr>
          <w:p w14:paraId="25348010" w14:textId="77777777" w:rsidR="008333EA" w:rsidRPr="006F1EFE" w:rsidRDefault="008333EA" w:rsidP="008333EA">
            <w:pPr>
              <w:rPr>
                <w:lang w:val="en-CA" w:eastAsia="de-DE"/>
                <w:rPrChange w:id="12001" w:author="Jens-Rainer Ohm" w:date="2026-07-18T09:33:00Z">
                  <w:rPr>
                    <w:lang w:val="en-CA" w:eastAsia="de-DE"/>
                  </w:rPr>
                </w:rPrChange>
              </w:rPr>
            </w:pPr>
            <w:r w:rsidRPr="006F1EFE">
              <w:rPr>
                <w:lang w:val="en-CA" w:eastAsia="de-DE"/>
                <w:rPrChange w:id="12002" w:author="Jens-Rainer Ohm" w:date="2026-07-18T09:33:00Z">
                  <w:rPr>
                    <w:lang w:val="en-CA" w:eastAsia="de-DE"/>
                  </w:rPr>
                </w:rPrChange>
              </w:rPr>
              <w:t>-42.59%</w:t>
            </w:r>
          </w:p>
        </w:tc>
        <w:tc>
          <w:tcPr>
            <w:tcW w:w="425" w:type="pct"/>
            <w:tcBorders>
              <w:top w:val="nil"/>
              <w:left w:val="nil"/>
              <w:bottom w:val="single" w:sz="8" w:space="0" w:color="auto"/>
              <w:right w:val="nil"/>
            </w:tcBorders>
            <w:shd w:val="clear" w:color="000000" w:fill="CCFFCC"/>
            <w:noWrap/>
            <w:vAlign w:val="center"/>
            <w:hideMark/>
          </w:tcPr>
          <w:p w14:paraId="6A21AAF8" w14:textId="77777777" w:rsidR="008333EA" w:rsidRPr="006F1EFE" w:rsidRDefault="008333EA" w:rsidP="008333EA">
            <w:pPr>
              <w:rPr>
                <w:lang w:val="en-CA" w:eastAsia="de-DE"/>
                <w:rPrChange w:id="12003" w:author="Jens-Rainer Ohm" w:date="2026-07-18T09:33:00Z">
                  <w:rPr>
                    <w:lang w:val="en-CA" w:eastAsia="de-DE"/>
                  </w:rPr>
                </w:rPrChange>
              </w:rPr>
            </w:pPr>
            <w:r w:rsidRPr="006F1EFE">
              <w:rPr>
                <w:lang w:val="en-CA" w:eastAsia="de-DE"/>
                <w:rPrChange w:id="12004" w:author="Jens-Rainer Ohm" w:date="2026-07-18T09:33:00Z">
                  <w:rPr>
                    <w:lang w:val="en-CA" w:eastAsia="de-DE"/>
                  </w:rPr>
                </w:rPrChange>
              </w:rPr>
              <w:t>-48.20%</w:t>
            </w:r>
          </w:p>
        </w:tc>
        <w:tc>
          <w:tcPr>
            <w:tcW w:w="425" w:type="pct"/>
            <w:tcBorders>
              <w:top w:val="nil"/>
              <w:left w:val="nil"/>
              <w:bottom w:val="single" w:sz="8" w:space="0" w:color="auto"/>
              <w:right w:val="single" w:sz="4" w:space="0" w:color="auto"/>
            </w:tcBorders>
            <w:shd w:val="clear" w:color="000000" w:fill="CCFFCC"/>
            <w:noWrap/>
            <w:vAlign w:val="center"/>
            <w:hideMark/>
          </w:tcPr>
          <w:p w14:paraId="28A8DF09" w14:textId="77777777" w:rsidR="008333EA" w:rsidRPr="006F1EFE" w:rsidRDefault="008333EA" w:rsidP="008333EA">
            <w:pPr>
              <w:rPr>
                <w:lang w:val="en-CA" w:eastAsia="de-DE"/>
                <w:rPrChange w:id="12005" w:author="Jens-Rainer Ohm" w:date="2026-07-18T09:33:00Z">
                  <w:rPr>
                    <w:lang w:val="en-CA" w:eastAsia="de-DE"/>
                  </w:rPr>
                </w:rPrChange>
              </w:rPr>
            </w:pPr>
            <w:r w:rsidRPr="006F1EFE">
              <w:rPr>
                <w:lang w:val="en-CA" w:eastAsia="de-DE"/>
                <w:rPrChange w:id="12006" w:author="Jens-Rainer Ohm" w:date="2026-07-18T09:33:00Z">
                  <w:rPr>
                    <w:lang w:val="en-CA" w:eastAsia="de-DE"/>
                  </w:rPr>
                </w:rPrChange>
              </w:rPr>
              <w:t>-48.21%</w:t>
            </w:r>
          </w:p>
        </w:tc>
        <w:tc>
          <w:tcPr>
            <w:tcW w:w="449" w:type="pct"/>
            <w:tcBorders>
              <w:top w:val="nil"/>
              <w:left w:val="nil"/>
              <w:bottom w:val="single" w:sz="8" w:space="0" w:color="auto"/>
              <w:right w:val="nil"/>
            </w:tcBorders>
            <w:shd w:val="clear" w:color="auto" w:fill="auto"/>
            <w:noWrap/>
            <w:vAlign w:val="center"/>
            <w:hideMark/>
          </w:tcPr>
          <w:p w14:paraId="7181282B" w14:textId="77777777" w:rsidR="008333EA" w:rsidRPr="006F1EFE" w:rsidRDefault="008333EA" w:rsidP="008333EA">
            <w:pPr>
              <w:rPr>
                <w:lang w:val="en-CA" w:eastAsia="de-DE"/>
                <w:rPrChange w:id="12007" w:author="Jens-Rainer Ohm" w:date="2026-07-18T09:33:00Z">
                  <w:rPr>
                    <w:lang w:val="en-CA" w:eastAsia="de-DE"/>
                  </w:rPr>
                </w:rPrChange>
              </w:rPr>
            </w:pPr>
            <w:r w:rsidRPr="006F1EFE">
              <w:rPr>
                <w:lang w:val="en-CA" w:eastAsia="de-DE"/>
                <w:rPrChange w:id="12008" w:author="Jens-Rainer Ohm" w:date="2026-07-18T09:33:00Z">
                  <w:rPr>
                    <w:lang w:val="en-CA" w:eastAsia="de-DE"/>
                  </w:rPr>
                </w:rPrChange>
              </w:rPr>
              <w:t>678.4%</w:t>
            </w:r>
          </w:p>
        </w:tc>
        <w:tc>
          <w:tcPr>
            <w:tcW w:w="449" w:type="pct"/>
            <w:tcBorders>
              <w:top w:val="nil"/>
              <w:left w:val="nil"/>
              <w:bottom w:val="single" w:sz="8" w:space="0" w:color="auto"/>
              <w:right w:val="single" w:sz="8" w:space="0" w:color="auto"/>
            </w:tcBorders>
            <w:shd w:val="clear" w:color="auto" w:fill="auto"/>
            <w:noWrap/>
            <w:vAlign w:val="center"/>
            <w:hideMark/>
          </w:tcPr>
          <w:p w14:paraId="02EEF9E7" w14:textId="77777777" w:rsidR="008333EA" w:rsidRPr="006F1EFE" w:rsidRDefault="008333EA" w:rsidP="008333EA">
            <w:pPr>
              <w:rPr>
                <w:lang w:val="en-CA" w:eastAsia="de-DE"/>
                <w:rPrChange w:id="12009" w:author="Jens-Rainer Ohm" w:date="2026-07-18T09:33:00Z">
                  <w:rPr>
                    <w:lang w:val="en-CA" w:eastAsia="de-DE"/>
                  </w:rPr>
                </w:rPrChange>
              </w:rPr>
            </w:pPr>
            <w:r w:rsidRPr="006F1EFE">
              <w:rPr>
                <w:lang w:val="en-CA" w:eastAsia="de-DE"/>
                <w:rPrChange w:id="12010" w:author="Jens-Rainer Ohm" w:date="2026-07-18T09:33:00Z">
                  <w:rPr>
                    <w:lang w:val="en-CA" w:eastAsia="de-DE"/>
                  </w:rPr>
                </w:rPrChange>
              </w:rPr>
              <w:t>666.6%</w:t>
            </w:r>
          </w:p>
        </w:tc>
      </w:tr>
      <w:tr w:rsidR="008333EA" w:rsidRPr="006F1EFE" w14:paraId="7213734F" w14:textId="77777777" w:rsidTr="00353507">
        <w:trPr>
          <w:trHeight w:val="255"/>
        </w:trPr>
        <w:tc>
          <w:tcPr>
            <w:tcW w:w="617" w:type="pct"/>
            <w:tcBorders>
              <w:top w:val="nil"/>
              <w:left w:val="nil"/>
              <w:bottom w:val="nil"/>
              <w:right w:val="nil"/>
            </w:tcBorders>
            <w:shd w:val="clear" w:color="auto" w:fill="auto"/>
            <w:noWrap/>
            <w:vAlign w:val="center"/>
            <w:hideMark/>
          </w:tcPr>
          <w:p w14:paraId="039AE470" w14:textId="77777777" w:rsidR="008333EA" w:rsidRPr="006F1EFE" w:rsidRDefault="008333EA" w:rsidP="008333EA">
            <w:pPr>
              <w:rPr>
                <w:lang w:val="en-CA" w:eastAsia="de-DE"/>
                <w:rPrChange w:id="12011" w:author="Jens-Rainer Ohm" w:date="2026-07-18T09:33:00Z">
                  <w:rPr>
                    <w:lang w:val="en-CA" w:eastAsia="de-DE"/>
                  </w:rPr>
                </w:rPrChange>
              </w:rPr>
            </w:pPr>
          </w:p>
        </w:tc>
        <w:tc>
          <w:tcPr>
            <w:tcW w:w="328" w:type="pct"/>
            <w:tcBorders>
              <w:top w:val="nil"/>
              <w:left w:val="nil"/>
              <w:bottom w:val="nil"/>
              <w:right w:val="nil"/>
            </w:tcBorders>
            <w:shd w:val="clear" w:color="auto" w:fill="auto"/>
            <w:noWrap/>
            <w:vAlign w:val="bottom"/>
            <w:hideMark/>
          </w:tcPr>
          <w:p w14:paraId="683A5BED" w14:textId="77777777" w:rsidR="008333EA" w:rsidRPr="006F1EFE" w:rsidRDefault="008333EA" w:rsidP="008333EA">
            <w:pPr>
              <w:rPr>
                <w:lang w:val="en-CA" w:eastAsia="de-DE"/>
                <w:rPrChange w:id="12012" w:author="Jens-Rainer Ohm" w:date="2026-07-18T09:33:00Z">
                  <w:rPr>
                    <w:lang w:val="en-CA" w:eastAsia="de-DE"/>
                  </w:rPr>
                </w:rPrChange>
              </w:rPr>
            </w:pPr>
          </w:p>
        </w:tc>
        <w:tc>
          <w:tcPr>
            <w:tcW w:w="364" w:type="pct"/>
            <w:tcBorders>
              <w:top w:val="nil"/>
              <w:left w:val="nil"/>
              <w:bottom w:val="nil"/>
              <w:right w:val="nil"/>
            </w:tcBorders>
            <w:shd w:val="clear" w:color="auto" w:fill="auto"/>
            <w:noWrap/>
            <w:vAlign w:val="bottom"/>
            <w:hideMark/>
          </w:tcPr>
          <w:p w14:paraId="21E578A1" w14:textId="77777777" w:rsidR="008333EA" w:rsidRPr="006F1EFE" w:rsidRDefault="008333EA" w:rsidP="008333EA">
            <w:pPr>
              <w:rPr>
                <w:lang w:val="en-CA" w:eastAsia="de-DE"/>
                <w:rPrChange w:id="12013" w:author="Jens-Rainer Ohm" w:date="2026-07-18T09:33:00Z">
                  <w:rPr>
                    <w:lang w:val="en-CA" w:eastAsia="de-DE"/>
                  </w:rPr>
                </w:rPrChange>
              </w:rPr>
            </w:pPr>
          </w:p>
        </w:tc>
        <w:tc>
          <w:tcPr>
            <w:tcW w:w="364" w:type="pct"/>
            <w:tcBorders>
              <w:top w:val="nil"/>
              <w:left w:val="nil"/>
              <w:bottom w:val="nil"/>
              <w:right w:val="nil"/>
            </w:tcBorders>
            <w:shd w:val="clear" w:color="auto" w:fill="auto"/>
            <w:noWrap/>
            <w:vAlign w:val="bottom"/>
            <w:hideMark/>
          </w:tcPr>
          <w:p w14:paraId="7B5170AE" w14:textId="77777777" w:rsidR="008333EA" w:rsidRPr="006F1EFE" w:rsidRDefault="008333EA" w:rsidP="008333EA">
            <w:pPr>
              <w:rPr>
                <w:lang w:val="en-CA" w:eastAsia="de-DE"/>
                <w:rPrChange w:id="12014" w:author="Jens-Rainer Ohm" w:date="2026-07-18T09:33:00Z">
                  <w:rPr>
                    <w:lang w:val="en-CA" w:eastAsia="de-DE"/>
                  </w:rPr>
                </w:rPrChange>
              </w:rPr>
            </w:pPr>
          </w:p>
        </w:tc>
        <w:tc>
          <w:tcPr>
            <w:tcW w:w="328" w:type="pct"/>
            <w:tcBorders>
              <w:top w:val="nil"/>
              <w:left w:val="nil"/>
              <w:bottom w:val="nil"/>
              <w:right w:val="nil"/>
            </w:tcBorders>
            <w:shd w:val="clear" w:color="auto" w:fill="auto"/>
            <w:noWrap/>
            <w:vAlign w:val="bottom"/>
            <w:hideMark/>
          </w:tcPr>
          <w:p w14:paraId="7E5CCC40" w14:textId="77777777" w:rsidR="008333EA" w:rsidRPr="006F1EFE" w:rsidRDefault="008333EA" w:rsidP="008333EA">
            <w:pPr>
              <w:rPr>
                <w:lang w:val="en-CA" w:eastAsia="de-DE"/>
                <w:rPrChange w:id="12015" w:author="Jens-Rainer Ohm" w:date="2026-07-18T09:33:00Z">
                  <w:rPr>
                    <w:lang w:val="en-CA" w:eastAsia="de-DE"/>
                  </w:rPr>
                </w:rPrChange>
              </w:rPr>
            </w:pPr>
          </w:p>
        </w:tc>
        <w:tc>
          <w:tcPr>
            <w:tcW w:w="389" w:type="pct"/>
            <w:tcBorders>
              <w:top w:val="nil"/>
              <w:left w:val="nil"/>
              <w:bottom w:val="nil"/>
              <w:right w:val="nil"/>
            </w:tcBorders>
            <w:shd w:val="clear" w:color="auto" w:fill="auto"/>
            <w:noWrap/>
            <w:vAlign w:val="bottom"/>
            <w:hideMark/>
          </w:tcPr>
          <w:p w14:paraId="4914BBFE" w14:textId="77777777" w:rsidR="008333EA" w:rsidRPr="006F1EFE" w:rsidRDefault="008333EA" w:rsidP="008333EA">
            <w:pPr>
              <w:rPr>
                <w:lang w:val="en-CA" w:eastAsia="de-DE"/>
                <w:rPrChange w:id="12016" w:author="Jens-Rainer Ohm" w:date="2026-07-18T09:33:00Z">
                  <w:rPr>
                    <w:lang w:val="en-CA" w:eastAsia="de-DE"/>
                  </w:rPr>
                </w:rPrChange>
              </w:rPr>
            </w:pPr>
          </w:p>
        </w:tc>
        <w:tc>
          <w:tcPr>
            <w:tcW w:w="437" w:type="pct"/>
            <w:tcBorders>
              <w:top w:val="nil"/>
              <w:left w:val="nil"/>
              <w:bottom w:val="nil"/>
              <w:right w:val="nil"/>
            </w:tcBorders>
            <w:shd w:val="clear" w:color="auto" w:fill="auto"/>
            <w:noWrap/>
            <w:vAlign w:val="bottom"/>
            <w:hideMark/>
          </w:tcPr>
          <w:p w14:paraId="3B7CEC25" w14:textId="77777777" w:rsidR="008333EA" w:rsidRPr="006F1EFE" w:rsidRDefault="008333EA" w:rsidP="008333EA">
            <w:pPr>
              <w:rPr>
                <w:lang w:val="en-CA" w:eastAsia="de-DE"/>
                <w:rPrChange w:id="12017" w:author="Jens-Rainer Ohm" w:date="2026-07-18T09:33:00Z">
                  <w:rPr>
                    <w:lang w:val="en-CA" w:eastAsia="de-DE"/>
                  </w:rPr>
                </w:rPrChange>
              </w:rPr>
            </w:pPr>
          </w:p>
        </w:tc>
        <w:tc>
          <w:tcPr>
            <w:tcW w:w="425" w:type="pct"/>
            <w:tcBorders>
              <w:top w:val="nil"/>
              <w:left w:val="nil"/>
              <w:bottom w:val="nil"/>
              <w:right w:val="nil"/>
            </w:tcBorders>
            <w:shd w:val="clear" w:color="auto" w:fill="auto"/>
            <w:noWrap/>
            <w:vAlign w:val="bottom"/>
            <w:hideMark/>
          </w:tcPr>
          <w:p w14:paraId="427C1E5C" w14:textId="77777777" w:rsidR="008333EA" w:rsidRPr="006F1EFE" w:rsidRDefault="008333EA" w:rsidP="008333EA">
            <w:pPr>
              <w:rPr>
                <w:lang w:val="en-CA" w:eastAsia="de-DE"/>
                <w:rPrChange w:id="12018" w:author="Jens-Rainer Ohm" w:date="2026-07-18T09:33:00Z">
                  <w:rPr>
                    <w:lang w:val="en-CA" w:eastAsia="de-DE"/>
                  </w:rPr>
                </w:rPrChange>
              </w:rPr>
            </w:pPr>
          </w:p>
        </w:tc>
        <w:tc>
          <w:tcPr>
            <w:tcW w:w="425" w:type="pct"/>
            <w:tcBorders>
              <w:top w:val="nil"/>
              <w:left w:val="nil"/>
              <w:bottom w:val="nil"/>
              <w:right w:val="nil"/>
            </w:tcBorders>
            <w:shd w:val="clear" w:color="auto" w:fill="auto"/>
            <w:noWrap/>
            <w:vAlign w:val="bottom"/>
            <w:hideMark/>
          </w:tcPr>
          <w:p w14:paraId="2EA57DE0" w14:textId="77777777" w:rsidR="008333EA" w:rsidRPr="006F1EFE" w:rsidRDefault="008333EA" w:rsidP="008333EA">
            <w:pPr>
              <w:rPr>
                <w:lang w:val="en-CA" w:eastAsia="de-DE"/>
                <w:rPrChange w:id="12019" w:author="Jens-Rainer Ohm" w:date="2026-07-18T09:33:00Z">
                  <w:rPr>
                    <w:lang w:val="en-CA" w:eastAsia="de-DE"/>
                  </w:rPr>
                </w:rPrChange>
              </w:rPr>
            </w:pPr>
          </w:p>
        </w:tc>
        <w:tc>
          <w:tcPr>
            <w:tcW w:w="425" w:type="pct"/>
            <w:tcBorders>
              <w:top w:val="nil"/>
              <w:left w:val="nil"/>
              <w:bottom w:val="nil"/>
              <w:right w:val="nil"/>
            </w:tcBorders>
            <w:shd w:val="clear" w:color="auto" w:fill="auto"/>
            <w:noWrap/>
            <w:vAlign w:val="bottom"/>
            <w:hideMark/>
          </w:tcPr>
          <w:p w14:paraId="1DDAB4AC" w14:textId="77777777" w:rsidR="008333EA" w:rsidRPr="006F1EFE" w:rsidRDefault="008333EA" w:rsidP="008333EA">
            <w:pPr>
              <w:rPr>
                <w:lang w:val="en-CA" w:eastAsia="de-DE"/>
                <w:rPrChange w:id="12020" w:author="Jens-Rainer Ohm" w:date="2026-07-18T09:33:00Z">
                  <w:rPr>
                    <w:lang w:val="en-CA" w:eastAsia="de-DE"/>
                  </w:rPr>
                </w:rPrChange>
              </w:rPr>
            </w:pPr>
          </w:p>
        </w:tc>
        <w:tc>
          <w:tcPr>
            <w:tcW w:w="449" w:type="pct"/>
            <w:tcBorders>
              <w:top w:val="nil"/>
              <w:left w:val="nil"/>
              <w:bottom w:val="nil"/>
              <w:right w:val="nil"/>
            </w:tcBorders>
            <w:shd w:val="clear" w:color="auto" w:fill="auto"/>
            <w:noWrap/>
            <w:vAlign w:val="bottom"/>
            <w:hideMark/>
          </w:tcPr>
          <w:p w14:paraId="6A51EA19" w14:textId="77777777" w:rsidR="008333EA" w:rsidRPr="006F1EFE" w:rsidRDefault="008333EA" w:rsidP="008333EA">
            <w:pPr>
              <w:rPr>
                <w:lang w:val="en-CA" w:eastAsia="de-DE"/>
                <w:rPrChange w:id="12021" w:author="Jens-Rainer Ohm" w:date="2026-07-18T09:33:00Z">
                  <w:rPr>
                    <w:lang w:val="en-CA" w:eastAsia="de-DE"/>
                  </w:rPr>
                </w:rPrChange>
              </w:rPr>
            </w:pPr>
          </w:p>
        </w:tc>
        <w:tc>
          <w:tcPr>
            <w:tcW w:w="449" w:type="pct"/>
            <w:tcBorders>
              <w:top w:val="nil"/>
              <w:left w:val="nil"/>
              <w:bottom w:val="nil"/>
              <w:right w:val="nil"/>
            </w:tcBorders>
            <w:shd w:val="clear" w:color="auto" w:fill="auto"/>
            <w:noWrap/>
            <w:vAlign w:val="bottom"/>
            <w:hideMark/>
          </w:tcPr>
          <w:p w14:paraId="638EA316" w14:textId="77777777" w:rsidR="008333EA" w:rsidRPr="006F1EFE" w:rsidRDefault="008333EA" w:rsidP="008333EA">
            <w:pPr>
              <w:rPr>
                <w:lang w:val="en-CA" w:eastAsia="de-DE"/>
                <w:rPrChange w:id="12022" w:author="Jens-Rainer Ohm" w:date="2026-07-18T09:33:00Z">
                  <w:rPr>
                    <w:lang w:val="en-CA" w:eastAsia="de-DE"/>
                  </w:rPr>
                </w:rPrChange>
              </w:rPr>
            </w:pPr>
          </w:p>
        </w:tc>
      </w:tr>
      <w:tr w:rsidR="008333EA" w:rsidRPr="006F1EFE" w14:paraId="0E173069" w14:textId="77777777" w:rsidTr="00353507">
        <w:trPr>
          <w:trHeight w:val="255"/>
        </w:trPr>
        <w:tc>
          <w:tcPr>
            <w:tcW w:w="617" w:type="pct"/>
            <w:tcBorders>
              <w:top w:val="nil"/>
              <w:left w:val="nil"/>
              <w:bottom w:val="nil"/>
              <w:right w:val="nil"/>
            </w:tcBorders>
            <w:shd w:val="clear" w:color="auto" w:fill="auto"/>
            <w:noWrap/>
            <w:vAlign w:val="center"/>
            <w:hideMark/>
          </w:tcPr>
          <w:p w14:paraId="6F3B8240" w14:textId="77777777" w:rsidR="008333EA" w:rsidRPr="006F1EFE" w:rsidRDefault="008333EA" w:rsidP="008333EA">
            <w:pPr>
              <w:rPr>
                <w:lang w:val="en-CA" w:eastAsia="de-DE"/>
                <w:rPrChange w:id="12023" w:author="Jens-Rainer Ohm" w:date="2026-07-18T09:33:00Z">
                  <w:rPr>
                    <w:lang w:val="en-CA" w:eastAsia="de-DE"/>
                  </w:rPr>
                </w:rPrChange>
              </w:rPr>
            </w:pPr>
          </w:p>
        </w:tc>
        <w:tc>
          <w:tcPr>
            <w:tcW w:w="4383" w:type="pct"/>
            <w:gridSpan w:val="11"/>
            <w:tcBorders>
              <w:top w:val="single" w:sz="8" w:space="0" w:color="auto"/>
              <w:left w:val="single" w:sz="8" w:space="0" w:color="auto"/>
              <w:bottom w:val="nil"/>
              <w:right w:val="nil"/>
            </w:tcBorders>
            <w:shd w:val="clear" w:color="auto" w:fill="auto"/>
            <w:noWrap/>
            <w:vAlign w:val="center"/>
            <w:hideMark/>
          </w:tcPr>
          <w:p w14:paraId="5900C876" w14:textId="77777777" w:rsidR="008333EA" w:rsidRPr="006F1EFE" w:rsidRDefault="008333EA" w:rsidP="008333EA">
            <w:pPr>
              <w:rPr>
                <w:b/>
                <w:bCs/>
                <w:lang w:val="en-CA" w:eastAsia="de-DE"/>
                <w:rPrChange w:id="12024" w:author="Jens-Rainer Ohm" w:date="2026-07-18T09:33:00Z">
                  <w:rPr>
                    <w:b/>
                    <w:bCs/>
                    <w:lang w:val="en-CA" w:eastAsia="de-DE"/>
                  </w:rPr>
                </w:rPrChange>
              </w:rPr>
            </w:pPr>
            <w:r w:rsidRPr="006F1EFE">
              <w:rPr>
                <w:b/>
                <w:bCs/>
                <w:lang w:val="en-CA" w:eastAsia="de-DE"/>
                <w:rPrChange w:id="12025" w:author="Jens-Rainer Ohm" w:date="2026-07-18T09:33:00Z">
                  <w:rPr>
                    <w:b/>
                    <w:bCs/>
                    <w:lang w:val="en-CA" w:eastAsia="de-DE"/>
                  </w:rPr>
                </w:rPrChange>
              </w:rPr>
              <w:t xml:space="preserve">Low delay B Main10 </w:t>
            </w:r>
          </w:p>
        </w:tc>
      </w:tr>
      <w:tr w:rsidR="008333EA" w:rsidRPr="006F1EFE" w14:paraId="447887FE" w14:textId="77777777" w:rsidTr="00353507">
        <w:trPr>
          <w:trHeight w:val="255"/>
        </w:trPr>
        <w:tc>
          <w:tcPr>
            <w:tcW w:w="617" w:type="pct"/>
            <w:tcBorders>
              <w:top w:val="nil"/>
              <w:left w:val="nil"/>
              <w:bottom w:val="nil"/>
              <w:right w:val="nil"/>
            </w:tcBorders>
            <w:shd w:val="clear" w:color="auto" w:fill="auto"/>
            <w:noWrap/>
            <w:vAlign w:val="center"/>
            <w:hideMark/>
          </w:tcPr>
          <w:p w14:paraId="2AA8E1F2" w14:textId="77777777" w:rsidR="008333EA" w:rsidRPr="006F1EFE" w:rsidRDefault="008333EA" w:rsidP="008333EA">
            <w:pPr>
              <w:rPr>
                <w:b/>
                <w:bCs/>
                <w:lang w:val="en-CA" w:eastAsia="de-DE"/>
                <w:rPrChange w:id="12026" w:author="Jens-Rainer Ohm" w:date="2026-07-18T09:33:00Z">
                  <w:rPr>
                    <w:b/>
                    <w:bCs/>
                    <w:lang w:val="en-CA" w:eastAsia="de-DE"/>
                  </w:rPr>
                </w:rPrChange>
              </w:rPr>
            </w:pPr>
          </w:p>
        </w:tc>
        <w:tc>
          <w:tcPr>
            <w:tcW w:w="2210" w:type="pct"/>
            <w:gridSpan w:val="6"/>
            <w:tcBorders>
              <w:top w:val="single" w:sz="8" w:space="0" w:color="auto"/>
              <w:left w:val="single" w:sz="8" w:space="0" w:color="auto"/>
              <w:bottom w:val="nil"/>
              <w:right w:val="nil"/>
            </w:tcBorders>
            <w:shd w:val="clear" w:color="auto" w:fill="auto"/>
            <w:noWrap/>
            <w:vAlign w:val="center"/>
            <w:hideMark/>
          </w:tcPr>
          <w:p w14:paraId="2BF0C46D" w14:textId="77777777" w:rsidR="008333EA" w:rsidRPr="006F1EFE" w:rsidRDefault="008333EA" w:rsidP="008333EA">
            <w:pPr>
              <w:rPr>
                <w:b/>
                <w:bCs/>
                <w:lang w:val="en-CA" w:eastAsia="de-DE"/>
                <w:rPrChange w:id="12027" w:author="Jens-Rainer Ohm" w:date="2026-07-18T09:33:00Z">
                  <w:rPr>
                    <w:b/>
                    <w:bCs/>
                    <w:lang w:val="en-CA" w:eastAsia="de-DE"/>
                  </w:rPr>
                </w:rPrChange>
              </w:rPr>
            </w:pPr>
            <w:r w:rsidRPr="006F1EFE">
              <w:rPr>
                <w:b/>
                <w:bCs/>
                <w:lang w:val="en-CA" w:eastAsia="de-DE"/>
                <w:rPrChange w:id="12028" w:author="Jens-Rainer Ohm" w:date="2026-07-18T09:33:00Z">
                  <w:rPr>
                    <w:b/>
                    <w:bCs/>
                    <w:lang w:val="en-CA" w:eastAsia="de-DE"/>
                  </w:rPr>
                </w:rPrChange>
              </w:rPr>
              <w:t>Over ECM-20</w:t>
            </w:r>
          </w:p>
        </w:tc>
        <w:tc>
          <w:tcPr>
            <w:tcW w:w="2173" w:type="pct"/>
            <w:gridSpan w:val="5"/>
            <w:tcBorders>
              <w:top w:val="single" w:sz="8" w:space="0" w:color="auto"/>
              <w:left w:val="nil"/>
              <w:bottom w:val="nil"/>
              <w:right w:val="nil"/>
            </w:tcBorders>
            <w:shd w:val="clear" w:color="auto" w:fill="auto"/>
            <w:noWrap/>
            <w:vAlign w:val="center"/>
            <w:hideMark/>
          </w:tcPr>
          <w:p w14:paraId="4EAC5653" w14:textId="77777777" w:rsidR="008333EA" w:rsidRPr="006F1EFE" w:rsidRDefault="008333EA" w:rsidP="008333EA">
            <w:pPr>
              <w:rPr>
                <w:b/>
                <w:bCs/>
                <w:lang w:val="en-CA" w:eastAsia="de-DE"/>
                <w:rPrChange w:id="12029" w:author="Jens-Rainer Ohm" w:date="2026-07-18T09:33:00Z">
                  <w:rPr>
                    <w:b/>
                    <w:bCs/>
                    <w:lang w:val="en-CA" w:eastAsia="de-DE"/>
                  </w:rPr>
                </w:rPrChange>
              </w:rPr>
            </w:pPr>
            <w:r w:rsidRPr="006F1EFE">
              <w:rPr>
                <w:b/>
                <w:bCs/>
                <w:lang w:val="en-CA" w:eastAsia="de-DE"/>
                <w:rPrChange w:id="12030" w:author="Jens-Rainer Ohm" w:date="2026-07-18T09:33:00Z">
                  <w:rPr>
                    <w:b/>
                    <w:bCs/>
                    <w:lang w:val="en-CA" w:eastAsia="de-DE"/>
                  </w:rPr>
                </w:rPrChange>
              </w:rPr>
              <w:t>Over VTM-11-ECM19</w:t>
            </w:r>
          </w:p>
        </w:tc>
      </w:tr>
      <w:tr w:rsidR="00CF70DF" w:rsidRPr="006F1EFE" w14:paraId="026B5E49" w14:textId="77777777" w:rsidTr="008E517E">
        <w:trPr>
          <w:trHeight w:val="255"/>
        </w:trPr>
        <w:tc>
          <w:tcPr>
            <w:tcW w:w="617" w:type="pct"/>
            <w:tcBorders>
              <w:top w:val="nil"/>
              <w:left w:val="nil"/>
              <w:bottom w:val="nil"/>
              <w:right w:val="nil"/>
            </w:tcBorders>
            <w:shd w:val="clear" w:color="auto" w:fill="auto"/>
            <w:noWrap/>
            <w:vAlign w:val="center"/>
            <w:hideMark/>
          </w:tcPr>
          <w:p w14:paraId="5F05ECF2" w14:textId="77777777" w:rsidR="008333EA" w:rsidRPr="006F1EFE" w:rsidRDefault="008333EA" w:rsidP="008333EA">
            <w:pPr>
              <w:rPr>
                <w:b/>
                <w:bCs/>
                <w:lang w:val="en-CA" w:eastAsia="de-DE"/>
                <w:rPrChange w:id="12031" w:author="Jens-Rainer Ohm" w:date="2026-07-18T09:33:00Z">
                  <w:rPr>
                    <w:b/>
                    <w:bCs/>
                    <w:lang w:val="en-CA" w:eastAsia="de-DE"/>
                  </w:rPr>
                </w:rPrChange>
              </w:rPr>
            </w:pPr>
          </w:p>
        </w:tc>
        <w:tc>
          <w:tcPr>
            <w:tcW w:w="328" w:type="pct"/>
            <w:tcBorders>
              <w:top w:val="nil"/>
              <w:left w:val="single" w:sz="8" w:space="0" w:color="auto"/>
              <w:bottom w:val="single" w:sz="8" w:space="0" w:color="auto"/>
              <w:right w:val="nil"/>
            </w:tcBorders>
            <w:shd w:val="clear" w:color="auto" w:fill="auto"/>
            <w:noWrap/>
            <w:vAlign w:val="center"/>
            <w:hideMark/>
          </w:tcPr>
          <w:p w14:paraId="015FD94F" w14:textId="77777777" w:rsidR="008333EA" w:rsidRPr="006F1EFE" w:rsidRDefault="008333EA" w:rsidP="008333EA">
            <w:pPr>
              <w:rPr>
                <w:lang w:val="en-CA" w:eastAsia="de-DE"/>
                <w:rPrChange w:id="12032" w:author="Jens-Rainer Ohm" w:date="2026-07-18T09:33:00Z">
                  <w:rPr>
                    <w:lang w:val="en-CA" w:eastAsia="de-DE"/>
                  </w:rPr>
                </w:rPrChange>
              </w:rPr>
            </w:pPr>
            <w:r w:rsidRPr="006F1EFE">
              <w:rPr>
                <w:lang w:val="en-CA" w:eastAsia="de-DE"/>
                <w:rPrChange w:id="12033" w:author="Jens-Rainer Ohm" w:date="2026-07-18T09:33:00Z">
                  <w:rPr>
                    <w:lang w:val="en-CA" w:eastAsia="de-DE"/>
                  </w:rPr>
                </w:rPrChange>
              </w:rPr>
              <w:t>Y</w:t>
            </w:r>
          </w:p>
        </w:tc>
        <w:tc>
          <w:tcPr>
            <w:tcW w:w="364" w:type="pct"/>
            <w:tcBorders>
              <w:top w:val="nil"/>
              <w:left w:val="nil"/>
              <w:bottom w:val="single" w:sz="8" w:space="0" w:color="auto"/>
              <w:right w:val="nil"/>
            </w:tcBorders>
            <w:shd w:val="clear" w:color="auto" w:fill="auto"/>
            <w:noWrap/>
            <w:vAlign w:val="center"/>
            <w:hideMark/>
          </w:tcPr>
          <w:p w14:paraId="5520538F" w14:textId="77777777" w:rsidR="008333EA" w:rsidRPr="006F1EFE" w:rsidRDefault="008333EA" w:rsidP="008333EA">
            <w:pPr>
              <w:rPr>
                <w:lang w:val="en-CA" w:eastAsia="de-DE"/>
                <w:rPrChange w:id="12034" w:author="Jens-Rainer Ohm" w:date="2026-07-18T09:33:00Z">
                  <w:rPr>
                    <w:lang w:val="en-CA" w:eastAsia="de-DE"/>
                  </w:rPr>
                </w:rPrChange>
              </w:rPr>
            </w:pPr>
            <w:r w:rsidRPr="006F1EFE">
              <w:rPr>
                <w:lang w:val="en-CA" w:eastAsia="de-DE"/>
                <w:rPrChange w:id="12035" w:author="Jens-Rainer Ohm" w:date="2026-07-18T09:33:00Z">
                  <w:rPr>
                    <w:lang w:val="en-CA" w:eastAsia="de-DE"/>
                  </w:rPr>
                </w:rPrChange>
              </w:rPr>
              <w:t>U</w:t>
            </w:r>
          </w:p>
        </w:tc>
        <w:tc>
          <w:tcPr>
            <w:tcW w:w="364" w:type="pct"/>
            <w:tcBorders>
              <w:top w:val="nil"/>
              <w:left w:val="nil"/>
              <w:bottom w:val="single" w:sz="8" w:space="0" w:color="auto"/>
              <w:right w:val="single" w:sz="4" w:space="0" w:color="auto"/>
            </w:tcBorders>
            <w:shd w:val="clear" w:color="auto" w:fill="auto"/>
            <w:noWrap/>
            <w:vAlign w:val="center"/>
            <w:hideMark/>
          </w:tcPr>
          <w:p w14:paraId="54328711" w14:textId="77777777" w:rsidR="008333EA" w:rsidRPr="006F1EFE" w:rsidRDefault="008333EA" w:rsidP="008333EA">
            <w:pPr>
              <w:rPr>
                <w:lang w:val="en-CA" w:eastAsia="de-DE"/>
                <w:rPrChange w:id="12036" w:author="Jens-Rainer Ohm" w:date="2026-07-18T09:33:00Z">
                  <w:rPr>
                    <w:lang w:val="en-CA" w:eastAsia="de-DE"/>
                  </w:rPr>
                </w:rPrChange>
              </w:rPr>
            </w:pPr>
            <w:r w:rsidRPr="006F1EFE">
              <w:rPr>
                <w:lang w:val="en-CA" w:eastAsia="de-DE"/>
                <w:rPrChange w:id="12037" w:author="Jens-Rainer Ohm" w:date="2026-07-18T09:33:00Z">
                  <w:rPr>
                    <w:lang w:val="en-CA" w:eastAsia="de-DE"/>
                  </w:rPr>
                </w:rPrChange>
              </w:rPr>
              <w:t>V</w:t>
            </w:r>
          </w:p>
        </w:tc>
        <w:tc>
          <w:tcPr>
            <w:tcW w:w="328" w:type="pct"/>
            <w:tcBorders>
              <w:top w:val="nil"/>
              <w:left w:val="nil"/>
              <w:bottom w:val="single" w:sz="8" w:space="0" w:color="auto"/>
              <w:right w:val="nil"/>
            </w:tcBorders>
            <w:shd w:val="clear" w:color="auto" w:fill="auto"/>
            <w:noWrap/>
            <w:vAlign w:val="center"/>
            <w:hideMark/>
          </w:tcPr>
          <w:p w14:paraId="31746E9E" w14:textId="77777777" w:rsidR="008333EA" w:rsidRPr="006F1EFE" w:rsidRDefault="008333EA" w:rsidP="008333EA">
            <w:pPr>
              <w:rPr>
                <w:lang w:val="en-CA" w:eastAsia="de-DE"/>
                <w:rPrChange w:id="12038" w:author="Jens-Rainer Ohm" w:date="2026-07-18T09:33:00Z">
                  <w:rPr>
                    <w:lang w:val="en-CA" w:eastAsia="de-DE"/>
                  </w:rPr>
                </w:rPrChange>
              </w:rPr>
            </w:pPr>
            <w:proofErr w:type="spellStart"/>
            <w:r w:rsidRPr="006F1EFE">
              <w:rPr>
                <w:lang w:val="en-CA" w:eastAsia="de-DE"/>
                <w:rPrChange w:id="12039" w:author="Jens-Rainer Ohm" w:date="2026-07-18T09:33:00Z">
                  <w:rPr>
                    <w:lang w:val="en-CA" w:eastAsia="de-DE"/>
                  </w:rPr>
                </w:rPrChange>
              </w:rPr>
              <w:t>EncT</w:t>
            </w:r>
            <w:proofErr w:type="spellEnd"/>
          </w:p>
        </w:tc>
        <w:tc>
          <w:tcPr>
            <w:tcW w:w="389" w:type="pct"/>
            <w:tcBorders>
              <w:top w:val="nil"/>
              <w:left w:val="nil"/>
              <w:bottom w:val="single" w:sz="8" w:space="0" w:color="auto"/>
              <w:right w:val="single" w:sz="8" w:space="0" w:color="auto"/>
            </w:tcBorders>
            <w:shd w:val="clear" w:color="auto" w:fill="auto"/>
            <w:noWrap/>
            <w:vAlign w:val="center"/>
            <w:hideMark/>
          </w:tcPr>
          <w:p w14:paraId="5AC47C43" w14:textId="77777777" w:rsidR="008333EA" w:rsidRPr="006F1EFE" w:rsidRDefault="008333EA" w:rsidP="008333EA">
            <w:pPr>
              <w:rPr>
                <w:lang w:val="en-CA" w:eastAsia="de-DE"/>
                <w:rPrChange w:id="12040" w:author="Jens-Rainer Ohm" w:date="2026-07-18T09:33:00Z">
                  <w:rPr>
                    <w:lang w:val="en-CA" w:eastAsia="de-DE"/>
                  </w:rPr>
                </w:rPrChange>
              </w:rPr>
            </w:pPr>
            <w:proofErr w:type="spellStart"/>
            <w:r w:rsidRPr="006F1EFE">
              <w:rPr>
                <w:lang w:val="en-CA" w:eastAsia="de-DE"/>
                <w:rPrChange w:id="12041" w:author="Jens-Rainer Ohm" w:date="2026-07-18T09:33:00Z">
                  <w:rPr>
                    <w:lang w:val="en-CA" w:eastAsia="de-DE"/>
                  </w:rPr>
                </w:rPrChange>
              </w:rPr>
              <w:t>DecT</w:t>
            </w:r>
            <w:proofErr w:type="spellEnd"/>
          </w:p>
        </w:tc>
        <w:tc>
          <w:tcPr>
            <w:tcW w:w="437" w:type="pct"/>
            <w:tcBorders>
              <w:top w:val="nil"/>
              <w:left w:val="nil"/>
              <w:bottom w:val="nil"/>
              <w:right w:val="nil"/>
            </w:tcBorders>
            <w:shd w:val="clear" w:color="auto" w:fill="auto"/>
            <w:noWrap/>
            <w:vAlign w:val="bottom"/>
            <w:hideMark/>
          </w:tcPr>
          <w:p w14:paraId="3EE00083" w14:textId="77777777" w:rsidR="008333EA" w:rsidRPr="006F1EFE" w:rsidRDefault="008333EA" w:rsidP="008333EA">
            <w:pPr>
              <w:rPr>
                <w:lang w:val="en-CA" w:eastAsia="de-DE"/>
                <w:rPrChange w:id="12042" w:author="Jens-Rainer Ohm" w:date="2026-07-18T09:33:00Z">
                  <w:rPr>
                    <w:lang w:val="en-CA" w:eastAsia="de-DE"/>
                  </w:rPr>
                </w:rPrChange>
              </w:rPr>
            </w:pPr>
            <w:proofErr w:type="spellStart"/>
            <w:r w:rsidRPr="006F1EFE">
              <w:rPr>
                <w:lang w:val="en-CA" w:eastAsia="de-DE"/>
                <w:rPrChange w:id="12043" w:author="Jens-Rainer Ohm" w:date="2026-07-18T09:33:00Z">
                  <w:rPr>
                    <w:lang w:val="en-CA" w:eastAsia="de-DE"/>
                  </w:rPr>
                </w:rPrChange>
              </w:rPr>
              <w:t>mPeakR</w:t>
            </w:r>
            <w:proofErr w:type="spellEnd"/>
          </w:p>
        </w:tc>
        <w:tc>
          <w:tcPr>
            <w:tcW w:w="425" w:type="pct"/>
            <w:tcBorders>
              <w:top w:val="nil"/>
              <w:left w:val="single" w:sz="8" w:space="0" w:color="auto"/>
              <w:bottom w:val="single" w:sz="8" w:space="0" w:color="auto"/>
              <w:right w:val="nil"/>
            </w:tcBorders>
            <w:shd w:val="clear" w:color="auto" w:fill="auto"/>
            <w:noWrap/>
            <w:vAlign w:val="center"/>
            <w:hideMark/>
          </w:tcPr>
          <w:p w14:paraId="32808A31" w14:textId="77777777" w:rsidR="008333EA" w:rsidRPr="006F1EFE" w:rsidRDefault="008333EA" w:rsidP="008333EA">
            <w:pPr>
              <w:rPr>
                <w:lang w:val="en-CA" w:eastAsia="de-DE"/>
                <w:rPrChange w:id="12044" w:author="Jens-Rainer Ohm" w:date="2026-07-18T09:33:00Z">
                  <w:rPr>
                    <w:lang w:val="en-CA" w:eastAsia="de-DE"/>
                  </w:rPr>
                </w:rPrChange>
              </w:rPr>
            </w:pPr>
            <w:r w:rsidRPr="006F1EFE">
              <w:rPr>
                <w:lang w:val="en-CA" w:eastAsia="de-DE"/>
                <w:rPrChange w:id="12045" w:author="Jens-Rainer Ohm" w:date="2026-07-18T09:33:00Z">
                  <w:rPr>
                    <w:lang w:val="en-CA" w:eastAsia="de-DE"/>
                  </w:rPr>
                </w:rPrChange>
              </w:rPr>
              <w:t>Y</w:t>
            </w:r>
          </w:p>
        </w:tc>
        <w:tc>
          <w:tcPr>
            <w:tcW w:w="425" w:type="pct"/>
            <w:tcBorders>
              <w:top w:val="nil"/>
              <w:left w:val="nil"/>
              <w:bottom w:val="single" w:sz="8" w:space="0" w:color="auto"/>
              <w:right w:val="nil"/>
            </w:tcBorders>
            <w:shd w:val="clear" w:color="auto" w:fill="auto"/>
            <w:noWrap/>
            <w:vAlign w:val="center"/>
            <w:hideMark/>
          </w:tcPr>
          <w:p w14:paraId="08424329" w14:textId="77777777" w:rsidR="008333EA" w:rsidRPr="006F1EFE" w:rsidRDefault="008333EA" w:rsidP="008333EA">
            <w:pPr>
              <w:rPr>
                <w:lang w:val="en-CA" w:eastAsia="de-DE"/>
                <w:rPrChange w:id="12046" w:author="Jens-Rainer Ohm" w:date="2026-07-18T09:33:00Z">
                  <w:rPr>
                    <w:lang w:val="en-CA" w:eastAsia="de-DE"/>
                  </w:rPr>
                </w:rPrChange>
              </w:rPr>
            </w:pPr>
            <w:r w:rsidRPr="006F1EFE">
              <w:rPr>
                <w:lang w:val="en-CA" w:eastAsia="de-DE"/>
                <w:rPrChange w:id="12047" w:author="Jens-Rainer Ohm" w:date="2026-07-18T09:33:00Z">
                  <w:rPr>
                    <w:lang w:val="en-CA" w:eastAsia="de-DE"/>
                  </w:rPr>
                </w:rPrChange>
              </w:rPr>
              <w:t>U</w:t>
            </w:r>
          </w:p>
        </w:tc>
        <w:tc>
          <w:tcPr>
            <w:tcW w:w="425" w:type="pct"/>
            <w:tcBorders>
              <w:top w:val="nil"/>
              <w:left w:val="nil"/>
              <w:bottom w:val="single" w:sz="8" w:space="0" w:color="auto"/>
              <w:right w:val="single" w:sz="4" w:space="0" w:color="auto"/>
            </w:tcBorders>
            <w:shd w:val="clear" w:color="auto" w:fill="auto"/>
            <w:noWrap/>
            <w:vAlign w:val="center"/>
            <w:hideMark/>
          </w:tcPr>
          <w:p w14:paraId="711728B3" w14:textId="77777777" w:rsidR="008333EA" w:rsidRPr="006F1EFE" w:rsidRDefault="008333EA" w:rsidP="008333EA">
            <w:pPr>
              <w:rPr>
                <w:lang w:val="en-CA" w:eastAsia="de-DE"/>
                <w:rPrChange w:id="12048" w:author="Jens-Rainer Ohm" w:date="2026-07-18T09:33:00Z">
                  <w:rPr>
                    <w:lang w:val="en-CA" w:eastAsia="de-DE"/>
                  </w:rPr>
                </w:rPrChange>
              </w:rPr>
            </w:pPr>
            <w:r w:rsidRPr="006F1EFE">
              <w:rPr>
                <w:lang w:val="en-CA" w:eastAsia="de-DE"/>
                <w:rPrChange w:id="12049" w:author="Jens-Rainer Ohm" w:date="2026-07-18T09:33:00Z">
                  <w:rPr>
                    <w:lang w:val="en-CA" w:eastAsia="de-DE"/>
                  </w:rPr>
                </w:rPrChange>
              </w:rPr>
              <w:t>V</w:t>
            </w:r>
          </w:p>
        </w:tc>
        <w:tc>
          <w:tcPr>
            <w:tcW w:w="449" w:type="pct"/>
            <w:tcBorders>
              <w:top w:val="nil"/>
              <w:left w:val="nil"/>
              <w:bottom w:val="single" w:sz="8" w:space="0" w:color="auto"/>
              <w:right w:val="nil"/>
            </w:tcBorders>
            <w:shd w:val="clear" w:color="auto" w:fill="auto"/>
            <w:noWrap/>
            <w:vAlign w:val="center"/>
            <w:hideMark/>
          </w:tcPr>
          <w:p w14:paraId="20814CB2" w14:textId="77777777" w:rsidR="008333EA" w:rsidRPr="006F1EFE" w:rsidRDefault="008333EA" w:rsidP="008333EA">
            <w:pPr>
              <w:rPr>
                <w:lang w:val="en-CA" w:eastAsia="de-DE"/>
                <w:rPrChange w:id="12050" w:author="Jens-Rainer Ohm" w:date="2026-07-18T09:33:00Z">
                  <w:rPr>
                    <w:lang w:val="en-CA" w:eastAsia="de-DE"/>
                  </w:rPr>
                </w:rPrChange>
              </w:rPr>
            </w:pPr>
            <w:proofErr w:type="spellStart"/>
            <w:r w:rsidRPr="006F1EFE">
              <w:rPr>
                <w:lang w:val="en-CA" w:eastAsia="de-DE"/>
                <w:rPrChange w:id="12051" w:author="Jens-Rainer Ohm" w:date="2026-07-18T09:33:00Z">
                  <w:rPr>
                    <w:lang w:val="en-CA" w:eastAsia="de-DE"/>
                  </w:rPr>
                </w:rPrChange>
              </w:rPr>
              <w:t>EncT</w:t>
            </w:r>
            <w:proofErr w:type="spellEnd"/>
          </w:p>
        </w:tc>
        <w:tc>
          <w:tcPr>
            <w:tcW w:w="449" w:type="pct"/>
            <w:tcBorders>
              <w:top w:val="nil"/>
              <w:left w:val="nil"/>
              <w:bottom w:val="single" w:sz="8" w:space="0" w:color="auto"/>
              <w:right w:val="single" w:sz="8" w:space="0" w:color="auto"/>
            </w:tcBorders>
            <w:shd w:val="clear" w:color="auto" w:fill="auto"/>
            <w:noWrap/>
            <w:vAlign w:val="center"/>
            <w:hideMark/>
          </w:tcPr>
          <w:p w14:paraId="1B681146" w14:textId="77777777" w:rsidR="008333EA" w:rsidRPr="006F1EFE" w:rsidRDefault="008333EA" w:rsidP="008333EA">
            <w:pPr>
              <w:rPr>
                <w:lang w:val="en-CA" w:eastAsia="de-DE"/>
                <w:rPrChange w:id="12052" w:author="Jens-Rainer Ohm" w:date="2026-07-18T09:33:00Z">
                  <w:rPr>
                    <w:lang w:val="en-CA" w:eastAsia="de-DE"/>
                  </w:rPr>
                </w:rPrChange>
              </w:rPr>
            </w:pPr>
            <w:proofErr w:type="spellStart"/>
            <w:r w:rsidRPr="006F1EFE">
              <w:rPr>
                <w:lang w:val="en-CA" w:eastAsia="de-DE"/>
                <w:rPrChange w:id="12053" w:author="Jens-Rainer Ohm" w:date="2026-07-18T09:33:00Z">
                  <w:rPr>
                    <w:lang w:val="en-CA" w:eastAsia="de-DE"/>
                  </w:rPr>
                </w:rPrChange>
              </w:rPr>
              <w:t>DecT</w:t>
            </w:r>
            <w:proofErr w:type="spellEnd"/>
          </w:p>
        </w:tc>
      </w:tr>
      <w:tr w:rsidR="00CF70DF" w:rsidRPr="006F1EFE" w14:paraId="288346FC" w14:textId="77777777" w:rsidTr="008E517E">
        <w:trPr>
          <w:trHeight w:val="255"/>
        </w:trPr>
        <w:tc>
          <w:tcPr>
            <w:tcW w:w="617" w:type="pct"/>
            <w:tcBorders>
              <w:top w:val="single" w:sz="8" w:space="0" w:color="auto"/>
              <w:left w:val="single" w:sz="8" w:space="0" w:color="auto"/>
              <w:bottom w:val="nil"/>
              <w:right w:val="single" w:sz="8" w:space="0" w:color="auto"/>
            </w:tcBorders>
            <w:shd w:val="clear" w:color="auto" w:fill="auto"/>
            <w:noWrap/>
            <w:vAlign w:val="center"/>
            <w:hideMark/>
          </w:tcPr>
          <w:p w14:paraId="6C0CBE4E" w14:textId="77777777" w:rsidR="008333EA" w:rsidRPr="006F1EFE" w:rsidRDefault="008333EA" w:rsidP="008333EA">
            <w:pPr>
              <w:rPr>
                <w:lang w:val="en-CA" w:eastAsia="de-DE"/>
                <w:rPrChange w:id="12054" w:author="Jens-Rainer Ohm" w:date="2026-07-18T09:33:00Z">
                  <w:rPr>
                    <w:lang w:val="en-CA" w:eastAsia="de-DE"/>
                  </w:rPr>
                </w:rPrChange>
              </w:rPr>
            </w:pPr>
            <w:r w:rsidRPr="006F1EFE">
              <w:rPr>
                <w:lang w:val="en-CA" w:eastAsia="de-DE"/>
                <w:rPrChange w:id="12055" w:author="Jens-Rainer Ohm" w:date="2026-07-18T09:33:00Z">
                  <w:rPr>
                    <w:lang w:val="en-CA" w:eastAsia="de-DE"/>
                  </w:rPr>
                </w:rPrChange>
              </w:rPr>
              <w:t>Class A1</w:t>
            </w:r>
          </w:p>
        </w:tc>
        <w:tc>
          <w:tcPr>
            <w:tcW w:w="328" w:type="pct"/>
            <w:tcBorders>
              <w:top w:val="nil"/>
              <w:left w:val="nil"/>
              <w:bottom w:val="nil"/>
              <w:right w:val="nil"/>
            </w:tcBorders>
            <w:shd w:val="clear" w:color="auto" w:fill="auto"/>
            <w:noWrap/>
            <w:vAlign w:val="center"/>
            <w:hideMark/>
          </w:tcPr>
          <w:p w14:paraId="3FEDA17C" w14:textId="77777777" w:rsidR="008333EA" w:rsidRPr="006F1EFE" w:rsidRDefault="008333EA" w:rsidP="008333EA">
            <w:pPr>
              <w:rPr>
                <w:lang w:val="en-CA" w:eastAsia="de-DE"/>
                <w:rPrChange w:id="12056" w:author="Jens-Rainer Ohm" w:date="2026-07-18T09:33:00Z">
                  <w:rPr>
                    <w:lang w:val="en-CA" w:eastAsia="de-DE"/>
                  </w:rPr>
                </w:rPrChange>
              </w:rPr>
            </w:pPr>
            <w:r w:rsidRPr="006F1EFE">
              <w:rPr>
                <w:lang w:val="en-CA" w:eastAsia="de-DE"/>
                <w:rPrChange w:id="12057" w:author="Jens-Rainer Ohm" w:date="2026-07-18T09:33:00Z">
                  <w:rPr>
                    <w:lang w:val="en-CA" w:eastAsia="de-DE"/>
                  </w:rPr>
                </w:rPrChange>
              </w:rPr>
              <w:t> </w:t>
            </w:r>
          </w:p>
        </w:tc>
        <w:tc>
          <w:tcPr>
            <w:tcW w:w="364" w:type="pct"/>
            <w:tcBorders>
              <w:top w:val="nil"/>
              <w:left w:val="nil"/>
              <w:bottom w:val="nil"/>
              <w:right w:val="nil"/>
            </w:tcBorders>
            <w:shd w:val="clear" w:color="auto" w:fill="auto"/>
            <w:noWrap/>
            <w:vAlign w:val="center"/>
            <w:hideMark/>
          </w:tcPr>
          <w:p w14:paraId="1A58F93A" w14:textId="77777777" w:rsidR="008333EA" w:rsidRPr="006F1EFE" w:rsidRDefault="008333EA" w:rsidP="008333EA">
            <w:pPr>
              <w:rPr>
                <w:lang w:val="en-CA" w:eastAsia="de-DE"/>
                <w:rPrChange w:id="12058" w:author="Jens-Rainer Ohm" w:date="2026-07-18T09:33:00Z">
                  <w:rPr>
                    <w:lang w:val="en-CA" w:eastAsia="de-DE"/>
                  </w:rPr>
                </w:rPrChange>
              </w:rPr>
            </w:pPr>
            <w:r w:rsidRPr="006F1EFE">
              <w:rPr>
                <w:lang w:val="en-CA" w:eastAsia="de-DE"/>
                <w:rPrChange w:id="12059" w:author="Jens-Rainer Ohm" w:date="2026-07-18T09:33:00Z">
                  <w:rPr>
                    <w:lang w:val="en-CA" w:eastAsia="de-DE"/>
                  </w:rPr>
                </w:rPrChange>
              </w:rPr>
              <w:t> </w:t>
            </w:r>
          </w:p>
        </w:tc>
        <w:tc>
          <w:tcPr>
            <w:tcW w:w="364" w:type="pct"/>
            <w:tcBorders>
              <w:top w:val="nil"/>
              <w:left w:val="nil"/>
              <w:bottom w:val="nil"/>
              <w:right w:val="single" w:sz="4" w:space="0" w:color="auto"/>
            </w:tcBorders>
            <w:shd w:val="clear" w:color="auto" w:fill="auto"/>
            <w:noWrap/>
            <w:vAlign w:val="center"/>
            <w:hideMark/>
          </w:tcPr>
          <w:p w14:paraId="625DDE1D" w14:textId="77777777" w:rsidR="008333EA" w:rsidRPr="006F1EFE" w:rsidRDefault="008333EA" w:rsidP="008333EA">
            <w:pPr>
              <w:rPr>
                <w:lang w:val="en-CA" w:eastAsia="de-DE"/>
                <w:rPrChange w:id="12060" w:author="Jens-Rainer Ohm" w:date="2026-07-18T09:33:00Z">
                  <w:rPr>
                    <w:lang w:val="en-CA" w:eastAsia="de-DE"/>
                  </w:rPr>
                </w:rPrChange>
              </w:rPr>
            </w:pPr>
            <w:r w:rsidRPr="006F1EFE">
              <w:rPr>
                <w:lang w:val="en-CA" w:eastAsia="de-DE"/>
                <w:rPrChange w:id="12061" w:author="Jens-Rainer Ohm" w:date="2026-07-18T09:33:00Z">
                  <w:rPr>
                    <w:lang w:val="en-CA" w:eastAsia="de-DE"/>
                  </w:rPr>
                </w:rPrChange>
              </w:rPr>
              <w:t> </w:t>
            </w:r>
          </w:p>
        </w:tc>
        <w:tc>
          <w:tcPr>
            <w:tcW w:w="328" w:type="pct"/>
            <w:tcBorders>
              <w:top w:val="nil"/>
              <w:left w:val="nil"/>
              <w:bottom w:val="nil"/>
              <w:right w:val="nil"/>
            </w:tcBorders>
            <w:shd w:val="clear" w:color="auto" w:fill="auto"/>
            <w:noWrap/>
            <w:vAlign w:val="center"/>
            <w:hideMark/>
          </w:tcPr>
          <w:p w14:paraId="461EF9A4" w14:textId="77777777" w:rsidR="008333EA" w:rsidRPr="006F1EFE" w:rsidRDefault="008333EA" w:rsidP="008333EA">
            <w:pPr>
              <w:rPr>
                <w:lang w:val="en-CA" w:eastAsia="de-DE"/>
                <w:rPrChange w:id="12062" w:author="Jens-Rainer Ohm" w:date="2026-07-18T09:33:00Z">
                  <w:rPr>
                    <w:lang w:val="en-CA" w:eastAsia="de-DE"/>
                  </w:rPr>
                </w:rPrChange>
              </w:rPr>
            </w:pPr>
            <w:r w:rsidRPr="006F1EFE">
              <w:rPr>
                <w:lang w:val="en-CA" w:eastAsia="de-DE"/>
                <w:rPrChange w:id="12063" w:author="Jens-Rainer Ohm" w:date="2026-07-18T09:33:00Z">
                  <w:rPr>
                    <w:lang w:val="en-CA" w:eastAsia="de-DE"/>
                  </w:rPr>
                </w:rPrChange>
              </w:rPr>
              <w:t> </w:t>
            </w:r>
          </w:p>
        </w:tc>
        <w:tc>
          <w:tcPr>
            <w:tcW w:w="389" w:type="pct"/>
            <w:tcBorders>
              <w:top w:val="nil"/>
              <w:left w:val="nil"/>
              <w:bottom w:val="nil"/>
              <w:right w:val="nil"/>
            </w:tcBorders>
            <w:shd w:val="clear" w:color="auto" w:fill="auto"/>
            <w:noWrap/>
            <w:vAlign w:val="center"/>
            <w:hideMark/>
          </w:tcPr>
          <w:p w14:paraId="2D5BF321" w14:textId="77777777" w:rsidR="008333EA" w:rsidRPr="006F1EFE" w:rsidRDefault="008333EA" w:rsidP="008333EA">
            <w:pPr>
              <w:rPr>
                <w:lang w:val="en-CA" w:eastAsia="de-DE"/>
                <w:rPrChange w:id="12064" w:author="Jens-Rainer Ohm" w:date="2026-07-18T09:33:00Z">
                  <w:rPr>
                    <w:lang w:val="en-CA" w:eastAsia="de-DE"/>
                  </w:rPr>
                </w:rPrChange>
              </w:rPr>
            </w:pPr>
            <w:r w:rsidRPr="006F1EFE">
              <w:rPr>
                <w:lang w:val="en-CA" w:eastAsia="de-DE"/>
                <w:rPrChange w:id="12065" w:author="Jens-Rainer Ohm" w:date="2026-07-18T09:33:00Z">
                  <w:rPr>
                    <w:lang w:val="en-CA" w:eastAsia="de-DE"/>
                  </w:rPr>
                </w:rPrChange>
              </w:rPr>
              <w:t> </w:t>
            </w:r>
          </w:p>
        </w:tc>
        <w:tc>
          <w:tcPr>
            <w:tcW w:w="437" w:type="pct"/>
            <w:tcBorders>
              <w:top w:val="single" w:sz="8" w:space="0" w:color="auto"/>
              <w:left w:val="single" w:sz="4" w:space="0" w:color="auto"/>
              <w:bottom w:val="nil"/>
              <w:right w:val="nil"/>
            </w:tcBorders>
            <w:shd w:val="clear" w:color="auto" w:fill="auto"/>
            <w:noWrap/>
            <w:vAlign w:val="center"/>
            <w:hideMark/>
          </w:tcPr>
          <w:p w14:paraId="3B8AF7B4" w14:textId="77777777" w:rsidR="008333EA" w:rsidRPr="006F1EFE" w:rsidRDefault="008333EA" w:rsidP="008333EA">
            <w:pPr>
              <w:rPr>
                <w:lang w:val="en-CA" w:eastAsia="de-DE"/>
                <w:rPrChange w:id="12066" w:author="Jens-Rainer Ohm" w:date="2026-07-18T09:33:00Z">
                  <w:rPr>
                    <w:lang w:val="en-CA" w:eastAsia="de-DE"/>
                  </w:rPr>
                </w:rPrChange>
              </w:rPr>
            </w:pPr>
            <w:r w:rsidRPr="006F1EFE">
              <w:rPr>
                <w:lang w:val="en-CA" w:eastAsia="de-DE"/>
                <w:rPrChange w:id="12067" w:author="Jens-Rainer Ohm" w:date="2026-07-18T09:33:00Z">
                  <w:rPr>
                    <w:lang w:val="en-CA" w:eastAsia="de-DE"/>
                  </w:rPr>
                </w:rPrChange>
              </w:rPr>
              <w:t> </w:t>
            </w:r>
          </w:p>
        </w:tc>
        <w:tc>
          <w:tcPr>
            <w:tcW w:w="425" w:type="pct"/>
            <w:tcBorders>
              <w:top w:val="nil"/>
              <w:left w:val="single" w:sz="8" w:space="0" w:color="auto"/>
              <w:bottom w:val="nil"/>
              <w:right w:val="nil"/>
            </w:tcBorders>
            <w:shd w:val="clear" w:color="auto" w:fill="auto"/>
            <w:noWrap/>
            <w:vAlign w:val="center"/>
            <w:hideMark/>
          </w:tcPr>
          <w:p w14:paraId="5D4D8F81" w14:textId="77777777" w:rsidR="008333EA" w:rsidRPr="006F1EFE" w:rsidRDefault="008333EA" w:rsidP="008333EA">
            <w:pPr>
              <w:rPr>
                <w:lang w:val="en-CA" w:eastAsia="de-DE"/>
                <w:rPrChange w:id="12068" w:author="Jens-Rainer Ohm" w:date="2026-07-18T09:33:00Z">
                  <w:rPr>
                    <w:lang w:val="en-CA" w:eastAsia="de-DE"/>
                  </w:rPr>
                </w:rPrChange>
              </w:rPr>
            </w:pPr>
            <w:r w:rsidRPr="006F1EFE">
              <w:rPr>
                <w:lang w:val="en-CA" w:eastAsia="de-DE"/>
                <w:rPrChange w:id="12069" w:author="Jens-Rainer Ohm" w:date="2026-07-18T09:33:00Z">
                  <w:rPr>
                    <w:lang w:val="en-CA" w:eastAsia="de-DE"/>
                  </w:rPr>
                </w:rPrChange>
              </w:rPr>
              <w:t> </w:t>
            </w:r>
          </w:p>
        </w:tc>
        <w:tc>
          <w:tcPr>
            <w:tcW w:w="425" w:type="pct"/>
            <w:tcBorders>
              <w:top w:val="nil"/>
              <w:left w:val="nil"/>
              <w:bottom w:val="nil"/>
              <w:right w:val="nil"/>
            </w:tcBorders>
            <w:shd w:val="clear" w:color="auto" w:fill="auto"/>
            <w:noWrap/>
            <w:vAlign w:val="center"/>
            <w:hideMark/>
          </w:tcPr>
          <w:p w14:paraId="03871CE9" w14:textId="77777777" w:rsidR="008333EA" w:rsidRPr="006F1EFE" w:rsidRDefault="008333EA" w:rsidP="008333EA">
            <w:pPr>
              <w:rPr>
                <w:lang w:val="en-CA" w:eastAsia="de-DE"/>
                <w:rPrChange w:id="12070" w:author="Jens-Rainer Ohm" w:date="2026-07-18T09:33:00Z">
                  <w:rPr>
                    <w:lang w:val="en-CA" w:eastAsia="de-DE"/>
                  </w:rPr>
                </w:rPrChange>
              </w:rPr>
            </w:pPr>
            <w:r w:rsidRPr="006F1EFE">
              <w:rPr>
                <w:lang w:val="en-CA" w:eastAsia="de-DE"/>
                <w:rPrChange w:id="12071" w:author="Jens-Rainer Ohm" w:date="2026-07-18T09:33:00Z">
                  <w:rPr>
                    <w:lang w:val="en-CA" w:eastAsia="de-DE"/>
                  </w:rPr>
                </w:rPrChange>
              </w:rPr>
              <w:t> </w:t>
            </w:r>
          </w:p>
        </w:tc>
        <w:tc>
          <w:tcPr>
            <w:tcW w:w="425" w:type="pct"/>
            <w:tcBorders>
              <w:top w:val="nil"/>
              <w:left w:val="nil"/>
              <w:bottom w:val="nil"/>
              <w:right w:val="single" w:sz="4" w:space="0" w:color="auto"/>
            </w:tcBorders>
            <w:shd w:val="clear" w:color="auto" w:fill="auto"/>
            <w:noWrap/>
            <w:vAlign w:val="center"/>
            <w:hideMark/>
          </w:tcPr>
          <w:p w14:paraId="716CD056" w14:textId="77777777" w:rsidR="008333EA" w:rsidRPr="006F1EFE" w:rsidRDefault="008333EA" w:rsidP="008333EA">
            <w:pPr>
              <w:rPr>
                <w:lang w:val="en-CA" w:eastAsia="de-DE"/>
                <w:rPrChange w:id="12072" w:author="Jens-Rainer Ohm" w:date="2026-07-18T09:33:00Z">
                  <w:rPr>
                    <w:lang w:val="en-CA" w:eastAsia="de-DE"/>
                  </w:rPr>
                </w:rPrChange>
              </w:rPr>
            </w:pPr>
            <w:r w:rsidRPr="006F1EFE">
              <w:rPr>
                <w:lang w:val="en-CA" w:eastAsia="de-DE"/>
                <w:rPrChange w:id="12073" w:author="Jens-Rainer Ohm" w:date="2026-07-18T09:33:00Z">
                  <w:rPr>
                    <w:lang w:val="en-CA" w:eastAsia="de-DE"/>
                  </w:rPr>
                </w:rPrChange>
              </w:rPr>
              <w:t> </w:t>
            </w:r>
          </w:p>
        </w:tc>
        <w:tc>
          <w:tcPr>
            <w:tcW w:w="449" w:type="pct"/>
            <w:tcBorders>
              <w:top w:val="nil"/>
              <w:left w:val="nil"/>
              <w:bottom w:val="nil"/>
              <w:right w:val="nil"/>
            </w:tcBorders>
            <w:shd w:val="clear" w:color="auto" w:fill="auto"/>
            <w:noWrap/>
            <w:vAlign w:val="center"/>
            <w:hideMark/>
          </w:tcPr>
          <w:p w14:paraId="76816E32" w14:textId="77777777" w:rsidR="008333EA" w:rsidRPr="006F1EFE" w:rsidRDefault="008333EA" w:rsidP="008333EA">
            <w:pPr>
              <w:rPr>
                <w:lang w:val="en-CA" w:eastAsia="de-DE"/>
                <w:rPrChange w:id="12074" w:author="Jens-Rainer Ohm" w:date="2026-07-18T09:33:00Z">
                  <w:rPr>
                    <w:lang w:val="en-CA" w:eastAsia="de-DE"/>
                  </w:rPr>
                </w:rPrChange>
              </w:rPr>
            </w:pPr>
            <w:r w:rsidRPr="006F1EFE">
              <w:rPr>
                <w:lang w:val="en-CA" w:eastAsia="de-DE"/>
                <w:rPrChange w:id="12075" w:author="Jens-Rainer Ohm" w:date="2026-07-18T09:33:00Z">
                  <w:rPr>
                    <w:lang w:val="en-CA" w:eastAsia="de-DE"/>
                  </w:rPr>
                </w:rPrChange>
              </w:rPr>
              <w:t> </w:t>
            </w:r>
          </w:p>
        </w:tc>
        <w:tc>
          <w:tcPr>
            <w:tcW w:w="449" w:type="pct"/>
            <w:tcBorders>
              <w:top w:val="nil"/>
              <w:left w:val="nil"/>
              <w:bottom w:val="nil"/>
              <w:right w:val="single" w:sz="8" w:space="0" w:color="auto"/>
            </w:tcBorders>
            <w:shd w:val="clear" w:color="auto" w:fill="auto"/>
            <w:noWrap/>
            <w:vAlign w:val="center"/>
            <w:hideMark/>
          </w:tcPr>
          <w:p w14:paraId="5E6D7736" w14:textId="77777777" w:rsidR="008333EA" w:rsidRPr="006F1EFE" w:rsidRDefault="008333EA" w:rsidP="008333EA">
            <w:pPr>
              <w:rPr>
                <w:lang w:val="en-CA" w:eastAsia="de-DE"/>
                <w:rPrChange w:id="12076" w:author="Jens-Rainer Ohm" w:date="2026-07-18T09:33:00Z">
                  <w:rPr>
                    <w:lang w:val="en-CA" w:eastAsia="de-DE"/>
                  </w:rPr>
                </w:rPrChange>
              </w:rPr>
            </w:pPr>
            <w:r w:rsidRPr="006F1EFE">
              <w:rPr>
                <w:lang w:val="en-CA" w:eastAsia="de-DE"/>
                <w:rPrChange w:id="12077" w:author="Jens-Rainer Ohm" w:date="2026-07-18T09:33:00Z">
                  <w:rPr>
                    <w:lang w:val="en-CA" w:eastAsia="de-DE"/>
                  </w:rPr>
                </w:rPrChange>
              </w:rPr>
              <w:t> </w:t>
            </w:r>
          </w:p>
        </w:tc>
      </w:tr>
      <w:tr w:rsidR="00CF70DF" w:rsidRPr="006F1EFE" w14:paraId="427DB92F"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4F46E865" w14:textId="77777777" w:rsidR="008333EA" w:rsidRPr="006F1EFE" w:rsidRDefault="008333EA" w:rsidP="008333EA">
            <w:pPr>
              <w:rPr>
                <w:lang w:val="en-CA" w:eastAsia="de-DE"/>
                <w:rPrChange w:id="12078" w:author="Jens-Rainer Ohm" w:date="2026-07-18T09:33:00Z">
                  <w:rPr>
                    <w:lang w:val="en-CA" w:eastAsia="de-DE"/>
                  </w:rPr>
                </w:rPrChange>
              </w:rPr>
            </w:pPr>
            <w:r w:rsidRPr="006F1EFE">
              <w:rPr>
                <w:lang w:val="en-CA" w:eastAsia="de-DE"/>
                <w:rPrChange w:id="12079" w:author="Jens-Rainer Ohm" w:date="2026-07-18T09:33:00Z">
                  <w:rPr>
                    <w:lang w:val="en-CA" w:eastAsia="de-DE"/>
                  </w:rPr>
                </w:rPrChange>
              </w:rPr>
              <w:t>Class A2</w:t>
            </w:r>
          </w:p>
        </w:tc>
        <w:tc>
          <w:tcPr>
            <w:tcW w:w="328" w:type="pct"/>
            <w:tcBorders>
              <w:top w:val="nil"/>
              <w:left w:val="nil"/>
              <w:bottom w:val="nil"/>
              <w:right w:val="nil"/>
            </w:tcBorders>
            <w:shd w:val="clear" w:color="auto" w:fill="auto"/>
            <w:noWrap/>
            <w:vAlign w:val="center"/>
            <w:hideMark/>
          </w:tcPr>
          <w:p w14:paraId="6E4E4308" w14:textId="77777777" w:rsidR="008333EA" w:rsidRPr="006F1EFE" w:rsidRDefault="008333EA" w:rsidP="008333EA">
            <w:pPr>
              <w:rPr>
                <w:lang w:val="en-CA" w:eastAsia="de-DE"/>
                <w:rPrChange w:id="12080" w:author="Jens-Rainer Ohm" w:date="2026-07-18T09:33:00Z">
                  <w:rPr>
                    <w:lang w:val="en-CA" w:eastAsia="de-DE"/>
                  </w:rPr>
                </w:rPrChange>
              </w:rPr>
            </w:pPr>
            <w:r w:rsidRPr="006F1EFE">
              <w:rPr>
                <w:lang w:val="en-CA" w:eastAsia="de-DE"/>
                <w:rPrChange w:id="12081" w:author="Jens-Rainer Ohm" w:date="2026-07-18T09:33:00Z">
                  <w:rPr>
                    <w:lang w:val="en-CA" w:eastAsia="de-DE"/>
                  </w:rPr>
                </w:rPrChange>
              </w:rPr>
              <w:t> </w:t>
            </w:r>
          </w:p>
        </w:tc>
        <w:tc>
          <w:tcPr>
            <w:tcW w:w="364" w:type="pct"/>
            <w:tcBorders>
              <w:top w:val="nil"/>
              <w:left w:val="nil"/>
              <w:bottom w:val="nil"/>
              <w:right w:val="nil"/>
            </w:tcBorders>
            <w:shd w:val="clear" w:color="auto" w:fill="auto"/>
            <w:noWrap/>
            <w:vAlign w:val="center"/>
            <w:hideMark/>
          </w:tcPr>
          <w:p w14:paraId="4B6E69AA" w14:textId="77777777" w:rsidR="008333EA" w:rsidRPr="006F1EFE" w:rsidRDefault="008333EA" w:rsidP="008333EA">
            <w:pPr>
              <w:rPr>
                <w:lang w:val="en-CA" w:eastAsia="de-DE"/>
                <w:rPrChange w:id="12082" w:author="Jens-Rainer Ohm" w:date="2026-07-18T09:33:00Z">
                  <w:rPr>
                    <w:lang w:val="en-CA" w:eastAsia="de-DE"/>
                  </w:rPr>
                </w:rPrChange>
              </w:rPr>
            </w:pPr>
          </w:p>
        </w:tc>
        <w:tc>
          <w:tcPr>
            <w:tcW w:w="364" w:type="pct"/>
            <w:tcBorders>
              <w:top w:val="nil"/>
              <w:left w:val="nil"/>
              <w:bottom w:val="nil"/>
              <w:right w:val="single" w:sz="4" w:space="0" w:color="auto"/>
            </w:tcBorders>
            <w:shd w:val="clear" w:color="auto" w:fill="auto"/>
            <w:noWrap/>
            <w:vAlign w:val="center"/>
            <w:hideMark/>
          </w:tcPr>
          <w:p w14:paraId="65D87DFD" w14:textId="77777777" w:rsidR="008333EA" w:rsidRPr="006F1EFE" w:rsidRDefault="008333EA" w:rsidP="008333EA">
            <w:pPr>
              <w:rPr>
                <w:lang w:val="en-CA" w:eastAsia="de-DE"/>
                <w:rPrChange w:id="12083" w:author="Jens-Rainer Ohm" w:date="2026-07-18T09:33:00Z">
                  <w:rPr>
                    <w:lang w:val="en-CA" w:eastAsia="de-DE"/>
                  </w:rPr>
                </w:rPrChange>
              </w:rPr>
            </w:pPr>
            <w:r w:rsidRPr="006F1EFE">
              <w:rPr>
                <w:lang w:val="en-CA" w:eastAsia="de-DE"/>
                <w:rPrChange w:id="12084" w:author="Jens-Rainer Ohm" w:date="2026-07-18T09:33:00Z">
                  <w:rPr>
                    <w:lang w:val="en-CA" w:eastAsia="de-DE"/>
                  </w:rPr>
                </w:rPrChange>
              </w:rPr>
              <w:t> </w:t>
            </w:r>
          </w:p>
        </w:tc>
        <w:tc>
          <w:tcPr>
            <w:tcW w:w="328" w:type="pct"/>
            <w:tcBorders>
              <w:top w:val="nil"/>
              <w:left w:val="nil"/>
              <w:bottom w:val="nil"/>
              <w:right w:val="nil"/>
            </w:tcBorders>
            <w:shd w:val="clear" w:color="auto" w:fill="auto"/>
            <w:noWrap/>
            <w:vAlign w:val="center"/>
            <w:hideMark/>
          </w:tcPr>
          <w:p w14:paraId="3D664DF1" w14:textId="77777777" w:rsidR="008333EA" w:rsidRPr="006F1EFE" w:rsidRDefault="008333EA" w:rsidP="008333EA">
            <w:pPr>
              <w:rPr>
                <w:lang w:val="en-CA" w:eastAsia="de-DE"/>
                <w:rPrChange w:id="12085" w:author="Jens-Rainer Ohm" w:date="2026-07-18T09:33:00Z">
                  <w:rPr>
                    <w:lang w:val="en-CA" w:eastAsia="de-DE"/>
                  </w:rPr>
                </w:rPrChange>
              </w:rPr>
            </w:pPr>
            <w:r w:rsidRPr="006F1EFE">
              <w:rPr>
                <w:lang w:val="en-CA" w:eastAsia="de-DE"/>
                <w:rPrChange w:id="12086" w:author="Jens-Rainer Ohm" w:date="2026-07-18T09:33:00Z">
                  <w:rPr>
                    <w:lang w:val="en-CA" w:eastAsia="de-DE"/>
                  </w:rPr>
                </w:rPrChange>
              </w:rPr>
              <w:t> </w:t>
            </w:r>
          </w:p>
        </w:tc>
        <w:tc>
          <w:tcPr>
            <w:tcW w:w="389" w:type="pct"/>
            <w:tcBorders>
              <w:top w:val="nil"/>
              <w:left w:val="nil"/>
              <w:bottom w:val="nil"/>
              <w:right w:val="nil"/>
            </w:tcBorders>
            <w:shd w:val="clear" w:color="auto" w:fill="auto"/>
            <w:noWrap/>
            <w:vAlign w:val="center"/>
            <w:hideMark/>
          </w:tcPr>
          <w:p w14:paraId="18C8FA22" w14:textId="77777777" w:rsidR="008333EA" w:rsidRPr="006F1EFE" w:rsidRDefault="008333EA" w:rsidP="008333EA">
            <w:pPr>
              <w:rPr>
                <w:lang w:val="en-CA" w:eastAsia="de-DE"/>
                <w:rPrChange w:id="12087" w:author="Jens-Rainer Ohm" w:date="2026-07-18T09:33:00Z">
                  <w:rPr>
                    <w:lang w:val="en-CA" w:eastAsia="de-DE"/>
                  </w:rPr>
                </w:rPrChange>
              </w:rPr>
            </w:pPr>
          </w:p>
        </w:tc>
        <w:tc>
          <w:tcPr>
            <w:tcW w:w="437" w:type="pct"/>
            <w:tcBorders>
              <w:top w:val="nil"/>
              <w:left w:val="single" w:sz="4" w:space="0" w:color="auto"/>
              <w:bottom w:val="nil"/>
              <w:right w:val="nil"/>
            </w:tcBorders>
            <w:shd w:val="clear" w:color="auto" w:fill="auto"/>
            <w:noWrap/>
            <w:vAlign w:val="center"/>
            <w:hideMark/>
          </w:tcPr>
          <w:p w14:paraId="7130AD2F" w14:textId="77777777" w:rsidR="008333EA" w:rsidRPr="006F1EFE" w:rsidRDefault="008333EA" w:rsidP="008333EA">
            <w:pPr>
              <w:rPr>
                <w:lang w:val="en-CA" w:eastAsia="de-DE"/>
                <w:rPrChange w:id="12088" w:author="Jens-Rainer Ohm" w:date="2026-07-18T09:33:00Z">
                  <w:rPr>
                    <w:lang w:val="en-CA" w:eastAsia="de-DE"/>
                  </w:rPr>
                </w:rPrChange>
              </w:rPr>
            </w:pPr>
            <w:r w:rsidRPr="006F1EFE">
              <w:rPr>
                <w:lang w:val="en-CA" w:eastAsia="de-DE"/>
                <w:rPrChange w:id="12089" w:author="Jens-Rainer Ohm" w:date="2026-07-18T09:33:00Z">
                  <w:rPr>
                    <w:lang w:val="en-CA" w:eastAsia="de-DE"/>
                  </w:rPr>
                </w:rPrChange>
              </w:rPr>
              <w:t> </w:t>
            </w:r>
          </w:p>
        </w:tc>
        <w:tc>
          <w:tcPr>
            <w:tcW w:w="425" w:type="pct"/>
            <w:tcBorders>
              <w:top w:val="nil"/>
              <w:left w:val="single" w:sz="8" w:space="0" w:color="auto"/>
              <w:bottom w:val="nil"/>
              <w:right w:val="nil"/>
            </w:tcBorders>
            <w:shd w:val="clear" w:color="auto" w:fill="auto"/>
            <w:noWrap/>
            <w:vAlign w:val="center"/>
            <w:hideMark/>
          </w:tcPr>
          <w:p w14:paraId="7370E52C" w14:textId="77777777" w:rsidR="008333EA" w:rsidRPr="006F1EFE" w:rsidRDefault="008333EA" w:rsidP="008333EA">
            <w:pPr>
              <w:rPr>
                <w:lang w:val="en-CA" w:eastAsia="de-DE"/>
                <w:rPrChange w:id="12090" w:author="Jens-Rainer Ohm" w:date="2026-07-18T09:33:00Z">
                  <w:rPr>
                    <w:lang w:val="en-CA" w:eastAsia="de-DE"/>
                  </w:rPr>
                </w:rPrChange>
              </w:rPr>
            </w:pPr>
            <w:r w:rsidRPr="006F1EFE">
              <w:rPr>
                <w:lang w:val="en-CA" w:eastAsia="de-DE"/>
                <w:rPrChange w:id="12091" w:author="Jens-Rainer Ohm" w:date="2026-07-18T09:33:00Z">
                  <w:rPr>
                    <w:lang w:val="en-CA" w:eastAsia="de-DE"/>
                  </w:rPr>
                </w:rPrChange>
              </w:rPr>
              <w:t> </w:t>
            </w:r>
          </w:p>
        </w:tc>
        <w:tc>
          <w:tcPr>
            <w:tcW w:w="425" w:type="pct"/>
            <w:tcBorders>
              <w:top w:val="nil"/>
              <w:left w:val="nil"/>
              <w:bottom w:val="nil"/>
              <w:right w:val="nil"/>
            </w:tcBorders>
            <w:shd w:val="clear" w:color="auto" w:fill="auto"/>
            <w:noWrap/>
            <w:vAlign w:val="center"/>
            <w:hideMark/>
          </w:tcPr>
          <w:p w14:paraId="4D14C7FD" w14:textId="77777777" w:rsidR="008333EA" w:rsidRPr="006F1EFE" w:rsidRDefault="008333EA" w:rsidP="008333EA">
            <w:pPr>
              <w:rPr>
                <w:lang w:val="en-CA" w:eastAsia="de-DE"/>
                <w:rPrChange w:id="12092" w:author="Jens-Rainer Ohm" w:date="2026-07-18T09:33:00Z">
                  <w:rPr>
                    <w:lang w:val="en-CA" w:eastAsia="de-DE"/>
                  </w:rPr>
                </w:rPrChange>
              </w:rPr>
            </w:pPr>
          </w:p>
        </w:tc>
        <w:tc>
          <w:tcPr>
            <w:tcW w:w="425" w:type="pct"/>
            <w:tcBorders>
              <w:top w:val="nil"/>
              <w:left w:val="nil"/>
              <w:bottom w:val="nil"/>
              <w:right w:val="single" w:sz="4" w:space="0" w:color="auto"/>
            </w:tcBorders>
            <w:shd w:val="clear" w:color="auto" w:fill="auto"/>
            <w:noWrap/>
            <w:vAlign w:val="center"/>
            <w:hideMark/>
          </w:tcPr>
          <w:p w14:paraId="31490A41" w14:textId="77777777" w:rsidR="008333EA" w:rsidRPr="006F1EFE" w:rsidRDefault="008333EA" w:rsidP="008333EA">
            <w:pPr>
              <w:rPr>
                <w:lang w:val="en-CA" w:eastAsia="de-DE"/>
                <w:rPrChange w:id="12093" w:author="Jens-Rainer Ohm" w:date="2026-07-18T09:33:00Z">
                  <w:rPr>
                    <w:lang w:val="en-CA" w:eastAsia="de-DE"/>
                  </w:rPr>
                </w:rPrChange>
              </w:rPr>
            </w:pPr>
            <w:r w:rsidRPr="006F1EFE">
              <w:rPr>
                <w:lang w:val="en-CA" w:eastAsia="de-DE"/>
                <w:rPrChange w:id="12094" w:author="Jens-Rainer Ohm" w:date="2026-07-18T09:33:00Z">
                  <w:rPr>
                    <w:lang w:val="en-CA" w:eastAsia="de-DE"/>
                  </w:rPr>
                </w:rPrChange>
              </w:rPr>
              <w:t> </w:t>
            </w:r>
          </w:p>
        </w:tc>
        <w:tc>
          <w:tcPr>
            <w:tcW w:w="449" w:type="pct"/>
            <w:tcBorders>
              <w:top w:val="nil"/>
              <w:left w:val="nil"/>
              <w:bottom w:val="nil"/>
              <w:right w:val="nil"/>
            </w:tcBorders>
            <w:shd w:val="clear" w:color="auto" w:fill="auto"/>
            <w:noWrap/>
            <w:vAlign w:val="center"/>
            <w:hideMark/>
          </w:tcPr>
          <w:p w14:paraId="5A1B352E" w14:textId="77777777" w:rsidR="008333EA" w:rsidRPr="006F1EFE" w:rsidRDefault="008333EA" w:rsidP="008333EA">
            <w:pPr>
              <w:rPr>
                <w:lang w:val="en-CA" w:eastAsia="de-DE"/>
                <w:rPrChange w:id="12095" w:author="Jens-Rainer Ohm" w:date="2026-07-18T09:33:00Z">
                  <w:rPr>
                    <w:lang w:val="en-CA" w:eastAsia="de-DE"/>
                  </w:rPr>
                </w:rPrChange>
              </w:rPr>
            </w:pPr>
            <w:r w:rsidRPr="006F1EFE">
              <w:rPr>
                <w:lang w:val="en-CA" w:eastAsia="de-DE"/>
                <w:rPrChange w:id="12096" w:author="Jens-Rainer Ohm" w:date="2026-07-18T09:33:00Z">
                  <w:rPr>
                    <w:lang w:val="en-CA" w:eastAsia="de-DE"/>
                  </w:rPr>
                </w:rPrChange>
              </w:rPr>
              <w:t> </w:t>
            </w:r>
          </w:p>
        </w:tc>
        <w:tc>
          <w:tcPr>
            <w:tcW w:w="449" w:type="pct"/>
            <w:tcBorders>
              <w:top w:val="nil"/>
              <w:left w:val="nil"/>
              <w:bottom w:val="nil"/>
              <w:right w:val="single" w:sz="8" w:space="0" w:color="auto"/>
            </w:tcBorders>
            <w:shd w:val="clear" w:color="auto" w:fill="auto"/>
            <w:noWrap/>
            <w:vAlign w:val="center"/>
            <w:hideMark/>
          </w:tcPr>
          <w:p w14:paraId="60D4102F" w14:textId="77777777" w:rsidR="008333EA" w:rsidRPr="006F1EFE" w:rsidRDefault="008333EA" w:rsidP="008333EA">
            <w:pPr>
              <w:rPr>
                <w:lang w:val="en-CA" w:eastAsia="de-DE"/>
                <w:rPrChange w:id="12097" w:author="Jens-Rainer Ohm" w:date="2026-07-18T09:33:00Z">
                  <w:rPr>
                    <w:lang w:val="en-CA" w:eastAsia="de-DE"/>
                  </w:rPr>
                </w:rPrChange>
              </w:rPr>
            </w:pPr>
            <w:r w:rsidRPr="006F1EFE">
              <w:rPr>
                <w:lang w:val="en-CA" w:eastAsia="de-DE"/>
                <w:rPrChange w:id="12098" w:author="Jens-Rainer Ohm" w:date="2026-07-18T09:33:00Z">
                  <w:rPr>
                    <w:lang w:val="en-CA" w:eastAsia="de-DE"/>
                  </w:rPr>
                </w:rPrChange>
              </w:rPr>
              <w:t> </w:t>
            </w:r>
          </w:p>
        </w:tc>
      </w:tr>
      <w:tr w:rsidR="00CF70DF" w:rsidRPr="006F1EFE" w14:paraId="1243117C"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C361F4E" w14:textId="77777777" w:rsidR="008333EA" w:rsidRPr="006F1EFE" w:rsidRDefault="008333EA" w:rsidP="008333EA">
            <w:pPr>
              <w:rPr>
                <w:lang w:val="en-CA" w:eastAsia="de-DE"/>
                <w:rPrChange w:id="12099" w:author="Jens-Rainer Ohm" w:date="2026-07-18T09:33:00Z">
                  <w:rPr>
                    <w:lang w:val="en-CA" w:eastAsia="de-DE"/>
                  </w:rPr>
                </w:rPrChange>
              </w:rPr>
            </w:pPr>
            <w:r w:rsidRPr="006F1EFE">
              <w:rPr>
                <w:lang w:val="en-CA" w:eastAsia="de-DE"/>
                <w:rPrChange w:id="12100" w:author="Jens-Rainer Ohm" w:date="2026-07-18T09:33:00Z">
                  <w:rPr>
                    <w:lang w:val="en-CA" w:eastAsia="de-DE"/>
                  </w:rPr>
                </w:rPrChange>
              </w:rPr>
              <w:t>Class B</w:t>
            </w:r>
          </w:p>
        </w:tc>
        <w:tc>
          <w:tcPr>
            <w:tcW w:w="328" w:type="pct"/>
            <w:tcBorders>
              <w:top w:val="nil"/>
              <w:left w:val="nil"/>
              <w:bottom w:val="nil"/>
              <w:right w:val="nil"/>
            </w:tcBorders>
            <w:shd w:val="clear" w:color="auto" w:fill="auto"/>
            <w:noWrap/>
            <w:vAlign w:val="center"/>
            <w:hideMark/>
          </w:tcPr>
          <w:p w14:paraId="735BEE5E" w14:textId="77777777" w:rsidR="008333EA" w:rsidRPr="006F1EFE" w:rsidRDefault="008333EA" w:rsidP="008333EA">
            <w:pPr>
              <w:rPr>
                <w:lang w:val="en-CA" w:eastAsia="de-DE"/>
                <w:rPrChange w:id="12101" w:author="Jens-Rainer Ohm" w:date="2026-07-18T09:33:00Z">
                  <w:rPr>
                    <w:lang w:val="en-CA" w:eastAsia="de-DE"/>
                  </w:rPr>
                </w:rPrChange>
              </w:rPr>
            </w:pPr>
            <w:r w:rsidRPr="006F1EFE">
              <w:rPr>
                <w:lang w:val="en-CA" w:eastAsia="de-DE"/>
                <w:rPrChange w:id="12102" w:author="Jens-Rainer Ohm" w:date="2026-07-18T09:33:00Z">
                  <w:rPr>
                    <w:lang w:val="en-CA" w:eastAsia="de-DE"/>
                  </w:rPr>
                </w:rPrChange>
              </w:rPr>
              <w:t>1.09%</w:t>
            </w:r>
          </w:p>
        </w:tc>
        <w:tc>
          <w:tcPr>
            <w:tcW w:w="364" w:type="pct"/>
            <w:tcBorders>
              <w:top w:val="nil"/>
              <w:left w:val="nil"/>
              <w:bottom w:val="nil"/>
              <w:right w:val="nil"/>
            </w:tcBorders>
            <w:shd w:val="clear" w:color="auto" w:fill="auto"/>
            <w:noWrap/>
            <w:vAlign w:val="center"/>
            <w:hideMark/>
          </w:tcPr>
          <w:p w14:paraId="28D46FE1" w14:textId="77777777" w:rsidR="008333EA" w:rsidRPr="006F1EFE" w:rsidRDefault="008333EA" w:rsidP="008333EA">
            <w:pPr>
              <w:rPr>
                <w:lang w:val="en-CA" w:eastAsia="de-DE"/>
                <w:rPrChange w:id="12103" w:author="Jens-Rainer Ohm" w:date="2026-07-18T09:33:00Z">
                  <w:rPr>
                    <w:lang w:val="en-CA" w:eastAsia="de-DE"/>
                  </w:rPr>
                </w:rPrChange>
              </w:rPr>
            </w:pPr>
            <w:r w:rsidRPr="006F1EFE">
              <w:rPr>
                <w:lang w:val="en-CA" w:eastAsia="de-DE"/>
                <w:rPrChange w:id="12104" w:author="Jens-Rainer Ohm" w:date="2026-07-18T09:33:00Z">
                  <w:rPr>
                    <w:lang w:val="en-CA" w:eastAsia="de-DE"/>
                  </w:rPr>
                </w:rPrChange>
              </w:rPr>
              <w:t>1.04%</w:t>
            </w:r>
          </w:p>
        </w:tc>
        <w:tc>
          <w:tcPr>
            <w:tcW w:w="364" w:type="pct"/>
            <w:tcBorders>
              <w:top w:val="nil"/>
              <w:left w:val="nil"/>
              <w:bottom w:val="nil"/>
              <w:right w:val="single" w:sz="4" w:space="0" w:color="auto"/>
            </w:tcBorders>
            <w:shd w:val="clear" w:color="auto" w:fill="auto"/>
            <w:noWrap/>
            <w:vAlign w:val="center"/>
            <w:hideMark/>
          </w:tcPr>
          <w:p w14:paraId="78D4DB95" w14:textId="77777777" w:rsidR="008333EA" w:rsidRPr="006F1EFE" w:rsidRDefault="008333EA" w:rsidP="008333EA">
            <w:pPr>
              <w:rPr>
                <w:lang w:val="en-CA" w:eastAsia="de-DE"/>
                <w:rPrChange w:id="12105" w:author="Jens-Rainer Ohm" w:date="2026-07-18T09:33:00Z">
                  <w:rPr>
                    <w:lang w:val="en-CA" w:eastAsia="de-DE"/>
                  </w:rPr>
                </w:rPrChange>
              </w:rPr>
            </w:pPr>
            <w:r w:rsidRPr="006F1EFE">
              <w:rPr>
                <w:lang w:val="en-CA" w:eastAsia="de-DE"/>
                <w:rPrChange w:id="12106" w:author="Jens-Rainer Ohm" w:date="2026-07-18T09:33:00Z">
                  <w:rPr>
                    <w:lang w:val="en-CA" w:eastAsia="de-DE"/>
                  </w:rPr>
                </w:rPrChange>
              </w:rPr>
              <w:t>1.22%</w:t>
            </w:r>
          </w:p>
        </w:tc>
        <w:tc>
          <w:tcPr>
            <w:tcW w:w="328" w:type="pct"/>
            <w:tcBorders>
              <w:top w:val="nil"/>
              <w:left w:val="nil"/>
              <w:bottom w:val="nil"/>
              <w:right w:val="nil"/>
            </w:tcBorders>
            <w:shd w:val="clear" w:color="auto" w:fill="auto"/>
            <w:noWrap/>
            <w:vAlign w:val="center"/>
            <w:hideMark/>
          </w:tcPr>
          <w:p w14:paraId="18F8E2F6" w14:textId="77777777" w:rsidR="008333EA" w:rsidRPr="006F1EFE" w:rsidRDefault="008333EA" w:rsidP="008333EA">
            <w:pPr>
              <w:rPr>
                <w:lang w:val="en-CA" w:eastAsia="de-DE"/>
                <w:rPrChange w:id="12107" w:author="Jens-Rainer Ohm" w:date="2026-07-18T09:33:00Z">
                  <w:rPr>
                    <w:lang w:val="en-CA" w:eastAsia="de-DE"/>
                  </w:rPr>
                </w:rPrChange>
              </w:rPr>
            </w:pPr>
            <w:r w:rsidRPr="006F1EFE">
              <w:rPr>
                <w:lang w:val="en-CA" w:eastAsia="de-DE"/>
                <w:rPrChange w:id="12108" w:author="Jens-Rainer Ohm" w:date="2026-07-18T09:33:00Z">
                  <w:rPr>
                    <w:lang w:val="en-CA" w:eastAsia="de-DE"/>
                  </w:rPr>
                </w:rPrChange>
              </w:rPr>
              <w:t>97.4%</w:t>
            </w:r>
          </w:p>
        </w:tc>
        <w:tc>
          <w:tcPr>
            <w:tcW w:w="389" w:type="pct"/>
            <w:tcBorders>
              <w:top w:val="nil"/>
              <w:left w:val="nil"/>
              <w:bottom w:val="nil"/>
              <w:right w:val="nil"/>
            </w:tcBorders>
            <w:shd w:val="clear" w:color="auto" w:fill="auto"/>
            <w:noWrap/>
            <w:vAlign w:val="center"/>
            <w:hideMark/>
          </w:tcPr>
          <w:p w14:paraId="1F27A659" w14:textId="77777777" w:rsidR="008333EA" w:rsidRPr="006F1EFE" w:rsidRDefault="008333EA" w:rsidP="008333EA">
            <w:pPr>
              <w:rPr>
                <w:lang w:val="en-CA" w:eastAsia="de-DE"/>
                <w:rPrChange w:id="12109" w:author="Jens-Rainer Ohm" w:date="2026-07-18T09:33:00Z">
                  <w:rPr>
                    <w:lang w:val="en-CA" w:eastAsia="de-DE"/>
                  </w:rPr>
                </w:rPrChange>
              </w:rPr>
            </w:pPr>
            <w:r w:rsidRPr="006F1EFE">
              <w:rPr>
                <w:lang w:val="en-CA" w:eastAsia="de-DE"/>
                <w:rPrChange w:id="12110" w:author="Jens-Rainer Ohm" w:date="2026-07-18T09:33:00Z">
                  <w:rPr>
                    <w:lang w:val="en-CA" w:eastAsia="de-DE"/>
                  </w:rPr>
                </w:rPrChange>
              </w:rPr>
              <w:t>99.8%</w:t>
            </w:r>
          </w:p>
        </w:tc>
        <w:tc>
          <w:tcPr>
            <w:tcW w:w="437" w:type="pct"/>
            <w:tcBorders>
              <w:top w:val="nil"/>
              <w:left w:val="single" w:sz="4" w:space="0" w:color="auto"/>
              <w:bottom w:val="nil"/>
              <w:right w:val="nil"/>
            </w:tcBorders>
            <w:shd w:val="clear" w:color="auto" w:fill="auto"/>
            <w:noWrap/>
            <w:vAlign w:val="center"/>
            <w:hideMark/>
          </w:tcPr>
          <w:p w14:paraId="4F2579E6" w14:textId="77777777" w:rsidR="008333EA" w:rsidRPr="006F1EFE" w:rsidRDefault="008333EA" w:rsidP="008333EA">
            <w:pPr>
              <w:rPr>
                <w:lang w:val="en-CA" w:eastAsia="de-DE"/>
                <w:rPrChange w:id="12111" w:author="Jens-Rainer Ohm" w:date="2026-07-18T09:33:00Z">
                  <w:rPr>
                    <w:lang w:val="en-CA" w:eastAsia="de-DE"/>
                  </w:rPr>
                </w:rPrChange>
              </w:rPr>
            </w:pPr>
            <w:r w:rsidRPr="006F1EFE">
              <w:rPr>
                <w:lang w:val="en-CA" w:eastAsia="de-DE"/>
                <w:rPrChange w:id="12112"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6BC25707" w14:textId="77777777" w:rsidR="008333EA" w:rsidRPr="006F1EFE" w:rsidRDefault="008333EA" w:rsidP="008333EA">
            <w:pPr>
              <w:rPr>
                <w:lang w:val="en-CA" w:eastAsia="de-DE"/>
                <w:rPrChange w:id="12113" w:author="Jens-Rainer Ohm" w:date="2026-07-18T09:33:00Z">
                  <w:rPr>
                    <w:lang w:val="en-CA" w:eastAsia="de-DE"/>
                  </w:rPr>
                </w:rPrChange>
              </w:rPr>
            </w:pPr>
            <w:r w:rsidRPr="006F1EFE">
              <w:rPr>
                <w:lang w:val="en-CA" w:eastAsia="de-DE"/>
                <w:rPrChange w:id="12114" w:author="Jens-Rainer Ohm" w:date="2026-07-18T09:33:00Z">
                  <w:rPr>
                    <w:lang w:val="en-CA" w:eastAsia="de-DE"/>
                  </w:rPr>
                </w:rPrChange>
              </w:rPr>
              <w:t>-21.90%</w:t>
            </w:r>
          </w:p>
        </w:tc>
        <w:tc>
          <w:tcPr>
            <w:tcW w:w="425" w:type="pct"/>
            <w:tcBorders>
              <w:top w:val="nil"/>
              <w:left w:val="nil"/>
              <w:bottom w:val="nil"/>
              <w:right w:val="nil"/>
            </w:tcBorders>
            <w:shd w:val="clear" w:color="000000" w:fill="CCFFCC"/>
            <w:noWrap/>
            <w:vAlign w:val="center"/>
            <w:hideMark/>
          </w:tcPr>
          <w:p w14:paraId="199185A8" w14:textId="77777777" w:rsidR="008333EA" w:rsidRPr="006F1EFE" w:rsidRDefault="008333EA" w:rsidP="008333EA">
            <w:pPr>
              <w:rPr>
                <w:lang w:val="en-CA" w:eastAsia="de-DE"/>
                <w:rPrChange w:id="12115" w:author="Jens-Rainer Ohm" w:date="2026-07-18T09:33:00Z">
                  <w:rPr>
                    <w:lang w:val="en-CA" w:eastAsia="de-DE"/>
                  </w:rPr>
                </w:rPrChange>
              </w:rPr>
            </w:pPr>
            <w:r w:rsidRPr="006F1EFE">
              <w:rPr>
                <w:lang w:val="en-CA" w:eastAsia="de-DE"/>
                <w:rPrChange w:id="12116" w:author="Jens-Rainer Ohm" w:date="2026-07-18T09:33:00Z">
                  <w:rPr>
                    <w:lang w:val="en-CA" w:eastAsia="de-DE"/>
                  </w:rPr>
                </w:rPrChange>
              </w:rPr>
              <w:t>-40.41%</w:t>
            </w:r>
          </w:p>
        </w:tc>
        <w:tc>
          <w:tcPr>
            <w:tcW w:w="425" w:type="pct"/>
            <w:tcBorders>
              <w:top w:val="nil"/>
              <w:left w:val="nil"/>
              <w:bottom w:val="nil"/>
              <w:right w:val="single" w:sz="4" w:space="0" w:color="auto"/>
            </w:tcBorders>
            <w:shd w:val="clear" w:color="000000" w:fill="CCFFCC"/>
            <w:noWrap/>
            <w:vAlign w:val="center"/>
            <w:hideMark/>
          </w:tcPr>
          <w:p w14:paraId="7EC136E6" w14:textId="77777777" w:rsidR="008333EA" w:rsidRPr="006F1EFE" w:rsidRDefault="008333EA" w:rsidP="008333EA">
            <w:pPr>
              <w:rPr>
                <w:lang w:val="en-CA" w:eastAsia="de-DE"/>
                <w:rPrChange w:id="12117" w:author="Jens-Rainer Ohm" w:date="2026-07-18T09:33:00Z">
                  <w:rPr>
                    <w:lang w:val="en-CA" w:eastAsia="de-DE"/>
                  </w:rPr>
                </w:rPrChange>
              </w:rPr>
            </w:pPr>
            <w:r w:rsidRPr="006F1EFE">
              <w:rPr>
                <w:lang w:val="en-CA" w:eastAsia="de-DE"/>
                <w:rPrChange w:id="12118" w:author="Jens-Rainer Ohm" w:date="2026-07-18T09:33:00Z">
                  <w:rPr>
                    <w:lang w:val="en-CA" w:eastAsia="de-DE"/>
                  </w:rPr>
                </w:rPrChange>
              </w:rPr>
              <w:t>-35.37%</w:t>
            </w:r>
          </w:p>
        </w:tc>
        <w:tc>
          <w:tcPr>
            <w:tcW w:w="449" w:type="pct"/>
            <w:tcBorders>
              <w:top w:val="nil"/>
              <w:left w:val="nil"/>
              <w:bottom w:val="nil"/>
              <w:right w:val="nil"/>
            </w:tcBorders>
            <w:shd w:val="clear" w:color="auto" w:fill="auto"/>
            <w:noWrap/>
            <w:vAlign w:val="center"/>
            <w:hideMark/>
          </w:tcPr>
          <w:p w14:paraId="55641096" w14:textId="77777777" w:rsidR="008333EA" w:rsidRPr="006F1EFE" w:rsidRDefault="008333EA" w:rsidP="008333EA">
            <w:pPr>
              <w:rPr>
                <w:lang w:val="en-CA" w:eastAsia="de-DE"/>
                <w:rPrChange w:id="12119" w:author="Jens-Rainer Ohm" w:date="2026-07-18T09:33:00Z">
                  <w:rPr>
                    <w:lang w:val="en-CA" w:eastAsia="de-DE"/>
                  </w:rPr>
                </w:rPrChange>
              </w:rPr>
            </w:pPr>
            <w:r w:rsidRPr="006F1EFE">
              <w:rPr>
                <w:lang w:val="en-CA" w:eastAsia="de-DE"/>
                <w:rPrChange w:id="12120" w:author="Jens-Rainer Ohm" w:date="2026-07-18T09:33:00Z">
                  <w:rPr>
                    <w:lang w:val="en-CA" w:eastAsia="de-DE"/>
                  </w:rPr>
                </w:rPrChange>
              </w:rPr>
              <w:t>990.2%</w:t>
            </w:r>
          </w:p>
        </w:tc>
        <w:tc>
          <w:tcPr>
            <w:tcW w:w="449" w:type="pct"/>
            <w:tcBorders>
              <w:top w:val="nil"/>
              <w:left w:val="nil"/>
              <w:bottom w:val="nil"/>
              <w:right w:val="single" w:sz="8" w:space="0" w:color="auto"/>
            </w:tcBorders>
            <w:shd w:val="clear" w:color="auto" w:fill="auto"/>
            <w:noWrap/>
            <w:vAlign w:val="center"/>
            <w:hideMark/>
          </w:tcPr>
          <w:p w14:paraId="7ADD2E38" w14:textId="77777777" w:rsidR="008333EA" w:rsidRPr="006F1EFE" w:rsidRDefault="008333EA" w:rsidP="008333EA">
            <w:pPr>
              <w:rPr>
                <w:lang w:val="en-CA" w:eastAsia="de-DE"/>
                <w:rPrChange w:id="12121" w:author="Jens-Rainer Ohm" w:date="2026-07-18T09:33:00Z">
                  <w:rPr>
                    <w:lang w:val="en-CA" w:eastAsia="de-DE"/>
                  </w:rPr>
                </w:rPrChange>
              </w:rPr>
            </w:pPr>
            <w:r w:rsidRPr="006F1EFE">
              <w:rPr>
                <w:lang w:val="en-CA" w:eastAsia="de-DE"/>
                <w:rPrChange w:id="12122" w:author="Jens-Rainer Ohm" w:date="2026-07-18T09:33:00Z">
                  <w:rPr>
                    <w:lang w:val="en-CA" w:eastAsia="de-DE"/>
                  </w:rPr>
                </w:rPrChange>
              </w:rPr>
              <w:t>1023.5%</w:t>
            </w:r>
          </w:p>
        </w:tc>
      </w:tr>
      <w:tr w:rsidR="00CF70DF" w:rsidRPr="006F1EFE" w14:paraId="3583CB9B"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32026E55" w14:textId="77777777" w:rsidR="008333EA" w:rsidRPr="006F1EFE" w:rsidRDefault="008333EA" w:rsidP="008333EA">
            <w:pPr>
              <w:rPr>
                <w:lang w:val="en-CA" w:eastAsia="de-DE"/>
                <w:rPrChange w:id="12123" w:author="Jens-Rainer Ohm" w:date="2026-07-18T09:33:00Z">
                  <w:rPr>
                    <w:lang w:val="en-CA" w:eastAsia="de-DE"/>
                  </w:rPr>
                </w:rPrChange>
              </w:rPr>
            </w:pPr>
            <w:r w:rsidRPr="006F1EFE">
              <w:rPr>
                <w:lang w:val="en-CA" w:eastAsia="de-DE"/>
                <w:rPrChange w:id="12124" w:author="Jens-Rainer Ohm" w:date="2026-07-18T09:33:00Z">
                  <w:rPr>
                    <w:lang w:val="en-CA" w:eastAsia="de-DE"/>
                  </w:rPr>
                </w:rPrChange>
              </w:rPr>
              <w:t>Class C</w:t>
            </w:r>
          </w:p>
        </w:tc>
        <w:tc>
          <w:tcPr>
            <w:tcW w:w="328" w:type="pct"/>
            <w:tcBorders>
              <w:top w:val="nil"/>
              <w:left w:val="nil"/>
              <w:bottom w:val="nil"/>
              <w:right w:val="nil"/>
            </w:tcBorders>
            <w:shd w:val="clear" w:color="auto" w:fill="auto"/>
            <w:noWrap/>
            <w:vAlign w:val="center"/>
            <w:hideMark/>
          </w:tcPr>
          <w:p w14:paraId="224F73C5" w14:textId="77777777" w:rsidR="008333EA" w:rsidRPr="006F1EFE" w:rsidRDefault="008333EA" w:rsidP="008333EA">
            <w:pPr>
              <w:rPr>
                <w:lang w:val="en-CA" w:eastAsia="de-DE"/>
                <w:rPrChange w:id="12125" w:author="Jens-Rainer Ohm" w:date="2026-07-18T09:33:00Z">
                  <w:rPr>
                    <w:lang w:val="en-CA" w:eastAsia="de-DE"/>
                  </w:rPr>
                </w:rPrChange>
              </w:rPr>
            </w:pPr>
            <w:r w:rsidRPr="006F1EFE">
              <w:rPr>
                <w:lang w:val="en-CA" w:eastAsia="de-DE"/>
                <w:rPrChange w:id="12126" w:author="Jens-Rainer Ohm" w:date="2026-07-18T09:33:00Z">
                  <w:rPr>
                    <w:lang w:val="en-CA" w:eastAsia="de-DE"/>
                  </w:rPr>
                </w:rPrChange>
              </w:rPr>
              <w:t>1.31%</w:t>
            </w:r>
          </w:p>
        </w:tc>
        <w:tc>
          <w:tcPr>
            <w:tcW w:w="364" w:type="pct"/>
            <w:tcBorders>
              <w:top w:val="nil"/>
              <w:left w:val="nil"/>
              <w:bottom w:val="nil"/>
              <w:right w:val="nil"/>
            </w:tcBorders>
            <w:shd w:val="clear" w:color="auto" w:fill="auto"/>
            <w:noWrap/>
            <w:vAlign w:val="center"/>
            <w:hideMark/>
          </w:tcPr>
          <w:p w14:paraId="5D190B94" w14:textId="77777777" w:rsidR="008333EA" w:rsidRPr="006F1EFE" w:rsidRDefault="008333EA" w:rsidP="008333EA">
            <w:pPr>
              <w:rPr>
                <w:lang w:val="en-CA" w:eastAsia="de-DE"/>
                <w:rPrChange w:id="12127" w:author="Jens-Rainer Ohm" w:date="2026-07-18T09:33:00Z">
                  <w:rPr>
                    <w:lang w:val="en-CA" w:eastAsia="de-DE"/>
                  </w:rPr>
                </w:rPrChange>
              </w:rPr>
            </w:pPr>
            <w:r w:rsidRPr="006F1EFE">
              <w:rPr>
                <w:lang w:val="en-CA" w:eastAsia="de-DE"/>
                <w:rPrChange w:id="12128" w:author="Jens-Rainer Ohm" w:date="2026-07-18T09:33:00Z">
                  <w:rPr>
                    <w:lang w:val="en-CA" w:eastAsia="de-DE"/>
                  </w:rPr>
                </w:rPrChange>
              </w:rPr>
              <w:t>1.29%</w:t>
            </w:r>
          </w:p>
        </w:tc>
        <w:tc>
          <w:tcPr>
            <w:tcW w:w="364" w:type="pct"/>
            <w:tcBorders>
              <w:top w:val="nil"/>
              <w:left w:val="nil"/>
              <w:bottom w:val="nil"/>
              <w:right w:val="single" w:sz="4" w:space="0" w:color="auto"/>
            </w:tcBorders>
            <w:shd w:val="clear" w:color="auto" w:fill="auto"/>
            <w:noWrap/>
            <w:vAlign w:val="center"/>
            <w:hideMark/>
          </w:tcPr>
          <w:p w14:paraId="24DE23C1" w14:textId="77777777" w:rsidR="008333EA" w:rsidRPr="006F1EFE" w:rsidRDefault="008333EA" w:rsidP="008333EA">
            <w:pPr>
              <w:rPr>
                <w:lang w:val="en-CA" w:eastAsia="de-DE"/>
                <w:rPrChange w:id="12129" w:author="Jens-Rainer Ohm" w:date="2026-07-18T09:33:00Z">
                  <w:rPr>
                    <w:lang w:val="en-CA" w:eastAsia="de-DE"/>
                  </w:rPr>
                </w:rPrChange>
              </w:rPr>
            </w:pPr>
            <w:r w:rsidRPr="006F1EFE">
              <w:rPr>
                <w:lang w:val="en-CA" w:eastAsia="de-DE"/>
                <w:rPrChange w:id="12130" w:author="Jens-Rainer Ohm" w:date="2026-07-18T09:33:00Z">
                  <w:rPr>
                    <w:lang w:val="en-CA" w:eastAsia="de-DE"/>
                  </w:rPr>
                </w:rPrChange>
              </w:rPr>
              <w:t>0.85%</w:t>
            </w:r>
          </w:p>
        </w:tc>
        <w:tc>
          <w:tcPr>
            <w:tcW w:w="328" w:type="pct"/>
            <w:tcBorders>
              <w:top w:val="nil"/>
              <w:left w:val="nil"/>
              <w:bottom w:val="nil"/>
              <w:right w:val="nil"/>
            </w:tcBorders>
            <w:shd w:val="clear" w:color="auto" w:fill="auto"/>
            <w:noWrap/>
            <w:vAlign w:val="center"/>
            <w:hideMark/>
          </w:tcPr>
          <w:p w14:paraId="790E67AB" w14:textId="77777777" w:rsidR="008333EA" w:rsidRPr="006F1EFE" w:rsidRDefault="008333EA" w:rsidP="008333EA">
            <w:pPr>
              <w:rPr>
                <w:lang w:val="en-CA" w:eastAsia="de-DE"/>
                <w:rPrChange w:id="12131" w:author="Jens-Rainer Ohm" w:date="2026-07-18T09:33:00Z">
                  <w:rPr>
                    <w:lang w:val="en-CA" w:eastAsia="de-DE"/>
                  </w:rPr>
                </w:rPrChange>
              </w:rPr>
            </w:pPr>
            <w:r w:rsidRPr="006F1EFE">
              <w:rPr>
                <w:lang w:val="en-CA" w:eastAsia="de-DE"/>
                <w:rPrChange w:id="12132" w:author="Jens-Rainer Ohm" w:date="2026-07-18T09:33:00Z">
                  <w:rPr>
                    <w:lang w:val="en-CA" w:eastAsia="de-DE"/>
                  </w:rPr>
                </w:rPrChange>
              </w:rPr>
              <w:t>95.6%</w:t>
            </w:r>
          </w:p>
        </w:tc>
        <w:tc>
          <w:tcPr>
            <w:tcW w:w="389" w:type="pct"/>
            <w:tcBorders>
              <w:top w:val="nil"/>
              <w:left w:val="nil"/>
              <w:bottom w:val="nil"/>
              <w:right w:val="nil"/>
            </w:tcBorders>
            <w:shd w:val="clear" w:color="auto" w:fill="auto"/>
            <w:noWrap/>
            <w:vAlign w:val="center"/>
            <w:hideMark/>
          </w:tcPr>
          <w:p w14:paraId="38AC130B" w14:textId="77777777" w:rsidR="008333EA" w:rsidRPr="006F1EFE" w:rsidRDefault="008333EA" w:rsidP="008333EA">
            <w:pPr>
              <w:rPr>
                <w:lang w:val="en-CA" w:eastAsia="de-DE"/>
                <w:rPrChange w:id="12133" w:author="Jens-Rainer Ohm" w:date="2026-07-18T09:33:00Z">
                  <w:rPr>
                    <w:lang w:val="en-CA" w:eastAsia="de-DE"/>
                  </w:rPr>
                </w:rPrChange>
              </w:rPr>
            </w:pPr>
            <w:r w:rsidRPr="006F1EFE">
              <w:rPr>
                <w:lang w:val="en-CA" w:eastAsia="de-DE"/>
                <w:rPrChange w:id="12134" w:author="Jens-Rainer Ohm" w:date="2026-07-18T09:33:00Z">
                  <w:rPr>
                    <w:lang w:val="en-CA" w:eastAsia="de-DE"/>
                  </w:rPr>
                </w:rPrChange>
              </w:rPr>
              <w:t>95.3%</w:t>
            </w:r>
          </w:p>
        </w:tc>
        <w:tc>
          <w:tcPr>
            <w:tcW w:w="437" w:type="pct"/>
            <w:tcBorders>
              <w:top w:val="nil"/>
              <w:left w:val="single" w:sz="4" w:space="0" w:color="auto"/>
              <w:bottom w:val="nil"/>
              <w:right w:val="nil"/>
            </w:tcBorders>
            <w:shd w:val="clear" w:color="auto" w:fill="auto"/>
            <w:noWrap/>
            <w:vAlign w:val="center"/>
            <w:hideMark/>
          </w:tcPr>
          <w:p w14:paraId="3C6353A7" w14:textId="77777777" w:rsidR="008333EA" w:rsidRPr="006F1EFE" w:rsidRDefault="008333EA" w:rsidP="008333EA">
            <w:pPr>
              <w:rPr>
                <w:lang w:val="en-CA" w:eastAsia="de-DE"/>
                <w:rPrChange w:id="12135" w:author="Jens-Rainer Ohm" w:date="2026-07-18T09:33:00Z">
                  <w:rPr>
                    <w:lang w:val="en-CA" w:eastAsia="de-DE"/>
                  </w:rPr>
                </w:rPrChange>
              </w:rPr>
            </w:pPr>
            <w:r w:rsidRPr="006F1EFE">
              <w:rPr>
                <w:lang w:val="en-CA" w:eastAsia="de-DE"/>
                <w:rPrChange w:id="12136" w:author="Jens-Rainer Ohm" w:date="2026-07-18T09:33:00Z">
                  <w:rPr>
                    <w:lang w:val="en-CA" w:eastAsia="de-DE"/>
                  </w:rPr>
                </w:rPrChange>
              </w:rPr>
              <w:t>99%</w:t>
            </w:r>
          </w:p>
        </w:tc>
        <w:tc>
          <w:tcPr>
            <w:tcW w:w="425" w:type="pct"/>
            <w:tcBorders>
              <w:top w:val="nil"/>
              <w:left w:val="single" w:sz="8" w:space="0" w:color="auto"/>
              <w:bottom w:val="nil"/>
              <w:right w:val="nil"/>
            </w:tcBorders>
            <w:shd w:val="clear" w:color="000000" w:fill="CCFFCC"/>
            <w:noWrap/>
            <w:vAlign w:val="center"/>
            <w:hideMark/>
          </w:tcPr>
          <w:p w14:paraId="498D1285" w14:textId="77777777" w:rsidR="008333EA" w:rsidRPr="006F1EFE" w:rsidRDefault="008333EA" w:rsidP="008333EA">
            <w:pPr>
              <w:rPr>
                <w:lang w:val="en-CA" w:eastAsia="de-DE"/>
                <w:rPrChange w:id="12137" w:author="Jens-Rainer Ohm" w:date="2026-07-18T09:33:00Z">
                  <w:rPr>
                    <w:lang w:val="en-CA" w:eastAsia="de-DE"/>
                  </w:rPr>
                </w:rPrChange>
              </w:rPr>
            </w:pPr>
            <w:r w:rsidRPr="006F1EFE">
              <w:rPr>
                <w:lang w:val="en-CA" w:eastAsia="de-DE"/>
                <w:rPrChange w:id="12138" w:author="Jens-Rainer Ohm" w:date="2026-07-18T09:33:00Z">
                  <w:rPr>
                    <w:lang w:val="en-CA" w:eastAsia="de-DE"/>
                  </w:rPr>
                </w:rPrChange>
              </w:rPr>
              <w:t>-24.20%</w:t>
            </w:r>
          </w:p>
        </w:tc>
        <w:tc>
          <w:tcPr>
            <w:tcW w:w="425" w:type="pct"/>
            <w:tcBorders>
              <w:top w:val="nil"/>
              <w:left w:val="nil"/>
              <w:bottom w:val="nil"/>
              <w:right w:val="nil"/>
            </w:tcBorders>
            <w:shd w:val="clear" w:color="000000" w:fill="CCFFCC"/>
            <w:noWrap/>
            <w:vAlign w:val="center"/>
            <w:hideMark/>
          </w:tcPr>
          <w:p w14:paraId="440C64E3" w14:textId="77777777" w:rsidR="008333EA" w:rsidRPr="006F1EFE" w:rsidRDefault="008333EA" w:rsidP="008333EA">
            <w:pPr>
              <w:rPr>
                <w:lang w:val="en-CA" w:eastAsia="de-DE"/>
                <w:rPrChange w:id="12139" w:author="Jens-Rainer Ohm" w:date="2026-07-18T09:33:00Z">
                  <w:rPr>
                    <w:lang w:val="en-CA" w:eastAsia="de-DE"/>
                  </w:rPr>
                </w:rPrChange>
              </w:rPr>
            </w:pPr>
            <w:r w:rsidRPr="006F1EFE">
              <w:rPr>
                <w:lang w:val="en-CA" w:eastAsia="de-DE"/>
                <w:rPrChange w:id="12140" w:author="Jens-Rainer Ohm" w:date="2026-07-18T09:33:00Z">
                  <w:rPr>
                    <w:lang w:val="en-CA" w:eastAsia="de-DE"/>
                  </w:rPr>
                </w:rPrChange>
              </w:rPr>
              <w:t>-28.53%</w:t>
            </w:r>
          </w:p>
        </w:tc>
        <w:tc>
          <w:tcPr>
            <w:tcW w:w="425" w:type="pct"/>
            <w:tcBorders>
              <w:top w:val="nil"/>
              <w:left w:val="nil"/>
              <w:bottom w:val="nil"/>
              <w:right w:val="single" w:sz="4" w:space="0" w:color="auto"/>
            </w:tcBorders>
            <w:shd w:val="clear" w:color="000000" w:fill="CCFFCC"/>
            <w:noWrap/>
            <w:vAlign w:val="center"/>
            <w:hideMark/>
          </w:tcPr>
          <w:p w14:paraId="2A8739E0" w14:textId="77777777" w:rsidR="008333EA" w:rsidRPr="006F1EFE" w:rsidRDefault="008333EA" w:rsidP="008333EA">
            <w:pPr>
              <w:rPr>
                <w:lang w:val="en-CA" w:eastAsia="de-DE"/>
                <w:rPrChange w:id="12141" w:author="Jens-Rainer Ohm" w:date="2026-07-18T09:33:00Z">
                  <w:rPr>
                    <w:lang w:val="en-CA" w:eastAsia="de-DE"/>
                  </w:rPr>
                </w:rPrChange>
              </w:rPr>
            </w:pPr>
            <w:r w:rsidRPr="006F1EFE">
              <w:rPr>
                <w:lang w:val="en-CA" w:eastAsia="de-DE"/>
                <w:rPrChange w:id="12142" w:author="Jens-Rainer Ohm" w:date="2026-07-18T09:33:00Z">
                  <w:rPr>
                    <w:lang w:val="en-CA" w:eastAsia="de-DE"/>
                  </w:rPr>
                </w:rPrChange>
              </w:rPr>
              <w:t>-30.76%</w:t>
            </w:r>
          </w:p>
        </w:tc>
        <w:tc>
          <w:tcPr>
            <w:tcW w:w="449" w:type="pct"/>
            <w:tcBorders>
              <w:top w:val="nil"/>
              <w:left w:val="nil"/>
              <w:bottom w:val="nil"/>
              <w:right w:val="nil"/>
            </w:tcBorders>
            <w:shd w:val="clear" w:color="auto" w:fill="auto"/>
            <w:noWrap/>
            <w:vAlign w:val="center"/>
            <w:hideMark/>
          </w:tcPr>
          <w:p w14:paraId="20C3FEF3" w14:textId="77777777" w:rsidR="008333EA" w:rsidRPr="006F1EFE" w:rsidRDefault="008333EA" w:rsidP="008333EA">
            <w:pPr>
              <w:rPr>
                <w:lang w:val="en-CA" w:eastAsia="de-DE"/>
                <w:rPrChange w:id="12143" w:author="Jens-Rainer Ohm" w:date="2026-07-18T09:33:00Z">
                  <w:rPr>
                    <w:lang w:val="en-CA" w:eastAsia="de-DE"/>
                  </w:rPr>
                </w:rPrChange>
              </w:rPr>
            </w:pPr>
            <w:r w:rsidRPr="006F1EFE">
              <w:rPr>
                <w:lang w:val="en-CA" w:eastAsia="de-DE"/>
                <w:rPrChange w:id="12144" w:author="Jens-Rainer Ohm" w:date="2026-07-18T09:33:00Z">
                  <w:rPr>
                    <w:lang w:val="en-CA" w:eastAsia="de-DE"/>
                  </w:rPr>
                </w:rPrChange>
              </w:rPr>
              <w:t>917.2%</w:t>
            </w:r>
          </w:p>
        </w:tc>
        <w:tc>
          <w:tcPr>
            <w:tcW w:w="449" w:type="pct"/>
            <w:tcBorders>
              <w:top w:val="nil"/>
              <w:left w:val="nil"/>
              <w:bottom w:val="nil"/>
              <w:right w:val="single" w:sz="8" w:space="0" w:color="auto"/>
            </w:tcBorders>
            <w:shd w:val="clear" w:color="auto" w:fill="auto"/>
            <w:noWrap/>
            <w:vAlign w:val="center"/>
            <w:hideMark/>
          </w:tcPr>
          <w:p w14:paraId="1A186913" w14:textId="77777777" w:rsidR="008333EA" w:rsidRPr="006F1EFE" w:rsidRDefault="008333EA" w:rsidP="008333EA">
            <w:pPr>
              <w:rPr>
                <w:lang w:val="en-CA" w:eastAsia="de-DE"/>
                <w:rPrChange w:id="12145" w:author="Jens-Rainer Ohm" w:date="2026-07-18T09:33:00Z">
                  <w:rPr>
                    <w:lang w:val="en-CA" w:eastAsia="de-DE"/>
                  </w:rPr>
                </w:rPrChange>
              </w:rPr>
            </w:pPr>
            <w:r w:rsidRPr="006F1EFE">
              <w:rPr>
                <w:lang w:val="en-CA" w:eastAsia="de-DE"/>
                <w:rPrChange w:id="12146" w:author="Jens-Rainer Ohm" w:date="2026-07-18T09:33:00Z">
                  <w:rPr>
                    <w:lang w:val="en-CA" w:eastAsia="de-DE"/>
                  </w:rPr>
                </w:rPrChange>
              </w:rPr>
              <w:t>1099.0%</w:t>
            </w:r>
          </w:p>
        </w:tc>
      </w:tr>
      <w:tr w:rsidR="00CF70DF" w:rsidRPr="006F1EFE" w14:paraId="7D9A28B5"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1C26BAA6" w14:textId="77777777" w:rsidR="008333EA" w:rsidRPr="006F1EFE" w:rsidRDefault="008333EA" w:rsidP="008333EA">
            <w:pPr>
              <w:rPr>
                <w:lang w:val="en-CA" w:eastAsia="de-DE"/>
                <w:rPrChange w:id="12147" w:author="Jens-Rainer Ohm" w:date="2026-07-18T09:33:00Z">
                  <w:rPr>
                    <w:lang w:val="en-CA" w:eastAsia="de-DE"/>
                  </w:rPr>
                </w:rPrChange>
              </w:rPr>
            </w:pPr>
            <w:r w:rsidRPr="006F1EFE">
              <w:rPr>
                <w:lang w:val="en-CA" w:eastAsia="de-DE"/>
                <w:rPrChange w:id="12148" w:author="Jens-Rainer Ohm" w:date="2026-07-18T09:33:00Z">
                  <w:rPr>
                    <w:lang w:val="en-CA" w:eastAsia="de-DE"/>
                  </w:rPr>
                </w:rPrChange>
              </w:rPr>
              <w:t>Class E</w:t>
            </w:r>
          </w:p>
        </w:tc>
        <w:tc>
          <w:tcPr>
            <w:tcW w:w="328" w:type="pct"/>
            <w:tcBorders>
              <w:top w:val="nil"/>
              <w:left w:val="nil"/>
              <w:bottom w:val="nil"/>
              <w:right w:val="nil"/>
            </w:tcBorders>
            <w:shd w:val="clear" w:color="auto" w:fill="auto"/>
            <w:noWrap/>
            <w:vAlign w:val="center"/>
            <w:hideMark/>
          </w:tcPr>
          <w:p w14:paraId="14D334C5" w14:textId="77777777" w:rsidR="008333EA" w:rsidRPr="006F1EFE" w:rsidRDefault="008333EA" w:rsidP="008333EA">
            <w:pPr>
              <w:rPr>
                <w:lang w:val="en-CA" w:eastAsia="de-DE"/>
                <w:rPrChange w:id="12149" w:author="Jens-Rainer Ohm" w:date="2026-07-18T09:33:00Z">
                  <w:rPr>
                    <w:lang w:val="en-CA" w:eastAsia="de-DE"/>
                  </w:rPr>
                </w:rPrChange>
              </w:rPr>
            </w:pPr>
            <w:r w:rsidRPr="006F1EFE">
              <w:rPr>
                <w:lang w:val="en-CA" w:eastAsia="de-DE"/>
                <w:rPrChange w:id="12150" w:author="Jens-Rainer Ohm" w:date="2026-07-18T09:33:00Z">
                  <w:rPr>
                    <w:lang w:val="en-CA" w:eastAsia="de-DE"/>
                  </w:rPr>
                </w:rPrChange>
              </w:rPr>
              <w:t>1.05%</w:t>
            </w:r>
          </w:p>
        </w:tc>
        <w:tc>
          <w:tcPr>
            <w:tcW w:w="364" w:type="pct"/>
            <w:tcBorders>
              <w:top w:val="nil"/>
              <w:left w:val="nil"/>
              <w:bottom w:val="nil"/>
              <w:right w:val="nil"/>
            </w:tcBorders>
            <w:shd w:val="clear" w:color="000000" w:fill="FFC7CE"/>
            <w:noWrap/>
            <w:vAlign w:val="center"/>
            <w:hideMark/>
          </w:tcPr>
          <w:p w14:paraId="059C2178" w14:textId="77777777" w:rsidR="008333EA" w:rsidRPr="006F1EFE" w:rsidRDefault="008333EA" w:rsidP="008333EA">
            <w:pPr>
              <w:rPr>
                <w:lang w:val="en-CA" w:eastAsia="de-DE"/>
                <w:rPrChange w:id="12151" w:author="Jens-Rainer Ohm" w:date="2026-07-18T09:33:00Z">
                  <w:rPr>
                    <w:lang w:val="en-CA" w:eastAsia="de-DE"/>
                  </w:rPr>
                </w:rPrChange>
              </w:rPr>
            </w:pPr>
            <w:r w:rsidRPr="006F1EFE">
              <w:rPr>
                <w:lang w:val="en-CA" w:eastAsia="de-DE"/>
                <w:rPrChange w:id="12152" w:author="Jens-Rainer Ohm" w:date="2026-07-18T09:33:00Z">
                  <w:rPr>
                    <w:lang w:val="en-CA" w:eastAsia="de-DE"/>
                  </w:rPr>
                </w:rPrChange>
              </w:rPr>
              <w:t>3.38%</w:t>
            </w:r>
          </w:p>
        </w:tc>
        <w:tc>
          <w:tcPr>
            <w:tcW w:w="364" w:type="pct"/>
            <w:tcBorders>
              <w:top w:val="nil"/>
              <w:left w:val="nil"/>
              <w:bottom w:val="nil"/>
              <w:right w:val="single" w:sz="4" w:space="0" w:color="auto"/>
            </w:tcBorders>
            <w:shd w:val="clear" w:color="auto" w:fill="auto"/>
            <w:noWrap/>
            <w:vAlign w:val="center"/>
            <w:hideMark/>
          </w:tcPr>
          <w:p w14:paraId="51BC9909" w14:textId="77777777" w:rsidR="008333EA" w:rsidRPr="006F1EFE" w:rsidRDefault="008333EA" w:rsidP="008333EA">
            <w:pPr>
              <w:rPr>
                <w:lang w:val="en-CA" w:eastAsia="de-DE"/>
                <w:rPrChange w:id="12153" w:author="Jens-Rainer Ohm" w:date="2026-07-18T09:33:00Z">
                  <w:rPr>
                    <w:lang w:val="en-CA" w:eastAsia="de-DE"/>
                  </w:rPr>
                </w:rPrChange>
              </w:rPr>
            </w:pPr>
            <w:r w:rsidRPr="006F1EFE">
              <w:rPr>
                <w:lang w:val="en-CA" w:eastAsia="de-DE"/>
                <w:rPrChange w:id="12154" w:author="Jens-Rainer Ohm" w:date="2026-07-18T09:33:00Z">
                  <w:rPr>
                    <w:lang w:val="en-CA" w:eastAsia="de-DE"/>
                  </w:rPr>
                </w:rPrChange>
              </w:rPr>
              <w:t>2.02%</w:t>
            </w:r>
          </w:p>
        </w:tc>
        <w:tc>
          <w:tcPr>
            <w:tcW w:w="328" w:type="pct"/>
            <w:tcBorders>
              <w:top w:val="nil"/>
              <w:left w:val="nil"/>
              <w:bottom w:val="nil"/>
              <w:right w:val="nil"/>
            </w:tcBorders>
            <w:shd w:val="clear" w:color="auto" w:fill="auto"/>
            <w:noWrap/>
            <w:vAlign w:val="center"/>
            <w:hideMark/>
          </w:tcPr>
          <w:p w14:paraId="4B47E10F" w14:textId="77777777" w:rsidR="008333EA" w:rsidRPr="006F1EFE" w:rsidRDefault="008333EA" w:rsidP="008333EA">
            <w:pPr>
              <w:rPr>
                <w:lang w:val="en-CA" w:eastAsia="de-DE"/>
                <w:rPrChange w:id="12155" w:author="Jens-Rainer Ohm" w:date="2026-07-18T09:33:00Z">
                  <w:rPr>
                    <w:lang w:val="en-CA" w:eastAsia="de-DE"/>
                  </w:rPr>
                </w:rPrChange>
              </w:rPr>
            </w:pPr>
            <w:r w:rsidRPr="006F1EFE">
              <w:rPr>
                <w:lang w:val="en-CA" w:eastAsia="de-DE"/>
                <w:rPrChange w:id="12156" w:author="Jens-Rainer Ohm" w:date="2026-07-18T09:33:00Z">
                  <w:rPr>
                    <w:lang w:val="en-CA" w:eastAsia="de-DE"/>
                  </w:rPr>
                </w:rPrChange>
              </w:rPr>
              <w:t>97.9%</w:t>
            </w:r>
          </w:p>
        </w:tc>
        <w:tc>
          <w:tcPr>
            <w:tcW w:w="389" w:type="pct"/>
            <w:tcBorders>
              <w:top w:val="nil"/>
              <w:left w:val="nil"/>
              <w:bottom w:val="nil"/>
              <w:right w:val="nil"/>
            </w:tcBorders>
            <w:shd w:val="clear" w:color="auto" w:fill="auto"/>
            <w:noWrap/>
            <w:vAlign w:val="center"/>
            <w:hideMark/>
          </w:tcPr>
          <w:p w14:paraId="1F91E0C8" w14:textId="77777777" w:rsidR="008333EA" w:rsidRPr="006F1EFE" w:rsidRDefault="008333EA" w:rsidP="008333EA">
            <w:pPr>
              <w:rPr>
                <w:lang w:val="en-CA" w:eastAsia="de-DE"/>
                <w:rPrChange w:id="12157" w:author="Jens-Rainer Ohm" w:date="2026-07-18T09:33:00Z">
                  <w:rPr>
                    <w:lang w:val="en-CA" w:eastAsia="de-DE"/>
                  </w:rPr>
                </w:rPrChange>
              </w:rPr>
            </w:pPr>
            <w:r w:rsidRPr="006F1EFE">
              <w:rPr>
                <w:lang w:val="en-CA" w:eastAsia="de-DE"/>
                <w:rPrChange w:id="12158" w:author="Jens-Rainer Ohm" w:date="2026-07-18T09:33:00Z">
                  <w:rPr>
                    <w:lang w:val="en-CA" w:eastAsia="de-DE"/>
                  </w:rPr>
                </w:rPrChange>
              </w:rPr>
              <w:t>96.3%</w:t>
            </w:r>
          </w:p>
        </w:tc>
        <w:tc>
          <w:tcPr>
            <w:tcW w:w="437" w:type="pct"/>
            <w:tcBorders>
              <w:top w:val="nil"/>
              <w:left w:val="single" w:sz="4" w:space="0" w:color="auto"/>
              <w:bottom w:val="nil"/>
              <w:right w:val="nil"/>
            </w:tcBorders>
            <w:shd w:val="clear" w:color="auto" w:fill="auto"/>
            <w:noWrap/>
            <w:vAlign w:val="center"/>
            <w:hideMark/>
          </w:tcPr>
          <w:p w14:paraId="3A691473" w14:textId="77777777" w:rsidR="008333EA" w:rsidRPr="006F1EFE" w:rsidRDefault="008333EA" w:rsidP="008333EA">
            <w:pPr>
              <w:rPr>
                <w:lang w:val="en-CA" w:eastAsia="de-DE"/>
                <w:rPrChange w:id="12159" w:author="Jens-Rainer Ohm" w:date="2026-07-18T09:33:00Z">
                  <w:rPr>
                    <w:lang w:val="en-CA" w:eastAsia="de-DE"/>
                  </w:rPr>
                </w:rPrChange>
              </w:rPr>
            </w:pPr>
            <w:r w:rsidRPr="006F1EFE">
              <w:rPr>
                <w:lang w:val="en-CA" w:eastAsia="de-DE"/>
                <w:rPrChange w:id="12160" w:author="Jens-Rainer Ohm" w:date="2026-07-18T09:33:00Z">
                  <w:rPr>
                    <w:lang w:val="en-CA" w:eastAsia="de-DE"/>
                  </w:rPr>
                </w:rPrChange>
              </w:rPr>
              <w:t>100%</w:t>
            </w:r>
          </w:p>
        </w:tc>
        <w:tc>
          <w:tcPr>
            <w:tcW w:w="425" w:type="pct"/>
            <w:tcBorders>
              <w:top w:val="nil"/>
              <w:left w:val="single" w:sz="8" w:space="0" w:color="auto"/>
              <w:bottom w:val="nil"/>
              <w:right w:val="nil"/>
            </w:tcBorders>
            <w:shd w:val="clear" w:color="000000" w:fill="CCFFCC"/>
            <w:noWrap/>
            <w:vAlign w:val="center"/>
            <w:hideMark/>
          </w:tcPr>
          <w:p w14:paraId="6C4257AA" w14:textId="77777777" w:rsidR="008333EA" w:rsidRPr="006F1EFE" w:rsidRDefault="008333EA" w:rsidP="008333EA">
            <w:pPr>
              <w:rPr>
                <w:lang w:val="en-CA" w:eastAsia="de-DE"/>
                <w:rPrChange w:id="12161" w:author="Jens-Rainer Ohm" w:date="2026-07-18T09:33:00Z">
                  <w:rPr>
                    <w:lang w:val="en-CA" w:eastAsia="de-DE"/>
                  </w:rPr>
                </w:rPrChange>
              </w:rPr>
            </w:pPr>
            <w:r w:rsidRPr="006F1EFE">
              <w:rPr>
                <w:lang w:val="en-CA" w:eastAsia="de-DE"/>
                <w:rPrChange w:id="12162" w:author="Jens-Rainer Ohm" w:date="2026-07-18T09:33:00Z">
                  <w:rPr>
                    <w:lang w:val="en-CA" w:eastAsia="de-DE"/>
                  </w:rPr>
                </w:rPrChange>
              </w:rPr>
              <w:t>-21.92%</w:t>
            </w:r>
          </w:p>
        </w:tc>
        <w:tc>
          <w:tcPr>
            <w:tcW w:w="425" w:type="pct"/>
            <w:tcBorders>
              <w:top w:val="nil"/>
              <w:left w:val="nil"/>
              <w:bottom w:val="nil"/>
              <w:right w:val="nil"/>
            </w:tcBorders>
            <w:shd w:val="clear" w:color="000000" w:fill="CCFFCC"/>
            <w:noWrap/>
            <w:vAlign w:val="center"/>
            <w:hideMark/>
          </w:tcPr>
          <w:p w14:paraId="482A176F" w14:textId="77777777" w:rsidR="008333EA" w:rsidRPr="006F1EFE" w:rsidRDefault="008333EA" w:rsidP="008333EA">
            <w:pPr>
              <w:rPr>
                <w:lang w:val="en-CA" w:eastAsia="de-DE"/>
                <w:rPrChange w:id="12163" w:author="Jens-Rainer Ohm" w:date="2026-07-18T09:33:00Z">
                  <w:rPr>
                    <w:lang w:val="en-CA" w:eastAsia="de-DE"/>
                  </w:rPr>
                </w:rPrChange>
              </w:rPr>
            </w:pPr>
            <w:r w:rsidRPr="006F1EFE">
              <w:rPr>
                <w:lang w:val="en-CA" w:eastAsia="de-DE"/>
                <w:rPrChange w:id="12164" w:author="Jens-Rainer Ohm" w:date="2026-07-18T09:33:00Z">
                  <w:rPr>
                    <w:lang w:val="en-CA" w:eastAsia="de-DE"/>
                  </w:rPr>
                </w:rPrChange>
              </w:rPr>
              <w:t>-27.20%</w:t>
            </w:r>
          </w:p>
        </w:tc>
        <w:tc>
          <w:tcPr>
            <w:tcW w:w="425" w:type="pct"/>
            <w:tcBorders>
              <w:top w:val="nil"/>
              <w:left w:val="nil"/>
              <w:bottom w:val="nil"/>
              <w:right w:val="single" w:sz="4" w:space="0" w:color="auto"/>
            </w:tcBorders>
            <w:shd w:val="clear" w:color="000000" w:fill="CCFFCC"/>
            <w:noWrap/>
            <w:vAlign w:val="center"/>
            <w:hideMark/>
          </w:tcPr>
          <w:p w14:paraId="11D1CEC6" w14:textId="77777777" w:rsidR="008333EA" w:rsidRPr="006F1EFE" w:rsidRDefault="008333EA" w:rsidP="008333EA">
            <w:pPr>
              <w:rPr>
                <w:lang w:val="en-CA" w:eastAsia="de-DE"/>
                <w:rPrChange w:id="12165" w:author="Jens-Rainer Ohm" w:date="2026-07-18T09:33:00Z">
                  <w:rPr>
                    <w:lang w:val="en-CA" w:eastAsia="de-DE"/>
                  </w:rPr>
                </w:rPrChange>
              </w:rPr>
            </w:pPr>
            <w:r w:rsidRPr="006F1EFE">
              <w:rPr>
                <w:lang w:val="en-CA" w:eastAsia="de-DE"/>
                <w:rPrChange w:id="12166" w:author="Jens-Rainer Ohm" w:date="2026-07-18T09:33:00Z">
                  <w:rPr>
                    <w:lang w:val="en-CA" w:eastAsia="de-DE"/>
                  </w:rPr>
                </w:rPrChange>
              </w:rPr>
              <w:t>-26.91%</w:t>
            </w:r>
          </w:p>
        </w:tc>
        <w:tc>
          <w:tcPr>
            <w:tcW w:w="449" w:type="pct"/>
            <w:tcBorders>
              <w:top w:val="nil"/>
              <w:left w:val="nil"/>
              <w:bottom w:val="nil"/>
              <w:right w:val="nil"/>
            </w:tcBorders>
            <w:shd w:val="clear" w:color="auto" w:fill="auto"/>
            <w:noWrap/>
            <w:vAlign w:val="center"/>
            <w:hideMark/>
          </w:tcPr>
          <w:p w14:paraId="38F6466A" w14:textId="77777777" w:rsidR="008333EA" w:rsidRPr="006F1EFE" w:rsidRDefault="008333EA" w:rsidP="008333EA">
            <w:pPr>
              <w:rPr>
                <w:lang w:val="en-CA" w:eastAsia="de-DE"/>
                <w:rPrChange w:id="12167" w:author="Jens-Rainer Ohm" w:date="2026-07-18T09:33:00Z">
                  <w:rPr>
                    <w:lang w:val="en-CA" w:eastAsia="de-DE"/>
                  </w:rPr>
                </w:rPrChange>
              </w:rPr>
            </w:pPr>
            <w:r w:rsidRPr="006F1EFE">
              <w:rPr>
                <w:lang w:val="en-CA" w:eastAsia="de-DE"/>
                <w:rPrChange w:id="12168" w:author="Jens-Rainer Ohm" w:date="2026-07-18T09:33:00Z">
                  <w:rPr>
                    <w:lang w:val="en-CA" w:eastAsia="de-DE"/>
                  </w:rPr>
                </w:rPrChange>
              </w:rPr>
              <w:t>935.4%</w:t>
            </w:r>
          </w:p>
        </w:tc>
        <w:tc>
          <w:tcPr>
            <w:tcW w:w="449" w:type="pct"/>
            <w:tcBorders>
              <w:top w:val="nil"/>
              <w:left w:val="nil"/>
              <w:bottom w:val="nil"/>
              <w:right w:val="single" w:sz="8" w:space="0" w:color="auto"/>
            </w:tcBorders>
            <w:shd w:val="clear" w:color="auto" w:fill="auto"/>
            <w:noWrap/>
            <w:vAlign w:val="center"/>
            <w:hideMark/>
          </w:tcPr>
          <w:p w14:paraId="5AF82B18" w14:textId="77777777" w:rsidR="008333EA" w:rsidRPr="006F1EFE" w:rsidRDefault="008333EA" w:rsidP="008333EA">
            <w:pPr>
              <w:rPr>
                <w:lang w:val="en-CA" w:eastAsia="de-DE"/>
                <w:rPrChange w:id="12169" w:author="Jens-Rainer Ohm" w:date="2026-07-18T09:33:00Z">
                  <w:rPr>
                    <w:lang w:val="en-CA" w:eastAsia="de-DE"/>
                  </w:rPr>
                </w:rPrChange>
              </w:rPr>
            </w:pPr>
            <w:r w:rsidRPr="006F1EFE">
              <w:rPr>
                <w:lang w:val="en-CA" w:eastAsia="de-DE"/>
                <w:rPrChange w:id="12170" w:author="Jens-Rainer Ohm" w:date="2026-07-18T09:33:00Z">
                  <w:rPr>
                    <w:lang w:val="en-CA" w:eastAsia="de-DE"/>
                  </w:rPr>
                </w:rPrChange>
              </w:rPr>
              <w:t>680.9%</w:t>
            </w:r>
          </w:p>
        </w:tc>
      </w:tr>
      <w:tr w:rsidR="00CF70DF" w:rsidRPr="006F1EFE" w14:paraId="23F92C2F" w14:textId="77777777" w:rsidTr="008E517E">
        <w:trPr>
          <w:trHeight w:val="255"/>
        </w:trPr>
        <w:tc>
          <w:tcPr>
            <w:tcW w:w="617"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18A4A9" w14:textId="77777777" w:rsidR="008333EA" w:rsidRPr="006F1EFE" w:rsidRDefault="008333EA" w:rsidP="008333EA">
            <w:pPr>
              <w:rPr>
                <w:b/>
                <w:bCs/>
                <w:lang w:val="en-CA" w:eastAsia="de-DE"/>
                <w:rPrChange w:id="12171" w:author="Jens-Rainer Ohm" w:date="2026-07-18T09:33:00Z">
                  <w:rPr>
                    <w:b/>
                    <w:bCs/>
                    <w:lang w:val="en-CA" w:eastAsia="de-DE"/>
                  </w:rPr>
                </w:rPrChange>
              </w:rPr>
            </w:pPr>
            <w:r w:rsidRPr="006F1EFE">
              <w:rPr>
                <w:b/>
                <w:bCs/>
                <w:lang w:val="en-CA" w:eastAsia="de-DE"/>
                <w:rPrChange w:id="12172" w:author="Jens-Rainer Ohm" w:date="2026-07-18T09:33:00Z">
                  <w:rPr>
                    <w:b/>
                    <w:bCs/>
                    <w:lang w:val="en-CA" w:eastAsia="de-DE"/>
                  </w:rPr>
                </w:rPrChange>
              </w:rPr>
              <w:t>Overall (Ref)</w:t>
            </w:r>
          </w:p>
        </w:tc>
        <w:tc>
          <w:tcPr>
            <w:tcW w:w="328" w:type="pct"/>
            <w:tcBorders>
              <w:top w:val="single" w:sz="8" w:space="0" w:color="auto"/>
              <w:left w:val="nil"/>
              <w:bottom w:val="single" w:sz="8" w:space="0" w:color="auto"/>
              <w:right w:val="nil"/>
            </w:tcBorders>
            <w:shd w:val="clear" w:color="auto" w:fill="auto"/>
            <w:noWrap/>
            <w:vAlign w:val="center"/>
            <w:hideMark/>
          </w:tcPr>
          <w:p w14:paraId="3271B971" w14:textId="77777777" w:rsidR="008333EA" w:rsidRPr="006F1EFE" w:rsidRDefault="008333EA" w:rsidP="008333EA">
            <w:pPr>
              <w:rPr>
                <w:lang w:val="en-CA" w:eastAsia="de-DE"/>
                <w:rPrChange w:id="12173" w:author="Jens-Rainer Ohm" w:date="2026-07-18T09:33:00Z">
                  <w:rPr>
                    <w:lang w:val="en-CA" w:eastAsia="de-DE"/>
                  </w:rPr>
                </w:rPrChange>
              </w:rPr>
            </w:pPr>
            <w:r w:rsidRPr="006F1EFE">
              <w:rPr>
                <w:lang w:val="en-CA" w:eastAsia="de-DE"/>
                <w:rPrChange w:id="12174" w:author="Jens-Rainer Ohm" w:date="2026-07-18T09:33:00Z">
                  <w:rPr>
                    <w:lang w:val="en-CA" w:eastAsia="de-DE"/>
                  </w:rPr>
                </w:rPrChange>
              </w:rPr>
              <w:t>1.15%</w:t>
            </w:r>
          </w:p>
        </w:tc>
        <w:tc>
          <w:tcPr>
            <w:tcW w:w="364" w:type="pct"/>
            <w:tcBorders>
              <w:top w:val="single" w:sz="8" w:space="0" w:color="auto"/>
              <w:left w:val="nil"/>
              <w:bottom w:val="single" w:sz="8" w:space="0" w:color="auto"/>
              <w:right w:val="nil"/>
            </w:tcBorders>
            <w:shd w:val="clear" w:color="auto" w:fill="auto"/>
            <w:noWrap/>
            <w:vAlign w:val="center"/>
            <w:hideMark/>
          </w:tcPr>
          <w:p w14:paraId="4FE3F9EB" w14:textId="77777777" w:rsidR="008333EA" w:rsidRPr="006F1EFE" w:rsidRDefault="008333EA" w:rsidP="008333EA">
            <w:pPr>
              <w:rPr>
                <w:lang w:val="en-CA" w:eastAsia="de-DE"/>
                <w:rPrChange w:id="12175" w:author="Jens-Rainer Ohm" w:date="2026-07-18T09:33:00Z">
                  <w:rPr>
                    <w:lang w:val="en-CA" w:eastAsia="de-DE"/>
                  </w:rPr>
                </w:rPrChange>
              </w:rPr>
            </w:pPr>
            <w:r w:rsidRPr="006F1EFE">
              <w:rPr>
                <w:lang w:val="en-CA" w:eastAsia="de-DE"/>
                <w:rPrChange w:id="12176" w:author="Jens-Rainer Ohm" w:date="2026-07-18T09:33:00Z">
                  <w:rPr>
                    <w:lang w:val="en-CA" w:eastAsia="de-DE"/>
                  </w:rPr>
                </w:rPrChange>
              </w:rPr>
              <w:t>1.71%</w:t>
            </w:r>
          </w:p>
        </w:tc>
        <w:tc>
          <w:tcPr>
            <w:tcW w:w="364" w:type="pct"/>
            <w:tcBorders>
              <w:top w:val="single" w:sz="8" w:space="0" w:color="auto"/>
              <w:left w:val="nil"/>
              <w:bottom w:val="single" w:sz="8" w:space="0" w:color="auto"/>
              <w:right w:val="single" w:sz="4" w:space="0" w:color="auto"/>
            </w:tcBorders>
            <w:shd w:val="clear" w:color="auto" w:fill="auto"/>
            <w:noWrap/>
            <w:vAlign w:val="center"/>
            <w:hideMark/>
          </w:tcPr>
          <w:p w14:paraId="77F78C5A" w14:textId="77777777" w:rsidR="008333EA" w:rsidRPr="006F1EFE" w:rsidRDefault="008333EA" w:rsidP="008333EA">
            <w:pPr>
              <w:rPr>
                <w:lang w:val="en-CA" w:eastAsia="de-DE"/>
                <w:rPrChange w:id="12177" w:author="Jens-Rainer Ohm" w:date="2026-07-18T09:33:00Z">
                  <w:rPr>
                    <w:lang w:val="en-CA" w:eastAsia="de-DE"/>
                  </w:rPr>
                </w:rPrChange>
              </w:rPr>
            </w:pPr>
            <w:r w:rsidRPr="006F1EFE">
              <w:rPr>
                <w:lang w:val="en-CA" w:eastAsia="de-DE"/>
                <w:rPrChange w:id="12178" w:author="Jens-Rainer Ohm" w:date="2026-07-18T09:33:00Z">
                  <w:rPr>
                    <w:lang w:val="en-CA" w:eastAsia="de-DE"/>
                  </w:rPr>
                </w:rPrChange>
              </w:rPr>
              <w:t>1.30%</w:t>
            </w:r>
          </w:p>
        </w:tc>
        <w:tc>
          <w:tcPr>
            <w:tcW w:w="328" w:type="pct"/>
            <w:tcBorders>
              <w:top w:val="single" w:sz="8" w:space="0" w:color="auto"/>
              <w:left w:val="nil"/>
              <w:bottom w:val="single" w:sz="8" w:space="0" w:color="auto"/>
              <w:right w:val="nil"/>
            </w:tcBorders>
            <w:shd w:val="clear" w:color="auto" w:fill="auto"/>
            <w:noWrap/>
            <w:vAlign w:val="center"/>
            <w:hideMark/>
          </w:tcPr>
          <w:p w14:paraId="6ED04CAF" w14:textId="77777777" w:rsidR="008333EA" w:rsidRPr="006F1EFE" w:rsidRDefault="008333EA" w:rsidP="008333EA">
            <w:pPr>
              <w:rPr>
                <w:lang w:val="en-CA" w:eastAsia="de-DE"/>
                <w:rPrChange w:id="12179" w:author="Jens-Rainer Ohm" w:date="2026-07-18T09:33:00Z">
                  <w:rPr>
                    <w:lang w:val="en-CA" w:eastAsia="de-DE"/>
                  </w:rPr>
                </w:rPrChange>
              </w:rPr>
            </w:pPr>
            <w:r w:rsidRPr="006F1EFE">
              <w:rPr>
                <w:lang w:val="en-CA" w:eastAsia="de-DE"/>
                <w:rPrChange w:id="12180" w:author="Jens-Rainer Ohm" w:date="2026-07-18T09:33:00Z">
                  <w:rPr>
                    <w:lang w:val="en-CA" w:eastAsia="de-DE"/>
                  </w:rPr>
                </w:rPrChange>
              </w:rPr>
              <w:t>96.9%</w:t>
            </w:r>
          </w:p>
        </w:tc>
        <w:tc>
          <w:tcPr>
            <w:tcW w:w="389" w:type="pct"/>
            <w:tcBorders>
              <w:top w:val="single" w:sz="8" w:space="0" w:color="auto"/>
              <w:left w:val="nil"/>
              <w:bottom w:val="single" w:sz="8" w:space="0" w:color="auto"/>
              <w:right w:val="nil"/>
            </w:tcBorders>
            <w:shd w:val="clear" w:color="auto" w:fill="auto"/>
            <w:noWrap/>
            <w:vAlign w:val="center"/>
            <w:hideMark/>
          </w:tcPr>
          <w:p w14:paraId="481AB64E" w14:textId="77777777" w:rsidR="008333EA" w:rsidRPr="006F1EFE" w:rsidRDefault="008333EA" w:rsidP="008333EA">
            <w:pPr>
              <w:rPr>
                <w:lang w:val="en-CA" w:eastAsia="de-DE"/>
                <w:rPrChange w:id="12181" w:author="Jens-Rainer Ohm" w:date="2026-07-18T09:33:00Z">
                  <w:rPr>
                    <w:lang w:val="en-CA" w:eastAsia="de-DE"/>
                  </w:rPr>
                </w:rPrChange>
              </w:rPr>
            </w:pPr>
            <w:r w:rsidRPr="006F1EFE">
              <w:rPr>
                <w:lang w:val="en-CA" w:eastAsia="de-DE"/>
                <w:rPrChange w:id="12182" w:author="Jens-Rainer Ohm" w:date="2026-07-18T09:33:00Z">
                  <w:rPr>
                    <w:lang w:val="en-CA" w:eastAsia="de-DE"/>
                  </w:rPr>
                </w:rPrChange>
              </w:rPr>
              <w:t>97.4%</w:t>
            </w:r>
          </w:p>
        </w:tc>
        <w:tc>
          <w:tcPr>
            <w:tcW w:w="437" w:type="pct"/>
            <w:tcBorders>
              <w:top w:val="single" w:sz="8" w:space="0" w:color="auto"/>
              <w:left w:val="single" w:sz="4" w:space="0" w:color="auto"/>
              <w:bottom w:val="single" w:sz="8" w:space="0" w:color="auto"/>
              <w:right w:val="nil"/>
            </w:tcBorders>
            <w:shd w:val="clear" w:color="auto" w:fill="auto"/>
            <w:noWrap/>
            <w:vAlign w:val="center"/>
            <w:hideMark/>
          </w:tcPr>
          <w:p w14:paraId="43D0BB5B" w14:textId="77777777" w:rsidR="008333EA" w:rsidRPr="006F1EFE" w:rsidRDefault="008333EA" w:rsidP="008333EA">
            <w:pPr>
              <w:rPr>
                <w:lang w:val="en-CA" w:eastAsia="de-DE"/>
                <w:rPrChange w:id="12183" w:author="Jens-Rainer Ohm" w:date="2026-07-18T09:33:00Z">
                  <w:rPr>
                    <w:lang w:val="en-CA" w:eastAsia="de-DE"/>
                  </w:rPr>
                </w:rPrChange>
              </w:rPr>
            </w:pPr>
            <w:r w:rsidRPr="006F1EFE">
              <w:rPr>
                <w:lang w:val="en-CA" w:eastAsia="de-DE"/>
                <w:rPrChange w:id="12184" w:author="Jens-Rainer Ohm" w:date="2026-07-18T09:33:00Z">
                  <w:rPr>
                    <w:lang w:val="en-CA" w:eastAsia="de-DE"/>
                  </w:rPr>
                </w:rPrChange>
              </w:rPr>
              <w:t>100%</w:t>
            </w:r>
          </w:p>
        </w:tc>
        <w:tc>
          <w:tcPr>
            <w:tcW w:w="425" w:type="pct"/>
            <w:tcBorders>
              <w:top w:val="single" w:sz="8" w:space="0" w:color="auto"/>
              <w:left w:val="single" w:sz="8" w:space="0" w:color="auto"/>
              <w:bottom w:val="single" w:sz="8" w:space="0" w:color="auto"/>
              <w:right w:val="nil"/>
            </w:tcBorders>
            <w:shd w:val="clear" w:color="000000" w:fill="CCFFCC"/>
            <w:noWrap/>
            <w:vAlign w:val="center"/>
            <w:hideMark/>
          </w:tcPr>
          <w:p w14:paraId="39B076EA" w14:textId="77777777" w:rsidR="008333EA" w:rsidRPr="006F1EFE" w:rsidRDefault="008333EA" w:rsidP="008333EA">
            <w:pPr>
              <w:rPr>
                <w:lang w:val="en-CA" w:eastAsia="de-DE"/>
                <w:rPrChange w:id="12185" w:author="Jens-Rainer Ohm" w:date="2026-07-18T09:33:00Z">
                  <w:rPr>
                    <w:lang w:val="en-CA" w:eastAsia="de-DE"/>
                  </w:rPr>
                </w:rPrChange>
              </w:rPr>
            </w:pPr>
            <w:r w:rsidRPr="006F1EFE">
              <w:rPr>
                <w:lang w:val="en-CA" w:eastAsia="de-DE"/>
                <w:rPrChange w:id="12186" w:author="Jens-Rainer Ohm" w:date="2026-07-18T09:33:00Z">
                  <w:rPr>
                    <w:lang w:val="en-CA" w:eastAsia="de-DE"/>
                  </w:rPr>
                </w:rPrChange>
              </w:rPr>
              <w:t>-22.67%</w:t>
            </w:r>
          </w:p>
        </w:tc>
        <w:tc>
          <w:tcPr>
            <w:tcW w:w="425" w:type="pct"/>
            <w:tcBorders>
              <w:top w:val="single" w:sz="8" w:space="0" w:color="auto"/>
              <w:left w:val="nil"/>
              <w:bottom w:val="single" w:sz="8" w:space="0" w:color="auto"/>
              <w:right w:val="nil"/>
            </w:tcBorders>
            <w:shd w:val="clear" w:color="000000" w:fill="CCFFCC"/>
            <w:noWrap/>
            <w:vAlign w:val="center"/>
            <w:hideMark/>
          </w:tcPr>
          <w:p w14:paraId="41CEB537" w14:textId="77777777" w:rsidR="008333EA" w:rsidRPr="006F1EFE" w:rsidRDefault="008333EA" w:rsidP="008333EA">
            <w:pPr>
              <w:rPr>
                <w:lang w:val="en-CA" w:eastAsia="de-DE"/>
                <w:rPrChange w:id="12187" w:author="Jens-Rainer Ohm" w:date="2026-07-18T09:33:00Z">
                  <w:rPr>
                    <w:lang w:val="en-CA" w:eastAsia="de-DE"/>
                  </w:rPr>
                </w:rPrChange>
              </w:rPr>
            </w:pPr>
            <w:r w:rsidRPr="006F1EFE">
              <w:rPr>
                <w:lang w:val="en-CA" w:eastAsia="de-DE"/>
                <w:rPrChange w:id="12188" w:author="Jens-Rainer Ohm" w:date="2026-07-18T09:33:00Z">
                  <w:rPr>
                    <w:lang w:val="en-CA" w:eastAsia="de-DE"/>
                  </w:rPr>
                </w:rPrChange>
              </w:rPr>
              <w:t>-33.15%</w:t>
            </w:r>
          </w:p>
        </w:tc>
        <w:tc>
          <w:tcPr>
            <w:tcW w:w="425" w:type="pct"/>
            <w:tcBorders>
              <w:top w:val="single" w:sz="8" w:space="0" w:color="auto"/>
              <w:left w:val="nil"/>
              <w:bottom w:val="single" w:sz="8" w:space="0" w:color="auto"/>
              <w:right w:val="single" w:sz="4" w:space="0" w:color="auto"/>
            </w:tcBorders>
            <w:shd w:val="clear" w:color="000000" w:fill="CCFFCC"/>
            <w:noWrap/>
            <w:vAlign w:val="center"/>
            <w:hideMark/>
          </w:tcPr>
          <w:p w14:paraId="320AE063" w14:textId="77777777" w:rsidR="008333EA" w:rsidRPr="006F1EFE" w:rsidRDefault="008333EA" w:rsidP="008333EA">
            <w:pPr>
              <w:rPr>
                <w:lang w:val="en-CA" w:eastAsia="de-DE"/>
                <w:rPrChange w:id="12189" w:author="Jens-Rainer Ohm" w:date="2026-07-18T09:33:00Z">
                  <w:rPr>
                    <w:lang w:val="en-CA" w:eastAsia="de-DE"/>
                  </w:rPr>
                </w:rPrChange>
              </w:rPr>
            </w:pPr>
            <w:r w:rsidRPr="006F1EFE">
              <w:rPr>
                <w:lang w:val="en-CA" w:eastAsia="de-DE"/>
                <w:rPrChange w:id="12190" w:author="Jens-Rainer Ohm" w:date="2026-07-18T09:33:00Z">
                  <w:rPr>
                    <w:lang w:val="en-CA" w:eastAsia="de-DE"/>
                  </w:rPr>
                </w:rPrChange>
              </w:rPr>
              <w:t>-31.72%</w:t>
            </w:r>
          </w:p>
        </w:tc>
        <w:tc>
          <w:tcPr>
            <w:tcW w:w="449" w:type="pct"/>
            <w:tcBorders>
              <w:top w:val="single" w:sz="8" w:space="0" w:color="auto"/>
              <w:left w:val="nil"/>
              <w:bottom w:val="single" w:sz="8" w:space="0" w:color="auto"/>
              <w:right w:val="nil"/>
            </w:tcBorders>
            <w:shd w:val="clear" w:color="auto" w:fill="auto"/>
            <w:noWrap/>
            <w:vAlign w:val="center"/>
            <w:hideMark/>
          </w:tcPr>
          <w:p w14:paraId="664F14E6" w14:textId="77777777" w:rsidR="008333EA" w:rsidRPr="006F1EFE" w:rsidRDefault="008333EA" w:rsidP="008333EA">
            <w:pPr>
              <w:rPr>
                <w:lang w:val="en-CA" w:eastAsia="de-DE"/>
                <w:rPrChange w:id="12191" w:author="Jens-Rainer Ohm" w:date="2026-07-18T09:33:00Z">
                  <w:rPr>
                    <w:lang w:val="en-CA" w:eastAsia="de-DE"/>
                  </w:rPr>
                </w:rPrChange>
              </w:rPr>
            </w:pPr>
            <w:r w:rsidRPr="006F1EFE">
              <w:rPr>
                <w:lang w:val="en-CA" w:eastAsia="de-DE"/>
                <w:rPrChange w:id="12192" w:author="Jens-Rainer Ohm" w:date="2026-07-18T09:33:00Z">
                  <w:rPr>
                    <w:lang w:val="en-CA" w:eastAsia="de-DE"/>
                  </w:rPr>
                </w:rPrChange>
              </w:rPr>
              <w:t>951.6%</w:t>
            </w:r>
          </w:p>
        </w:tc>
        <w:tc>
          <w:tcPr>
            <w:tcW w:w="449" w:type="pct"/>
            <w:tcBorders>
              <w:top w:val="single" w:sz="8" w:space="0" w:color="auto"/>
              <w:left w:val="nil"/>
              <w:bottom w:val="single" w:sz="8" w:space="0" w:color="auto"/>
              <w:right w:val="single" w:sz="8" w:space="0" w:color="auto"/>
            </w:tcBorders>
            <w:shd w:val="clear" w:color="auto" w:fill="auto"/>
            <w:noWrap/>
            <w:vAlign w:val="center"/>
            <w:hideMark/>
          </w:tcPr>
          <w:p w14:paraId="02E19AB8" w14:textId="77777777" w:rsidR="008333EA" w:rsidRPr="006F1EFE" w:rsidRDefault="008333EA" w:rsidP="008333EA">
            <w:pPr>
              <w:rPr>
                <w:lang w:val="en-CA" w:eastAsia="de-DE"/>
                <w:rPrChange w:id="12193" w:author="Jens-Rainer Ohm" w:date="2026-07-18T09:33:00Z">
                  <w:rPr>
                    <w:lang w:val="en-CA" w:eastAsia="de-DE"/>
                  </w:rPr>
                </w:rPrChange>
              </w:rPr>
            </w:pPr>
            <w:r w:rsidRPr="006F1EFE">
              <w:rPr>
                <w:lang w:val="en-CA" w:eastAsia="de-DE"/>
                <w:rPrChange w:id="12194" w:author="Jens-Rainer Ohm" w:date="2026-07-18T09:33:00Z">
                  <w:rPr>
                    <w:lang w:val="en-CA" w:eastAsia="de-DE"/>
                  </w:rPr>
                </w:rPrChange>
              </w:rPr>
              <w:t>946.6%</w:t>
            </w:r>
          </w:p>
        </w:tc>
      </w:tr>
      <w:tr w:rsidR="00CF70DF" w:rsidRPr="006F1EFE" w14:paraId="489708F0"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2920C86A" w14:textId="77777777" w:rsidR="008333EA" w:rsidRPr="006F1EFE" w:rsidRDefault="008333EA" w:rsidP="008333EA">
            <w:pPr>
              <w:rPr>
                <w:lang w:val="en-CA" w:eastAsia="de-DE"/>
                <w:rPrChange w:id="12195" w:author="Jens-Rainer Ohm" w:date="2026-07-18T09:33:00Z">
                  <w:rPr>
                    <w:lang w:val="en-CA" w:eastAsia="de-DE"/>
                  </w:rPr>
                </w:rPrChange>
              </w:rPr>
            </w:pPr>
            <w:r w:rsidRPr="006F1EFE">
              <w:rPr>
                <w:lang w:val="en-CA" w:eastAsia="de-DE"/>
                <w:rPrChange w:id="12196" w:author="Jens-Rainer Ohm" w:date="2026-07-18T09:33:00Z">
                  <w:rPr>
                    <w:lang w:val="en-CA" w:eastAsia="de-DE"/>
                  </w:rPr>
                </w:rPrChange>
              </w:rPr>
              <w:t>Class D</w:t>
            </w:r>
          </w:p>
        </w:tc>
        <w:tc>
          <w:tcPr>
            <w:tcW w:w="328" w:type="pct"/>
            <w:tcBorders>
              <w:top w:val="nil"/>
              <w:left w:val="nil"/>
              <w:bottom w:val="nil"/>
              <w:right w:val="nil"/>
            </w:tcBorders>
            <w:shd w:val="clear" w:color="auto" w:fill="auto"/>
            <w:noWrap/>
            <w:vAlign w:val="center"/>
            <w:hideMark/>
          </w:tcPr>
          <w:p w14:paraId="69B563F8" w14:textId="77777777" w:rsidR="008333EA" w:rsidRPr="006F1EFE" w:rsidRDefault="008333EA" w:rsidP="008333EA">
            <w:pPr>
              <w:rPr>
                <w:lang w:val="en-CA" w:eastAsia="de-DE"/>
                <w:rPrChange w:id="12197" w:author="Jens-Rainer Ohm" w:date="2026-07-18T09:33:00Z">
                  <w:rPr>
                    <w:lang w:val="en-CA" w:eastAsia="de-DE"/>
                  </w:rPr>
                </w:rPrChange>
              </w:rPr>
            </w:pPr>
            <w:r w:rsidRPr="006F1EFE">
              <w:rPr>
                <w:lang w:val="en-CA" w:eastAsia="de-DE"/>
                <w:rPrChange w:id="12198" w:author="Jens-Rainer Ohm" w:date="2026-07-18T09:33:00Z">
                  <w:rPr>
                    <w:lang w:val="en-CA" w:eastAsia="de-DE"/>
                  </w:rPr>
                </w:rPrChange>
              </w:rPr>
              <w:t>1.15%</w:t>
            </w:r>
          </w:p>
        </w:tc>
        <w:tc>
          <w:tcPr>
            <w:tcW w:w="364" w:type="pct"/>
            <w:tcBorders>
              <w:top w:val="nil"/>
              <w:left w:val="nil"/>
              <w:bottom w:val="nil"/>
              <w:right w:val="nil"/>
            </w:tcBorders>
            <w:shd w:val="clear" w:color="auto" w:fill="auto"/>
            <w:noWrap/>
            <w:vAlign w:val="center"/>
            <w:hideMark/>
          </w:tcPr>
          <w:p w14:paraId="6EC91CA6" w14:textId="77777777" w:rsidR="008333EA" w:rsidRPr="006F1EFE" w:rsidRDefault="008333EA" w:rsidP="008333EA">
            <w:pPr>
              <w:rPr>
                <w:lang w:val="en-CA" w:eastAsia="de-DE"/>
                <w:rPrChange w:id="12199" w:author="Jens-Rainer Ohm" w:date="2026-07-18T09:33:00Z">
                  <w:rPr>
                    <w:lang w:val="en-CA" w:eastAsia="de-DE"/>
                  </w:rPr>
                </w:rPrChange>
              </w:rPr>
            </w:pPr>
            <w:r w:rsidRPr="006F1EFE">
              <w:rPr>
                <w:lang w:val="en-CA" w:eastAsia="de-DE"/>
                <w:rPrChange w:id="12200" w:author="Jens-Rainer Ohm" w:date="2026-07-18T09:33:00Z">
                  <w:rPr>
                    <w:lang w:val="en-CA" w:eastAsia="de-DE"/>
                  </w:rPr>
                </w:rPrChange>
              </w:rPr>
              <w:t>-0.51%</w:t>
            </w:r>
          </w:p>
        </w:tc>
        <w:tc>
          <w:tcPr>
            <w:tcW w:w="364" w:type="pct"/>
            <w:tcBorders>
              <w:top w:val="nil"/>
              <w:left w:val="nil"/>
              <w:bottom w:val="nil"/>
              <w:right w:val="single" w:sz="4" w:space="0" w:color="auto"/>
            </w:tcBorders>
            <w:shd w:val="clear" w:color="auto" w:fill="auto"/>
            <w:noWrap/>
            <w:vAlign w:val="center"/>
            <w:hideMark/>
          </w:tcPr>
          <w:p w14:paraId="345CFA4D" w14:textId="77777777" w:rsidR="008333EA" w:rsidRPr="006F1EFE" w:rsidRDefault="008333EA" w:rsidP="008333EA">
            <w:pPr>
              <w:rPr>
                <w:lang w:val="en-CA" w:eastAsia="de-DE"/>
                <w:rPrChange w:id="12201" w:author="Jens-Rainer Ohm" w:date="2026-07-18T09:33:00Z">
                  <w:rPr>
                    <w:lang w:val="en-CA" w:eastAsia="de-DE"/>
                  </w:rPr>
                </w:rPrChange>
              </w:rPr>
            </w:pPr>
            <w:r w:rsidRPr="006F1EFE">
              <w:rPr>
                <w:lang w:val="en-CA" w:eastAsia="de-DE"/>
                <w:rPrChange w:id="12202" w:author="Jens-Rainer Ohm" w:date="2026-07-18T09:33:00Z">
                  <w:rPr>
                    <w:lang w:val="en-CA" w:eastAsia="de-DE"/>
                  </w:rPr>
                </w:rPrChange>
              </w:rPr>
              <w:t>-0.65%</w:t>
            </w:r>
          </w:p>
        </w:tc>
        <w:tc>
          <w:tcPr>
            <w:tcW w:w="328" w:type="pct"/>
            <w:tcBorders>
              <w:top w:val="nil"/>
              <w:left w:val="nil"/>
              <w:bottom w:val="nil"/>
              <w:right w:val="nil"/>
            </w:tcBorders>
            <w:shd w:val="clear" w:color="auto" w:fill="auto"/>
            <w:noWrap/>
            <w:vAlign w:val="center"/>
            <w:hideMark/>
          </w:tcPr>
          <w:p w14:paraId="6DFB2852" w14:textId="77777777" w:rsidR="008333EA" w:rsidRPr="006F1EFE" w:rsidRDefault="008333EA" w:rsidP="008333EA">
            <w:pPr>
              <w:rPr>
                <w:lang w:val="en-CA" w:eastAsia="de-DE"/>
                <w:rPrChange w:id="12203" w:author="Jens-Rainer Ohm" w:date="2026-07-18T09:33:00Z">
                  <w:rPr>
                    <w:lang w:val="en-CA" w:eastAsia="de-DE"/>
                  </w:rPr>
                </w:rPrChange>
              </w:rPr>
            </w:pPr>
            <w:r w:rsidRPr="006F1EFE">
              <w:rPr>
                <w:lang w:val="en-CA" w:eastAsia="de-DE"/>
                <w:rPrChange w:id="12204" w:author="Jens-Rainer Ohm" w:date="2026-07-18T09:33:00Z">
                  <w:rPr>
                    <w:lang w:val="en-CA" w:eastAsia="de-DE"/>
                  </w:rPr>
                </w:rPrChange>
              </w:rPr>
              <w:t>97.6%</w:t>
            </w:r>
          </w:p>
        </w:tc>
        <w:tc>
          <w:tcPr>
            <w:tcW w:w="389" w:type="pct"/>
            <w:tcBorders>
              <w:top w:val="nil"/>
              <w:left w:val="nil"/>
              <w:bottom w:val="nil"/>
              <w:right w:val="nil"/>
            </w:tcBorders>
            <w:shd w:val="clear" w:color="auto" w:fill="auto"/>
            <w:noWrap/>
            <w:vAlign w:val="center"/>
            <w:hideMark/>
          </w:tcPr>
          <w:p w14:paraId="5746D583" w14:textId="77777777" w:rsidR="008333EA" w:rsidRPr="006F1EFE" w:rsidRDefault="008333EA" w:rsidP="008333EA">
            <w:pPr>
              <w:rPr>
                <w:lang w:val="en-CA" w:eastAsia="de-DE"/>
                <w:rPrChange w:id="12205" w:author="Jens-Rainer Ohm" w:date="2026-07-18T09:33:00Z">
                  <w:rPr>
                    <w:lang w:val="en-CA" w:eastAsia="de-DE"/>
                  </w:rPr>
                </w:rPrChange>
              </w:rPr>
            </w:pPr>
            <w:r w:rsidRPr="006F1EFE">
              <w:rPr>
                <w:lang w:val="en-CA" w:eastAsia="de-DE"/>
                <w:rPrChange w:id="12206" w:author="Jens-Rainer Ohm" w:date="2026-07-18T09:33:00Z">
                  <w:rPr>
                    <w:lang w:val="en-CA" w:eastAsia="de-DE"/>
                  </w:rPr>
                </w:rPrChange>
              </w:rPr>
              <w:t>98.0%</w:t>
            </w:r>
          </w:p>
        </w:tc>
        <w:tc>
          <w:tcPr>
            <w:tcW w:w="437" w:type="pct"/>
            <w:tcBorders>
              <w:top w:val="nil"/>
              <w:left w:val="single" w:sz="4" w:space="0" w:color="auto"/>
              <w:bottom w:val="nil"/>
              <w:right w:val="nil"/>
            </w:tcBorders>
            <w:shd w:val="clear" w:color="auto" w:fill="auto"/>
            <w:noWrap/>
            <w:vAlign w:val="center"/>
            <w:hideMark/>
          </w:tcPr>
          <w:p w14:paraId="5379E904" w14:textId="77777777" w:rsidR="008333EA" w:rsidRPr="006F1EFE" w:rsidRDefault="008333EA" w:rsidP="008333EA">
            <w:pPr>
              <w:rPr>
                <w:lang w:val="en-CA" w:eastAsia="de-DE"/>
                <w:rPrChange w:id="12207" w:author="Jens-Rainer Ohm" w:date="2026-07-18T09:33:00Z">
                  <w:rPr>
                    <w:lang w:val="en-CA" w:eastAsia="de-DE"/>
                  </w:rPr>
                </w:rPrChange>
              </w:rPr>
            </w:pPr>
            <w:r w:rsidRPr="006F1EFE">
              <w:rPr>
                <w:lang w:val="en-CA" w:eastAsia="de-DE"/>
                <w:rPrChange w:id="12208" w:author="Jens-Rainer Ohm" w:date="2026-07-18T09:33:00Z">
                  <w:rPr>
                    <w:lang w:val="en-CA" w:eastAsia="de-DE"/>
                  </w:rPr>
                </w:rPrChange>
              </w:rPr>
              <w:t>99%</w:t>
            </w:r>
          </w:p>
        </w:tc>
        <w:tc>
          <w:tcPr>
            <w:tcW w:w="425" w:type="pct"/>
            <w:tcBorders>
              <w:top w:val="single" w:sz="8" w:space="0" w:color="auto"/>
              <w:left w:val="single" w:sz="8" w:space="0" w:color="auto"/>
              <w:bottom w:val="nil"/>
              <w:right w:val="nil"/>
            </w:tcBorders>
            <w:shd w:val="clear" w:color="000000" w:fill="CCFFCC"/>
            <w:noWrap/>
            <w:vAlign w:val="center"/>
            <w:hideMark/>
          </w:tcPr>
          <w:p w14:paraId="06ED23E9" w14:textId="77777777" w:rsidR="008333EA" w:rsidRPr="006F1EFE" w:rsidRDefault="008333EA" w:rsidP="008333EA">
            <w:pPr>
              <w:rPr>
                <w:lang w:val="en-CA" w:eastAsia="de-DE"/>
                <w:rPrChange w:id="12209" w:author="Jens-Rainer Ohm" w:date="2026-07-18T09:33:00Z">
                  <w:rPr>
                    <w:lang w:val="en-CA" w:eastAsia="de-DE"/>
                  </w:rPr>
                </w:rPrChange>
              </w:rPr>
            </w:pPr>
            <w:r w:rsidRPr="006F1EFE">
              <w:rPr>
                <w:lang w:val="en-CA" w:eastAsia="de-DE"/>
                <w:rPrChange w:id="12210" w:author="Jens-Rainer Ohm" w:date="2026-07-18T09:33:00Z">
                  <w:rPr>
                    <w:lang w:val="en-CA" w:eastAsia="de-DE"/>
                  </w:rPr>
                </w:rPrChange>
              </w:rPr>
              <w:t>-25.85%</w:t>
            </w:r>
          </w:p>
        </w:tc>
        <w:tc>
          <w:tcPr>
            <w:tcW w:w="425" w:type="pct"/>
            <w:tcBorders>
              <w:top w:val="single" w:sz="8" w:space="0" w:color="auto"/>
              <w:left w:val="nil"/>
              <w:bottom w:val="nil"/>
              <w:right w:val="nil"/>
            </w:tcBorders>
            <w:shd w:val="clear" w:color="000000" w:fill="CCFFCC"/>
            <w:noWrap/>
            <w:vAlign w:val="center"/>
            <w:hideMark/>
          </w:tcPr>
          <w:p w14:paraId="528752DF" w14:textId="77777777" w:rsidR="008333EA" w:rsidRPr="006F1EFE" w:rsidRDefault="008333EA" w:rsidP="008333EA">
            <w:pPr>
              <w:rPr>
                <w:lang w:val="en-CA" w:eastAsia="de-DE"/>
                <w:rPrChange w:id="12211" w:author="Jens-Rainer Ohm" w:date="2026-07-18T09:33:00Z">
                  <w:rPr>
                    <w:lang w:val="en-CA" w:eastAsia="de-DE"/>
                  </w:rPr>
                </w:rPrChange>
              </w:rPr>
            </w:pPr>
            <w:r w:rsidRPr="006F1EFE">
              <w:rPr>
                <w:lang w:val="en-CA" w:eastAsia="de-DE"/>
                <w:rPrChange w:id="12212" w:author="Jens-Rainer Ohm" w:date="2026-07-18T09:33:00Z">
                  <w:rPr>
                    <w:lang w:val="en-CA" w:eastAsia="de-DE"/>
                  </w:rPr>
                </w:rPrChange>
              </w:rPr>
              <w:t>-30.67%</w:t>
            </w:r>
          </w:p>
        </w:tc>
        <w:tc>
          <w:tcPr>
            <w:tcW w:w="425" w:type="pct"/>
            <w:tcBorders>
              <w:top w:val="single" w:sz="8" w:space="0" w:color="auto"/>
              <w:left w:val="nil"/>
              <w:bottom w:val="nil"/>
              <w:right w:val="single" w:sz="4" w:space="0" w:color="auto"/>
            </w:tcBorders>
            <w:shd w:val="clear" w:color="000000" w:fill="CCFFCC"/>
            <w:noWrap/>
            <w:vAlign w:val="center"/>
            <w:hideMark/>
          </w:tcPr>
          <w:p w14:paraId="2C831BD1" w14:textId="77777777" w:rsidR="008333EA" w:rsidRPr="006F1EFE" w:rsidRDefault="008333EA" w:rsidP="008333EA">
            <w:pPr>
              <w:rPr>
                <w:lang w:val="en-CA" w:eastAsia="de-DE"/>
                <w:rPrChange w:id="12213" w:author="Jens-Rainer Ohm" w:date="2026-07-18T09:33:00Z">
                  <w:rPr>
                    <w:lang w:val="en-CA" w:eastAsia="de-DE"/>
                  </w:rPr>
                </w:rPrChange>
              </w:rPr>
            </w:pPr>
            <w:r w:rsidRPr="006F1EFE">
              <w:rPr>
                <w:lang w:val="en-CA" w:eastAsia="de-DE"/>
                <w:rPrChange w:id="12214" w:author="Jens-Rainer Ohm" w:date="2026-07-18T09:33:00Z">
                  <w:rPr>
                    <w:lang w:val="en-CA" w:eastAsia="de-DE"/>
                  </w:rPr>
                </w:rPrChange>
              </w:rPr>
              <w:t>-32.63%</w:t>
            </w:r>
          </w:p>
        </w:tc>
        <w:tc>
          <w:tcPr>
            <w:tcW w:w="449" w:type="pct"/>
            <w:tcBorders>
              <w:top w:val="nil"/>
              <w:left w:val="nil"/>
              <w:bottom w:val="nil"/>
              <w:right w:val="nil"/>
            </w:tcBorders>
            <w:shd w:val="clear" w:color="auto" w:fill="auto"/>
            <w:noWrap/>
            <w:vAlign w:val="center"/>
            <w:hideMark/>
          </w:tcPr>
          <w:p w14:paraId="3CCEDC7F" w14:textId="77777777" w:rsidR="008333EA" w:rsidRPr="006F1EFE" w:rsidRDefault="008333EA" w:rsidP="008333EA">
            <w:pPr>
              <w:rPr>
                <w:lang w:val="en-CA" w:eastAsia="de-DE"/>
                <w:rPrChange w:id="12215" w:author="Jens-Rainer Ohm" w:date="2026-07-18T09:33:00Z">
                  <w:rPr>
                    <w:lang w:val="en-CA" w:eastAsia="de-DE"/>
                  </w:rPr>
                </w:rPrChange>
              </w:rPr>
            </w:pPr>
            <w:r w:rsidRPr="006F1EFE">
              <w:rPr>
                <w:lang w:val="en-CA" w:eastAsia="de-DE"/>
                <w:rPrChange w:id="12216" w:author="Jens-Rainer Ohm" w:date="2026-07-18T09:33:00Z">
                  <w:rPr>
                    <w:lang w:val="en-CA" w:eastAsia="de-DE"/>
                  </w:rPr>
                </w:rPrChange>
              </w:rPr>
              <w:t>979.1%</w:t>
            </w:r>
          </w:p>
        </w:tc>
        <w:tc>
          <w:tcPr>
            <w:tcW w:w="449" w:type="pct"/>
            <w:tcBorders>
              <w:top w:val="nil"/>
              <w:left w:val="nil"/>
              <w:bottom w:val="nil"/>
              <w:right w:val="single" w:sz="8" w:space="0" w:color="auto"/>
            </w:tcBorders>
            <w:shd w:val="clear" w:color="auto" w:fill="auto"/>
            <w:noWrap/>
            <w:vAlign w:val="center"/>
            <w:hideMark/>
          </w:tcPr>
          <w:p w14:paraId="66EDB71F" w14:textId="77777777" w:rsidR="008333EA" w:rsidRPr="006F1EFE" w:rsidRDefault="008333EA" w:rsidP="008333EA">
            <w:pPr>
              <w:rPr>
                <w:lang w:val="en-CA" w:eastAsia="de-DE"/>
                <w:rPrChange w:id="12217" w:author="Jens-Rainer Ohm" w:date="2026-07-18T09:33:00Z">
                  <w:rPr>
                    <w:lang w:val="en-CA" w:eastAsia="de-DE"/>
                  </w:rPr>
                </w:rPrChange>
              </w:rPr>
            </w:pPr>
            <w:r w:rsidRPr="006F1EFE">
              <w:rPr>
                <w:lang w:val="en-CA" w:eastAsia="de-DE"/>
                <w:rPrChange w:id="12218" w:author="Jens-Rainer Ohm" w:date="2026-07-18T09:33:00Z">
                  <w:rPr>
                    <w:lang w:val="en-CA" w:eastAsia="de-DE"/>
                  </w:rPr>
                </w:rPrChange>
              </w:rPr>
              <w:t>1199.2%</w:t>
            </w:r>
          </w:p>
        </w:tc>
      </w:tr>
      <w:tr w:rsidR="00CF70DF" w:rsidRPr="006F1EFE" w14:paraId="22884427" w14:textId="77777777" w:rsidTr="008E517E">
        <w:trPr>
          <w:trHeight w:val="255"/>
        </w:trPr>
        <w:tc>
          <w:tcPr>
            <w:tcW w:w="617" w:type="pct"/>
            <w:tcBorders>
              <w:top w:val="nil"/>
              <w:left w:val="single" w:sz="8" w:space="0" w:color="auto"/>
              <w:bottom w:val="nil"/>
              <w:right w:val="single" w:sz="8" w:space="0" w:color="auto"/>
            </w:tcBorders>
            <w:shd w:val="clear" w:color="auto" w:fill="auto"/>
            <w:noWrap/>
            <w:vAlign w:val="center"/>
            <w:hideMark/>
          </w:tcPr>
          <w:p w14:paraId="653EAF82" w14:textId="77777777" w:rsidR="008333EA" w:rsidRPr="006F1EFE" w:rsidRDefault="008333EA" w:rsidP="008333EA">
            <w:pPr>
              <w:rPr>
                <w:lang w:val="en-CA" w:eastAsia="de-DE"/>
                <w:rPrChange w:id="12219" w:author="Jens-Rainer Ohm" w:date="2026-07-18T09:33:00Z">
                  <w:rPr>
                    <w:lang w:val="en-CA" w:eastAsia="de-DE"/>
                  </w:rPr>
                </w:rPrChange>
              </w:rPr>
            </w:pPr>
            <w:r w:rsidRPr="006F1EFE">
              <w:rPr>
                <w:lang w:val="en-CA" w:eastAsia="de-DE"/>
                <w:rPrChange w:id="12220" w:author="Jens-Rainer Ohm" w:date="2026-07-18T09:33:00Z">
                  <w:rPr>
                    <w:lang w:val="en-CA" w:eastAsia="de-DE"/>
                  </w:rPr>
                </w:rPrChange>
              </w:rPr>
              <w:t>Class F</w:t>
            </w:r>
          </w:p>
        </w:tc>
        <w:tc>
          <w:tcPr>
            <w:tcW w:w="328" w:type="pct"/>
            <w:tcBorders>
              <w:top w:val="nil"/>
              <w:left w:val="nil"/>
              <w:bottom w:val="nil"/>
              <w:right w:val="nil"/>
            </w:tcBorders>
            <w:shd w:val="clear" w:color="auto" w:fill="auto"/>
            <w:noWrap/>
            <w:vAlign w:val="center"/>
            <w:hideMark/>
          </w:tcPr>
          <w:p w14:paraId="30E003A4" w14:textId="77777777" w:rsidR="008333EA" w:rsidRPr="006F1EFE" w:rsidRDefault="008333EA" w:rsidP="008333EA">
            <w:pPr>
              <w:rPr>
                <w:lang w:val="en-CA" w:eastAsia="de-DE"/>
                <w:rPrChange w:id="12221" w:author="Jens-Rainer Ohm" w:date="2026-07-18T09:33:00Z">
                  <w:rPr>
                    <w:lang w:val="en-CA" w:eastAsia="de-DE"/>
                  </w:rPr>
                </w:rPrChange>
              </w:rPr>
            </w:pPr>
            <w:r w:rsidRPr="006F1EFE">
              <w:rPr>
                <w:lang w:val="en-CA" w:eastAsia="de-DE"/>
                <w:rPrChange w:id="12222" w:author="Jens-Rainer Ohm" w:date="2026-07-18T09:33:00Z">
                  <w:rPr>
                    <w:lang w:val="en-CA" w:eastAsia="de-DE"/>
                  </w:rPr>
                </w:rPrChange>
              </w:rPr>
              <w:t>1.39%</w:t>
            </w:r>
          </w:p>
        </w:tc>
        <w:tc>
          <w:tcPr>
            <w:tcW w:w="364" w:type="pct"/>
            <w:tcBorders>
              <w:top w:val="nil"/>
              <w:left w:val="nil"/>
              <w:bottom w:val="nil"/>
              <w:right w:val="nil"/>
            </w:tcBorders>
            <w:shd w:val="clear" w:color="auto" w:fill="auto"/>
            <w:noWrap/>
            <w:vAlign w:val="center"/>
            <w:hideMark/>
          </w:tcPr>
          <w:p w14:paraId="1CF87642" w14:textId="77777777" w:rsidR="008333EA" w:rsidRPr="006F1EFE" w:rsidRDefault="008333EA" w:rsidP="008333EA">
            <w:pPr>
              <w:rPr>
                <w:lang w:val="en-CA" w:eastAsia="de-DE"/>
                <w:rPrChange w:id="12223" w:author="Jens-Rainer Ohm" w:date="2026-07-18T09:33:00Z">
                  <w:rPr>
                    <w:lang w:val="en-CA" w:eastAsia="de-DE"/>
                  </w:rPr>
                </w:rPrChange>
              </w:rPr>
            </w:pPr>
            <w:r w:rsidRPr="006F1EFE">
              <w:rPr>
                <w:lang w:val="en-CA" w:eastAsia="de-DE"/>
                <w:rPrChange w:id="12224" w:author="Jens-Rainer Ohm" w:date="2026-07-18T09:33:00Z">
                  <w:rPr>
                    <w:lang w:val="en-CA" w:eastAsia="de-DE"/>
                  </w:rPr>
                </w:rPrChange>
              </w:rPr>
              <w:t>1.12%</w:t>
            </w:r>
          </w:p>
        </w:tc>
        <w:tc>
          <w:tcPr>
            <w:tcW w:w="364" w:type="pct"/>
            <w:tcBorders>
              <w:top w:val="nil"/>
              <w:left w:val="nil"/>
              <w:bottom w:val="nil"/>
              <w:right w:val="single" w:sz="4" w:space="0" w:color="auto"/>
            </w:tcBorders>
            <w:shd w:val="clear" w:color="auto" w:fill="auto"/>
            <w:noWrap/>
            <w:vAlign w:val="center"/>
            <w:hideMark/>
          </w:tcPr>
          <w:p w14:paraId="02DD86FD" w14:textId="77777777" w:rsidR="008333EA" w:rsidRPr="006F1EFE" w:rsidRDefault="008333EA" w:rsidP="008333EA">
            <w:pPr>
              <w:rPr>
                <w:lang w:val="en-CA" w:eastAsia="de-DE"/>
                <w:rPrChange w:id="12225" w:author="Jens-Rainer Ohm" w:date="2026-07-18T09:33:00Z">
                  <w:rPr>
                    <w:lang w:val="en-CA" w:eastAsia="de-DE"/>
                  </w:rPr>
                </w:rPrChange>
              </w:rPr>
            </w:pPr>
            <w:r w:rsidRPr="006F1EFE">
              <w:rPr>
                <w:lang w:val="en-CA" w:eastAsia="de-DE"/>
                <w:rPrChange w:id="12226" w:author="Jens-Rainer Ohm" w:date="2026-07-18T09:33:00Z">
                  <w:rPr>
                    <w:lang w:val="en-CA" w:eastAsia="de-DE"/>
                  </w:rPr>
                </w:rPrChange>
              </w:rPr>
              <w:t>0.97%</w:t>
            </w:r>
          </w:p>
        </w:tc>
        <w:tc>
          <w:tcPr>
            <w:tcW w:w="328" w:type="pct"/>
            <w:tcBorders>
              <w:top w:val="nil"/>
              <w:left w:val="nil"/>
              <w:bottom w:val="nil"/>
              <w:right w:val="nil"/>
            </w:tcBorders>
            <w:shd w:val="clear" w:color="auto" w:fill="auto"/>
            <w:noWrap/>
            <w:vAlign w:val="center"/>
            <w:hideMark/>
          </w:tcPr>
          <w:p w14:paraId="0790568E" w14:textId="77777777" w:rsidR="008333EA" w:rsidRPr="006F1EFE" w:rsidRDefault="008333EA" w:rsidP="008333EA">
            <w:pPr>
              <w:rPr>
                <w:lang w:val="en-CA" w:eastAsia="de-DE"/>
                <w:rPrChange w:id="12227" w:author="Jens-Rainer Ohm" w:date="2026-07-18T09:33:00Z">
                  <w:rPr>
                    <w:lang w:val="en-CA" w:eastAsia="de-DE"/>
                  </w:rPr>
                </w:rPrChange>
              </w:rPr>
            </w:pPr>
            <w:r w:rsidRPr="006F1EFE">
              <w:rPr>
                <w:lang w:val="en-CA" w:eastAsia="de-DE"/>
                <w:rPrChange w:id="12228" w:author="Jens-Rainer Ohm" w:date="2026-07-18T09:33:00Z">
                  <w:rPr>
                    <w:lang w:val="en-CA" w:eastAsia="de-DE"/>
                  </w:rPr>
                </w:rPrChange>
              </w:rPr>
              <w:t>97.2%</w:t>
            </w:r>
          </w:p>
        </w:tc>
        <w:tc>
          <w:tcPr>
            <w:tcW w:w="389" w:type="pct"/>
            <w:tcBorders>
              <w:top w:val="nil"/>
              <w:left w:val="nil"/>
              <w:bottom w:val="nil"/>
              <w:right w:val="nil"/>
            </w:tcBorders>
            <w:shd w:val="clear" w:color="auto" w:fill="auto"/>
            <w:noWrap/>
            <w:vAlign w:val="center"/>
            <w:hideMark/>
          </w:tcPr>
          <w:p w14:paraId="4755335F" w14:textId="77777777" w:rsidR="008333EA" w:rsidRPr="006F1EFE" w:rsidRDefault="008333EA" w:rsidP="008333EA">
            <w:pPr>
              <w:rPr>
                <w:lang w:val="en-CA" w:eastAsia="de-DE"/>
                <w:rPrChange w:id="12229" w:author="Jens-Rainer Ohm" w:date="2026-07-18T09:33:00Z">
                  <w:rPr>
                    <w:lang w:val="en-CA" w:eastAsia="de-DE"/>
                  </w:rPr>
                </w:rPrChange>
              </w:rPr>
            </w:pPr>
            <w:r w:rsidRPr="006F1EFE">
              <w:rPr>
                <w:lang w:val="en-CA" w:eastAsia="de-DE"/>
                <w:rPrChange w:id="12230" w:author="Jens-Rainer Ohm" w:date="2026-07-18T09:33:00Z">
                  <w:rPr>
                    <w:lang w:val="en-CA" w:eastAsia="de-DE"/>
                  </w:rPr>
                </w:rPrChange>
              </w:rPr>
              <w:t>95.3%</w:t>
            </w:r>
          </w:p>
        </w:tc>
        <w:tc>
          <w:tcPr>
            <w:tcW w:w="437" w:type="pct"/>
            <w:tcBorders>
              <w:top w:val="nil"/>
              <w:left w:val="single" w:sz="4" w:space="0" w:color="auto"/>
              <w:bottom w:val="nil"/>
              <w:right w:val="nil"/>
            </w:tcBorders>
            <w:shd w:val="clear" w:color="auto" w:fill="auto"/>
            <w:noWrap/>
            <w:vAlign w:val="center"/>
            <w:hideMark/>
          </w:tcPr>
          <w:p w14:paraId="2AA08D4F" w14:textId="77777777" w:rsidR="008333EA" w:rsidRPr="006F1EFE" w:rsidRDefault="008333EA" w:rsidP="008333EA">
            <w:pPr>
              <w:rPr>
                <w:lang w:val="en-CA" w:eastAsia="de-DE"/>
                <w:rPrChange w:id="12231" w:author="Jens-Rainer Ohm" w:date="2026-07-18T09:33:00Z">
                  <w:rPr>
                    <w:lang w:val="en-CA" w:eastAsia="de-DE"/>
                  </w:rPr>
                </w:rPrChange>
              </w:rPr>
            </w:pPr>
            <w:r w:rsidRPr="006F1EFE">
              <w:rPr>
                <w:lang w:val="en-CA" w:eastAsia="de-DE"/>
                <w:rPrChange w:id="12232" w:author="Jens-Rainer Ohm" w:date="2026-07-18T09:33:00Z">
                  <w:rPr>
                    <w:lang w:val="en-CA" w:eastAsia="de-DE"/>
                  </w:rPr>
                </w:rPrChange>
              </w:rPr>
              <w:t>101%</w:t>
            </w:r>
          </w:p>
        </w:tc>
        <w:tc>
          <w:tcPr>
            <w:tcW w:w="425" w:type="pct"/>
            <w:tcBorders>
              <w:top w:val="nil"/>
              <w:left w:val="single" w:sz="8" w:space="0" w:color="auto"/>
              <w:bottom w:val="nil"/>
              <w:right w:val="nil"/>
            </w:tcBorders>
            <w:shd w:val="clear" w:color="000000" w:fill="CCFFCC"/>
            <w:noWrap/>
            <w:vAlign w:val="center"/>
            <w:hideMark/>
          </w:tcPr>
          <w:p w14:paraId="6C59D707" w14:textId="77777777" w:rsidR="008333EA" w:rsidRPr="006F1EFE" w:rsidRDefault="008333EA" w:rsidP="008333EA">
            <w:pPr>
              <w:rPr>
                <w:lang w:val="en-CA" w:eastAsia="de-DE"/>
                <w:rPrChange w:id="12233" w:author="Jens-Rainer Ohm" w:date="2026-07-18T09:33:00Z">
                  <w:rPr>
                    <w:lang w:val="en-CA" w:eastAsia="de-DE"/>
                  </w:rPr>
                </w:rPrChange>
              </w:rPr>
            </w:pPr>
            <w:r w:rsidRPr="006F1EFE">
              <w:rPr>
                <w:lang w:val="en-CA" w:eastAsia="de-DE"/>
                <w:rPrChange w:id="12234" w:author="Jens-Rainer Ohm" w:date="2026-07-18T09:33:00Z">
                  <w:rPr>
                    <w:lang w:val="en-CA" w:eastAsia="de-DE"/>
                  </w:rPr>
                </w:rPrChange>
              </w:rPr>
              <w:t>-30.47%</w:t>
            </w:r>
          </w:p>
        </w:tc>
        <w:tc>
          <w:tcPr>
            <w:tcW w:w="425" w:type="pct"/>
            <w:tcBorders>
              <w:top w:val="nil"/>
              <w:left w:val="nil"/>
              <w:bottom w:val="nil"/>
              <w:right w:val="nil"/>
            </w:tcBorders>
            <w:shd w:val="clear" w:color="000000" w:fill="CCFFCC"/>
            <w:noWrap/>
            <w:vAlign w:val="center"/>
            <w:hideMark/>
          </w:tcPr>
          <w:p w14:paraId="4D9B24BF" w14:textId="77777777" w:rsidR="008333EA" w:rsidRPr="006F1EFE" w:rsidRDefault="008333EA" w:rsidP="008333EA">
            <w:pPr>
              <w:rPr>
                <w:lang w:val="en-CA" w:eastAsia="de-DE"/>
                <w:rPrChange w:id="12235" w:author="Jens-Rainer Ohm" w:date="2026-07-18T09:33:00Z">
                  <w:rPr>
                    <w:lang w:val="en-CA" w:eastAsia="de-DE"/>
                  </w:rPr>
                </w:rPrChange>
              </w:rPr>
            </w:pPr>
            <w:r w:rsidRPr="006F1EFE">
              <w:rPr>
                <w:lang w:val="en-CA" w:eastAsia="de-DE"/>
                <w:rPrChange w:id="12236" w:author="Jens-Rainer Ohm" w:date="2026-07-18T09:33:00Z">
                  <w:rPr>
                    <w:lang w:val="en-CA" w:eastAsia="de-DE"/>
                  </w:rPr>
                </w:rPrChange>
              </w:rPr>
              <w:t>-41.41%</w:t>
            </w:r>
          </w:p>
        </w:tc>
        <w:tc>
          <w:tcPr>
            <w:tcW w:w="425" w:type="pct"/>
            <w:tcBorders>
              <w:top w:val="nil"/>
              <w:left w:val="nil"/>
              <w:bottom w:val="nil"/>
              <w:right w:val="single" w:sz="4" w:space="0" w:color="auto"/>
            </w:tcBorders>
            <w:shd w:val="clear" w:color="000000" w:fill="CCFFCC"/>
            <w:noWrap/>
            <w:vAlign w:val="center"/>
            <w:hideMark/>
          </w:tcPr>
          <w:p w14:paraId="53DDA14E" w14:textId="77777777" w:rsidR="008333EA" w:rsidRPr="006F1EFE" w:rsidRDefault="008333EA" w:rsidP="008333EA">
            <w:pPr>
              <w:rPr>
                <w:lang w:val="en-CA" w:eastAsia="de-DE"/>
                <w:rPrChange w:id="12237" w:author="Jens-Rainer Ohm" w:date="2026-07-18T09:33:00Z">
                  <w:rPr>
                    <w:lang w:val="en-CA" w:eastAsia="de-DE"/>
                  </w:rPr>
                </w:rPrChange>
              </w:rPr>
            </w:pPr>
            <w:r w:rsidRPr="006F1EFE">
              <w:rPr>
                <w:lang w:val="en-CA" w:eastAsia="de-DE"/>
                <w:rPrChange w:id="12238" w:author="Jens-Rainer Ohm" w:date="2026-07-18T09:33:00Z">
                  <w:rPr>
                    <w:lang w:val="en-CA" w:eastAsia="de-DE"/>
                  </w:rPr>
                </w:rPrChange>
              </w:rPr>
              <w:t>-41.76%</w:t>
            </w:r>
          </w:p>
        </w:tc>
        <w:tc>
          <w:tcPr>
            <w:tcW w:w="449" w:type="pct"/>
            <w:tcBorders>
              <w:top w:val="nil"/>
              <w:left w:val="nil"/>
              <w:bottom w:val="nil"/>
              <w:right w:val="nil"/>
            </w:tcBorders>
            <w:shd w:val="clear" w:color="auto" w:fill="auto"/>
            <w:noWrap/>
            <w:vAlign w:val="center"/>
            <w:hideMark/>
          </w:tcPr>
          <w:p w14:paraId="78821914" w14:textId="77777777" w:rsidR="008333EA" w:rsidRPr="006F1EFE" w:rsidRDefault="008333EA" w:rsidP="008333EA">
            <w:pPr>
              <w:rPr>
                <w:lang w:val="en-CA" w:eastAsia="de-DE"/>
                <w:rPrChange w:id="12239" w:author="Jens-Rainer Ohm" w:date="2026-07-18T09:33:00Z">
                  <w:rPr>
                    <w:lang w:val="en-CA" w:eastAsia="de-DE"/>
                  </w:rPr>
                </w:rPrChange>
              </w:rPr>
            </w:pPr>
            <w:r w:rsidRPr="006F1EFE">
              <w:rPr>
                <w:lang w:val="en-CA" w:eastAsia="de-DE"/>
                <w:rPrChange w:id="12240" w:author="Jens-Rainer Ohm" w:date="2026-07-18T09:33:00Z">
                  <w:rPr>
                    <w:lang w:val="en-CA" w:eastAsia="de-DE"/>
                  </w:rPr>
                </w:rPrChange>
              </w:rPr>
              <w:t>768.4%</w:t>
            </w:r>
          </w:p>
        </w:tc>
        <w:tc>
          <w:tcPr>
            <w:tcW w:w="449" w:type="pct"/>
            <w:tcBorders>
              <w:top w:val="nil"/>
              <w:left w:val="nil"/>
              <w:bottom w:val="nil"/>
              <w:right w:val="single" w:sz="8" w:space="0" w:color="auto"/>
            </w:tcBorders>
            <w:shd w:val="clear" w:color="auto" w:fill="auto"/>
            <w:noWrap/>
            <w:vAlign w:val="center"/>
            <w:hideMark/>
          </w:tcPr>
          <w:p w14:paraId="32091C1D" w14:textId="77777777" w:rsidR="008333EA" w:rsidRPr="006F1EFE" w:rsidRDefault="008333EA" w:rsidP="008333EA">
            <w:pPr>
              <w:rPr>
                <w:lang w:val="en-CA" w:eastAsia="de-DE"/>
                <w:rPrChange w:id="12241" w:author="Jens-Rainer Ohm" w:date="2026-07-18T09:33:00Z">
                  <w:rPr>
                    <w:lang w:val="en-CA" w:eastAsia="de-DE"/>
                  </w:rPr>
                </w:rPrChange>
              </w:rPr>
            </w:pPr>
            <w:r w:rsidRPr="006F1EFE">
              <w:rPr>
                <w:lang w:val="en-CA" w:eastAsia="de-DE"/>
                <w:rPrChange w:id="12242" w:author="Jens-Rainer Ohm" w:date="2026-07-18T09:33:00Z">
                  <w:rPr>
                    <w:lang w:val="en-CA" w:eastAsia="de-DE"/>
                  </w:rPr>
                </w:rPrChange>
              </w:rPr>
              <w:t>680.1%</w:t>
            </w:r>
          </w:p>
        </w:tc>
      </w:tr>
      <w:tr w:rsidR="00CF70DF" w:rsidRPr="006F1EFE" w14:paraId="5191D00D" w14:textId="77777777" w:rsidTr="008E517E">
        <w:trPr>
          <w:trHeight w:val="255"/>
        </w:trPr>
        <w:tc>
          <w:tcPr>
            <w:tcW w:w="617" w:type="pct"/>
            <w:tcBorders>
              <w:top w:val="nil"/>
              <w:left w:val="single" w:sz="8" w:space="0" w:color="auto"/>
              <w:bottom w:val="single" w:sz="8" w:space="0" w:color="auto"/>
              <w:right w:val="single" w:sz="8" w:space="0" w:color="auto"/>
            </w:tcBorders>
            <w:shd w:val="clear" w:color="auto" w:fill="auto"/>
            <w:noWrap/>
            <w:vAlign w:val="center"/>
            <w:hideMark/>
          </w:tcPr>
          <w:p w14:paraId="60AB47CF" w14:textId="77777777" w:rsidR="008333EA" w:rsidRPr="006F1EFE" w:rsidRDefault="008333EA" w:rsidP="008333EA">
            <w:pPr>
              <w:rPr>
                <w:lang w:val="en-CA" w:eastAsia="de-DE"/>
                <w:rPrChange w:id="12243" w:author="Jens-Rainer Ohm" w:date="2026-07-18T09:33:00Z">
                  <w:rPr>
                    <w:lang w:val="en-CA" w:eastAsia="de-DE"/>
                  </w:rPr>
                </w:rPrChange>
              </w:rPr>
            </w:pPr>
            <w:r w:rsidRPr="006F1EFE">
              <w:rPr>
                <w:lang w:val="en-CA" w:eastAsia="de-DE"/>
                <w:rPrChange w:id="12244" w:author="Jens-Rainer Ohm" w:date="2026-07-18T09:33:00Z">
                  <w:rPr>
                    <w:lang w:val="en-CA" w:eastAsia="de-DE"/>
                  </w:rPr>
                </w:rPrChange>
              </w:rPr>
              <w:t>Class TGM</w:t>
            </w:r>
          </w:p>
        </w:tc>
        <w:tc>
          <w:tcPr>
            <w:tcW w:w="328" w:type="pct"/>
            <w:tcBorders>
              <w:top w:val="nil"/>
              <w:left w:val="nil"/>
              <w:bottom w:val="single" w:sz="8" w:space="0" w:color="auto"/>
              <w:right w:val="nil"/>
            </w:tcBorders>
            <w:shd w:val="clear" w:color="auto" w:fill="auto"/>
            <w:noWrap/>
            <w:vAlign w:val="center"/>
            <w:hideMark/>
          </w:tcPr>
          <w:p w14:paraId="25EEC085" w14:textId="77777777" w:rsidR="008333EA" w:rsidRPr="006F1EFE" w:rsidRDefault="008333EA" w:rsidP="008333EA">
            <w:pPr>
              <w:rPr>
                <w:lang w:val="en-CA" w:eastAsia="de-DE"/>
                <w:rPrChange w:id="12245" w:author="Jens-Rainer Ohm" w:date="2026-07-18T09:33:00Z">
                  <w:rPr>
                    <w:lang w:val="en-CA" w:eastAsia="de-DE"/>
                  </w:rPr>
                </w:rPrChange>
              </w:rPr>
            </w:pPr>
            <w:r w:rsidRPr="006F1EFE">
              <w:rPr>
                <w:lang w:val="en-CA" w:eastAsia="de-DE"/>
                <w:rPrChange w:id="12246" w:author="Jens-Rainer Ohm" w:date="2026-07-18T09:33:00Z">
                  <w:rPr>
                    <w:lang w:val="en-CA" w:eastAsia="de-DE"/>
                  </w:rPr>
                </w:rPrChange>
              </w:rPr>
              <w:t>0.44%</w:t>
            </w:r>
          </w:p>
        </w:tc>
        <w:tc>
          <w:tcPr>
            <w:tcW w:w="364" w:type="pct"/>
            <w:tcBorders>
              <w:top w:val="nil"/>
              <w:left w:val="nil"/>
              <w:bottom w:val="single" w:sz="8" w:space="0" w:color="auto"/>
              <w:right w:val="nil"/>
            </w:tcBorders>
            <w:shd w:val="clear" w:color="auto" w:fill="auto"/>
            <w:noWrap/>
            <w:vAlign w:val="center"/>
            <w:hideMark/>
          </w:tcPr>
          <w:p w14:paraId="535C6C82" w14:textId="77777777" w:rsidR="008333EA" w:rsidRPr="006F1EFE" w:rsidRDefault="008333EA" w:rsidP="008333EA">
            <w:pPr>
              <w:rPr>
                <w:lang w:val="en-CA" w:eastAsia="de-DE"/>
                <w:rPrChange w:id="12247" w:author="Jens-Rainer Ohm" w:date="2026-07-18T09:33:00Z">
                  <w:rPr>
                    <w:lang w:val="en-CA" w:eastAsia="de-DE"/>
                  </w:rPr>
                </w:rPrChange>
              </w:rPr>
            </w:pPr>
            <w:r w:rsidRPr="006F1EFE">
              <w:rPr>
                <w:lang w:val="en-CA" w:eastAsia="de-DE"/>
                <w:rPrChange w:id="12248" w:author="Jens-Rainer Ohm" w:date="2026-07-18T09:33:00Z">
                  <w:rPr>
                    <w:lang w:val="en-CA" w:eastAsia="de-DE"/>
                  </w:rPr>
                </w:rPrChange>
              </w:rPr>
              <w:t>1.07%</w:t>
            </w:r>
          </w:p>
        </w:tc>
        <w:tc>
          <w:tcPr>
            <w:tcW w:w="364" w:type="pct"/>
            <w:tcBorders>
              <w:top w:val="nil"/>
              <w:left w:val="nil"/>
              <w:bottom w:val="single" w:sz="8" w:space="0" w:color="auto"/>
              <w:right w:val="single" w:sz="4" w:space="0" w:color="auto"/>
            </w:tcBorders>
            <w:shd w:val="clear" w:color="auto" w:fill="auto"/>
            <w:noWrap/>
            <w:vAlign w:val="center"/>
            <w:hideMark/>
          </w:tcPr>
          <w:p w14:paraId="1BBB87ED" w14:textId="77777777" w:rsidR="008333EA" w:rsidRPr="006F1EFE" w:rsidRDefault="008333EA" w:rsidP="008333EA">
            <w:pPr>
              <w:rPr>
                <w:lang w:val="en-CA" w:eastAsia="de-DE"/>
                <w:rPrChange w:id="12249" w:author="Jens-Rainer Ohm" w:date="2026-07-18T09:33:00Z">
                  <w:rPr>
                    <w:lang w:val="en-CA" w:eastAsia="de-DE"/>
                  </w:rPr>
                </w:rPrChange>
              </w:rPr>
            </w:pPr>
            <w:r w:rsidRPr="006F1EFE">
              <w:rPr>
                <w:lang w:val="en-CA" w:eastAsia="de-DE"/>
                <w:rPrChange w:id="12250" w:author="Jens-Rainer Ohm" w:date="2026-07-18T09:33:00Z">
                  <w:rPr>
                    <w:lang w:val="en-CA" w:eastAsia="de-DE"/>
                  </w:rPr>
                </w:rPrChange>
              </w:rPr>
              <w:t>1.19%</w:t>
            </w:r>
          </w:p>
        </w:tc>
        <w:tc>
          <w:tcPr>
            <w:tcW w:w="328" w:type="pct"/>
            <w:tcBorders>
              <w:top w:val="nil"/>
              <w:left w:val="nil"/>
              <w:bottom w:val="single" w:sz="8" w:space="0" w:color="auto"/>
              <w:right w:val="nil"/>
            </w:tcBorders>
            <w:shd w:val="clear" w:color="auto" w:fill="auto"/>
            <w:noWrap/>
            <w:vAlign w:val="center"/>
            <w:hideMark/>
          </w:tcPr>
          <w:p w14:paraId="045A5AA1" w14:textId="77777777" w:rsidR="008333EA" w:rsidRPr="006F1EFE" w:rsidRDefault="008333EA" w:rsidP="008333EA">
            <w:pPr>
              <w:rPr>
                <w:lang w:val="en-CA" w:eastAsia="de-DE"/>
                <w:rPrChange w:id="12251" w:author="Jens-Rainer Ohm" w:date="2026-07-18T09:33:00Z">
                  <w:rPr>
                    <w:lang w:val="en-CA" w:eastAsia="de-DE"/>
                  </w:rPr>
                </w:rPrChange>
              </w:rPr>
            </w:pPr>
            <w:r w:rsidRPr="006F1EFE">
              <w:rPr>
                <w:lang w:val="en-CA" w:eastAsia="de-DE"/>
                <w:rPrChange w:id="12252" w:author="Jens-Rainer Ohm" w:date="2026-07-18T09:33:00Z">
                  <w:rPr>
                    <w:lang w:val="en-CA" w:eastAsia="de-DE"/>
                  </w:rPr>
                </w:rPrChange>
              </w:rPr>
              <w:t>97.0%</w:t>
            </w:r>
          </w:p>
        </w:tc>
        <w:tc>
          <w:tcPr>
            <w:tcW w:w="389" w:type="pct"/>
            <w:tcBorders>
              <w:top w:val="nil"/>
              <w:left w:val="nil"/>
              <w:bottom w:val="single" w:sz="8" w:space="0" w:color="auto"/>
              <w:right w:val="nil"/>
            </w:tcBorders>
            <w:shd w:val="clear" w:color="auto" w:fill="auto"/>
            <w:noWrap/>
            <w:vAlign w:val="center"/>
            <w:hideMark/>
          </w:tcPr>
          <w:p w14:paraId="19538990" w14:textId="77777777" w:rsidR="008333EA" w:rsidRPr="006F1EFE" w:rsidRDefault="008333EA" w:rsidP="008333EA">
            <w:pPr>
              <w:rPr>
                <w:lang w:val="en-CA" w:eastAsia="de-DE"/>
                <w:rPrChange w:id="12253" w:author="Jens-Rainer Ohm" w:date="2026-07-18T09:33:00Z">
                  <w:rPr>
                    <w:lang w:val="en-CA" w:eastAsia="de-DE"/>
                  </w:rPr>
                </w:rPrChange>
              </w:rPr>
            </w:pPr>
            <w:r w:rsidRPr="006F1EFE">
              <w:rPr>
                <w:lang w:val="en-CA" w:eastAsia="de-DE"/>
                <w:rPrChange w:id="12254" w:author="Jens-Rainer Ohm" w:date="2026-07-18T09:33:00Z">
                  <w:rPr>
                    <w:lang w:val="en-CA" w:eastAsia="de-DE"/>
                  </w:rPr>
                </w:rPrChange>
              </w:rPr>
              <w:t>97.2%</w:t>
            </w:r>
          </w:p>
        </w:tc>
        <w:tc>
          <w:tcPr>
            <w:tcW w:w="437" w:type="pct"/>
            <w:tcBorders>
              <w:top w:val="nil"/>
              <w:left w:val="single" w:sz="4" w:space="0" w:color="auto"/>
              <w:bottom w:val="single" w:sz="8" w:space="0" w:color="auto"/>
              <w:right w:val="nil"/>
            </w:tcBorders>
            <w:shd w:val="clear" w:color="auto" w:fill="auto"/>
            <w:noWrap/>
            <w:vAlign w:val="center"/>
            <w:hideMark/>
          </w:tcPr>
          <w:p w14:paraId="34D12032" w14:textId="77777777" w:rsidR="008333EA" w:rsidRPr="006F1EFE" w:rsidRDefault="008333EA" w:rsidP="008333EA">
            <w:pPr>
              <w:rPr>
                <w:lang w:val="en-CA" w:eastAsia="de-DE"/>
                <w:rPrChange w:id="12255" w:author="Jens-Rainer Ohm" w:date="2026-07-18T09:33:00Z">
                  <w:rPr>
                    <w:lang w:val="en-CA" w:eastAsia="de-DE"/>
                  </w:rPr>
                </w:rPrChange>
              </w:rPr>
            </w:pPr>
            <w:r w:rsidRPr="006F1EFE">
              <w:rPr>
                <w:lang w:val="en-CA" w:eastAsia="de-DE"/>
                <w:rPrChange w:id="12256" w:author="Jens-Rainer Ohm" w:date="2026-07-18T09:33:00Z">
                  <w:rPr>
                    <w:lang w:val="en-CA" w:eastAsia="de-DE"/>
                  </w:rPr>
                </w:rPrChange>
              </w:rPr>
              <w:t>99%</w:t>
            </w:r>
          </w:p>
        </w:tc>
        <w:tc>
          <w:tcPr>
            <w:tcW w:w="425" w:type="pct"/>
            <w:tcBorders>
              <w:top w:val="nil"/>
              <w:left w:val="single" w:sz="8" w:space="0" w:color="auto"/>
              <w:bottom w:val="single" w:sz="8" w:space="0" w:color="auto"/>
              <w:right w:val="nil"/>
            </w:tcBorders>
            <w:shd w:val="clear" w:color="000000" w:fill="CCFFCC"/>
            <w:noWrap/>
            <w:vAlign w:val="center"/>
            <w:hideMark/>
          </w:tcPr>
          <w:p w14:paraId="55CCF18F" w14:textId="77777777" w:rsidR="008333EA" w:rsidRPr="006F1EFE" w:rsidRDefault="008333EA" w:rsidP="008333EA">
            <w:pPr>
              <w:rPr>
                <w:lang w:val="en-CA" w:eastAsia="de-DE"/>
                <w:rPrChange w:id="12257" w:author="Jens-Rainer Ohm" w:date="2026-07-18T09:33:00Z">
                  <w:rPr>
                    <w:lang w:val="en-CA" w:eastAsia="de-DE"/>
                  </w:rPr>
                </w:rPrChange>
              </w:rPr>
            </w:pPr>
            <w:r w:rsidRPr="006F1EFE">
              <w:rPr>
                <w:lang w:val="en-CA" w:eastAsia="de-DE"/>
                <w:rPrChange w:id="12258" w:author="Jens-Rainer Ohm" w:date="2026-07-18T09:33:00Z">
                  <w:rPr>
                    <w:lang w:val="en-CA" w:eastAsia="de-DE"/>
                  </w:rPr>
                </w:rPrChange>
              </w:rPr>
              <w:t>-41.11%</w:t>
            </w:r>
          </w:p>
        </w:tc>
        <w:tc>
          <w:tcPr>
            <w:tcW w:w="425" w:type="pct"/>
            <w:tcBorders>
              <w:top w:val="nil"/>
              <w:left w:val="nil"/>
              <w:bottom w:val="single" w:sz="8" w:space="0" w:color="auto"/>
              <w:right w:val="nil"/>
            </w:tcBorders>
            <w:shd w:val="clear" w:color="000000" w:fill="CCFFCC"/>
            <w:noWrap/>
            <w:vAlign w:val="center"/>
            <w:hideMark/>
          </w:tcPr>
          <w:p w14:paraId="325BDB29" w14:textId="77777777" w:rsidR="008333EA" w:rsidRPr="006F1EFE" w:rsidRDefault="008333EA" w:rsidP="008333EA">
            <w:pPr>
              <w:rPr>
                <w:lang w:val="en-CA" w:eastAsia="de-DE"/>
                <w:rPrChange w:id="12259" w:author="Jens-Rainer Ohm" w:date="2026-07-18T09:33:00Z">
                  <w:rPr>
                    <w:lang w:val="en-CA" w:eastAsia="de-DE"/>
                  </w:rPr>
                </w:rPrChange>
              </w:rPr>
            </w:pPr>
            <w:r w:rsidRPr="006F1EFE">
              <w:rPr>
                <w:lang w:val="en-CA" w:eastAsia="de-DE"/>
                <w:rPrChange w:id="12260" w:author="Jens-Rainer Ohm" w:date="2026-07-18T09:33:00Z">
                  <w:rPr>
                    <w:lang w:val="en-CA" w:eastAsia="de-DE"/>
                  </w:rPr>
                </w:rPrChange>
              </w:rPr>
              <w:t>-51.25%</w:t>
            </w:r>
          </w:p>
        </w:tc>
        <w:tc>
          <w:tcPr>
            <w:tcW w:w="425" w:type="pct"/>
            <w:tcBorders>
              <w:top w:val="nil"/>
              <w:left w:val="nil"/>
              <w:bottom w:val="single" w:sz="8" w:space="0" w:color="auto"/>
              <w:right w:val="single" w:sz="4" w:space="0" w:color="auto"/>
            </w:tcBorders>
            <w:shd w:val="clear" w:color="000000" w:fill="CCFFCC"/>
            <w:noWrap/>
            <w:vAlign w:val="center"/>
            <w:hideMark/>
          </w:tcPr>
          <w:p w14:paraId="08F37011" w14:textId="77777777" w:rsidR="008333EA" w:rsidRPr="006F1EFE" w:rsidRDefault="008333EA" w:rsidP="008333EA">
            <w:pPr>
              <w:rPr>
                <w:lang w:val="en-CA" w:eastAsia="de-DE"/>
                <w:rPrChange w:id="12261" w:author="Jens-Rainer Ohm" w:date="2026-07-18T09:33:00Z">
                  <w:rPr>
                    <w:lang w:val="en-CA" w:eastAsia="de-DE"/>
                  </w:rPr>
                </w:rPrChange>
              </w:rPr>
            </w:pPr>
            <w:r w:rsidRPr="006F1EFE">
              <w:rPr>
                <w:lang w:val="en-CA" w:eastAsia="de-DE"/>
                <w:rPrChange w:id="12262" w:author="Jens-Rainer Ohm" w:date="2026-07-18T09:33:00Z">
                  <w:rPr>
                    <w:lang w:val="en-CA" w:eastAsia="de-DE"/>
                  </w:rPr>
                </w:rPrChange>
              </w:rPr>
              <w:t>-51.08%</w:t>
            </w:r>
          </w:p>
        </w:tc>
        <w:tc>
          <w:tcPr>
            <w:tcW w:w="449" w:type="pct"/>
            <w:tcBorders>
              <w:top w:val="nil"/>
              <w:left w:val="nil"/>
              <w:bottom w:val="single" w:sz="8" w:space="0" w:color="auto"/>
              <w:right w:val="nil"/>
            </w:tcBorders>
            <w:shd w:val="clear" w:color="auto" w:fill="auto"/>
            <w:noWrap/>
            <w:vAlign w:val="center"/>
            <w:hideMark/>
          </w:tcPr>
          <w:p w14:paraId="7E1EEA2E" w14:textId="77777777" w:rsidR="008333EA" w:rsidRPr="006F1EFE" w:rsidRDefault="008333EA" w:rsidP="008333EA">
            <w:pPr>
              <w:rPr>
                <w:lang w:val="en-CA" w:eastAsia="de-DE"/>
                <w:rPrChange w:id="12263" w:author="Jens-Rainer Ohm" w:date="2026-07-18T09:33:00Z">
                  <w:rPr>
                    <w:lang w:val="en-CA" w:eastAsia="de-DE"/>
                  </w:rPr>
                </w:rPrChange>
              </w:rPr>
            </w:pPr>
            <w:r w:rsidRPr="006F1EFE">
              <w:rPr>
                <w:lang w:val="en-CA" w:eastAsia="de-DE"/>
                <w:rPrChange w:id="12264" w:author="Jens-Rainer Ohm" w:date="2026-07-18T09:33:00Z">
                  <w:rPr>
                    <w:lang w:val="en-CA" w:eastAsia="de-DE"/>
                  </w:rPr>
                </w:rPrChange>
              </w:rPr>
              <w:t>729.6%</w:t>
            </w:r>
          </w:p>
        </w:tc>
        <w:tc>
          <w:tcPr>
            <w:tcW w:w="449" w:type="pct"/>
            <w:tcBorders>
              <w:top w:val="nil"/>
              <w:left w:val="nil"/>
              <w:bottom w:val="single" w:sz="8" w:space="0" w:color="auto"/>
              <w:right w:val="single" w:sz="8" w:space="0" w:color="auto"/>
            </w:tcBorders>
            <w:shd w:val="clear" w:color="auto" w:fill="auto"/>
            <w:noWrap/>
            <w:vAlign w:val="center"/>
            <w:hideMark/>
          </w:tcPr>
          <w:p w14:paraId="030AD4C9" w14:textId="77777777" w:rsidR="008333EA" w:rsidRPr="006F1EFE" w:rsidRDefault="008333EA" w:rsidP="008333EA">
            <w:pPr>
              <w:rPr>
                <w:lang w:val="en-CA" w:eastAsia="de-DE"/>
                <w:rPrChange w:id="12265" w:author="Jens-Rainer Ohm" w:date="2026-07-18T09:33:00Z">
                  <w:rPr>
                    <w:lang w:val="en-CA" w:eastAsia="de-DE"/>
                  </w:rPr>
                </w:rPrChange>
              </w:rPr>
            </w:pPr>
            <w:r w:rsidRPr="006F1EFE">
              <w:rPr>
                <w:lang w:val="en-CA" w:eastAsia="de-DE"/>
                <w:rPrChange w:id="12266" w:author="Jens-Rainer Ohm" w:date="2026-07-18T09:33:00Z">
                  <w:rPr>
                    <w:lang w:val="en-CA" w:eastAsia="de-DE"/>
                  </w:rPr>
                </w:rPrChange>
              </w:rPr>
              <w:t>628.7%</w:t>
            </w:r>
          </w:p>
        </w:tc>
      </w:tr>
    </w:tbl>
    <w:p w14:paraId="61E762EE" w14:textId="77777777" w:rsidR="008333EA" w:rsidRPr="006F1EFE" w:rsidRDefault="008333EA" w:rsidP="008333EA">
      <w:pPr>
        <w:rPr>
          <w:lang w:val="en-CA" w:eastAsia="de-DE"/>
          <w:rPrChange w:id="12267" w:author="Jens-Rainer Ohm" w:date="2026-07-18T09:33:00Z">
            <w:rPr>
              <w:lang w:val="en-CA" w:eastAsia="de-DE"/>
            </w:rPr>
          </w:rPrChange>
        </w:rPr>
      </w:pPr>
    </w:p>
    <w:p w14:paraId="04CB3E00" w14:textId="77777777" w:rsidR="008333EA" w:rsidRPr="006F1EFE" w:rsidRDefault="008333EA" w:rsidP="008333EA">
      <w:pPr>
        <w:rPr>
          <w:lang w:val="en-CA" w:eastAsia="de-DE"/>
          <w:rPrChange w:id="12268" w:author="Jens-Rainer Ohm" w:date="2026-07-18T09:33:00Z">
            <w:rPr>
              <w:lang w:val="en-CA" w:eastAsia="de-DE"/>
            </w:rPr>
          </w:rPrChange>
        </w:rPr>
      </w:pPr>
    </w:p>
    <w:p w14:paraId="04162AF2" w14:textId="77777777" w:rsidR="008333EA" w:rsidRPr="006F1EFE" w:rsidRDefault="008333EA" w:rsidP="008333EA">
      <w:pPr>
        <w:numPr>
          <w:ilvl w:val="1"/>
          <w:numId w:val="72"/>
        </w:numPr>
        <w:rPr>
          <w:b/>
          <w:bCs/>
          <w:i/>
          <w:iCs/>
          <w:lang w:val="en-CA" w:eastAsia="de-DE"/>
          <w:rPrChange w:id="12269" w:author="Jens-Rainer Ohm" w:date="2026-07-18T09:33:00Z">
            <w:rPr>
              <w:b/>
              <w:bCs/>
              <w:i/>
              <w:iCs/>
              <w:lang w:val="en-CA" w:eastAsia="de-DE"/>
            </w:rPr>
          </w:rPrChange>
        </w:rPr>
      </w:pPr>
      <w:r w:rsidRPr="006F1EFE">
        <w:rPr>
          <w:b/>
          <w:bCs/>
          <w:i/>
          <w:iCs/>
          <w:lang w:val="en-CA" w:eastAsia="de-DE"/>
          <w:rPrChange w:id="12270" w:author="Jens-Rainer Ohm" w:date="2026-07-18T09:33:00Z">
            <w:rPr>
              <w:b/>
              <w:bCs/>
              <w:i/>
              <w:iCs/>
              <w:lang w:val="en-CA" w:eastAsia="de-DE"/>
            </w:rPr>
          </w:rPrChange>
        </w:rPr>
        <w:t>Group 5 off</w:t>
      </w:r>
    </w:p>
    <w:p w14:paraId="617A2814" w14:textId="77777777" w:rsidR="008333EA" w:rsidRPr="006F1EFE" w:rsidRDefault="008333EA" w:rsidP="008333EA">
      <w:pPr>
        <w:rPr>
          <w:lang w:val="en-CA" w:eastAsia="de-DE"/>
          <w:rPrChange w:id="12271" w:author="Jens-Rainer Ohm" w:date="2026-07-18T09:33:00Z">
            <w:rPr>
              <w:lang w:val="en-CA" w:eastAsia="de-DE"/>
            </w:rPr>
          </w:rPrChange>
        </w:rPr>
      </w:pPr>
      <w:r w:rsidRPr="006F1EFE">
        <w:rPr>
          <w:lang w:val="en-CA" w:eastAsia="de-DE"/>
          <w:rPrChange w:id="12272" w:author="Jens-Rainer Ohm" w:date="2026-07-18T09:33:00Z">
            <w:rPr>
              <w:lang w:val="en-CA" w:eastAsia="de-DE"/>
            </w:rPr>
          </w:rPrChange>
        </w:rPr>
        <w:t>Group 5 includes tools which need large memory access.</w:t>
      </w:r>
    </w:p>
    <w:p w14:paraId="266080E0" w14:textId="77777777" w:rsidR="008333EA" w:rsidRPr="006F1EFE" w:rsidRDefault="008333EA" w:rsidP="008333EA">
      <w:pPr>
        <w:rPr>
          <w:lang w:val="en-CA" w:eastAsia="de-DE"/>
          <w:rPrChange w:id="12273" w:author="Jens-Rainer Ohm" w:date="2026-07-18T09:33:00Z">
            <w:rPr>
              <w:lang w:val="en-CA" w:eastAsia="de-DE"/>
            </w:rPr>
          </w:rPrChange>
        </w:rPr>
      </w:pPr>
      <w:r w:rsidRPr="006F1EFE">
        <w:rPr>
          <w:lang w:val="en-CA" w:eastAsia="de-DE"/>
          <w:rPrChange w:id="12274" w:author="Jens-Rainer Ohm" w:date="2026-07-18T09:33:00Z">
            <w:rPr>
              <w:lang w:val="en-CA" w:eastAsia="de-DE"/>
            </w:rPr>
          </w:rPrChange>
        </w:rPr>
        <w:t>The offgroup5.cfg was used in addition to ECM CTC settings.</w:t>
      </w:r>
    </w:p>
    <w:p w14:paraId="5F3CE3A5" w14:textId="77777777" w:rsidR="008333EA" w:rsidRPr="006F1EFE" w:rsidRDefault="008333EA" w:rsidP="008333EA">
      <w:pPr>
        <w:rPr>
          <w:lang w:val="en-CA" w:eastAsia="de-DE"/>
          <w:rPrChange w:id="12275" w:author="Jens-Rainer Ohm" w:date="2026-07-18T09:33:00Z">
            <w:rPr>
              <w:lang w:val="en-CA" w:eastAsia="de-DE"/>
            </w:rPr>
          </w:rPrChange>
        </w:rPr>
      </w:pPr>
    </w:p>
    <w:tbl>
      <w:tblPr>
        <w:tblW w:w="0" w:type="auto"/>
        <w:jc w:val="center"/>
        <w:tblLook w:val="04A0" w:firstRow="1" w:lastRow="0" w:firstColumn="1" w:lastColumn="0" w:noHBand="0" w:noVBand="1"/>
      </w:tblPr>
      <w:tblGrid>
        <w:gridCol w:w="1176"/>
        <w:gridCol w:w="656"/>
        <w:gridCol w:w="656"/>
        <w:gridCol w:w="657"/>
        <w:gridCol w:w="657"/>
        <w:gridCol w:w="657"/>
        <w:gridCol w:w="794"/>
        <w:gridCol w:w="799"/>
        <w:gridCol w:w="799"/>
        <w:gridCol w:w="799"/>
        <w:gridCol w:w="827"/>
        <w:gridCol w:w="827"/>
      </w:tblGrid>
      <w:tr w:rsidR="008333EA" w:rsidRPr="006F1EFE" w14:paraId="6F5A2731"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DF61BB7" w14:textId="77777777" w:rsidR="008333EA" w:rsidRPr="006F1EFE" w:rsidRDefault="008333EA" w:rsidP="008333EA">
            <w:pPr>
              <w:rPr>
                <w:lang w:val="en-CA" w:eastAsia="de-DE"/>
                <w:rPrChange w:id="12276" w:author="Jens-Rainer Ohm" w:date="2026-07-18T09:33:00Z">
                  <w:rPr>
                    <w:lang w:val="en-CA" w:eastAsia="de-DE"/>
                  </w:rPr>
                </w:rPrChang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25920F1A" w14:textId="77777777" w:rsidR="008333EA" w:rsidRPr="006F1EFE" w:rsidRDefault="008333EA" w:rsidP="008333EA">
            <w:pPr>
              <w:rPr>
                <w:b/>
                <w:bCs/>
                <w:lang w:val="en-CA" w:eastAsia="de-DE"/>
                <w:rPrChange w:id="12277" w:author="Jens-Rainer Ohm" w:date="2026-07-18T09:33:00Z">
                  <w:rPr>
                    <w:b/>
                    <w:bCs/>
                    <w:lang w:val="en-CA" w:eastAsia="de-DE"/>
                  </w:rPr>
                </w:rPrChange>
              </w:rPr>
            </w:pPr>
            <w:r w:rsidRPr="006F1EFE">
              <w:rPr>
                <w:b/>
                <w:bCs/>
                <w:lang w:val="en-CA" w:eastAsia="de-DE"/>
                <w:rPrChange w:id="12278" w:author="Jens-Rainer Ohm" w:date="2026-07-18T09:33:00Z">
                  <w:rPr>
                    <w:b/>
                    <w:bCs/>
                    <w:lang w:val="en-CA" w:eastAsia="de-DE"/>
                  </w:rPr>
                </w:rPrChange>
              </w:rPr>
              <w:t xml:space="preserve">All Intra Main10 </w:t>
            </w:r>
          </w:p>
        </w:tc>
      </w:tr>
      <w:tr w:rsidR="008333EA" w:rsidRPr="006F1EFE" w14:paraId="2065EC57"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709E7F54" w14:textId="77777777" w:rsidR="008333EA" w:rsidRPr="006F1EFE" w:rsidRDefault="008333EA" w:rsidP="008333EA">
            <w:pPr>
              <w:rPr>
                <w:b/>
                <w:bCs/>
                <w:lang w:val="en-CA" w:eastAsia="de-DE"/>
                <w:rPrChange w:id="12279"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0B87B587" w14:textId="77777777" w:rsidR="008333EA" w:rsidRPr="006F1EFE" w:rsidRDefault="008333EA" w:rsidP="008333EA">
            <w:pPr>
              <w:rPr>
                <w:b/>
                <w:bCs/>
                <w:lang w:val="en-CA" w:eastAsia="de-DE"/>
                <w:rPrChange w:id="12280" w:author="Jens-Rainer Ohm" w:date="2026-07-18T09:33:00Z">
                  <w:rPr>
                    <w:b/>
                    <w:bCs/>
                    <w:lang w:val="en-CA" w:eastAsia="de-DE"/>
                  </w:rPr>
                </w:rPrChange>
              </w:rPr>
            </w:pPr>
            <w:r w:rsidRPr="006F1EFE">
              <w:rPr>
                <w:b/>
                <w:bCs/>
                <w:lang w:val="en-CA" w:eastAsia="de-DE"/>
                <w:rPrChange w:id="12281" w:author="Jens-Rainer Ohm" w:date="2026-07-18T09:33:00Z">
                  <w:rPr>
                    <w:b/>
                    <w:bCs/>
                    <w:lang w:val="en-CA" w:eastAsia="de-DE"/>
                  </w:rPr>
                </w:rPrChang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704BA0D5" w14:textId="77777777" w:rsidR="008333EA" w:rsidRPr="006F1EFE" w:rsidRDefault="008333EA" w:rsidP="008333EA">
            <w:pPr>
              <w:rPr>
                <w:b/>
                <w:bCs/>
                <w:lang w:val="en-CA" w:eastAsia="de-DE"/>
                <w:rPrChange w:id="12282" w:author="Jens-Rainer Ohm" w:date="2026-07-18T09:33:00Z">
                  <w:rPr>
                    <w:b/>
                    <w:bCs/>
                    <w:lang w:val="en-CA" w:eastAsia="de-DE"/>
                  </w:rPr>
                </w:rPrChange>
              </w:rPr>
            </w:pPr>
            <w:r w:rsidRPr="006F1EFE">
              <w:rPr>
                <w:b/>
                <w:bCs/>
                <w:lang w:val="en-CA" w:eastAsia="de-DE"/>
                <w:rPrChange w:id="12283" w:author="Jens-Rainer Ohm" w:date="2026-07-18T09:33:00Z">
                  <w:rPr>
                    <w:b/>
                    <w:bCs/>
                    <w:lang w:val="en-CA" w:eastAsia="de-DE"/>
                  </w:rPr>
                </w:rPrChange>
              </w:rPr>
              <w:t>Over VTM-11.0ecm19.0</w:t>
            </w:r>
          </w:p>
        </w:tc>
      </w:tr>
      <w:tr w:rsidR="00CF70DF" w:rsidRPr="006F1EFE" w14:paraId="66EAAE9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1287AE2" w14:textId="77777777" w:rsidR="008333EA" w:rsidRPr="006F1EFE" w:rsidRDefault="008333EA" w:rsidP="008333EA">
            <w:pPr>
              <w:rPr>
                <w:b/>
                <w:bCs/>
                <w:lang w:val="en-CA" w:eastAsia="de-DE"/>
                <w:rPrChange w:id="12284"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08FEE933" w14:textId="77777777" w:rsidR="008333EA" w:rsidRPr="006F1EFE" w:rsidRDefault="008333EA" w:rsidP="008333EA">
            <w:pPr>
              <w:rPr>
                <w:lang w:val="en-CA" w:eastAsia="de-DE"/>
                <w:rPrChange w:id="12285" w:author="Jens-Rainer Ohm" w:date="2026-07-18T09:33:00Z">
                  <w:rPr>
                    <w:lang w:val="en-CA" w:eastAsia="de-DE"/>
                  </w:rPr>
                </w:rPrChange>
              </w:rPr>
            </w:pPr>
            <w:r w:rsidRPr="006F1EFE">
              <w:rPr>
                <w:lang w:val="en-CA" w:eastAsia="de-DE"/>
                <w:rPrChange w:id="12286"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36450CBD" w14:textId="77777777" w:rsidR="008333EA" w:rsidRPr="006F1EFE" w:rsidRDefault="008333EA" w:rsidP="008333EA">
            <w:pPr>
              <w:rPr>
                <w:lang w:val="en-CA" w:eastAsia="de-DE"/>
                <w:rPrChange w:id="12287" w:author="Jens-Rainer Ohm" w:date="2026-07-18T09:33:00Z">
                  <w:rPr>
                    <w:lang w:val="en-CA" w:eastAsia="de-DE"/>
                  </w:rPr>
                </w:rPrChange>
              </w:rPr>
            </w:pPr>
            <w:r w:rsidRPr="006F1EFE">
              <w:rPr>
                <w:lang w:val="en-CA" w:eastAsia="de-DE"/>
                <w:rPrChange w:id="12288"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12069162" w14:textId="77777777" w:rsidR="008333EA" w:rsidRPr="006F1EFE" w:rsidRDefault="008333EA" w:rsidP="008333EA">
            <w:pPr>
              <w:rPr>
                <w:lang w:val="en-CA" w:eastAsia="de-DE"/>
                <w:rPrChange w:id="12289" w:author="Jens-Rainer Ohm" w:date="2026-07-18T09:33:00Z">
                  <w:rPr>
                    <w:lang w:val="en-CA" w:eastAsia="de-DE"/>
                  </w:rPr>
                </w:rPrChange>
              </w:rPr>
            </w:pPr>
            <w:r w:rsidRPr="006F1EFE">
              <w:rPr>
                <w:lang w:val="en-CA" w:eastAsia="de-DE"/>
                <w:rPrChange w:id="12290"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210408D0" w14:textId="77777777" w:rsidR="008333EA" w:rsidRPr="006F1EFE" w:rsidRDefault="008333EA" w:rsidP="008333EA">
            <w:pPr>
              <w:rPr>
                <w:lang w:val="en-CA" w:eastAsia="de-DE"/>
                <w:rPrChange w:id="12291" w:author="Jens-Rainer Ohm" w:date="2026-07-18T09:33:00Z">
                  <w:rPr>
                    <w:lang w:val="en-CA" w:eastAsia="de-DE"/>
                  </w:rPr>
                </w:rPrChange>
              </w:rPr>
            </w:pPr>
            <w:proofErr w:type="spellStart"/>
            <w:r w:rsidRPr="006F1EFE">
              <w:rPr>
                <w:lang w:val="en-CA" w:eastAsia="de-DE"/>
                <w:rPrChange w:id="12292"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32D2CD7C" w14:textId="77777777" w:rsidR="008333EA" w:rsidRPr="006F1EFE" w:rsidRDefault="008333EA" w:rsidP="008333EA">
            <w:pPr>
              <w:rPr>
                <w:lang w:val="en-CA" w:eastAsia="de-DE"/>
                <w:rPrChange w:id="12293" w:author="Jens-Rainer Ohm" w:date="2026-07-18T09:33:00Z">
                  <w:rPr>
                    <w:lang w:val="en-CA" w:eastAsia="de-DE"/>
                  </w:rPr>
                </w:rPrChange>
              </w:rPr>
            </w:pPr>
            <w:proofErr w:type="spellStart"/>
            <w:r w:rsidRPr="006F1EFE">
              <w:rPr>
                <w:lang w:val="en-CA" w:eastAsia="de-DE"/>
                <w:rPrChange w:id="12294"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C21D12E" w14:textId="77777777" w:rsidR="008333EA" w:rsidRPr="006F1EFE" w:rsidRDefault="008333EA" w:rsidP="008333EA">
            <w:pPr>
              <w:rPr>
                <w:lang w:val="en-CA" w:eastAsia="de-DE"/>
                <w:rPrChange w:id="12295" w:author="Jens-Rainer Ohm" w:date="2026-07-18T09:33:00Z">
                  <w:rPr>
                    <w:lang w:val="en-CA" w:eastAsia="de-DE"/>
                  </w:rPr>
                </w:rPrChange>
              </w:rPr>
            </w:pPr>
            <w:proofErr w:type="spellStart"/>
            <w:r w:rsidRPr="006F1EFE">
              <w:rPr>
                <w:lang w:val="en-CA" w:eastAsia="de-DE"/>
                <w:rPrChange w:id="12296"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1862C853" w14:textId="77777777" w:rsidR="008333EA" w:rsidRPr="006F1EFE" w:rsidRDefault="008333EA" w:rsidP="008333EA">
            <w:pPr>
              <w:rPr>
                <w:lang w:val="en-CA" w:eastAsia="de-DE"/>
                <w:rPrChange w:id="12297" w:author="Jens-Rainer Ohm" w:date="2026-07-18T09:33:00Z">
                  <w:rPr>
                    <w:lang w:val="en-CA" w:eastAsia="de-DE"/>
                  </w:rPr>
                </w:rPrChange>
              </w:rPr>
            </w:pPr>
            <w:r w:rsidRPr="006F1EFE">
              <w:rPr>
                <w:lang w:val="en-CA" w:eastAsia="de-DE"/>
                <w:rPrChange w:id="12298"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0ABE03C" w14:textId="77777777" w:rsidR="008333EA" w:rsidRPr="006F1EFE" w:rsidRDefault="008333EA" w:rsidP="008333EA">
            <w:pPr>
              <w:rPr>
                <w:lang w:val="en-CA" w:eastAsia="de-DE"/>
                <w:rPrChange w:id="12299" w:author="Jens-Rainer Ohm" w:date="2026-07-18T09:33:00Z">
                  <w:rPr>
                    <w:lang w:val="en-CA" w:eastAsia="de-DE"/>
                  </w:rPr>
                </w:rPrChange>
              </w:rPr>
            </w:pPr>
            <w:r w:rsidRPr="006F1EFE">
              <w:rPr>
                <w:lang w:val="en-CA" w:eastAsia="de-DE"/>
                <w:rPrChange w:id="12300"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7CC62D98" w14:textId="77777777" w:rsidR="008333EA" w:rsidRPr="006F1EFE" w:rsidRDefault="008333EA" w:rsidP="008333EA">
            <w:pPr>
              <w:rPr>
                <w:lang w:val="en-CA" w:eastAsia="de-DE"/>
                <w:rPrChange w:id="12301" w:author="Jens-Rainer Ohm" w:date="2026-07-18T09:33:00Z">
                  <w:rPr>
                    <w:lang w:val="en-CA" w:eastAsia="de-DE"/>
                  </w:rPr>
                </w:rPrChange>
              </w:rPr>
            </w:pPr>
            <w:r w:rsidRPr="006F1EFE">
              <w:rPr>
                <w:lang w:val="en-CA" w:eastAsia="de-DE"/>
                <w:rPrChange w:id="12302"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59D00B37" w14:textId="77777777" w:rsidR="008333EA" w:rsidRPr="006F1EFE" w:rsidRDefault="008333EA" w:rsidP="008333EA">
            <w:pPr>
              <w:rPr>
                <w:lang w:val="en-CA" w:eastAsia="de-DE"/>
                <w:rPrChange w:id="12303" w:author="Jens-Rainer Ohm" w:date="2026-07-18T09:33:00Z">
                  <w:rPr>
                    <w:lang w:val="en-CA" w:eastAsia="de-DE"/>
                  </w:rPr>
                </w:rPrChange>
              </w:rPr>
            </w:pPr>
            <w:proofErr w:type="spellStart"/>
            <w:r w:rsidRPr="006F1EFE">
              <w:rPr>
                <w:lang w:val="en-CA" w:eastAsia="de-DE"/>
                <w:rPrChange w:id="12304"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4B2582" w14:textId="77777777" w:rsidR="008333EA" w:rsidRPr="006F1EFE" w:rsidRDefault="008333EA" w:rsidP="008333EA">
            <w:pPr>
              <w:rPr>
                <w:lang w:val="en-CA" w:eastAsia="de-DE"/>
                <w:rPrChange w:id="12305" w:author="Jens-Rainer Ohm" w:date="2026-07-18T09:33:00Z">
                  <w:rPr>
                    <w:lang w:val="en-CA" w:eastAsia="de-DE"/>
                  </w:rPr>
                </w:rPrChange>
              </w:rPr>
            </w:pPr>
            <w:proofErr w:type="spellStart"/>
            <w:r w:rsidRPr="006F1EFE">
              <w:rPr>
                <w:lang w:val="en-CA" w:eastAsia="de-DE"/>
                <w:rPrChange w:id="12306" w:author="Jens-Rainer Ohm" w:date="2026-07-18T09:33:00Z">
                  <w:rPr>
                    <w:lang w:val="en-CA" w:eastAsia="de-DE"/>
                  </w:rPr>
                </w:rPrChange>
              </w:rPr>
              <w:t>DecT</w:t>
            </w:r>
            <w:proofErr w:type="spellEnd"/>
          </w:p>
        </w:tc>
      </w:tr>
      <w:tr w:rsidR="00CF70DF" w:rsidRPr="006F1EFE" w14:paraId="74FBC245"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54399453" w14:textId="77777777" w:rsidR="008333EA" w:rsidRPr="006F1EFE" w:rsidRDefault="008333EA" w:rsidP="008333EA">
            <w:pPr>
              <w:rPr>
                <w:lang w:val="en-CA" w:eastAsia="de-DE"/>
                <w:rPrChange w:id="12307" w:author="Jens-Rainer Ohm" w:date="2026-07-18T09:33:00Z">
                  <w:rPr>
                    <w:lang w:val="en-CA" w:eastAsia="de-DE"/>
                  </w:rPr>
                </w:rPrChange>
              </w:rPr>
            </w:pPr>
            <w:r w:rsidRPr="006F1EFE">
              <w:rPr>
                <w:lang w:val="en-CA" w:eastAsia="de-DE"/>
                <w:rPrChange w:id="12308" w:author="Jens-Rainer Ohm" w:date="2026-07-18T09:33:00Z">
                  <w:rPr>
                    <w:lang w:val="en-CA" w:eastAsia="de-DE"/>
                  </w:rPr>
                </w:rPrChang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3FFC2572" w14:textId="77777777" w:rsidR="008333EA" w:rsidRPr="006F1EFE" w:rsidRDefault="008333EA" w:rsidP="008333EA">
            <w:pPr>
              <w:rPr>
                <w:lang w:val="en-CA" w:eastAsia="de-DE"/>
                <w:rPrChange w:id="12309" w:author="Jens-Rainer Ohm" w:date="2026-07-18T09:33:00Z">
                  <w:rPr>
                    <w:lang w:val="en-CA" w:eastAsia="de-DE"/>
                  </w:rPr>
                </w:rPrChange>
              </w:rPr>
            </w:pPr>
            <w:r w:rsidRPr="006F1EFE">
              <w:rPr>
                <w:lang w:val="en-CA" w:eastAsia="de-DE"/>
                <w:rPrChange w:id="12310" w:author="Jens-Rainer Ohm" w:date="2026-07-18T09:33:00Z">
                  <w:rPr>
                    <w:lang w:val="en-CA" w:eastAsia="de-DE"/>
                  </w:rPr>
                </w:rPrChange>
              </w:rPr>
              <w:t>4.51%</w:t>
            </w:r>
          </w:p>
        </w:tc>
        <w:tc>
          <w:tcPr>
            <w:tcW w:w="0" w:type="auto"/>
            <w:tcBorders>
              <w:top w:val="single" w:sz="8" w:space="0" w:color="auto"/>
              <w:left w:val="nil"/>
              <w:bottom w:val="nil"/>
              <w:right w:val="nil"/>
            </w:tcBorders>
            <w:shd w:val="clear" w:color="000000" w:fill="FFC7CE"/>
            <w:noWrap/>
            <w:vAlign w:val="center"/>
            <w:hideMark/>
          </w:tcPr>
          <w:p w14:paraId="47355277" w14:textId="77777777" w:rsidR="008333EA" w:rsidRPr="006F1EFE" w:rsidRDefault="008333EA" w:rsidP="008333EA">
            <w:pPr>
              <w:rPr>
                <w:lang w:val="en-CA" w:eastAsia="de-DE"/>
                <w:rPrChange w:id="12311" w:author="Jens-Rainer Ohm" w:date="2026-07-18T09:33:00Z">
                  <w:rPr>
                    <w:lang w:val="en-CA" w:eastAsia="de-DE"/>
                  </w:rPr>
                </w:rPrChange>
              </w:rPr>
            </w:pPr>
            <w:r w:rsidRPr="006F1EFE">
              <w:rPr>
                <w:lang w:val="en-CA" w:eastAsia="de-DE"/>
                <w:rPrChange w:id="12312" w:author="Jens-Rainer Ohm" w:date="2026-07-18T09:33:00Z">
                  <w:rPr>
                    <w:lang w:val="en-CA" w:eastAsia="de-DE"/>
                  </w:rPr>
                </w:rPrChange>
              </w:rPr>
              <w:t>4.60%</w:t>
            </w:r>
          </w:p>
        </w:tc>
        <w:tc>
          <w:tcPr>
            <w:tcW w:w="0" w:type="auto"/>
            <w:tcBorders>
              <w:top w:val="single" w:sz="8" w:space="0" w:color="auto"/>
              <w:left w:val="nil"/>
              <w:bottom w:val="nil"/>
              <w:right w:val="single" w:sz="4" w:space="0" w:color="auto"/>
            </w:tcBorders>
            <w:shd w:val="clear" w:color="000000" w:fill="FFC7CE"/>
            <w:noWrap/>
            <w:vAlign w:val="center"/>
            <w:hideMark/>
          </w:tcPr>
          <w:p w14:paraId="63A98714" w14:textId="77777777" w:rsidR="008333EA" w:rsidRPr="006F1EFE" w:rsidRDefault="008333EA" w:rsidP="008333EA">
            <w:pPr>
              <w:rPr>
                <w:lang w:val="en-CA" w:eastAsia="de-DE"/>
                <w:rPrChange w:id="12313" w:author="Jens-Rainer Ohm" w:date="2026-07-18T09:33:00Z">
                  <w:rPr>
                    <w:lang w:val="en-CA" w:eastAsia="de-DE"/>
                  </w:rPr>
                </w:rPrChange>
              </w:rPr>
            </w:pPr>
            <w:r w:rsidRPr="006F1EFE">
              <w:rPr>
                <w:lang w:val="en-CA" w:eastAsia="de-DE"/>
                <w:rPrChange w:id="12314" w:author="Jens-Rainer Ohm" w:date="2026-07-18T09:33:00Z">
                  <w:rPr>
                    <w:lang w:val="en-CA" w:eastAsia="de-DE"/>
                  </w:rPr>
                </w:rPrChange>
              </w:rPr>
              <w:t>4.61%</w:t>
            </w:r>
          </w:p>
        </w:tc>
        <w:tc>
          <w:tcPr>
            <w:tcW w:w="0" w:type="auto"/>
            <w:tcBorders>
              <w:top w:val="nil"/>
              <w:left w:val="nil"/>
              <w:bottom w:val="nil"/>
              <w:right w:val="nil"/>
            </w:tcBorders>
            <w:shd w:val="clear" w:color="auto" w:fill="auto"/>
            <w:noWrap/>
            <w:vAlign w:val="center"/>
            <w:hideMark/>
          </w:tcPr>
          <w:p w14:paraId="79B00106" w14:textId="77777777" w:rsidR="008333EA" w:rsidRPr="006F1EFE" w:rsidRDefault="008333EA" w:rsidP="008333EA">
            <w:pPr>
              <w:rPr>
                <w:lang w:val="en-CA" w:eastAsia="de-DE"/>
                <w:rPrChange w:id="12315" w:author="Jens-Rainer Ohm" w:date="2026-07-18T09:33:00Z">
                  <w:rPr>
                    <w:lang w:val="en-CA" w:eastAsia="de-DE"/>
                  </w:rPr>
                </w:rPrChange>
              </w:rPr>
            </w:pPr>
            <w:r w:rsidRPr="006F1EFE">
              <w:rPr>
                <w:lang w:val="en-CA" w:eastAsia="de-DE"/>
                <w:rPrChange w:id="12316" w:author="Jens-Rainer Ohm" w:date="2026-07-18T09:33:00Z">
                  <w:rPr>
                    <w:lang w:val="en-CA" w:eastAsia="de-DE"/>
                  </w:rPr>
                </w:rPrChange>
              </w:rPr>
              <w:t>79.1%</w:t>
            </w:r>
          </w:p>
        </w:tc>
        <w:tc>
          <w:tcPr>
            <w:tcW w:w="0" w:type="auto"/>
            <w:tcBorders>
              <w:top w:val="nil"/>
              <w:left w:val="nil"/>
              <w:bottom w:val="nil"/>
              <w:right w:val="nil"/>
            </w:tcBorders>
            <w:shd w:val="clear" w:color="auto" w:fill="auto"/>
            <w:noWrap/>
            <w:vAlign w:val="center"/>
            <w:hideMark/>
          </w:tcPr>
          <w:p w14:paraId="70243F8F" w14:textId="77777777" w:rsidR="008333EA" w:rsidRPr="006F1EFE" w:rsidRDefault="008333EA" w:rsidP="008333EA">
            <w:pPr>
              <w:rPr>
                <w:lang w:val="en-CA" w:eastAsia="de-DE"/>
                <w:rPrChange w:id="12317" w:author="Jens-Rainer Ohm" w:date="2026-07-18T09:33:00Z">
                  <w:rPr>
                    <w:lang w:val="en-CA" w:eastAsia="de-DE"/>
                  </w:rPr>
                </w:rPrChange>
              </w:rPr>
            </w:pPr>
            <w:r w:rsidRPr="006F1EFE">
              <w:rPr>
                <w:lang w:val="en-CA" w:eastAsia="de-DE"/>
                <w:rPrChange w:id="12318" w:author="Jens-Rainer Ohm" w:date="2026-07-18T09:33:00Z">
                  <w:rPr>
                    <w:lang w:val="en-CA" w:eastAsia="de-DE"/>
                  </w:rPr>
                </w:rPrChange>
              </w:rPr>
              <w:t>85.9%</w:t>
            </w:r>
          </w:p>
        </w:tc>
        <w:tc>
          <w:tcPr>
            <w:tcW w:w="0" w:type="auto"/>
            <w:tcBorders>
              <w:top w:val="single" w:sz="8" w:space="0" w:color="auto"/>
              <w:left w:val="single" w:sz="4" w:space="0" w:color="auto"/>
              <w:bottom w:val="nil"/>
              <w:right w:val="nil"/>
            </w:tcBorders>
            <w:shd w:val="clear" w:color="auto" w:fill="auto"/>
            <w:noWrap/>
            <w:vAlign w:val="center"/>
            <w:hideMark/>
          </w:tcPr>
          <w:p w14:paraId="39A73EDF" w14:textId="77777777" w:rsidR="008333EA" w:rsidRPr="006F1EFE" w:rsidRDefault="008333EA" w:rsidP="008333EA">
            <w:pPr>
              <w:rPr>
                <w:lang w:val="en-CA" w:eastAsia="de-DE"/>
                <w:rPrChange w:id="12319" w:author="Jens-Rainer Ohm" w:date="2026-07-18T09:33:00Z">
                  <w:rPr>
                    <w:lang w:val="en-CA" w:eastAsia="de-DE"/>
                  </w:rPr>
                </w:rPrChange>
              </w:rPr>
            </w:pPr>
            <w:r w:rsidRPr="006F1EFE">
              <w:rPr>
                <w:lang w:val="en-CA" w:eastAsia="de-DE"/>
                <w:rPrChange w:id="12320" w:author="Jens-Rainer Ohm" w:date="2026-07-18T09:33:00Z">
                  <w:rPr>
                    <w:lang w:val="en-CA" w:eastAsia="de-DE"/>
                  </w:rPr>
                </w:rPrChange>
              </w:rPr>
              <w:t>91%</w:t>
            </w:r>
          </w:p>
        </w:tc>
        <w:tc>
          <w:tcPr>
            <w:tcW w:w="0" w:type="auto"/>
            <w:tcBorders>
              <w:top w:val="single" w:sz="8" w:space="0" w:color="auto"/>
              <w:left w:val="single" w:sz="8" w:space="0" w:color="auto"/>
              <w:bottom w:val="nil"/>
              <w:right w:val="nil"/>
            </w:tcBorders>
            <w:shd w:val="clear" w:color="000000" w:fill="CCFFCC"/>
            <w:noWrap/>
            <w:vAlign w:val="center"/>
            <w:hideMark/>
          </w:tcPr>
          <w:p w14:paraId="6023B678" w14:textId="77777777" w:rsidR="008333EA" w:rsidRPr="006F1EFE" w:rsidRDefault="008333EA" w:rsidP="008333EA">
            <w:pPr>
              <w:rPr>
                <w:lang w:val="en-CA" w:eastAsia="de-DE"/>
                <w:rPrChange w:id="12321" w:author="Jens-Rainer Ohm" w:date="2026-07-18T09:33:00Z">
                  <w:rPr>
                    <w:lang w:val="en-CA" w:eastAsia="de-DE"/>
                  </w:rPr>
                </w:rPrChange>
              </w:rPr>
            </w:pPr>
            <w:r w:rsidRPr="006F1EFE">
              <w:rPr>
                <w:lang w:val="en-CA" w:eastAsia="de-DE"/>
                <w:rPrChange w:id="12322" w:author="Jens-Rainer Ohm" w:date="2026-07-18T09:33:00Z">
                  <w:rPr>
                    <w:lang w:val="en-CA" w:eastAsia="de-DE"/>
                  </w:rPr>
                </w:rPrChange>
              </w:rPr>
              <w:t>-11.01%</w:t>
            </w:r>
          </w:p>
        </w:tc>
        <w:tc>
          <w:tcPr>
            <w:tcW w:w="0" w:type="auto"/>
            <w:tcBorders>
              <w:top w:val="single" w:sz="8" w:space="0" w:color="auto"/>
              <w:left w:val="nil"/>
              <w:bottom w:val="nil"/>
              <w:right w:val="nil"/>
            </w:tcBorders>
            <w:shd w:val="clear" w:color="000000" w:fill="CCFFCC"/>
            <w:noWrap/>
            <w:vAlign w:val="center"/>
            <w:hideMark/>
          </w:tcPr>
          <w:p w14:paraId="551C020B" w14:textId="77777777" w:rsidR="008333EA" w:rsidRPr="006F1EFE" w:rsidRDefault="008333EA" w:rsidP="008333EA">
            <w:pPr>
              <w:rPr>
                <w:lang w:val="en-CA" w:eastAsia="de-DE"/>
                <w:rPrChange w:id="12323" w:author="Jens-Rainer Ohm" w:date="2026-07-18T09:33:00Z">
                  <w:rPr>
                    <w:lang w:val="en-CA" w:eastAsia="de-DE"/>
                  </w:rPr>
                </w:rPrChange>
              </w:rPr>
            </w:pPr>
            <w:r w:rsidRPr="006F1EFE">
              <w:rPr>
                <w:lang w:val="en-CA" w:eastAsia="de-DE"/>
                <w:rPrChange w:id="12324" w:author="Jens-Rainer Ohm" w:date="2026-07-18T09:33:00Z">
                  <w:rPr>
                    <w:lang w:val="en-CA" w:eastAsia="de-DE"/>
                  </w:rPr>
                </w:rPrChange>
              </w:rPr>
              <w:t>-12.67%</w:t>
            </w:r>
          </w:p>
        </w:tc>
        <w:tc>
          <w:tcPr>
            <w:tcW w:w="0" w:type="auto"/>
            <w:tcBorders>
              <w:top w:val="single" w:sz="8" w:space="0" w:color="auto"/>
              <w:left w:val="nil"/>
              <w:bottom w:val="nil"/>
              <w:right w:val="single" w:sz="4" w:space="0" w:color="auto"/>
            </w:tcBorders>
            <w:shd w:val="clear" w:color="000000" w:fill="CCFFCC"/>
            <w:noWrap/>
            <w:vAlign w:val="center"/>
            <w:hideMark/>
          </w:tcPr>
          <w:p w14:paraId="2E8741C7" w14:textId="77777777" w:rsidR="008333EA" w:rsidRPr="006F1EFE" w:rsidRDefault="008333EA" w:rsidP="008333EA">
            <w:pPr>
              <w:rPr>
                <w:lang w:val="en-CA" w:eastAsia="de-DE"/>
                <w:rPrChange w:id="12325" w:author="Jens-Rainer Ohm" w:date="2026-07-18T09:33:00Z">
                  <w:rPr>
                    <w:lang w:val="en-CA" w:eastAsia="de-DE"/>
                  </w:rPr>
                </w:rPrChange>
              </w:rPr>
            </w:pPr>
            <w:r w:rsidRPr="006F1EFE">
              <w:rPr>
                <w:lang w:val="en-CA" w:eastAsia="de-DE"/>
                <w:rPrChange w:id="12326" w:author="Jens-Rainer Ohm" w:date="2026-07-18T09:33:00Z">
                  <w:rPr>
                    <w:lang w:val="en-CA" w:eastAsia="de-DE"/>
                  </w:rPr>
                </w:rPrChange>
              </w:rPr>
              <w:t>-24.06%</w:t>
            </w:r>
          </w:p>
        </w:tc>
        <w:tc>
          <w:tcPr>
            <w:tcW w:w="0" w:type="auto"/>
            <w:tcBorders>
              <w:top w:val="nil"/>
              <w:left w:val="nil"/>
              <w:bottom w:val="nil"/>
              <w:right w:val="nil"/>
            </w:tcBorders>
            <w:shd w:val="clear" w:color="auto" w:fill="auto"/>
            <w:noWrap/>
            <w:vAlign w:val="center"/>
            <w:hideMark/>
          </w:tcPr>
          <w:p w14:paraId="15F34AB5" w14:textId="77777777" w:rsidR="008333EA" w:rsidRPr="006F1EFE" w:rsidRDefault="008333EA" w:rsidP="008333EA">
            <w:pPr>
              <w:rPr>
                <w:lang w:val="en-CA" w:eastAsia="de-DE"/>
                <w:rPrChange w:id="12327" w:author="Jens-Rainer Ohm" w:date="2026-07-18T09:33:00Z">
                  <w:rPr>
                    <w:lang w:val="en-CA" w:eastAsia="de-DE"/>
                  </w:rPr>
                </w:rPrChange>
              </w:rPr>
            </w:pPr>
            <w:r w:rsidRPr="006F1EFE">
              <w:rPr>
                <w:lang w:val="en-CA" w:eastAsia="de-DE"/>
                <w:rPrChange w:id="12328" w:author="Jens-Rainer Ohm" w:date="2026-07-18T09:33:00Z">
                  <w:rPr>
                    <w:lang w:val="en-CA" w:eastAsia="de-DE"/>
                  </w:rPr>
                </w:rPrChange>
              </w:rPr>
              <w:t>811.0%</w:t>
            </w:r>
          </w:p>
        </w:tc>
        <w:tc>
          <w:tcPr>
            <w:tcW w:w="0" w:type="auto"/>
            <w:tcBorders>
              <w:top w:val="nil"/>
              <w:left w:val="nil"/>
              <w:bottom w:val="nil"/>
              <w:right w:val="single" w:sz="8" w:space="0" w:color="auto"/>
            </w:tcBorders>
            <w:shd w:val="clear" w:color="auto" w:fill="auto"/>
            <w:noWrap/>
            <w:vAlign w:val="center"/>
            <w:hideMark/>
          </w:tcPr>
          <w:p w14:paraId="3185CC4F" w14:textId="77777777" w:rsidR="008333EA" w:rsidRPr="006F1EFE" w:rsidRDefault="008333EA" w:rsidP="008333EA">
            <w:pPr>
              <w:rPr>
                <w:lang w:val="en-CA" w:eastAsia="de-DE"/>
                <w:rPrChange w:id="12329" w:author="Jens-Rainer Ohm" w:date="2026-07-18T09:33:00Z">
                  <w:rPr>
                    <w:lang w:val="en-CA" w:eastAsia="de-DE"/>
                  </w:rPr>
                </w:rPrChange>
              </w:rPr>
            </w:pPr>
            <w:r w:rsidRPr="006F1EFE">
              <w:rPr>
                <w:lang w:val="en-CA" w:eastAsia="de-DE"/>
                <w:rPrChange w:id="12330" w:author="Jens-Rainer Ohm" w:date="2026-07-18T09:33:00Z">
                  <w:rPr>
                    <w:lang w:val="en-CA" w:eastAsia="de-DE"/>
                  </w:rPr>
                </w:rPrChange>
              </w:rPr>
              <w:t>457.2%</w:t>
            </w:r>
          </w:p>
        </w:tc>
      </w:tr>
      <w:tr w:rsidR="00CF70DF" w:rsidRPr="006F1EFE" w14:paraId="45E4D5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958CD85" w14:textId="77777777" w:rsidR="008333EA" w:rsidRPr="006F1EFE" w:rsidRDefault="008333EA" w:rsidP="008333EA">
            <w:pPr>
              <w:rPr>
                <w:lang w:val="en-CA" w:eastAsia="de-DE"/>
                <w:rPrChange w:id="12331" w:author="Jens-Rainer Ohm" w:date="2026-07-18T09:33:00Z">
                  <w:rPr>
                    <w:lang w:val="en-CA" w:eastAsia="de-DE"/>
                  </w:rPr>
                </w:rPrChange>
              </w:rPr>
            </w:pPr>
            <w:r w:rsidRPr="006F1EFE">
              <w:rPr>
                <w:lang w:val="en-CA" w:eastAsia="de-DE"/>
                <w:rPrChange w:id="12332" w:author="Jens-Rainer Ohm" w:date="2026-07-18T09:33:00Z">
                  <w:rPr>
                    <w:lang w:val="en-CA"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5ED15C47" w14:textId="77777777" w:rsidR="008333EA" w:rsidRPr="006F1EFE" w:rsidRDefault="008333EA" w:rsidP="008333EA">
            <w:pPr>
              <w:rPr>
                <w:lang w:val="en-CA" w:eastAsia="de-DE"/>
                <w:rPrChange w:id="12333" w:author="Jens-Rainer Ohm" w:date="2026-07-18T09:33:00Z">
                  <w:rPr>
                    <w:lang w:val="en-CA" w:eastAsia="de-DE"/>
                  </w:rPr>
                </w:rPrChange>
              </w:rPr>
            </w:pPr>
            <w:r w:rsidRPr="006F1EFE">
              <w:rPr>
                <w:lang w:val="en-CA" w:eastAsia="de-DE"/>
                <w:rPrChange w:id="12334" w:author="Jens-Rainer Ohm" w:date="2026-07-18T09:33:00Z">
                  <w:rPr>
                    <w:lang w:val="en-CA" w:eastAsia="de-DE"/>
                  </w:rPr>
                </w:rPrChange>
              </w:rPr>
              <w:t>3.73%</w:t>
            </w:r>
          </w:p>
        </w:tc>
        <w:tc>
          <w:tcPr>
            <w:tcW w:w="0" w:type="auto"/>
            <w:tcBorders>
              <w:top w:val="nil"/>
              <w:left w:val="nil"/>
              <w:bottom w:val="nil"/>
              <w:right w:val="nil"/>
            </w:tcBorders>
            <w:shd w:val="clear" w:color="000000" w:fill="FFC7CE"/>
            <w:noWrap/>
            <w:vAlign w:val="center"/>
            <w:hideMark/>
          </w:tcPr>
          <w:p w14:paraId="20CDFE77" w14:textId="77777777" w:rsidR="008333EA" w:rsidRPr="006F1EFE" w:rsidRDefault="008333EA" w:rsidP="008333EA">
            <w:pPr>
              <w:rPr>
                <w:lang w:val="en-CA" w:eastAsia="de-DE"/>
                <w:rPrChange w:id="12335" w:author="Jens-Rainer Ohm" w:date="2026-07-18T09:33:00Z">
                  <w:rPr>
                    <w:lang w:val="en-CA" w:eastAsia="de-DE"/>
                  </w:rPr>
                </w:rPrChange>
              </w:rPr>
            </w:pPr>
            <w:r w:rsidRPr="006F1EFE">
              <w:rPr>
                <w:lang w:val="en-CA" w:eastAsia="de-DE"/>
                <w:rPrChange w:id="12336" w:author="Jens-Rainer Ohm" w:date="2026-07-18T09:33:00Z">
                  <w:rPr>
                    <w:lang w:val="en-CA" w:eastAsia="de-DE"/>
                  </w:rPr>
                </w:rPrChange>
              </w:rPr>
              <w:t>3.37%</w:t>
            </w:r>
          </w:p>
        </w:tc>
        <w:tc>
          <w:tcPr>
            <w:tcW w:w="0" w:type="auto"/>
            <w:tcBorders>
              <w:top w:val="nil"/>
              <w:left w:val="nil"/>
              <w:bottom w:val="nil"/>
              <w:right w:val="single" w:sz="4" w:space="0" w:color="auto"/>
            </w:tcBorders>
            <w:shd w:val="clear" w:color="000000" w:fill="FFC7CE"/>
            <w:noWrap/>
            <w:vAlign w:val="center"/>
            <w:hideMark/>
          </w:tcPr>
          <w:p w14:paraId="19A7D993" w14:textId="77777777" w:rsidR="008333EA" w:rsidRPr="006F1EFE" w:rsidRDefault="008333EA" w:rsidP="008333EA">
            <w:pPr>
              <w:rPr>
                <w:lang w:val="en-CA" w:eastAsia="de-DE"/>
                <w:rPrChange w:id="12337" w:author="Jens-Rainer Ohm" w:date="2026-07-18T09:33:00Z">
                  <w:rPr>
                    <w:lang w:val="en-CA" w:eastAsia="de-DE"/>
                  </w:rPr>
                </w:rPrChange>
              </w:rPr>
            </w:pPr>
            <w:r w:rsidRPr="006F1EFE">
              <w:rPr>
                <w:lang w:val="en-CA" w:eastAsia="de-DE"/>
                <w:rPrChange w:id="12338" w:author="Jens-Rainer Ohm" w:date="2026-07-18T09:33:00Z">
                  <w:rPr>
                    <w:lang w:val="en-CA" w:eastAsia="de-DE"/>
                  </w:rPr>
                </w:rPrChange>
              </w:rPr>
              <w:t>3.93%</w:t>
            </w:r>
          </w:p>
        </w:tc>
        <w:tc>
          <w:tcPr>
            <w:tcW w:w="0" w:type="auto"/>
            <w:tcBorders>
              <w:top w:val="nil"/>
              <w:left w:val="nil"/>
              <w:bottom w:val="nil"/>
              <w:right w:val="nil"/>
            </w:tcBorders>
            <w:shd w:val="clear" w:color="auto" w:fill="auto"/>
            <w:noWrap/>
            <w:vAlign w:val="center"/>
            <w:hideMark/>
          </w:tcPr>
          <w:p w14:paraId="575294AC" w14:textId="77777777" w:rsidR="008333EA" w:rsidRPr="006F1EFE" w:rsidRDefault="008333EA" w:rsidP="008333EA">
            <w:pPr>
              <w:rPr>
                <w:lang w:val="en-CA" w:eastAsia="de-DE"/>
                <w:rPrChange w:id="12339" w:author="Jens-Rainer Ohm" w:date="2026-07-18T09:33:00Z">
                  <w:rPr>
                    <w:lang w:val="en-CA" w:eastAsia="de-DE"/>
                  </w:rPr>
                </w:rPrChange>
              </w:rPr>
            </w:pPr>
            <w:r w:rsidRPr="006F1EFE">
              <w:rPr>
                <w:lang w:val="en-CA" w:eastAsia="de-DE"/>
                <w:rPrChange w:id="12340" w:author="Jens-Rainer Ohm" w:date="2026-07-18T09:33:00Z">
                  <w:rPr>
                    <w:lang w:val="en-CA" w:eastAsia="de-DE"/>
                  </w:rPr>
                </w:rPrChange>
              </w:rPr>
              <w:t>80.7%</w:t>
            </w:r>
          </w:p>
        </w:tc>
        <w:tc>
          <w:tcPr>
            <w:tcW w:w="0" w:type="auto"/>
            <w:tcBorders>
              <w:top w:val="nil"/>
              <w:left w:val="nil"/>
              <w:bottom w:val="nil"/>
              <w:right w:val="nil"/>
            </w:tcBorders>
            <w:shd w:val="clear" w:color="auto" w:fill="auto"/>
            <w:noWrap/>
            <w:vAlign w:val="center"/>
            <w:hideMark/>
          </w:tcPr>
          <w:p w14:paraId="161E7423" w14:textId="77777777" w:rsidR="008333EA" w:rsidRPr="006F1EFE" w:rsidRDefault="008333EA" w:rsidP="008333EA">
            <w:pPr>
              <w:rPr>
                <w:lang w:val="en-CA" w:eastAsia="de-DE"/>
                <w:rPrChange w:id="12341" w:author="Jens-Rainer Ohm" w:date="2026-07-18T09:33:00Z">
                  <w:rPr>
                    <w:lang w:val="en-CA" w:eastAsia="de-DE"/>
                  </w:rPr>
                </w:rPrChange>
              </w:rPr>
            </w:pPr>
            <w:r w:rsidRPr="006F1EFE">
              <w:rPr>
                <w:lang w:val="en-CA" w:eastAsia="de-DE"/>
                <w:rPrChange w:id="12342" w:author="Jens-Rainer Ohm" w:date="2026-07-18T09:33:00Z">
                  <w:rPr>
                    <w:lang w:val="en-CA" w:eastAsia="de-DE"/>
                  </w:rPr>
                </w:rPrChange>
              </w:rPr>
              <w:t>90.1%</w:t>
            </w:r>
          </w:p>
        </w:tc>
        <w:tc>
          <w:tcPr>
            <w:tcW w:w="0" w:type="auto"/>
            <w:tcBorders>
              <w:top w:val="nil"/>
              <w:left w:val="single" w:sz="4" w:space="0" w:color="auto"/>
              <w:bottom w:val="nil"/>
              <w:right w:val="nil"/>
            </w:tcBorders>
            <w:shd w:val="clear" w:color="auto" w:fill="auto"/>
            <w:noWrap/>
            <w:vAlign w:val="center"/>
            <w:hideMark/>
          </w:tcPr>
          <w:p w14:paraId="295A1A8A" w14:textId="77777777" w:rsidR="008333EA" w:rsidRPr="006F1EFE" w:rsidRDefault="008333EA" w:rsidP="008333EA">
            <w:pPr>
              <w:rPr>
                <w:lang w:val="en-CA" w:eastAsia="de-DE"/>
                <w:rPrChange w:id="12343" w:author="Jens-Rainer Ohm" w:date="2026-07-18T09:33:00Z">
                  <w:rPr>
                    <w:lang w:val="en-CA" w:eastAsia="de-DE"/>
                  </w:rPr>
                </w:rPrChange>
              </w:rPr>
            </w:pPr>
            <w:r w:rsidRPr="006F1EFE">
              <w:rPr>
                <w:lang w:val="en-CA" w:eastAsia="de-DE"/>
                <w:rPrChange w:id="12344" w:author="Jens-Rainer Ohm" w:date="2026-07-18T09:33:00Z">
                  <w:rPr>
                    <w:lang w:val="en-CA"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00B8DFFA" w14:textId="77777777" w:rsidR="008333EA" w:rsidRPr="006F1EFE" w:rsidRDefault="008333EA" w:rsidP="008333EA">
            <w:pPr>
              <w:rPr>
                <w:lang w:val="en-CA" w:eastAsia="de-DE"/>
                <w:rPrChange w:id="12345" w:author="Jens-Rainer Ohm" w:date="2026-07-18T09:33:00Z">
                  <w:rPr>
                    <w:lang w:val="en-CA" w:eastAsia="de-DE"/>
                  </w:rPr>
                </w:rPrChange>
              </w:rPr>
            </w:pPr>
            <w:r w:rsidRPr="006F1EFE">
              <w:rPr>
                <w:lang w:val="en-CA" w:eastAsia="de-DE"/>
                <w:rPrChange w:id="12346" w:author="Jens-Rainer Ohm" w:date="2026-07-18T09:33:00Z">
                  <w:rPr>
                    <w:lang w:val="en-CA" w:eastAsia="de-DE"/>
                  </w:rPr>
                </w:rPrChange>
              </w:rPr>
              <w:t>-18.61%</w:t>
            </w:r>
          </w:p>
        </w:tc>
        <w:tc>
          <w:tcPr>
            <w:tcW w:w="0" w:type="auto"/>
            <w:tcBorders>
              <w:top w:val="nil"/>
              <w:left w:val="nil"/>
              <w:bottom w:val="nil"/>
              <w:right w:val="nil"/>
            </w:tcBorders>
            <w:shd w:val="clear" w:color="000000" w:fill="CCFFCC"/>
            <w:noWrap/>
            <w:vAlign w:val="center"/>
            <w:hideMark/>
          </w:tcPr>
          <w:p w14:paraId="4F752401" w14:textId="77777777" w:rsidR="008333EA" w:rsidRPr="006F1EFE" w:rsidRDefault="008333EA" w:rsidP="008333EA">
            <w:pPr>
              <w:rPr>
                <w:lang w:val="en-CA" w:eastAsia="de-DE"/>
                <w:rPrChange w:id="12347" w:author="Jens-Rainer Ohm" w:date="2026-07-18T09:33:00Z">
                  <w:rPr>
                    <w:lang w:val="en-CA" w:eastAsia="de-DE"/>
                  </w:rPr>
                </w:rPrChange>
              </w:rPr>
            </w:pPr>
            <w:r w:rsidRPr="006F1EFE">
              <w:rPr>
                <w:lang w:val="en-CA" w:eastAsia="de-DE"/>
                <w:rPrChange w:id="12348" w:author="Jens-Rainer Ohm" w:date="2026-07-18T09:33:00Z">
                  <w:rPr>
                    <w:lang w:val="en-CA" w:eastAsia="de-DE"/>
                  </w:rPr>
                </w:rPrChange>
              </w:rPr>
              <w:t>-22.64%</w:t>
            </w:r>
          </w:p>
        </w:tc>
        <w:tc>
          <w:tcPr>
            <w:tcW w:w="0" w:type="auto"/>
            <w:tcBorders>
              <w:top w:val="nil"/>
              <w:left w:val="nil"/>
              <w:bottom w:val="nil"/>
              <w:right w:val="single" w:sz="4" w:space="0" w:color="auto"/>
            </w:tcBorders>
            <w:shd w:val="clear" w:color="000000" w:fill="CCFFCC"/>
            <w:noWrap/>
            <w:vAlign w:val="center"/>
            <w:hideMark/>
          </w:tcPr>
          <w:p w14:paraId="5BF31E51" w14:textId="77777777" w:rsidR="008333EA" w:rsidRPr="006F1EFE" w:rsidRDefault="008333EA" w:rsidP="008333EA">
            <w:pPr>
              <w:rPr>
                <w:lang w:val="en-CA" w:eastAsia="de-DE"/>
                <w:rPrChange w:id="12349" w:author="Jens-Rainer Ohm" w:date="2026-07-18T09:33:00Z">
                  <w:rPr>
                    <w:lang w:val="en-CA" w:eastAsia="de-DE"/>
                  </w:rPr>
                </w:rPrChange>
              </w:rPr>
            </w:pPr>
            <w:r w:rsidRPr="006F1EFE">
              <w:rPr>
                <w:lang w:val="en-CA" w:eastAsia="de-DE"/>
                <w:rPrChange w:id="12350" w:author="Jens-Rainer Ohm" w:date="2026-07-18T09:33:00Z">
                  <w:rPr>
                    <w:lang w:val="en-CA" w:eastAsia="de-DE"/>
                  </w:rPr>
                </w:rPrChange>
              </w:rPr>
              <w:t>-26.72%</w:t>
            </w:r>
          </w:p>
        </w:tc>
        <w:tc>
          <w:tcPr>
            <w:tcW w:w="0" w:type="auto"/>
            <w:tcBorders>
              <w:top w:val="nil"/>
              <w:left w:val="nil"/>
              <w:bottom w:val="nil"/>
              <w:right w:val="nil"/>
            </w:tcBorders>
            <w:shd w:val="clear" w:color="auto" w:fill="auto"/>
            <w:noWrap/>
            <w:vAlign w:val="center"/>
            <w:hideMark/>
          </w:tcPr>
          <w:p w14:paraId="18DEFA92" w14:textId="77777777" w:rsidR="008333EA" w:rsidRPr="006F1EFE" w:rsidRDefault="008333EA" w:rsidP="008333EA">
            <w:pPr>
              <w:rPr>
                <w:lang w:val="en-CA" w:eastAsia="de-DE"/>
                <w:rPrChange w:id="12351" w:author="Jens-Rainer Ohm" w:date="2026-07-18T09:33:00Z">
                  <w:rPr>
                    <w:lang w:val="en-CA" w:eastAsia="de-DE"/>
                  </w:rPr>
                </w:rPrChange>
              </w:rPr>
            </w:pPr>
            <w:r w:rsidRPr="006F1EFE">
              <w:rPr>
                <w:lang w:val="en-CA" w:eastAsia="de-DE"/>
                <w:rPrChange w:id="12352" w:author="Jens-Rainer Ohm" w:date="2026-07-18T09:33:00Z">
                  <w:rPr>
                    <w:lang w:val="en-CA" w:eastAsia="de-DE"/>
                  </w:rPr>
                </w:rPrChange>
              </w:rPr>
              <w:t>786.6%</w:t>
            </w:r>
          </w:p>
        </w:tc>
        <w:tc>
          <w:tcPr>
            <w:tcW w:w="0" w:type="auto"/>
            <w:tcBorders>
              <w:top w:val="nil"/>
              <w:left w:val="nil"/>
              <w:bottom w:val="nil"/>
              <w:right w:val="single" w:sz="8" w:space="0" w:color="auto"/>
            </w:tcBorders>
            <w:shd w:val="clear" w:color="auto" w:fill="auto"/>
            <w:noWrap/>
            <w:vAlign w:val="center"/>
            <w:hideMark/>
          </w:tcPr>
          <w:p w14:paraId="3D3F7128" w14:textId="77777777" w:rsidR="008333EA" w:rsidRPr="006F1EFE" w:rsidRDefault="008333EA" w:rsidP="008333EA">
            <w:pPr>
              <w:rPr>
                <w:lang w:val="en-CA" w:eastAsia="de-DE"/>
                <w:rPrChange w:id="12353" w:author="Jens-Rainer Ohm" w:date="2026-07-18T09:33:00Z">
                  <w:rPr>
                    <w:lang w:val="en-CA" w:eastAsia="de-DE"/>
                  </w:rPr>
                </w:rPrChange>
              </w:rPr>
            </w:pPr>
            <w:r w:rsidRPr="006F1EFE">
              <w:rPr>
                <w:lang w:val="en-CA" w:eastAsia="de-DE"/>
                <w:rPrChange w:id="12354" w:author="Jens-Rainer Ohm" w:date="2026-07-18T09:33:00Z">
                  <w:rPr>
                    <w:lang w:val="en-CA" w:eastAsia="de-DE"/>
                  </w:rPr>
                </w:rPrChange>
              </w:rPr>
              <w:t>531.3%</w:t>
            </w:r>
          </w:p>
        </w:tc>
      </w:tr>
      <w:tr w:rsidR="00CF70DF" w:rsidRPr="006F1EFE" w14:paraId="43E6DCE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6D63AFC" w14:textId="77777777" w:rsidR="008333EA" w:rsidRPr="006F1EFE" w:rsidRDefault="008333EA" w:rsidP="008333EA">
            <w:pPr>
              <w:rPr>
                <w:lang w:val="en-CA" w:eastAsia="de-DE"/>
                <w:rPrChange w:id="12355" w:author="Jens-Rainer Ohm" w:date="2026-07-18T09:33:00Z">
                  <w:rPr>
                    <w:lang w:val="en-CA" w:eastAsia="de-DE"/>
                  </w:rPr>
                </w:rPrChange>
              </w:rPr>
            </w:pPr>
            <w:r w:rsidRPr="006F1EFE">
              <w:rPr>
                <w:lang w:val="en-CA" w:eastAsia="de-DE"/>
                <w:rPrChange w:id="12356" w:author="Jens-Rainer Ohm" w:date="2026-07-18T09:33:00Z">
                  <w:rPr>
                    <w:lang w:val="en-CA"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13A1D8F9" w14:textId="77777777" w:rsidR="008333EA" w:rsidRPr="006F1EFE" w:rsidRDefault="008333EA" w:rsidP="008333EA">
            <w:pPr>
              <w:rPr>
                <w:lang w:val="en-CA" w:eastAsia="de-DE"/>
                <w:rPrChange w:id="12357" w:author="Jens-Rainer Ohm" w:date="2026-07-18T09:33:00Z">
                  <w:rPr>
                    <w:lang w:val="en-CA" w:eastAsia="de-DE"/>
                  </w:rPr>
                </w:rPrChange>
              </w:rPr>
            </w:pPr>
            <w:r w:rsidRPr="006F1EFE">
              <w:rPr>
                <w:lang w:val="en-CA" w:eastAsia="de-DE"/>
                <w:rPrChange w:id="12358" w:author="Jens-Rainer Ohm" w:date="2026-07-18T09:33:00Z">
                  <w:rPr>
                    <w:lang w:val="en-CA" w:eastAsia="de-DE"/>
                  </w:rPr>
                </w:rPrChange>
              </w:rPr>
              <w:t>4.34%</w:t>
            </w:r>
          </w:p>
        </w:tc>
        <w:tc>
          <w:tcPr>
            <w:tcW w:w="0" w:type="auto"/>
            <w:tcBorders>
              <w:top w:val="nil"/>
              <w:left w:val="nil"/>
              <w:bottom w:val="nil"/>
              <w:right w:val="nil"/>
            </w:tcBorders>
            <w:shd w:val="clear" w:color="000000" w:fill="FFC7CE"/>
            <w:noWrap/>
            <w:vAlign w:val="center"/>
            <w:hideMark/>
          </w:tcPr>
          <w:p w14:paraId="430D9303" w14:textId="77777777" w:rsidR="008333EA" w:rsidRPr="006F1EFE" w:rsidRDefault="008333EA" w:rsidP="008333EA">
            <w:pPr>
              <w:rPr>
                <w:lang w:val="en-CA" w:eastAsia="de-DE"/>
                <w:rPrChange w:id="12359" w:author="Jens-Rainer Ohm" w:date="2026-07-18T09:33:00Z">
                  <w:rPr>
                    <w:lang w:val="en-CA" w:eastAsia="de-DE"/>
                  </w:rPr>
                </w:rPrChange>
              </w:rPr>
            </w:pPr>
            <w:r w:rsidRPr="006F1EFE">
              <w:rPr>
                <w:lang w:val="en-CA" w:eastAsia="de-DE"/>
                <w:rPrChange w:id="12360" w:author="Jens-Rainer Ohm" w:date="2026-07-18T09:33:00Z">
                  <w:rPr>
                    <w:lang w:val="en-CA" w:eastAsia="de-DE"/>
                  </w:rPr>
                </w:rPrChange>
              </w:rPr>
              <w:t>4.04%</w:t>
            </w:r>
          </w:p>
        </w:tc>
        <w:tc>
          <w:tcPr>
            <w:tcW w:w="0" w:type="auto"/>
            <w:tcBorders>
              <w:top w:val="nil"/>
              <w:left w:val="nil"/>
              <w:bottom w:val="nil"/>
              <w:right w:val="single" w:sz="4" w:space="0" w:color="auto"/>
            </w:tcBorders>
            <w:shd w:val="clear" w:color="000000" w:fill="FFC7CE"/>
            <w:noWrap/>
            <w:vAlign w:val="center"/>
            <w:hideMark/>
          </w:tcPr>
          <w:p w14:paraId="7ACDA9A9" w14:textId="77777777" w:rsidR="008333EA" w:rsidRPr="006F1EFE" w:rsidRDefault="008333EA" w:rsidP="008333EA">
            <w:pPr>
              <w:rPr>
                <w:lang w:val="en-CA" w:eastAsia="de-DE"/>
                <w:rPrChange w:id="12361" w:author="Jens-Rainer Ohm" w:date="2026-07-18T09:33:00Z">
                  <w:rPr>
                    <w:lang w:val="en-CA" w:eastAsia="de-DE"/>
                  </w:rPr>
                </w:rPrChange>
              </w:rPr>
            </w:pPr>
            <w:r w:rsidRPr="006F1EFE">
              <w:rPr>
                <w:lang w:val="en-CA" w:eastAsia="de-DE"/>
                <w:rPrChange w:id="12362" w:author="Jens-Rainer Ohm" w:date="2026-07-18T09:33:00Z">
                  <w:rPr>
                    <w:lang w:val="en-CA" w:eastAsia="de-DE"/>
                  </w:rPr>
                </w:rPrChange>
              </w:rPr>
              <w:t>4.41%</w:t>
            </w:r>
          </w:p>
        </w:tc>
        <w:tc>
          <w:tcPr>
            <w:tcW w:w="0" w:type="auto"/>
            <w:tcBorders>
              <w:top w:val="nil"/>
              <w:left w:val="nil"/>
              <w:bottom w:val="nil"/>
              <w:right w:val="nil"/>
            </w:tcBorders>
            <w:shd w:val="clear" w:color="auto" w:fill="auto"/>
            <w:noWrap/>
            <w:vAlign w:val="center"/>
            <w:hideMark/>
          </w:tcPr>
          <w:p w14:paraId="3EF2B4DA" w14:textId="77777777" w:rsidR="008333EA" w:rsidRPr="006F1EFE" w:rsidRDefault="008333EA" w:rsidP="008333EA">
            <w:pPr>
              <w:rPr>
                <w:lang w:val="en-CA" w:eastAsia="de-DE"/>
                <w:rPrChange w:id="12363" w:author="Jens-Rainer Ohm" w:date="2026-07-18T09:33:00Z">
                  <w:rPr>
                    <w:lang w:val="en-CA" w:eastAsia="de-DE"/>
                  </w:rPr>
                </w:rPrChange>
              </w:rPr>
            </w:pPr>
            <w:r w:rsidRPr="006F1EFE">
              <w:rPr>
                <w:lang w:val="en-CA" w:eastAsia="de-DE"/>
                <w:rPrChange w:id="12364" w:author="Jens-Rainer Ohm" w:date="2026-07-18T09:33:00Z">
                  <w:rPr>
                    <w:lang w:val="en-CA" w:eastAsia="de-DE"/>
                  </w:rPr>
                </w:rPrChange>
              </w:rPr>
              <w:t>79.8%</w:t>
            </w:r>
          </w:p>
        </w:tc>
        <w:tc>
          <w:tcPr>
            <w:tcW w:w="0" w:type="auto"/>
            <w:tcBorders>
              <w:top w:val="nil"/>
              <w:left w:val="nil"/>
              <w:bottom w:val="nil"/>
              <w:right w:val="nil"/>
            </w:tcBorders>
            <w:shd w:val="clear" w:color="auto" w:fill="auto"/>
            <w:noWrap/>
            <w:vAlign w:val="center"/>
            <w:hideMark/>
          </w:tcPr>
          <w:p w14:paraId="0010DDCD" w14:textId="77777777" w:rsidR="008333EA" w:rsidRPr="006F1EFE" w:rsidRDefault="008333EA" w:rsidP="008333EA">
            <w:pPr>
              <w:rPr>
                <w:lang w:val="en-CA" w:eastAsia="de-DE"/>
                <w:rPrChange w:id="12365" w:author="Jens-Rainer Ohm" w:date="2026-07-18T09:33:00Z">
                  <w:rPr>
                    <w:lang w:val="en-CA" w:eastAsia="de-DE"/>
                  </w:rPr>
                </w:rPrChange>
              </w:rPr>
            </w:pPr>
            <w:r w:rsidRPr="006F1EFE">
              <w:rPr>
                <w:lang w:val="en-CA" w:eastAsia="de-DE"/>
                <w:rPrChange w:id="12366" w:author="Jens-Rainer Ohm" w:date="2026-07-18T09:33:00Z">
                  <w:rPr>
                    <w:lang w:val="en-CA" w:eastAsia="de-DE"/>
                  </w:rPr>
                </w:rPrChange>
              </w:rPr>
              <w:t>89.6%</w:t>
            </w:r>
          </w:p>
        </w:tc>
        <w:tc>
          <w:tcPr>
            <w:tcW w:w="0" w:type="auto"/>
            <w:tcBorders>
              <w:top w:val="nil"/>
              <w:left w:val="single" w:sz="4" w:space="0" w:color="auto"/>
              <w:bottom w:val="nil"/>
              <w:right w:val="nil"/>
            </w:tcBorders>
            <w:shd w:val="clear" w:color="auto" w:fill="auto"/>
            <w:noWrap/>
            <w:vAlign w:val="center"/>
            <w:hideMark/>
          </w:tcPr>
          <w:p w14:paraId="2219A358" w14:textId="77777777" w:rsidR="008333EA" w:rsidRPr="006F1EFE" w:rsidRDefault="008333EA" w:rsidP="008333EA">
            <w:pPr>
              <w:rPr>
                <w:lang w:val="en-CA" w:eastAsia="de-DE"/>
                <w:rPrChange w:id="12367" w:author="Jens-Rainer Ohm" w:date="2026-07-18T09:33:00Z">
                  <w:rPr>
                    <w:lang w:val="en-CA" w:eastAsia="de-DE"/>
                  </w:rPr>
                </w:rPrChange>
              </w:rPr>
            </w:pPr>
            <w:r w:rsidRPr="006F1EFE">
              <w:rPr>
                <w:lang w:val="en-CA" w:eastAsia="de-DE"/>
                <w:rPrChange w:id="12368" w:author="Jens-Rainer Ohm" w:date="2026-07-18T09:33:00Z">
                  <w:rPr>
                    <w:lang w:val="en-CA" w:eastAsia="de-DE"/>
                  </w:rPr>
                </w:rPrChange>
              </w:rPr>
              <w:t>80%</w:t>
            </w:r>
          </w:p>
        </w:tc>
        <w:tc>
          <w:tcPr>
            <w:tcW w:w="0" w:type="auto"/>
            <w:tcBorders>
              <w:top w:val="nil"/>
              <w:left w:val="single" w:sz="8" w:space="0" w:color="auto"/>
              <w:bottom w:val="nil"/>
              <w:right w:val="nil"/>
            </w:tcBorders>
            <w:shd w:val="clear" w:color="000000" w:fill="CCFFCC"/>
            <w:noWrap/>
            <w:vAlign w:val="center"/>
            <w:hideMark/>
          </w:tcPr>
          <w:p w14:paraId="4C9C1E57" w14:textId="77777777" w:rsidR="008333EA" w:rsidRPr="006F1EFE" w:rsidRDefault="008333EA" w:rsidP="008333EA">
            <w:pPr>
              <w:rPr>
                <w:lang w:val="en-CA" w:eastAsia="de-DE"/>
                <w:rPrChange w:id="12369" w:author="Jens-Rainer Ohm" w:date="2026-07-18T09:33:00Z">
                  <w:rPr>
                    <w:lang w:val="en-CA" w:eastAsia="de-DE"/>
                  </w:rPr>
                </w:rPrChange>
              </w:rPr>
            </w:pPr>
            <w:r w:rsidRPr="006F1EFE">
              <w:rPr>
                <w:lang w:val="en-CA" w:eastAsia="de-DE"/>
                <w:rPrChange w:id="12370" w:author="Jens-Rainer Ohm" w:date="2026-07-18T09:33:00Z">
                  <w:rPr>
                    <w:lang w:val="en-CA" w:eastAsia="de-DE"/>
                  </w:rPr>
                </w:rPrChange>
              </w:rPr>
              <w:t>-11.42%</w:t>
            </w:r>
          </w:p>
        </w:tc>
        <w:tc>
          <w:tcPr>
            <w:tcW w:w="0" w:type="auto"/>
            <w:tcBorders>
              <w:top w:val="nil"/>
              <w:left w:val="nil"/>
              <w:bottom w:val="nil"/>
              <w:right w:val="nil"/>
            </w:tcBorders>
            <w:shd w:val="clear" w:color="000000" w:fill="CCFFCC"/>
            <w:noWrap/>
            <w:vAlign w:val="center"/>
            <w:hideMark/>
          </w:tcPr>
          <w:p w14:paraId="1C44E000" w14:textId="77777777" w:rsidR="008333EA" w:rsidRPr="006F1EFE" w:rsidRDefault="008333EA" w:rsidP="008333EA">
            <w:pPr>
              <w:rPr>
                <w:lang w:val="en-CA" w:eastAsia="de-DE"/>
                <w:rPrChange w:id="12371" w:author="Jens-Rainer Ohm" w:date="2026-07-18T09:33:00Z">
                  <w:rPr>
                    <w:lang w:val="en-CA" w:eastAsia="de-DE"/>
                  </w:rPr>
                </w:rPrChange>
              </w:rPr>
            </w:pPr>
            <w:r w:rsidRPr="006F1EFE">
              <w:rPr>
                <w:lang w:val="en-CA" w:eastAsia="de-DE"/>
                <w:rPrChange w:id="12372" w:author="Jens-Rainer Ohm" w:date="2026-07-18T09:33:00Z">
                  <w:rPr>
                    <w:lang w:val="en-CA" w:eastAsia="de-DE"/>
                  </w:rPr>
                </w:rPrChange>
              </w:rPr>
              <w:t>-20.16%</w:t>
            </w:r>
          </w:p>
        </w:tc>
        <w:tc>
          <w:tcPr>
            <w:tcW w:w="0" w:type="auto"/>
            <w:tcBorders>
              <w:top w:val="nil"/>
              <w:left w:val="nil"/>
              <w:bottom w:val="nil"/>
              <w:right w:val="single" w:sz="4" w:space="0" w:color="auto"/>
            </w:tcBorders>
            <w:shd w:val="clear" w:color="000000" w:fill="CCFFCC"/>
            <w:noWrap/>
            <w:vAlign w:val="center"/>
            <w:hideMark/>
          </w:tcPr>
          <w:p w14:paraId="19522529" w14:textId="77777777" w:rsidR="008333EA" w:rsidRPr="006F1EFE" w:rsidRDefault="008333EA" w:rsidP="008333EA">
            <w:pPr>
              <w:rPr>
                <w:lang w:val="en-CA" w:eastAsia="de-DE"/>
                <w:rPrChange w:id="12373" w:author="Jens-Rainer Ohm" w:date="2026-07-18T09:33:00Z">
                  <w:rPr>
                    <w:lang w:val="en-CA" w:eastAsia="de-DE"/>
                  </w:rPr>
                </w:rPrChange>
              </w:rPr>
            </w:pPr>
            <w:r w:rsidRPr="006F1EFE">
              <w:rPr>
                <w:lang w:val="en-CA" w:eastAsia="de-DE"/>
                <w:rPrChange w:id="12374" w:author="Jens-Rainer Ohm" w:date="2026-07-18T09:33:00Z">
                  <w:rPr>
                    <w:lang w:val="en-CA" w:eastAsia="de-DE"/>
                  </w:rPr>
                </w:rPrChange>
              </w:rPr>
              <w:t>-17.68%</w:t>
            </w:r>
          </w:p>
        </w:tc>
        <w:tc>
          <w:tcPr>
            <w:tcW w:w="0" w:type="auto"/>
            <w:tcBorders>
              <w:top w:val="nil"/>
              <w:left w:val="nil"/>
              <w:bottom w:val="nil"/>
              <w:right w:val="nil"/>
            </w:tcBorders>
            <w:shd w:val="clear" w:color="auto" w:fill="auto"/>
            <w:noWrap/>
            <w:vAlign w:val="center"/>
            <w:hideMark/>
          </w:tcPr>
          <w:p w14:paraId="7F686278" w14:textId="77777777" w:rsidR="008333EA" w:rsidRPr="006F1EFE" w:rsidRDefault="008333EA" w:rsidP="008333EA">
            <w:pPr>
              <w:rPr>
                <w:lang w:val="en-CA" w:eastAsia="de-DE"/>
                <w:rPrChange w:id="12375" w:author="Jens-Rainer Ohm" w:date="2026-07-18T09:33:00Z">
                  <w:rPr>
                    <w:lang w:val="en-CA" w:eastAsia="de-DE"/>
                  </w:rPr>
                </w:rPrChange>
              </w:rPr>
            </w:pPr>
            <w:r w:rsidRPr="006F1EFE">
              <w:rPr>
                <w:lang w:val="en-CA" w:eastAsia="de-DE"/>
                <w:rPrChange w:id="12376" w:author="Jens-Rainer Ohm" w:date="2026-07-18T09:33:00Z">
                  <w:rPr>
                    <w:lang w:val="en-CA" w:eastAsia="de-DE"/>
                  </w:rPr>
                </w:rPrChange>
              </w:rPr>
              <w:t>787.9%</w:t>
            </w:r>
          </w:p>
        </w:tc>
        <w:tc>
          <w:tcPr>
            <w:tcW w:w="0" w:type="auto"/>
            <w:tcBorders>
              <w:top w:val="nil"/>
              <w:left w:val="nil"/>
              <w:bottom w:val="nil"/>
              <w:right w:val="single" w:sz="8" w:space="0" w:color="auto"/>
            </w:tcBorders>
            <w:shd w:val="clear" w:color="auto" w:fill="auto"/>
            <w:noWrap/>
            <w:vAlign w:val="center"/>
            <w:hideMark/>
          </w:tcPr>
          <w:p w14:paraId="629687DC" w14:textId="77777777" w:rsidR="008333EA" w:rsidRPr="006F1EFE" w:rsidRDefault="008333EA" w:rsidP="008333EA">
            <w:pPr>
              <w:rPr>
                <w:lang w:val="en-CA" w:eastAsia="de-DE"/>
                <w:rPrChange w:id="12377" w:author="Jens-Rainer Ohm" w:date="2026-07-18T09:33:00Z">
                  <w:rPr>
                    <w:lang w:val="en-CA" w:eastAsia="de-DE"/>
                  </w:rPr>
                </w:rPrChange>
              </w:rPr>
            </w:pPr>
            <w:r w:rsidRPr="006F1EFE">
              <w:rPr>
                <w:lang w:val="en-CA" w:eastAsia="de-DE"/>
                <w:rPrChange w:id="12378" w:author="Jens-Rainer Ohm" w:date="2026-07-18T09:33:00Z">
                  <w:rPr>
                    <w:lang w:val="en-CA" w:eastAsia="de-DE"/>
                  </w:rPr>
                </w:rPrChange>
              </w:rPr>
              <w:t>562.8%</w:t>
            </w:r>
          </w:p>
        </w:tc>
      </w:tr>
      <w:tr w:rsidR="00CF70DF" w:rsidRPr="006F1EFE" w14:paraId="4AE0294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AB5B642" w14:textId="77777777" w:rsidR="008333EA" w:rsidRPr="006F1EFE" w:rsidRDefault="008333EA" w:rsidP="008333EA">
            <w:pPr>
              <w:rPr>
                <w:lang w:val="en-CA" w:eastAsia="de-DE"/>
                <w:rPrChange w:id="12379" w:author="Jens-Rainer Ohm" w:date="2026-07-18T09:33:00Z">
                  <w:rPr>
                    <w:lang w:val="en-CA" w:eastAsia="de-DE"/>
                  </w:rPr>
                </w:rPrChange>
              </w:rPr>
            </w:pPr>
            <w:r w:rsidRPr="006F1EFE">
              <w:rPr>
                <w:lang w:val="en-CA" w:eastAsia="de-DE"/>
                <w:rPrChange w:id="12380" w:author="Jens-Rainer Ohm" w:date="2026-07-18T09:33:00Z">
                  <w:rPr>
                    <w:lang w:val="en-CA"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781DACC2" w14:textId="77777777" w:rsidR="008333EA" w:rsidRPr="006F1EFE" w:rsidRDefault="008333EA" w:rsidP="008333EA">
            <w:pPr>
              <w:rPr>
                <w:lang w:val="en-CA" w:eastAsia="de-DE"/>
                <w:rPrChange w:id="12381" w:author="Jens-Rainer Ohm" w:date="2026-07-18T09:33:00Z">
                  <w:rPr>
                    <w:lang w:val="en-CA" w:eastAsia="de-DE"/>
                  </w:rPr>
                </w:rPrChange>
              </w:rPr>
            </w:pPr>
            <w:r w:rsidRPr="006F1EFE">
              <w:rPr>
                <w:lang w:val="en-CA" w:eastAsia="de-DE"/>
                <w:rPrChange w:id="12382" w:author="Jens-Rainer Ohm" w:date="2026-07-18T09:33:00Z">
                  <w:rPr>
                    <w:lang w:val="en-CA" w:eastAsia="de-DE"/>
                  </w:rPr>
                </w:rPrChange>
              </w:rPr>
              <w:t>6.19%</w:t>
            </w:r>
          </w:p>
        </w:tc>
        <w:tc>
          <w:tcPr>
            <w:tcW w:w="0" w:type="auto"/>
            <w:tcBorders>
              <w:top w:val="nil"/>
              <w:left w:val="nil"/>
              <w:bottom w:val="nil"/>
              <w:right w:val="nil"/>
            </w:tcBorders>
            <w:shd w:val="clear" w:color="000000" w:fill="FFC7CE"/>
            <w:noWrap/>
            <w:vAlign w:val="center"/>
            <w:hideMark/>
          </w:tcPr>
          <w:p w14:paraId="257983D1" w14:textId="77777777" w:rsidR="008333EA" w:rsidRPr="006F1EFE" w:rsidRDefault="008333EA" w:rsidP="008333EA">
            <w:pPr>
              <w:rPr>
                <w:lang w:val="en-CA" w:eastAsia="de-DE"/>
                <w:rPrChange w:id="12383" w:author="Jens-Rainer Ohm" w:date="2026-07-18T09:33:00Z">
                  <w:rPr>
                    <w:lang w:val="en-CA" w:eastAsia="de-DE"/>
                  </w:rPr>
                </w:rPrChange>
              </w:rPr>
            </w:pPr>
            <w:r w:rsidRPr="006F1EFE">
              <w:rPr>
                <w:lang w:val="en-CA" w:eastAsia="de-DE"/>
                <w:rPrChange w:id="12384" w:author="Jens-Rainer Ohm" w:date="2026-07-18T09:33:00Z">
                  <w:rPr>
                    <w:lang w:val="en-CA" w:eastAsia="de-DE"/>
                  </w:rPr>
                </w:rPrChange>
              </w:rPr>
              <w:t>4.39%</w:t>
            </w:r>
          </w:p>
        </w:tc>
        <w:tc>
          <w:tcPr>
            <w:tcW w:w="0" w:type="auto"/>
            <w:tcBorders>
              <w:top w:val="nil"/>
              <w:left w:val="nil"/>
              <w:bottom w:val="nil"/>
              <w:right w:val="single" w:sz="4" w:space="0" w:color="auto"/>
            </w:tcBorders>
            <w:shd w:val="clear" w:color="000000" w:fill="FFC7CE"/>
            <w:noWrap/>
            <w:vAlign w:val="center"/>
            <w:hideMark/>
          </w:tcPr>
          <w:p w14:paraId="41C2ADC9" w14:textId="77777777" w:rsidR="008333EA" w:rsidRPr="006F1EFE" w:rsidRDefault="008333EA" w:rsidP="008333EA">
            <w:pPr>
              <w:rPr>
                <w:lang w:val="en-CA" w:eastAsia="de-DE"/>
                <w:rPrChange w:id="12385" w:author="Jens-Rainer Ohm" w:date="2026-07-18T09:33:00Z">
                  <w:rPr>
                    <w:lang w:val="en-CA" w:eastAsia="de-DE"/>
                  </w:rPr>
                </w:rPrChange>
              </w:rPr>
            </w:pPr>
            <w:r w:rsidRPr="006F1EFE">
              <w:rPr>
                <w:lang w:val="en-CA" w:eastAsia="de-DE"/>
                <w:rPrChange w:id="12386" w:author="Jens-Rainer Ohm" w:date="2026-07-18T09:33:00Z">
                  <w:rPr>
                    <w:lang w:val="en-CA" w:eastAsia="de-DE"/>
                  </w:rPr>
                </w:rPrChange>
              </w:rPr>
              <w:t>5.08%</w:t>
            </w:r>
          </w:p>
        </w:tc>
        <w:tc>
          <w:tcPr>
            <w:tcW w:w="0" w:type="auto"/>
            <w:tcBorders>
              <w:top w:val="nil"/>
              <w:left w:val="nil"/>
              <w:bottom w:val="nil"/>
              <w:right w:val="nil"/>
            </w:tcBorders>
            <w:shd w:val="clear" w:color="auto" w:fill="auto"/>
            <w:noWrap/>
            <w:vAlign w:val="center"/>
            <w:hideMark/>
          </w:tcPr>
          <w:p w14:paraId="6491CF16" w14:textId="77777777" w:rsidR="008333EA" w:rsidRPr="006F1EFE" w:rsidRDefault="008333EA" w:rsidP="008333EA">
            <w:pPr>
              <w:rPr>
                <w:lang w:val="en-CA" w:eastAsia="de-DE"/>
                <w:rPrChange w:id="12387" w:author="Jens-Rainer Ohm" w:date="2026-07-18T09:33:00Z">
                  <w:rPr>
                    <w:lang w:val="en-CA" w:eastAsia="de-DE"/>
                  </w:rPr>
                </w:rPrChange>
              </w:rPr>
            </w:pPr>
            <w:r w:rsidRPr="006F1EFE">
              <w:rPr>
                <w:lang w:val="en-CA" w:eastAsia="de-DE"/>
                <w:rPrChange w:id="12388" w:author="Jens-Rainer Ohm" w:date="2026-07-18T09:33:00Z">
                  <w:rPr>
                    <w:lang w:val="en-CA" w:eastAsia="de-DE"/>
                  </w:rPr>
                </w:rPrChange>
              </w:rPr>
              <w:t>80.0%</w:t>
            </w:r>
          </w:p>
        </w:tc>
        <w:tc>
          <w:tcPr>
            <w:tcW w:w="0" w:type="auto"/>
            <w:tcBorders>
              <w:top w:val="nil"/>
              <w:left w:val="nil"/>
              <w:bottom w:val="nil"/>
              <w:right w:val="nil"/>
            </w:tcBorders>
            <w:shd w:val="clear" w:color="auto" w:fill="auto"/>
            <w:noWrap/>
            <w:vAlign w:val="center"/>
            <w:hideMark/>
          </w:tcPr>
          <w:p w14:paraId="48C25B61" w14:textId="77777777" w:rsidR="008333EA" w:rsidRPr="006F1EFE" w:rsidRDefault="008333EA" w:rsidP="008333EA">
            <w:pPr>
              <w:rPr>
                <w:lang w:val="en-CA" w:eastAsia="de-DE"/>
                <w:rPrChange w:id="12389" w:author="Jens-Rainer Ohm" w:date="2026-07-18T09:33:00Z">
                  <w:rPr>
                    <w:lang w:val="en-CA" w:eastAsia="de-DE"/>
                  </w:rPr>
                </w:rPrChange>
              </w:rPr>
            </w:pPr>
            <w:r w:rsidRPr="006F1EFE">
              <w:rPr>
                <w:lang w:val="en-CA" w:eastAsia="de-DE"/>
                <w:rPrChange w:id="12390" w:author="Jens-Rainer Ohm" w:date="2026-07-18T09:33:00Z">
                  <w:rPr>
                    <w:lang w:val="en-CA" w:eastAsia="de-DE"/>
                  </w:rPr>
                </w:rPrChange>
              </w:rPr>
              <w:t>92.1%</w:t>
            </w:r>
          </w:p>
        </w:tc>
        <w:tc>
          <w:tcPr>
            <w:tcW w:w="0" w:type="auto"/>
            <w:tcBorders>
              <w:top w:val="nil"/>
              <w:left w:val="single" w:sz="4" w:space="0" w:color="auto"/>
              <w:bottom w:val="nil"/>
              <w:right w:val="nil"/>
            </w:tcBorders>
            <w:shd w:val="clear" w:color="auto" w:fill="auto"/>
            <w:noWrap/>
            <w:vAlign w:val="center"/>
            <w:hideMark/>
          </w:tcPr>
          <w:p w14:paraId="633870A7" w14:textId="77777777" w:rsidR="008333EA" w:rsidRPr="006F1EFE" w:rsidRDefault="008333EA" w:rsidP="008333EA">
            <w:pPr>
              <w:rPr>
                <w:lang w:val="en-CA" w:eastAsia="de-DE"/>
                <w:rPrChange w:id="12391" w:author="Jens-Rainer Ohm" w:date="2026-07-18T09:33:00Z">
                  <w:rPr>
                    <w:lang w:val="en-CA" w:eastAsia="de-DE"/>
                  </w:rPr>
                </w:rPrChange>
              </w:rPr>
            </w:pPr>
            <w:r w:rsidRPr="006F1EFE">
              <w:rPr>
                <w:lang w:val="en-CA" w:eastAsia="de-DE"/>
                <w:rPrChange w:id="12392" w:author="Jens-Rainer Ohm" w:date="2026-07-18T09:33:00Z">
                  <w:rPr>
                    <w:lang w:val="en-CA" w:eastAsia="de-DE"/>
                  </w:rPr>
                </w:rPrChange>
              </w:rPr>
              <w:t>92%</w:t>
            </w:r>
          </w:p>
        </w:tc>
        <w:tc>
          <w:tcPr>
            <w:tcW w:w="0" w:type="auto"/>
            <w:tcBorders>
              <w:top w:val="nil"/>
              <w:left w:val="single" w:sz="8" w:space="0" w:color="auto"/>
              <w:bottom w:val="nil"/>
              <w:right w:val="nil"/>
            </w:tcBorders>
            <w:shd w:val="clear" w:color="000000" w:fill="CCFFCC"/>
            <w:noWrap/>
            <w:vAlign w:val="center"/>
            <w:hideMark/>
          </w:tcPr>
          <w:p w14:paraId="07469D66" w14:textId="77777777" w:rsidR="008333EA" w:rsidRPr="006F1EFE" w:rsidRDefault="008333EA" w:rsidP="008333EA">
            <w:pPr>
              <w:rPr>
                <w:lang w:val="en-CA" w:eastAsia="de-DE"/>
                <w:rPrChange w:id="12393" w:author="Jens-Rainer Ohm" w:date="2026-07-18T09:33:00Z">
                  <w:rPr>
                    <w:lang w:val="en-CA" w:eastAsia="de-DE"/>
                  </w:rPr>
                </w:rPrChange>
              </w:rPr>
            </w:pPr>
            <w:r w:rsidRPr="006F1EFE">
              <w:rPr>
                <w:lang w:val="en-CA" w:eastAsia="de-DE"/>
                <w:rPrChange w:id="12394" w:author="Jens-Rainer Ohm" w:date="2026-07-18T09:33:00Z">
                  <w:rPr>
                    <w:lang w:val="en-CA" w:eastAsia="de-DE"/>
                  </w:rPr>
                </w:rPrChange>
              </w:rPr>
              <w:t>-10.27%</w:t>
            </w:r>
          </w:p>
        </w:tc>
        <w:tc>
          <w:tcPr>
            <w:tcW w:w="0" w:type="auto"/>
            <w:tcBorders>
              <w:top w:val="nil"/>
              <w:left w:val="nil"/>
              <w:bottom w:val="nil"/>
              <w:right w:val="nil"/>
            </w:tcBorders>
            <w:shd w:val="clear" w:color="000000" w:fill="CCFFCC"/>
            <w:noWrap/>
            <w:vAlign w:val="center"/>
            <w:hideMark/>
          </w:tcPr>
          <w:p w14:paraId="3B1106A8" w14:textId="77777777" w:rsidR="008333EA" w:rsidRPr="006F1EFE" w:rsidRDefault="008333EA" w:rsidP="008333EA">
            <w:pPr>
              <w:rPr>
                <w:lang w:val="en-CA" w:eastAsia="de-DE"/>
                <w:rPrChange w:id="12395" w:author="Jens-Rainer Ohm" w:date="2026-07-18T09:33:00Z">
                  <w:rPr>
                    <w:lang w:val="en-CA" w:eastAsia="de-DE"/>
                  </w:rPr>
                </w:rPrChange>
              </w:rPr>
            </w:pPr>
            <w:r w:rsidRPr="006F1EFE">
              <w:rPr>
                <w:lang w:val="en-CA" w:eastAsia="de-DE"/>
                <w:rPrChange w:id="12396" w:author="Jens-Rainer Ohm" w:date="2026-07-18T09:33:00Z">
                  <w:rPr>
                    <w:lang w:val="en-CA" w:eastAsia="de-DE"/>
                  </w:rPr>
                </w:rPrChange>
              </w:rPr>
              <w:t>-8.66%</w:t>
            </w:r>
          </w:p>
        </w:tc>
        <w:tc>
          <w:tcPr>
            <w:tcW w:w="0" w:type="auto"/>
            <w:tcBorders>
              <w:top w:val="nil"/>
              <w:left w:val="nil"/>
              <w:bottom w:val="nil"/>
              <w:right w:val="single" w:sz="4" w:space="0" w:color="auto"/>
            </w:tcBorders>
            <w:shd w:val="clear" w:color="000000" w:fill="CCFFCC"/>
            <w:noWrap/>
            <w:vAlign w:val="center"/>
            <w:hideMark/>
          </w:tcPr>
          <w:p w14:paraId="17392224" w14:textId="77777777" w:rsidR="008333EA" w:rsidRPr="006F1EFE" w:rsidRDefault="008333EA" w:rsidP="008333EA">
            <w:pPr>
              <w:rPr>
                <w:lang w:val="en-CA" w:eastAsia="de-DE"/>
                <w:rPrChange w:id="12397" w:author="Jens-Rainer Ohm" w:date="2026-07-18T09:33:00Z">
                  <w:rPr>
                    <w:lang w:val="en-CA" w:eastAsia="de-DE"/>
                  </w:rPr>
                </w:rPrChange>
              </w:rPr>
            </w:pPr>
            <w:r w:rsidRPr="006F1EFE">
              <w:rPr>
                <w:lang w:val="en-CA" w:eastAsia="de-DE"/>
                <w:rPrChange w:id="12398" w:author="Jens-Rainer Ohm" w:date="2026-07-18T09:33:00Z">
                  <w:rPr>
                    <w:lang w:val="en-CA" w:eastAsia="de-DE"/>
                  </w:rPr>
                </w:rPrChange>
              </w:rPr>
              <w:t>-9.37%</w:t>
            </w:r>
          </w:p>
        </w:tc>
        <w:tc>
          <w:tcPr>
            <w:tcW w:w="0" w:type="auto"/>
            <w:tcBorders>
              <w:top w:val="nil"/>
              <w:left w:val="nil"/>
              <w:bottom w:val="nil"/>
              <w:right w:val="nil"/>
            </w:tcBorders>
            <w:shd w:val="clear" w:color="auto" w:fill="auto"/>
            <w:noWrap/>
            <w:vAlign w:val="center"/>
            <w:hideMark/>
          </w:tcPr>
          <w:p w14:paraId="05DF8105" w14:textId="77777777" w:rsidR="008333EA" w:rsidRPr="006F1EFE" w:rsidRDefault="008333EA" w:rsidP="008333EA">
            <w:pPr>
              <w:rPr>
                <w:lang w:val="en-CA" w:eastAsia="de-DE"/>
                <w:rPrChange w:id="12399" w:author="Jens-Rainer Ohm" w:date="2026-07-18T09:33:00Z">
                  <w:rPr>
                    <w:lang w:val="en-CA" w:eastAsia="de-DE"/>
                  </w:rPr>
                </w:rPrChange>
              </w:rPr>
            </w:pPr>
            <w:r w:rsidRPr="006F1EFE">
              <w:rPr>
                <w:lang w:val="en-CA" w:eastAsia="de-DE"/>
                <w:rPrChange w:id="12400" w:author="Jens-Rainer Ohm" w:date="2026-07-18T09:33:00Z">
                  <w:rPr>
                    <w:lang w:val="en-CA" w:eastAsia="de-DE"/>
                  </w:rPr>
                </w:rPrChange>
              </w:rPr>
              <w:t>764.2%</w:t>
            </w:r>
          </w:p>
        </w:tc>
        <w:tc>
          <w:tcPr>
            <w:tcW w:w="0" w:type="auto"/>
            <w:tcBorders>
              <w:top w:val="nil"/>
              <w:left w:val="nil"/>
              <w:bottom w:val="nil"/>
              <w:right w:val="single" w:sz="8" w:space="0" w:color="auto"/>
            </w:tcBorders>
            <w:shd w:val="clear" w:color="auto" w:fill="auto"/>
            <w:noWrap/>
            <w:vAlign w:val="center"/>
            <w:hideMark/>
          </w:tcPr>
          <w:p w14:paraId="6A654A4C" w14:textId="77777777" w:rsidR="008333EA" w:rsidRPr="006F1EFE" w:rsidRDefault="008333EA" w:rsidP="008333EA">
            <w:pPr>
              <w:rPr>
                <w:lang w:val="en-CA" w:eastAsia="de-DE"/>
                <w:rPrChange w:id="12401" w:author="Jens-Rainer Ohm" w:date="2026-07-18T09:33:00Z">
                  <w:rPr>
                    <w:lang w:val="en-CA" w:eastAsia="de-DE"/>
                  </w:rPr>
                </w:rPrChange>
              </w:rPr>
            </w:pPr>
            <w:r w:rsidRPr="006F1EFE">
              <w:rPr>
                <w:lang w:val="en-CA" w:eastAsia="de-DE"/>
                <w:rPrChange w:id="12402" w:author="Jens-Rainer Ohm" w:date="2026-07-18T09:33:00Z">
                  <w:rPr>
                    <w:lang w:val="en-CA" w:eastAsia="de-DE"/>
                  </w:rPr>
                </w:rPrChange>
              </w:rPr>
              <w:t>574.9%</w:t>
            </w:r>
          </w:p>
        </w:tc>
      </w:tr>
      <w:tr w:rsidR="00CF70DF" w:rsidRPr="006F1EFE" w14:paraId="7BF8A85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49BDF83" w14:textId="77777777" w:rsidR="008333EA" w:rsidRPr="006F1EFE" w:rsidRDefault="008333EA" w:rsidP="008333EA">
            <w:pPr>
              <w:rPr>
                <w:lang w:val="en-CA" w:eastAsia="de-DE"/>
                <w:rPrChange w:id="12403" w:author="Jens-Rainer Ohm" w:date="2026-07-18T09:33:00Z">
                  <w:rPr>
                    <w:lang w:val="en-CA" w:eastAsia="de-DE"/>
                  </w:rPr>
                </w:rPrChange>
              </w:rPr>
            </w:pPr>
            <w:r w:rsidRPr="006F1EFE">
              <w:rPr>
                <w:lang w:val="en-CA" w:eastAsia="de-DE"/>
                <w:rPrChange w:id="12404" w:author="Jens-Rainer Ohm" w:date="2026-07-18T09:33:00Z">
                  <w:rPr>
                    <w:lang w:val="en-CA"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3ADA54D8" w14:textId="77777777" w:rsidR="008333EA" w:rsidRPr="006F1EFE" w:rsidRDefault="008333EA" w:rsidP="008333EA">
            <w:pPr>
              <w:rPr>
                <w:lang w:val="en-CA" w:eastAsia="de-DE"/>
                <w:rPrChange w:id="12405" w:author="Jens-Rainer Ohm" w:date="2026-07-18T09:33:00Z">
                  <w:rPr>
                    <w:lang w:val="en-CA" w:eastAsia="de-DE"/>
                  </w:rPr>
                </w:rPrChange>
              </w:rPr>
            </w:pPr>
            <w:r w:rsidRPr="006F1EFE">
              <w:rPr>
                <w:lang w:val="en-CA" w:eastAsia="de-DE"/>
                <w:rPrChange w:id="12406" w:author="Jens-Rainer Ohm" w:date="2026-07-18T09:33:00Z">
                  <w:rPr>
                    <w:lang w:val="en-CA" w:eastAsia="de-DE"/>
                  </w:rPr>
                </w:rPrChange>
              </w:rPr>
              <w:t>6.16%</w:t>
            </w:r>
          </w:p>
        </w:tc>
        <w:tc>
          <w:tcPr>
            <w:tcW w:w="0" w:type="auto"/>
            <w:tcBorders>
              <w:top w:val="nil"/>
              <w:left w:val="nil"/>
              <w:bottom w:val="nil"/>
              <w:right w:val="nil"/>
            </w:tcBorders>
            <w:shd w:val="clear" w:color="000000" w:fill="FFC7CE"/>
            <w:noWrap/>
            <w:vAlign w:val="center"/>
            <w:hideMark/>
          </w:tcPr>
          <w:p w14:paraId="64F5BB68" w14:textId="77777777" w:rsidR="008333EA" w:rsidRPr="006F1EFE" w:rsidRDefault="008333EA" w:rsidP="008333EA">
            <w:pPr>
              <w:rPr>
                <w:lang w:val="en-CA" w:eastAsia="de-DE"/>
                <w:rPrChange w:id="12407" w:author="Jens-Rainer Ohm" w:date="2026-07-18T09:33:00Z">
                  <w:rPr>
                    <w:lang w:val="en-CA" w:eastAsia="de-DE"/>
                  </w:rPr>
                </w:rPrChange>
              </w:rPr>
            </w:pPr>
            <w:r w:rsidRPr="006F1EFE">
              <w:rPr>
                <w:lang w:val="en-CA" w:eastAsia="de-DE"/>
                <w:rPrChange w:id="12408" w:author="Jens-Rainer Ohm" w:date="2026-07-18T09:33:00Z">
                  <w:rPr>
                    <w:lang w:val="en-CA" w:eastAsia="de-DE"/>
                  </w:rPr>
                </w:rPrChange>
              </w:rPr>
              <w:t>5.31%</w:t>
            </w:r>
          </w:p>
        </w:tc>
        <w:tc>
          <w:tcPr>
            <w:tcW w:w="0" w:type="auto"/>
            <w:tcBorders>
              <w:top w:val="nil"/>
              <w:left w:val="nil"/>
              <w:bottom w:val="nil"/>
              <w:right w:val="single" w:sz="4" w:space="0" w:color="auto"/>
            </w:tcBorders>
            <w:shd w:val="clear" w:color="000000" w:fill="FFC7CE"/>
            <w:noWrap/>
            <w:vAlign w:val="center"/>
            <w:hideMark/>
          </w:tcPr>
          <w:p w14:paraId="422375EC" w14:textId="77777777" w:rsidR="008333EA" w:rsidRPr="006F1EFE" w:rsidRDefault="008333EA" w:rsidP="008333EA">
            <w:pPr>
              <w:rPr>
                <w:lang w:val="en-CA" w:eastAsia="de-DE"/>
                <w:rPrChange w:id="12409" w:author="Jens-Rainer Ohm" w:date="2026-07-18T09:33:00Z">
                  <w:rPr>
                    <w:lang w:val="en-CA" w:eastAsia="de-DE"/>
                  </w:rPr>
                </w:rPrChange>
              </w:rPr>
            </w:pPr>
            <w:r w:rsidRPr="006F1EFE">
              <w:rPr>
                <w:lang w:val="en-CA" w:eastAsia="de-DE"/>
                <w:rPrChange w:id="12410" w:author="Jens-Rainer Ohm" w:date="2026-07-18T09:33:00Z">
                  <w:rPr>
                    <w:lang w:val="en-CA" w:eastAsia="de-DE"/>
                  </w:rPr>
                </w:rPrChange>
              </w:rPr>
              <w:t>4.55%</w:t>
            </w:r>
          </w:p>
        </w:tc>
        <w:tc>
          <w:tcPr>
            <w:tcW w:w="0" w:type="auto"/>
            <w:tcBorders>
              <w:top w:val="nil"/>
              <w:left w:val="nil"/>
              <w:bottom w:val="nil"/>
              <w:right w:val="nil"/>
            </w:tcBorders>
            <w:shd w:val="clear" w:color="auto" w:fill="auto"/>
            <w:noWrap/>
            <w:vAlign w:val="center"/>
            <w:hideMark/>
          </w:tcPr>
          <w:p w14:paraId="656FC336" w14:textId="77777777" w:rsidR="008333EA" w:rsidRPr="006F1EFE" w:rsidRDefault="008333EA" w:rsidP="008333EA">
            <w:pPr>
              <w:rPr>
                <w:lang w:val="en-CA" w:eastAsia="de-DE"/>
                <w:rPrChange w:id="12411" w:author="Jens-Rainer Ohm" w:date="2026-07-18T09:33:00Z">
                  <w:rPr>
                    <w:lang w:val="en-CA" w:eastAsia="de-DE"/>
                  </w:rPr>
                </w:rPrChange>
              </w:rPr>
            </w:pPr>
            <w:r w:rsidRPr="006F1EFE">
              <w:rPr>
                <w:lang w:val="en-CA" w:eastAsia="de-DE"/>
                <w:rPrChange w:id="12412" w:author="Jens-Rainer Ohm" w:date="2026-07-18T09:33:00Z">
                  <w:rPr>
                    <w:lang w:val="en-CA" w:eastAsia="de-DE"/>
                  </w:rPr>
                </w:rPrChange>
              </w:rPr>
              <w:t>80.8%</w:t>
            </w:r>
          </w:p>
        </w:tc>
        <w:tc>
          <w:tcPr>
            <w:tcW w:w="0" w:type="auto"/>
            <w:tcBorders>
              <w:top w:val="nil"/>
              <w:left w:val="nil"/>
              <w:bottom w:val="nil"/>
              <w:right w:val="nil"/>
            </w:tcBorders>
            <w:shd w:val="clear" w:color="auto" w:fill="auto"/>
            <w:noWrap/>
            <w:vAlign w:val="center"/>
            <w:hideMark/>
          </w:tcPr>
          <w:p w14:paraId="0BA0DEB7" w14:textId="77777777" w:rsidR="008333EA" w:rsidRPr="006F1EFE" w:rsidRDefault="008333EA" w:rsidP="008333EA">
            <w:pPr>
              <w:rPr>
                <w:lang w:val="en-CA" w:eastAsia="de-DE"/>
                <w:rPrChange w:id="12413" w:author="Jens-Rainer Ohm" w:date="2026-07-18T09:33:00Z">
                  <w:rPr>
                    <w:lang w:val="en-CA" w:eastAsia="de-DE"/>
                  </w:rPr>
                </w:rPrChange>
              </w:rPr>
            </w:pPr>
            <w:r w:rsidRPr="006F1EFE">
              <w:rPr>
                <w:lang w:val="en-CA" w:eastAsia="de-DE"/>
                <w:rPrChange w:id="12414" w:author="Jens-Rainer Ohm" w:date="2026-07-18T09:33:00Z">
                  <w:rPr>
                    <w:lang w:val="en-CA" w:eastAsia="de-DE"/>
                  </w:rPr>
                </w:rPrChange>
              </w:rPr>
              <w:t>89.2%</w:t>
            </w:r>
          </w:p>
        </w:tc>
        <w:tc>
          <w:tcPr>
            <w:tcW w:w="0" w:type="auto"/>
            <w:tcBorders>
              <w:top w:val="nil"/>
              <w:left w:val="single" w:sz="4" w:space="0" w:color="auto"/>
              <w:bottom w:val="nil"/>
              <w:right w:val="nil"/>
            </w:tcBorders>
            <w:shd w:val="clear" w:color="auto" w:fill="auto"/>
            <w:noWrap/>
            <w:vAlign w:val="center"/>
            <w:hideMark/>
          </w:tcPr>
          <w:p w14:paraId="358CBBC4" w14:textId="77777777" w:rsidR="008333EA" w:rsidRPr="006F1EFE" w:rsidRDefault="008333EA" w:rsidP="008333EA">
            <w:pPr>
              <w:rPr>
                <w:lang w:val="en-CA" w:eastAsia="de-DE"/>
                <w:rPrChange w:id="12415" w:author="Jens-Rainer Ohm" w:date="2026-07-18T09:33:00Z">
                  <w:rPr>
                    <w:lang w:val="en-CA" w:eastAsia="de-DE"/>
                  </w:rPr>
                </w:rPrChange>
              </w:rPr>
            </w:pPr>
            <w:r w:rsidRPr="006F1EFE">
              <w:rPr>
                <w:lang w:val="en-CA" w:eastAsia="de-DE"/>
                <w:rPrChange w:id="12416" w:author="Jens-Rainer Ohm" w:date="2026-07-18T09:33:00Z">
                  <w:rPr>
                    <w:lang w:val="en-CA"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730C2B43" w14:textId="77777777" w:rsidR="008333EA" w:rsidRPr="006F1EFE" w:rsidRDefault="008333EA" w:rsidP="008333EA">
            <w:pPr>
              <w:rPr>
                <w:lang w:val="en-CA" w:eastAsia="de-DE"/>
                <w:rPrChange w:id="12417" w:author="Jens-Rainer Ohm" w:date="2026-07-18T09:33:00Z">
                  <w:rPr>
                    <w:lang w:val="en-CA" w:eastAsia="de-DE"/>
                  </w:rPr>
                </w:rPrChange>
              </w:rPr>
            </w:pPr>
            <w:r w:rsidRPr="006F1EFE">
              <w:rPr>
                <w:lang w:val="en-CA" w:eastAsia="de-DE"/>
                <w:rPrChange w:id="12418" w:author="Jens-Rainer Ohm" w:date="2026-07-18T09:33:00Z">
                  <w:rPr>
                    <w:lang w:val="en-CA" w:eastAsia="de-DE"/>
                  </w:rPr>
                </w:rPrChange>
              </w:rPr>
              <w:t>-14.77%</w:t>
            </w:r>
          </w:p>
        </w:tc>
        <w:tc>
          <w:tcPr>
            <w:tcW w:w="0" w:type="auto"/>
            <w:tcBorders>
              <w:top w:val="nil"/>
              <w:left w:val="nil"/>
              <w:bottom w:val="nil"/>
              <w:right w:val="nil"/>
            </w:tcBorders>
            <w:shd w:val="clear" w:color="000000" w:fill="CCFFCC"/>
            <w:noWrap/>
            <w:vAlign w:val="center"/>
            <w:hideMark/>
          </w:tcPr>
          <w:p w14:paraId="34E49A1C" w14:textId="77777777" w:rsidR="008333EA" w:rsidRPr="006F1EFE" w:rsidRDefault="008333EA" w:rsidP="008333EA">
            <w:pPr>
              <w:rPr>
                <w:lang w:val="en-CA" w:eastAsia="de-DE"/>
                <w:rPrChange w:id="12419" w:author="Jens-Rainer Ohm" w:date="2026-07-18T09:33:00Z">
                  <w:rPr>
                    <w:lang w:val="en-CA" w:eastAsia="de-DE"/>
                  </w:rPr>
                </w:rPrChange>
              </w:rPr>
            </w:pPr>
            <w:r w:rsidRPr="006F1EFE">
              <w:rPr>
                <w:lang w:val="en-CA" w:eastAsia="de-DE"/>
                <w:rPrChange w:id="12420" w:author="Jens-Rainer Ohm" w:date="2026-07-18T09:33:00Z">
                  <w:rPr>
                    <w:lang w:val="en-CA" w:eastAsia="de-DE"/>
                  </w:rPr>
                </w:rPrChange>
              </w:rPr>
              <w:t>-19.68%</w:t>
            </w:r>
          </w:p>
        </w:tc>
        <w:tc>
          <w:tcPr>
            <w:tcW w:w="0" w:type="auto"/>
            <w:tcBorders>
              <w:top w:val="nil"/>
              <w:left w:val="nil"/>
              <w:bottom w:val="nil"/>
              <w:right w:val="single" w:sz="4" w:space="0" w:color="auto"/>
            </w:tcBorders>
            <w:shd w:val="clear" w:color="000000" w:fill="CCFFCC"/>
            <w:noWrap/>
            <w:vAlign w:val="center"/>
            <w:hideMark/>
          </w:tcPr>
          <w:p w14:paraId="40F8E5E2" w14:textId="77777777" w:rsidR="008333EA" w:rsidRPr="006F1EFE" w:rsidRDefault="008333EA" w:rsidP="008333EA">
            <w:pPr>
              <w:rPr>
                <w:lang w:val="en-CA" w:eastAsia="de-DE"/>
                <w:rPrChange w:id="12421" w:author="Jens-Rainer Ohm" w:date="2026-07-18T09:33:00Z">
                  <w:rPr>
                    <w:lang w:val="en-CA" w:eastAsia="de-DE"/>
                  </w:rPr>
                </w:rPrChange>
              </w:rPr>
            </w:pPr>
            <w:r w:rsidRPr="006F1EFE">
              <w:rPr>
                <w:lang w:val="en-CA" w:eastAsia="de-DE"/>
                <w:rPrChange w:id="12422" w:author="Jens-Rainer Ohm" w:date="2026-07-18T09:33:00Z">
                  <w:rPr>
                    <w:lang w:val="en-CA" w:eastAsia="de-DE"/>
                  </w:rPr>
                </w:rPrChange>
              </w:rPr>
              <w:t>-18.33%</w:t>
            </w:r>
          </w:p>
        </w:tc>
        <w:tc>
          <w:tcPr>
            <w:tcW w:w="0" w:type="auto"/>
            <w:tcBorders>
              <w:top w:val="nil"/>
              <w:left w:val="nil"/>
              <w:bottom w:val="nil"/>
              <w:right w:val="nil"/>
            </w:tcBorders>
            <w:shd w:val="clear" w:color="auto" w:fill="auto"/>
            <w:noWrap/>
            <w:vAlign w:val="center"/>
            <w:hideMark/>
          </w:tcPr>
          <w:p w14:paraId="2797F468" w14:textId="77777777" w:rsidR="008333EA" w:rsidRPr="006F1EFE" w:rsidRDefault="008333EA" w:rsidP="008333EA">
            <w:pPr>
              <w:rPr>
                <w:lang w:val="en-CA" w:eastAsia="de-DE"/>
                <w:rPrChange w:id="12423" w:author="Jens-Rainer Ohm" w:date="2026-07-18T09:33:00Z">
                  <w:rPr>
                    <w:lang w:val="en-CA" w:eastAsia="de-DE"/>
                  </w:rPr>
                </w:rPrChange>
              </w:rPr>
            </w:pPr>
            <w:r w:rsidRPr="006F1EFE">
              <w:rPr>
                <w:lang w:val="en-CA" w:eastAsia="de-DE"/>
                <w:rPrChange w:id="12424" w:author="Jens-Rainer Ohm" w:date="2026-07-18T09:33:00Z">
                  <w:rPr>
                    <w:lang w:val="en-CA" w:eastAsia="de-DE"/>
                  </w:rPr>
                </w:rPrChange>
              </w:rPr>
              <w:t>747.4%</w:t>
            </w:r>
          </w:p>
        </w:tc>
        <w:tc>
          <w:tcPr>
            <w:tcW w:w="0" w:type="auto"/>
            <w:tcBorders>
              <w:top w:val="nil"/>
              <w:left w:val="nil"/>
              <w:bottom w:val="nil"/>
              <w:right w:val="single" w:sz="8" w:space="0" w:color="auto"/>
            </w:tcBorders>
            <w:shd w:val="clear" w:color="auto" w:fill="auto"/>
            <w:noWrap/>
            <w:vAlign w:val="center"/>
            <w:hideMark/>
          </w:tcPr>
          <w:p w14:paraId="0B880370" w14:textId="77777777" w:rsidR="008333EA" w:rsidRPr="006F1EFE" w:rsidRDefault="008333EA" w:rsidP="008333EA">
            <w:pPr>
              <w:rPr>
                <w:lang w:val="en-CA" w:eastAsia="de-DE"/>
                <w:rPrChange w:id="12425" w:author="Jens-Rainer Ohm" w:date="2026-07-18T09:33:00Z">
                  <w:rPr>
                    <w:lang w:val="en-CA" w:eastAsia="de-DE"/>
                  </w:rPr>
                </w:rPrChange>
              </w:rPr>
            </w:pPr>
            <w:r w:rsidRPr="006F1EFE">
              <w:rPr>
                <w:lang w:val="en-CA" w:eastAsia="de-DE"/>
                <w:rPrChange w:id="12426" w:author="Jens-Rainer Ohm" w:date="2026-07-18T09:33:00Z">
                  <w:rPr>
                    <w:lang w:val="en-CA" w:eastAsia="de-DE"/>
                  </w:rPr>
                </w:rPrChange>
              </w:rPr>
              <w:t>596.7%</w:t>
            </w:r>
          </w:p>
        </w:tc>
      </w:tr>
      <w:tr w:rsidR="00CF70DF" w:rsidRPr="006F1EFE" w14:paraId="24F2E9F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FFF55" w14:textId="77777777" w:rsidR="008333EA" w:rsidRPr="006F1EFE" w:rsidRDefault="008333EA" w:rsidP="008333EA">
            <w:pPr>
              <w:rPr>
                <w:b/>
                <w:bCs/>
                <w:lang w:val="en-CA" w:eastAsia="de-DE"/>
                <w:rPrChange w:id="12427" w:author="Jens-Rainer Ohm" w:date="2026-07-18T09:33:00Z">
                  <w:rPr>
                    <w:b/>
                    <w:bCs/>
                    <w:lang w:val="en-CA" w:eastAsia="de-DE"/>
                  </w:rPr>
                </w:rPrChange>
              </w:rPr>
            </w:pPr>
            <w:r w:rsidRPr="006F1EFE">
              <w:rPr>
                <w:b/>
                <w:bCs/>
                <w:lang w:val="en-CA" w:eastAsia="de-DE"/>
                <w:rPrChange w:id="12428" w:author="Jens-Rainer Ohm" w:date="2026-07-18T09:33:00Z">
                  <w:rPr>
                    <w:b/>
                    <w:bCs/>
                    <w:lang w:val="en-CA" w:eastAsia="de-DE"/>
                  </w:rPr>
                </w:rPrChang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36D329FC" w14:textId="77777777" w:rsidR="008333EA" w:rsidRPr="006F1EFE" w:rsidRDefault="008333EA" w:rsidP="008333EA">
            <w:pPr>
              <w:rPr>
                <w:lang w:val="en-CA" w:eastAsia="de-DE"/>
                <w:rPrChange w:id="12429" w:author="Jens-Rainer Ohm" w:date="2026-07-18T09:33:00Z">
                  <w:rPr>
                    <w:lang w:val="en-CA" w:eastAsia="de-DE"/>
                  </w:rPr>
                </w:rPrChange>
              </w:rPr>
            </w:pPr>
            <w:r w:rsidRPr="006F1EFE">
              <w:rPr>
                <w:lang w:val="en-CA" w:eastAsia="de-DE"/>
                <w:rPrChange w:id="12430" w:author="Jens-Rainer Ohm" w:date="2026-07-18T09:33:00Z">
                  <w:rPr>
                    <w:lang w:val="en-CA" w:eastAsia="de-DE"/>
                  </w:rPr>
                </w:rPrChange>
              </w:rPr>
              <w:t>4.98%</w:t>
            </w:r>
          </w:p>
        </w:tc>
        <w:tc>
          <w:tcPr>
            <w:tcW w:w="0" w:type="auto"/>
            <w:tcBorders>
              <w:top w:val="single" w:sz="8" w:space="0" w:color="auto"/>
              <w:left w:val="nil"/>
              <w:bottom w:val="single" w:sz="8" w:space="0" w:color="auto"/>
              <w:right w:val="nil"/>
            </w:tcBorders>
            <w:shd w:val="clear" w:color="000000" w:fill="FFC7CE"/>
            <w:noWrap/>
            <w:vAlign w:val="center"/>
            <w:hideMark/>
          </w:tcPr>
          <w:p w14:paraId="5DFE74AC" w14:textId="77777777" w:rsidR="008333EA" w:rsidRPr="006F1EFE" w:rsidRDefault="008333EA" w:rsidP="008333EA">
            <w:pPr>
              <w:rPr>
                <w:lang w:val="en-CA" w:eastAsia="de-DE"/>
                <w:rPrChange w:id="12431" w:author="Jens-Rainer Ohm" w:date="2026-07-18T09:33:00Z">
                  <w:rPr>
                    <w:lang w:val="en-CA" w:eastAsia="de-DE"/>
                  </w:rPr>
                </w:rPrChange>
              </w:rPr>
            </w:pPr>
            <w:r w:rsidRPr="006F1EFE">
              <w:rPr>
                <w:lang w:val="en-CA" w:eastAsia="de-DE"/>
                <w:rPrChange w:id="12432" w:author="Jens-Rainer Ohm" w:date="2026-07-18T09:33:00Z">
                  <w:rPr>
                    <w:lang w:val="en-CA" w:eastAsia="de-DE"/>
                  </w:rPr>
                </w:rPrChange>
              </w:rPr>
              <w:t>4.31%</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05CED94F" w14:textId="77777777" w:rsidR="008333EA" w:rsidRPr="006F1EFE" w:rsidRDefault="008333EA" w:rsidP="008333EA">
            <w:pPr>
              <w:rPr>
                <w:lang w:val="en-CA" w:eastAsia="de-DE"/>
                <w:rPrChange w:id="12433" w:author="Jens-Rainer Ohm" w:date="2026-07-18T09:33:00Z">
                  <w:rPr>
                    <w:lang w:val="en-CA" w:eastAsia="de-DE"/>
                  </w:rPr>
                </w:rPrChange>
              </w:rPr>
            </w:pPr>
            <w:r w:rsidRPr="006F1EFE">
              <w:rPr>
                <w:lang w:val="en-CA" w:eastAsia="de-DE"/>
                <w:rPrChange w:id="12434" w:author="Jens-Rainer Ohm" w:date="2026-07-18T09:33:00Z">
                  <w:rPr>
                    <w:lang w:val="en-CA" w:eastAsia="de-DE"/>
                  </w:rPr>
                </w:rPrChange>
              </w:rPr>
              <w:t>4.54%</w:t>
            </w:r>
          </w:p>
        </w:tc>
        <w:tc>
          <w:tcPr>
            <w:tcW w:w="0" w:type="auto"/>
            <w:tcBorders>
              <w:top w:val="single" w:sz="8" w:space="0" w:color="auto"/>
              <w:left w:val="nil"/>
              <w:bottom w:val="single" w:sz="8" w:space="0" w:color="auto"/>
              <w:right w:val="nil"/>
            </w:tcBorders>
            <w:shd w:val="clear" w:color="auto" w:fill="auto"/>
            <w:noWrap/>
            <w:vAlign w:val="center"/>
            <w:hideMark/>
          </w:tcPr>
          <w:p w14:paraId="6B73519C" w14:textId="77777777" w:rsidR="008333EA" w:rsidRPr="006F1EFE" w:rsidRDefault="008333EA" w:rsidP="008333EA">
            <w:pPr>
              <w:rPr>
                <w:lang w:val="en-CA" w:eastAsia="de-DE"/>
                <w:rPrChange w:id="12435" w:author="Jens-Rainer Ohm" w:date="2026-07-18T09:33:00Z">
                  <w:rPr>
                    <w:lang w:val="en-CA" w:eastAsia="de-DE"/>
                  </w:rPr>
                </w:rPrChange>
              </w:rPr>
            </w:pPr>
            <w:r w:rsidRPr="006F1EFE">
              <w:rPr>
                <w:lang w:val="en-CA" w:eastAsia="de-DE"/>
                <w:rPrChange w:id="12436" w:author="Jens-Rainer Ohm" w:date="2026-07-18T09:33:00Z">
                  <w:rPr>
                    <w:lang w:val="en-CA" w:eastAsia="de-DE"/>
                  </w:rPr>
                </w:rPrChange>
              </w:rPr>
              <w:t>80.0%</w:t>
            </w:r>
          </w:p>
        </w:tc>
        <w:tc>
          <w:tcPr>
            <w:tcW w:w="0" w:type="auto"/>
            <w:tcBorders>
              <w:top w:val="single" w:sz="8" w:space="0" w:color="auto"/>
              <w:left w:val="nil"/>
              <w:bottom w:val="single" w:sz="8" w:space="0" w:color="auto"/>
              <w:right w:val="nil"/>
            </w:tcBorders>
            <w:shd w:val="clear" w:color="auto" w:fill="auto"/>
            <w:noWrap/>
            <w:vAlign w:val="center"/>
            <w:hideMark/>
          </w:tcPr>
          <w:p w14:paraId="420ECA6D" w14:textId="77777777" w:rsidR="008333EA" w:rsidRPr="006F1EFE" w:rsidRDefault="008333EA" w:rsidP="008333EA">
            <w:pPr>
              <w:rPr>
                <w:lang w:val="en-CA" w:eastAsia="de-DE"/>
                <w:rPrChange w:id="12437" w:author="Jens-Rainer Ohm" w:date="2026-07-18T09:33:00Z">
                  <w:rPr>
                    <w:lang w:val="en-CA" w:eastAsia="de-DE"/>
                  </w:rPr>
                </w:rPrChange>
              </w:rPr>
            </w:pPr>
            <w:r w:rsidRPr="006F1EFE">
              <w:rPr>
                <w:lang w:val="en-CA" w:eastAsia="de-DE"/>
                <w:rPrChange w:id="12438" w:author="Jens-Rainer Ohm" w:date="2026-07-18T09:33:00Z">
                  <w:rPr>
                    <w:lang w:val="en-CA" w:eastAsia="de-DE"/>
                  </w:rPr>
                </w:rPrChange>
              </w:rPr>
              <w:t>89.5%</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4C78A212" w14:textId="77777777" w:rsidR="008333EA" w:rsidRPr="006F1EFE" w:rsidRDefault="008333EA" w:rsidP="008333EA">
            <w:pPr>
              <w:rPr>
                <w:lang w:val="en-CA" w:eastAsia="de-DE"/>
                <w:rPrChange w:id="12439" w:author="Jens-Rainer Ohm" w:date="2026-07-18T09:33:00Z">
                  <w:rPr>
                    <w:lang w:val="en-CA" w:eastAsia="de-DE"/>
                  </w:rPr>
                </w:rPrChange>
              </w:rPr>
            </w:pPr>
            <w:r w:rsidRPr="006F1EFE">
              <w:rPr>
                <w:lang w:val="en-CA" w:eastAsia="de-DE"/>
                <w:rPrChange w:id="12440" w:author="Jens-Rainer Ohm" w:date="2026-07-18T09:33:00Z">
                  <w:rPr>
                    <w:lang w:val="en-CA" w:eastAsia="de-DE"/>
                  </w:rPr>
                </w:rPrChang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AEE6AA6" w14:textId="77777777" w:rsidR="008333EA" w:rsidRPr="006F1EFE" w:rsidRDefault="008333EA" w:rsidP="008333EA">
            <w:pPr>
              <w:rPr>
                <w:lang w:val="en-CA" w:eastAsia="de-DE"/>
                <w:rPrChange w:id="12441" w:author="Jens-Rainer Ohm" w:date="2026-07-18T09:33:00Z">
                  <w:rPr>
                    <w:lang w:val="en-CA" w:eastAsia="de-DE"/>
                  </w:rPr>
                </w:rPrChange>
              </w:rPr>
            </w:pPr>
            <w:r w:rsidRPr="006F1EFE">
              <w:rPr>
                <w:lang w:val="en-CA" w:eastAsia="de-DE"/>
                <w:rPrChange w:id="12442" w:author="Jens-Rainer Ohm" w:date="2026-07-18T09:33:00Z">
                  <w:rPr>
                    <w:lang w:val="en-CA" w:eastAsia="de-DE"/>
                  </w:rPr>
                </w:rPrChange>
              </w:rPr>
              <w:t>-12.85%</w:t>
            </w:r>
          </w:p>
        </w:tc>
        <w:tc>
          <w:tcPr>
            <w:tcW w:w="0" w:type="auto"/>
            <w:tcBorders>
              <w:top w:val="single" w:sz="8" w:space="0" w:color="auto"/>
              <w:left w:val="nil"/>
              <w:bottom w:val="single" w:sz="8" w:space="0" w:color="auto"/>
              <w:right w:val="nil"/>
            </w:tcBorders>
            <w:shd w:val="clear" w:color="000000" w:fill="CCFFCC"/>
            <w:noWrap/>
            <w:vAlign w:val="center"/>
            <w:hideMark/>
          </w:tcPr>
          <w:p w14:paraId="377E418A" w14:textId="77777777" w:rsidR="008333EA" w:rsidRPr="006F1EFE" w:rsidRDefault="008333EA" w:rsidP="008333EA">
            <w:pPr>
              <w:rPr>
                <w:lang w:val="en-CA" w:eastAsia="de-DE"/>
                <w:rPrChange w:id="12443" w:author="Jens-Rainer Ohm" w:date="2026-07-18T09:33:00Z">
                  <w:rPr>
                    <w:lang w:val="en-CA" w:eastAsia="de-DE"/>
                  </w:rPr>
                </w:rPrChange>
              </w:rPr>
            </w:pPr>
            <w:r w:rsidRPr="006F1EFE">
              <w:rPr>
                <w:lang w:val="en-CA" w:eastAsia="de-DE"/>
                <w:rPrChange w:id="12444" w:author="Jens-Rainer Ohm" w:date="2026-07-18T09:33:00Z">
                  <w:rPr>
                    <w:lang w:val="en-CA" w:eastAsia="de-DE"/>
                  </w:rPr>
                </w:rPrChange>
              </w:rPr>
              <w:t>-16.69%</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01A51FCE" w14:textId="77777777" w:rsidR="008333EA" w:rsidRPr="006F1EFE" w:rsidRDefault="008333EA" w:rsidP="008333EA">
            <w:pPr>
              <w:rPr>
                <w:lang w:val="en-CA" w:eastAsia="de-DE"/>
                <w:rPrChange w:id="12445" w:author="Jens-Rainer Ohm" w:date="2026-07-18T09:33:00Z">
                  <w:rPr>
                    <w:lang w:val="en-CA" w:eastAsia="de-DE"/>
                  </w:rPr>
                </w:rPrChange>
              </w:rPr>
            </w:pPr>
            <w:r w:rsidRPr="006F1EFE">
              <w:rPr>
                <w:lang w:val="en-CA" w:eastAsia="de-DE"/>
                <w:rPrChange w:id="12446" w:author="Jens-Rainer Ohm" w:date="2026-07-18T09:33:00Z">
                  <w:rPr>
                    <w:lang w:val="en-CA" w:eastAsia="de-DE"/>
                  </w:rPr>
                </w:rPrChange>
              </w:rPr>
              <w:t>-18.51%</w:t>
            </w:r>
          </w:p>
        </w:tc>
        <w:tc>
          <w:tcPr>
            <w:tcW w:w="0" w:type="auto"/>
            <w:tcBorders>
              <w:top w:val="single" w:sz="8" w:space="0" w:color="auto"/>
              <w:left w:val="nil"/>
              <w:bottom w:val="single" w:sz="8" w:space="0" w:color="auto"/>
              <w:right w:val="nil"/>
            </w:tcBorders>
            <w:shd w:val="clear" w:color="auto" w:fill="auto"/>
            <w:noWrap/>
            <w:vAlign w:val="center"/>
            <w:hideMark/>
          </w:tcPr>
          <w:p w14:paraId="36C1DF0E" w14:textId="77777777" w:rsidR="008333EA" w:rsidRPr="006F1EFE" w:rsidRDefault="008333EA" w:rsidP="008333EA">
            <w:pPr>
              <w:rPr>
                <w:lang w:val="en-CA" w:eastAsia="de-DE"/>
                <w:rPrChange w:id="12447" w:author="Jens-Rainer Ohm" w:date="2026-07-18T09:33:00Z">
                  <w:rPr>
                    <w:lang w:val="en-CA" w:eastAsia="de-DE"/>
                  </w:rPr>
                </w:rPrChange>
              </w:rPr>
            </w:pPr>
            <w:r w:rsidRPr="006F1EFE">
              <w:rPr>
                <w:lang w:val="en-CA" w:eastAsia="de-DE"/>
                <w:rPrChange w:id="12448" w:author="Jens-Rainer Ohm" w:date="2026-07-18T09:33:00Z">
                  <w:rPr>
                    <w:lang w:val="en-CA" w:eastAsia="de-DE"/>
                  </w:rPr>
                </w:rPrChange>
              </w:rPr>
              <w:t>779.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696DEEC" w14:textId="77777777" w:rsidR="008333EA" w:rsidRPr="006F1EFE" w:rsidRDefault="008333EA" w:rsidP="008333EA">
            <w:pPr>
              <w:rPr>
                <w:lang w:val="en-CA" w:eastAsia="de-DE"/>
                <w:rPrChange w:id="12449" w:author="Jens-Rainer Ohm" w:date="2026-07-18T09:33:00Z">
                  <w:rPr>
                    <w:lang w:val="en-CA" w:eastAsia="de-DE"/>
                  </w:rPr>
                </w:rPrChange>
              </w:rPr>
            </w:pPr>
            <w:r w:rsidRPr="006F1EFE">
              <w:rPr>
                <w:lang w:val="en-CA" w:eastAsia="de-DE"/>
                <w:rPrChange w:id="12450" w:author="Jens-Rainer Ohm" w:date="2026-07-18T09:33:00Z">
                  <w:rPr>
                    <w:lang w:val="en-CA" w:eastAsia="de-DE"/>
                  </w:rPr>
                </w:rPrChange>
              </w:rPr>
              <w:t>546.3%</w:t>
            </w:r>
          </w:p>
        </w:tc>
      </w:tr>
      <w:tr w:rsidR="00CF70DF" w:rsidRPr="006F1EFE" w14:paraId="71F520E4"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6056CBD" w14:textId="77777777" w:rsidR="008333EA" w:rsidRPr="006F1EFE" w:rsidRDefault="008333EA" w:rsidP="008333EA">
            <w:pPr>
              <w:rPr>
                <w:lang w:val="en-CA" w:eastAsia="de-DE"/>
                <w:rPrChange w:id="12451" w:author="Jens-Rainer Ohm" w:date="2026-07-18T09:33:00Z">
                  <w:rPr>
                    <w:lang w:val="en-CA" w:eastAsia="de-DE"/>
                  </w:rPr>
                </w:rPrChange>
              </w:rPr>
            </w:pPr>
            <w:r w:rsidRPr="006F1EFE">
              <w:rPr>
                <w:lang w:val="en-CA" w:eastAsia="de-DE"/>
                <w:rPrChange w:id="12452" w:author="Jens-Rainer Ohm" w:date="2026-07-18T09:33:00Z">
                  <w:rPr>
                    <w:lang w:val="en-CA"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69294C40" w14:textId="77777777" w:rsidR="008333EA" w:rsidRPr="006F1EFE" w:rsidRDefault="008333EA" w:rsidP="008333EA">
            <w:pPr>
              <w:rPr>
                <w:lang w:val="en-CA" w:eastAsia="de-DE"/>
                <w:rPrChange w:id="12453" w:author="Jens-Rainer Ohm" w:date="2026-07-18T09:33:00Z">
                  <w:rPr>
                    <w:lang w:val="en-CA" w:eastAsia="de-DE"/>
                  </w:rPr>
                </w:rPrChange>
              </w:rPr>
            </w:pPr>
            <w:r w:rsidRPr="006F1EFE">
              <w:rPr>
                <w:lang w:val="en-CA" w:eastAsia="de-DE"/>
                <w:rPrChange w:id="12454" w:author="Jens-Rainer Ohm" w:date="2026-07-18T09:33:00Z">
                  <w:rPr>
                    <w:lang w:val="en-CA" w:eastAsia="de-DE"/>
                  </w:rPr>
                </w:rPrChange>
              </w:rPr>
              <w:t>5.07%</w:t>
            </w:r>
          </w:p>
        </w:tc>
        <w:tc>
          <w:tcPr>
            <w:tcW w:w="0" w:type="auto"/>
            <w:tcBorders>
              <w:top w:val="single" w:sz="8" w:space="0" w:color="auto"/>
              <w:left w:val="nil"/>
              <w:bottom w:val="nil"/>
              <w:right w:val="nil"/>
            </w:tcBorders>
            <w:shd w:val="clear" w:color="000000" w:fill="FFC7CE"/>
            <w:noWrap/>
            <w:vAlign w:val="center"/>
            <w:hideMark/>
          </w:tcPr>
          <w:p w14:paraId="705F18ED" w14:textId="77777777" w:rsidR="008333EA" w:rsidRPr="006F1EFE" w:rsidRDefault="008333EA" w:rsidP="008333EA">
            <w:pPr>
              <w:rPr>
                <w:lang w:val="en-CA" w:eastAsia="de-DE"/>
                <w:rPrChange w:id="12455" w:author="Jens-Rainer Ohm" w:date="2026-07-18T09:33:00Z">
                  <w:rPr>
                    <w:lang w:val="en-CA" w:eastAsia="de-DE"/>
                  </w:rPr>
                </w:rPrChange>
              </w:rPr>
            </w:pPr>
            <w:r w:rsidRPr="006F1EFE">
              <w:rPr>
                <w:lang w:val="en-CA" w:eastAsia="de-DE"/>
                <w:rPrChange w:id="12456" w:author="Jens-Rainer Ohm" w:date="2026-07-18T09:33:00Z">
                  <w:rPr>
                    <w:lang w:val="en-CA" w:eastAsia="de-DE"/>
                  </w:rPr>
                </w:rPrChange>
              </w:rPr>
              <w:t>4.40%</w:t>
            </w:r>
          </w:p>
        </w:tc>
        <w:tc>
          <w:tcPr>
            <w:tcW w:w="0" w:type="auto"/>
            <w:tcBorders>
              <w:top w:val="single" w:sz="8" w:space="0" w:color="auto"/>
              <w:left w:val="nil"/>
              <w:bottom w:val="nil"/>
              <w:right w:val="single" w:sz="4" w:space="0" w:color="auto"/>
            </w:tcBorders>
            <w:shd w:val="clear" w:color="000000" w:fill="FFC7CE"/>
            <w:noWrap/>
            <w:vAlign w:val="center"/>
            <w:hideMark/>
          </w:tcPr>
          <w:p w14:paraId="0B4C2899" w14:textId="77777777" w:rsidR="008333EA" w:rsidRPr="006F1EFE" w:rsidRDefault="008333EA" w:rsidP="008333EA">
            <w:pPr>
              <w:rPr>
                <w:lang w:val="en-CA" w:eastAsia="de-DE"/>
                <w:rPrChange w:id="12457" w:author="Jens-Rainer Ohm" w:date="2026-07-18T09:33:00Z">
                  <w:rPr>
                    <w:lang w:val="en-CA" w:eastAsia="de-DE"/>
                  </w:rPr>
                </w:rPrChange>
              </w:rPr>
            </w:pPr>
            <w:r w:rsidRPr="006F1EFE">
              <w:rPr>
                <w:lang w:val="en-CA" w:eastAsia="de-DE"/>
                <w:rPrChange w:id="12458" w:author="Jens-Rainer Ohm" w:date="2026-07-18T09:33:00Z">
                  <w:rPr>
                    <w:lang w:val="en-CA" w:eastAsia="de-DE"/>
                  </w:rPr>
                </w:rPrChange>
              </w:rPr>
              <w:t>5.54%</w:t>
            </w:r>
          </w:p>
        </w:tc>
        <w:tc>
          <w:tcPr>
            <w:tcW w:w="0" w:type="auto"/>
            <w:tcBorders>
              <w:top w:val="nil"/>
              <w:left w:val="nil"/>
              <w:bottom w:val="nil"/>
              <w:right w:val="nil"/>
            </w:tcBorders>
            <w:shd w:val="clear" w:color="auto" w:fill="auto"/>
            <w:noWrap/>
            <w:vAlign w:val="center"/>
            <w:hideMark/>
          </w:tcPr>
          <w:p w14:paraId="03BE29A9" w14:textId="77777777" w:rsidR="008333EA" w:rsidRPr="006F1EFE" w:rsidRDefault="008333EA" w:rsidP="008333EA">
            <w:pPr>
              <w:rPr>
                <w:lang w:val="en-CA" w:eastAsia="de-DE"/>
                <w:rPrChange w:id="12459" w:author="Jens-Rainer Ohm" w:date="2026-07-18T09:33:00Z">
                  <w:rPr>
                    <w:lang w:val="en-CA" w:eastAsia="de-DE"/>
                  </w:rPr>
                </w:rPrChange>
              </w:rPr>
            </w:pPr>
            <w:r w:rsidRPr="006F1EFE">
              <w:rPr>
                <w:lang w:val="en-CA" w:eastAsia="de-DE"/>
                <w:rPrChange w:id="12460" w:author="Jens-Rainer Ohm" w:date="2026-07-18T09:33:00Z">
                  <w:rPr>
                    <w:lang w:val="en-CA" w:eastAsia="de-DE"/>
                  </w:rPr>
                </w:rPrChange>
              </w:rPr>
              <w:t>78.5%</w:t>
            </w:r>
          </w:p>
        </w:tc>
        <w:tc>
          <w:tcPr>
            <w:tcW w:w="0" w:type="auto"/>
            <w:tcBorders>
              <w:top w:val="nil"/>
              <w:left w:val="nil"/>
              <w:bottom w:val="nil"/>
              <w:right w:val="nil"/>
            </w:tcBorders>
            <w:shd w:val="clear" w:color="auto" w:fill="auto"/>
            <w:noWrap/>
            <w:vAlign w:val="center"/>
            <w:hideMark/>
          </w:tcPr>
          <w:p w14:paraId="3150F516" w14:textId="77777777" w:rsidR="008333EA" w:rsidRPr="006F1EFE" w:rsidRDefault="008333EA" w:rsidP="008333EA">
            <w:pPr>
              <w:rPr>
                <w:lang w:val="en-CA" w:eastAsia="de-DE"/>
                <w:rPrChange w:id="12461" w:author="Jens-Rainer Ohm" w:date="2026-07-18T09:33:00Z">
                  <w:rPr>
                    <w:lang w:val="en-CA" w:eastAsia="de-DE"/>
                  </w:rPr>
                </w:rPrChange>
              </w:rPr>
            </w:pPr>
            <w:r w:rsidRPr="006F1EFE">
              <w:rPr>
                <w:lang w:val="en-CA" w:eastAsia="de-DE"/>
                <w:rPrChange w:id="12462" w:author="Jens-Rainer Ohm" w:date="2026-07-18T09:33:00Z">
                  <w:rPr>
                    <w:lang w:val="en-CA" w:eastAsia="de-DE"/>
                  </w:rPr>
                </w:rPrChange>
              </w:rPr>
              <w:t>91.6%</w:t>
            </w:r>
          </w:p>
        </w:tc>
        <w:tc>
          <w:tcPr>
            <w:tcW w:w="0" w:type="auto"/>
            <w:tcBorders>
              <w:top w:val="nil"/>
              <w:left w:val="single" w:sz="4" w:space="0" w:color="auto"/>
              <w:bottom w:val="nil"/>
              <w:right w:val="nil"/>
            </w:tcBorders>
            <w:shd w:val="clear" w:color="auto" w:fill="auto"/>
            <w:noWrap/>
            <w:vAlign w:val="center"/>
            <w:hideMark/>
          </w:tcPr>
          <w:p w14:paraId="09D72BC8" w14:textId="77777777" w:rsidR="008333EA" w:rsidRPr="006F1EFE" w:rsidRDefault="008333EA" w:rsidP="008333EA">
            <w:pPr>
              <w:rPr>
                <w:lang w:val="en-CA" w:eastAsia="de-DE"/>
                <w:rPrChange w:id="12463" w:author="Jens-Rainer Ohm" w:date="2026-07-18T09:33:00Z">
                  <w:rPr>
                    <w:lang w:val="en-CA" w:eastAsia="de-DE"/>
                  </w:rPr>
                </w:rPrChange>
              </w:rPr>
            </w:pPr>
            <w:r w:rsidRPr="006F1EFE">
              <w:rPr>
                <w:lang w:val="en-CA" w:eastAsia="de-DE"/>
                <w:rPrChange w:id="12464" w:author="Jens-Rainer Ohm" w:date="2026-07-18T09:33:00Z">
                  <w:rPr>
                    <w:lang w:val="en-CA" w:eastAsia="de-DE"/>
                  </w:rPr>
                </w:rPrChang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EB74285" w14:textId="77777777" w:rsidR="008333EA" w:rsidRPr="006F1EFE" w:rsidRDefault="008333EA" w:rsidP="008333EA">
            <w:pPr>
              <w:rPr>
                <w:lang w:val="en-CA" w:eastAsia="de-DE"/>
                <w:rPrChange w:id="12465" w:author="Jens-Rainer Ohm" w:date="2026-07-18T09:33:00Z">
                  <w:rPr>
                    <w:lang w:val="en-CA" w:eastAsia="de-DE"/>
                  </w:rPr>
                </w:rPrChange>
              </w:rPr>
            </w:pPr>
            <w:r w:rsidRPr="006F1EFE">
              <w:rPr>
                <w:lang w:val="en-CA" w:eastAsia="de-DE"/>
                <w:rPrChange w:id="12466" w:author="Jens-Rainer Ohm" w:date="2026-07-18T09:33:00Z">
                  <w:rPr>
                    <w:lang w:val="en-CA" w:eastAsia="de-DE"/>
                  </w:rPr>
                </w:rPrChange>
              </w:rPr>
              <w:t>-8.69%</w:t>
            </w:r>
          </w:p>
        </w:tc>
        <w:tc>
          <w:tcPr>
            <w:tcW w:w="0" w:type="auto"/>
            <w:tcBorders>
              <w:top w:val="single" w:sz="8" w:space="0" w:color="auto"/>
              <w:left w:val="nil"/>
              <w:bottom w:val="nil"/>
              <w:right w:val="nil"/>
            </w:tcBorders>
            <w:shd w:val="clear" w:color="000000" w:fill="CCFFCC"/>
            <w:noWrap/>
            <w:vAlign w:val="center"/>
            <w:hideMark/>
          </w:tcPr>
          <w:p w14:paraId="777F97E5" w14:textId="77777777" w:rsidR="008333EA" w:rsidRPr="006F1EFE" w:rsidRDefault="008333EA" w:rsidP="008333EA">
            <w:pPr>
              <w:rPr>
                <w:lang w:val="en-CA" w:eastAsia="de-DE"/>
                <w:rPrChange w:id="12467" w:author="Jens-Rainer Ohm" w:date="2026-07-18T09:33:00Z">
                  <w:rPr>
                    <w:lang w:val="en-CA" w:eastAsia="de-DE"/>
                  </w:rPr>
                </w:rPrChange>
              </w:rPr>
            </w:pPr>
            <w:r w:rsidRPr="006F1EFE">
              <w:rPr>
                <w:lang w:val="en-CA" w:eastAsia="de-DE"/>
                <w:rPrChange w:id="12468" w:author="Jens-Rainer Ohm" w:date="2026-07-18T09:33:00Z">
                  <w:rPr>
                    <w:lang w:val="en-CA" w:eastAsia="de-DE"/>
                  </w:rPr>
                </w:rPrChange>
              </w:rPr>
              <w:t>-5.11%</w:t>
            </w:r>
          </w:p>
        </w:tc>
        <w:tc>
          <w:tcPr>
            <w:tcW w:w="0" w:type="auto"/>
            <w:tcBorders>
              <w:top w:val="single" w:sz="8" w:space="0" w:color="auto"/>
              <w:left w:val="nil"/>
              <w:bottom w:val="nil"/>
              <w:right w:val="single" w:sz="4" w:space="0" w:color="auto"/>
            </w:tcBorders>
            <w:shd w:val="clear" w:color="000000" w:fill="CCFFCC"/>
            <w:noWrap/>
            <w:vAlign w:val="center"/>
            <w:hideMark/>
          </w:tcPr>
          <w:p w14:paraId="74F31324" w14:textId="77777777" w:rsidR="008333EA" w:rsidRPr="006F1EFE" w:rsidRDefault="008333EA" w:rsidP="008333EA">
            <w:pPr>
              <w:rPr>
                <w:lang w:val="en-CA" w:eastAsia="de-DE"/>
                <w:rPrChange w:id="12469" w:author="Jens-Rainer Ohm" w:date="2026-07-18T09:33:00Z">
                  <w:rPr>
                    <w:lang w:val="en-CA" w:eastAsia="de-DE"/>
                  </w:rPr>
                </w:rPrChange>
              </w:rPr>
            </w:pPr>
            <w:r w:rsidRPr="006F1EFE">
              <w:rPr>
                <w:lang w:val="en-CA" w:eastAsia="de-DE"/>
                <w:rPrChange w:id="12470" w:author="Jens-Rainer Ohm" w:date="2026-07-18T09:33:00Z">
                  <w:rPr>
                    <w:lang w:val="en-CA" w:eastAsia="de-DE"/>
                  </w:rPr>
                </w:rPrChange>
              </w:rPr>
              <w:t>-5.04%</w:t>
            </w:r>
          </w:p>
        </w:tc>
        <w:tc>
          <w:tcPr>
            <w:tcW w:w="0" w:type="auto"/>
            <w:tcBorders>
              <w:top w:val="nil"/>
              <w:left w:val="nil"/>
              <w:bottom w:val="nil"/>
              <w:right w:val="nil"/>
            </w:tcBorders>
            <w:shd w:val="clear" w:color="auto" w:fill="auto"/>
            <w:noWrap/>
            <w:vAlign w:val="center"/>
            <w:hideMark/>
          </w:tcPr>
          <w:p w14:paraId="2C323C19" w14:textId="77777777" w:rsidR="008333EA" w:rsidRPr="006F1EFE" w:rsidRDefault="008333EA" w:rsidP="008333EA">
            <w:pPr>
              <w:rPr>
                <w:lang w:val="en-CA" w:eastAsia="de-DE"/>
                <w:rPrChange w:id="12471" w:author="Jens-Rainer Ohm" w:date="2026-07-18T09:33:00Z">
                  <w:rPr>
                    <w:lang w:val="en-CA" w:eastAsia="de-DE"/>
                  </w:rPr>
                </w:rPrChange>
              </w:rPr>
            </w:pPr>
            <w:r w:rsidRPr="006F1EFE">
              <w:rPr>
                <w:lang w:val="en-CA" w:eastAsia="de-DE"/>
                <w:rPrChange w:id="12472" w:author="Jens-Rainer Ohm" w:date="2026-07-18T09:33:00Z">
                  <w:rPr>
                    <w:lang w:val="en-CA" w:eastAsia="de-DE"/>
                  </w:rPr>
                </w:rPrChange>
              </w:rPr>
              <w:t>726.0%</w:t>
            </w:r>
          </w:p>
        </w:tc>
        <w:tc>
          <w:tcPr>
            <w:tcW w:w="0" w:type="auto"/>
            <w:tcBorders>
              <w:top w:val="nil"/>
              <w:left w:val="nil"/>
              <w:bottom w:val="nil"/>
              <w:right w:val="single" w:sz="8" w:space="0" w:color="auto"/>
            </w:tcBorders>
            <w:shd w:val="clear" w:color="auto" w:fill="auto"/>
            <w:noWrap/>
            <w:vAlign w:val="center"/>
            <w:hideMark/>
          </w:tcPr>
          <w:p w14:paraId="1E3853D7" w14:textId="77777777" w:rsidR="008333EA" w:rsidRPr="006F1EFE" w:rsidRDefault="008333EA" w:rsidP="008333EA">
            <w:pPr>
              <w:rPr>
                <w:lang w:val="en-CA" w:eastAsia="de-DE"/>
                <w:rPrChange w:id="12473" w:author="Jens-Rainer Ohm" w:date="2026-07-18T09:33:00Z">
                  <w:rPr>
                    <w:lang w:val="en-CA" w:eastAsia="de-DE"/>
                  </w:rPr>
                </w:rPrChange>
              </w:rPr>
            </w:pPr>
            <w:r w:rsidRPr="006F1EFE">
              <w:rPr>
                <w:lang w:val="en-CA" w:eastAsia="de-DE"/>
                <w:rPrChange w:id="12474" w:author="Jens-Rainer Ohm" w:date="2026-07-18T09:33:00Z">
                  <w:rPr>
                    <w:lang w:val="en-CA" w:eastAsia="de-DE"/>
                  </w:rPr>
                </w:rPrChange>
              </w:rPr>
              <w:t>594.5%</w:t>
            </w:r>
          </w:p>
        </w:tc>
      </w:tr>
      <w:tr w:rsidR="00CF70DF" w:rsidRPr="006F1EFE" w14:paraId="7A20D73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3FBB719" w14:textId="77777777" w:rsidR="008333EA" w:rsidRPr="006F1EFE" w:rsidRDefault="008333EA" w:rsidP="008333EA">
            <w:pPr>
              <w:rPr>
                <w:lang w:val="en-CA" w:eastAsia="de-DE"/>
                <w:rPrChange w:id="12475" w:author="Jens-Rainer Ohm" w:date="2026-07-18T09:33:00Z">
                  <w:rPr>
                    <w:lang w:val="en-CA" w:eastAsia="de-DE"/>
                  </w:rPr>
                </w:rPrChange>
              </w:rPr>
            </w:pPr>
            <w:r w:rsidRPr="006F1EFE">
              <w:rPr>
                <w:lang w:val="en-CA" w:eastAsia="de-DE"/>
                <w:rPrChange w:id="12476"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4AAC260E" w14:textId="77777777" w:rsidR="008333EA" w:rsidRPr="006F1EFE" w:rsidRDefault="008333EA" w:rsidP="008333EA">
            <w:pPr>
              <w:rPr>
                <w:lang w:val="en-CA" w:eastAsia="de-DE"/>
                <w:rPrChange w:id="12477" w:author="Jens-Rainer Ohm" w:date="2026-07-18T09:33:00Z">
                  <w:rPr>
                    <w:lang w:val="en-CA" w:eastAsia="de-DE"/>
                  </w:rPr>
                </w:rPrChange>
              </w:rPr>
            </w:pPr>
            <w:r w:rsidRPr="006F1EFE">
              <w:rPr>
                <w:lang w:val="en-CA" w:eastAsia="de-DE"/>
                <w:rPrChange w:id="12478" w:author="Jens-Rainer Ohm" w:date="2026-07-18T09:33:00Z">
                  <w:rPr>
                    <w:lang w:val="en-CA" w:eastAsia="de-DE"/>
                  </w:rPr>
                </w:rPrChange>
              </w:rPr>
              <w:t>4.28%</w:t>
            </w:r>
          </w:p>
        </w:tc>
        <w:tc>
          <w:tcPr>
            <w:tcW w:w="0" w:type="auto"/>
            <w:tcBorders>
              <w:top w:val="nil"/>
              <w:left w:val="nil"/>
              <w:bottom w:val="nil"/>
              <w:right w:val="nil"/>
            </w:tcBorders>
            <w:shd w:val="clear" w:color="000000" w:fill="FFC7CE"/>
            <w:noWrap/>
            <w:vAlign w:val="center"/>
            <w:hideMark/>
          </w:tcPr>
          <w:p w14:paraId="493CB71C" w14:textId="77777777" w:rsidR="008333EA" w:rsidRPr="006F1EFE" w:rsidRDefault="008333EA" w:rsidP="008333EA">
            <w:pPr>
              <w:rPr>
                <w:lang w:val="en-CA" w:eastAsia="de-DE"/>
                <w:rPrChange w:id="12479" w:author="Jens-Rainer Ohm" w:date="2026-07-18T09:33:00Z">
                  <w:rPr>
                    <w:lang w:val="en-CA" w:eastAsia="de-DE"/>
                  </w:rPr>
                </w:rPrChange>
              </w:rPr>
            </w:pPr>
            <w:r w:rsidRPr="006F1EFE">
              <w:rPr>
                <w:lang w:val="en-CA" w:eastAsia="de-DE"/>
                <w:rPrChange w:id="12480" w:author="Jens-Rainer Ohm" w:date="2026-07-18T09:33:00Z">
                  <w:rPr>
                    <w:lang w:val="en-CA" w:eastAsia="de-DE"/>
                  </w:rPr>
                </w:rPrChange>
              </w:rPr>
              <w:t>3.02%</w:t>
            </w:r>
          </w:p>
        </w:tc>
        <w:tc>
          <w:tcPr>
            <w:tcW w:w="0" w:type="auto"/>
            <w:tcBorders>
              <w:top w:val="nil"/>
              <w:left w:val="nil"/>
              <w:bottom w:val="nil"/>
              <w:right w:val="single" w:sz="4" w:space="0" w:color="auto"/>
            </w:tcBorders>
            <w:shd w:val="clear" w:color="000000" w:fill="FFC7CE"/>
            <w:noWrap/>
            <w:vAlign w:val="center"/>
            <w:hideMark/>
          </w:tcPr>
          <w:p w14:paraId="394986B6" w14:textId="77777777" w:rsidR="008333EA" w:rsidRPr="006F1EFE" w:rsidRDefault="008333EA" w:rsidP="008333EA">
            <w:pPr>
              <w:rPr>
                <w:lang w:val="en-CA" w:eastAsia="de-DE"/>
                <w:rPrChange w:id="12481" w:author="Jens-Rainer Ohm" w:date="2026-07-18T09:33:00Z">
                  <w:rPr>
                    <w:lang w:val="en-CA" w:eastAsia="de-DE"/>
                  </w:rPr>
                </w:rPrChange>
              </w:rPr>
            </w:pPr>
            <w:r w:rsidRPr="006F1EFE">
              <w:rPr>
                <w:lang w:val="en-CA" w:eastAsia="de-DE"/>
                <w:rPrChange w:id="12482" w:author="Jens-Rainer Ohm" w:date="2026-07-18T09:33:00Z">
                  <w:rPr>
                    <w:lang w:val="en-CA" w:eastAsia="de-DE"/>
                  </w:rPr>
                </w:rPrChange>
              </w:rPr>
              <w:t>3.44%</w:t>
            </w:r>
          </w:p>
        </w:tc>
        <w:tc>
          <w:tcPr>
            <w:tcW w:w="0" w:type="auto"/>
            <w:tcBorders>
              <w:top w:val="nil"/>
              <w:left w:val="nil"/>
              <w:bottom w:val="nil"/>
              <w:right w:val="nil"/>
            </w:tcBorders>
            <w:shd w:val="clear" w:color="auto" w:fill="auto"/>
            <w:noWrap/>
            <w:vAlign w:val="center"/>
            <w:hideMark/>
          </w:tcPr>
          <w:p w14:paraId="54C1D047" w14:textId="77777777" w:rsidR="008333EA" w:rsidRPr="006F1EFE" w:rsidRDefault="008333EA" w:rsidP="008333EA">
            <w:pPr>
              <w:rPr>
                <w:lang w:val="en-CA" w:eastAsia="de-DE"/>
                <w:rPrChange w:id="12483" w:author="Jens-Rainer Ohm" w:date="2026-07-18T09:33:00Z">
                  <w:rPr>
                    <w:lang w:val="en-CA" w:eastAsia="de-DE"/>
                  </w:rPr>
                </w:rPrChange>
              </w:rPr>
            </w:pPr>
            <w:r w:rsidRPr="006F1EFE">
              <w:rPr>
                <w:lang w:val="en-CA" w:eastAsia="de-DE"/>
                <w:rPrChange w:id="12484" w:author="Jens-Rainer Ohm" w:date="2026-07-18T09:33:00Z">
                  <w:rPr>
                    <w:lang w:val="en-CA" w:eastAsia="de-DE"/>
                  </w:rPr>
                </w:rPrChange>
              </w:rPr>
              <w:t>88.0%</w:t>
            </w:r>
          </w:p>
        </w:tc>
        <w:tc>
          <w:tcPr>
            <w:tcW w:w="0" w:type="auto"/>
            <w:tcBorders>
              <w:top w:val="nil"/>
              <w:left w:val="nil"/>
              <w:bottom w:val="nil"/>
              <w:right w:val="nil"/>
            </w:tcBorders>
            <w:shd w:val="clear" w:color="auto" w:fill="auto"/>
            <w:noWrap/>
            <w:vAlign w:val="center"/>
            <w:hideMark/>
          </w:tcPr>
          <w:p w14:paraId="2A601DAB" w14:textId="77777777" w:rsidR="008333EA" w:rsidRPr="006F1EFE" w:rsidRDefault="008333EA" w:rsidP="008333EA">
            <w:pPr>
              <w:rPr>
                <w:lang w:val="en-CA" w:eastAsia="de-DE"/>
                <w:rPrChange w:id="12485" w:author="Jens-Rainer Ohm" w:date="2026-07-18T09:33:00Z">
                  <w:rPr>
                    <w:lang w:val="en-CA" w:eastAsia="de-DE"/>
                  </w:rPr>
                </w:rPrChange>
              </w:rPr>
            </w:pPr>
            <w:r w:rsidRPr="006F1EFE">
              <w:rPr>
                <w:lang w:val="en-CA" w:eastAsia="de-DE"/>
                <w:rPrChange w:id="12486" w:author="Jens-Rainer Ohm" w:date="2026-07-18T09:33:00Z">
                  <w:rPr>
                    <w:lang w:val="en-CA" w:eastAsia="de-DE"/>
                  </w:rPr>
                </w:rPrChange>
              </w:rPr>
              <w:t>90.0%</w:t>
            </w:r>
          </w:p>
        </w:tc>
        <w:tc>
          <w:tcPr>
            <w:tcW w:w="0" w:type="auto"/>
            <w:tcBorders>
              <w:top w:val="nil"/>
              <w:left w:val="single" w:sz="4" w:space="0" w:color="auto"/>
              <w:bottom w:val="nil"/>
              <w:right w:val="nil"/>
            </w:tcBorders>
            <w:shd w:val="clear" w:color="auto" w:fill="auto"/>
            <w:noWrap/>
            <w:vAlign w:val="center"/>
            <w:hideMark/>
          </w:tcPr>
          <w:p w14:paraId="445EF5D9" w14:textId="77777777" w:rsidR="008333EA" w:rsidRPr="006F1EFE" w:rsidRDefault="008333EA" w:rsidP="008333EA">
            <w:pPr>
              <w:rPr>
                <w:lang w:val="en-CA" w:eastAsia="de-DE"/>
                <w:rPrChange w:id="12487" w:author="Jens-Rainer Ohm" w:date="2026-07-18T09:33:00Z">
                  <w:rPr>
                    <w:lang w:val="en-CA" w:eastAsia="de-DE"/>
                  </w:rPr>
                </w:rPrChange>
              </w:rPr>
            </w:pPr>
            <w:r w:rsidRPr="006F1EFE">
              <w:rPr>
                <w:lang w:val="en-CA" w:eastAsia="de-DE"/>
                <w:rPrChange w:id="12488" w:author="Jens-Rainer Ohm" w:date="2026-07-18T09:33:00Z">
                  <w:rPr>
                    <w:lang w:val="en-CA"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0A0A5FAD" w14:textId="77777777" w:rsidR="008333EA" w:rsidRPr="006F1EFE" w:rsidRDefault="008333EA" w:rsidP="008333EA">
            <w:pPr>
              <w:rPr>
                <w:lang w:val="en-CA" w:eastAsia="de-DE"/>
                <w:rPrChange w:id="12489" w:author="Jens-Rainer Ohm" w:date="2026-07-18T09:33:00Z">
                  <w:rPr>
                    <w:lang w:val="en-CA" w:eastAsia="de-DE"/>
                  </w:rPr>
                </w:rPrChange>
              </w:rPr>
            </w:pPr>
            <w:r w:rsidRPr="006F1EFE">
              <w:rPr>
                <w:lang w:val="en-CA" w:eastAsia="de-DE"/>
                <w:rPrChange w:id="12490" w:author="Jens-Rainer Ohm" w:date="2026-07-18T09:33:00Z">
                  <w:rPr>
                    <w:lang w:val="en-CA" w:eastAsia="de-DE"/>
                  </w:rPr>
                </w:rPrChange>
              </w:rPr>
              <w:t>-27.93%</w:t>
            </w:r>
          </w:p>
        </w:tc>
        <w:tc>
          <w:tcPr>
            <w:tcW w:w="0" w:type="auto"/>
            <w:tcBorders>
              <w:top w:val="nil"/>
              <w:left w:val="nil"/>
              <w:bottom w:val="nil"/>
              <w:right w:val="nil"/>
            </w:tcBorders>
            <w:shd w:val="clear" w:color="000000" w:fill="CCFFCC"/>
            <w:noWrap/>
            <w:vAlign w:val="center"/>
            <w:hideMark/>
          </w:tcPr>
          <w:p w14:paraId="4B051B28" w14:textId="77777777" w:rsidR="008333EA" w:rsidRPr="006F1EFE" w:rsidRDefault="008333EA" w:rsidP="008333EA">
            <w:pPr>
              <w:rPr>
                <w:lang w:val="en-CA" w:eastAsia="de-DE"/>
                <w:rPrChange w:id="12491" w:author="Jens-Rainer Ohm" w:date="2026-07-18T09:33:00Z">
                  <w:rPr>
                    <w:lang w:val="en-CA" w:eastAsia="de-DE"/>
                  </w:rPr>
                </w:rPrChange>
              </w:rPr>
            </w:pPr>
            <w:r w:rsidRPr="006F1EFE">
              <w:rPr>
                <w:lang w:val="en-CA" w:eastAsia="de-DE"/>
                <w:rPrChange w:id="12492" w:author="Jens-Rainer Ohm" w:date="2026-07-18T09:33:00Z">
                  <w:rPr>
                    <w:lang w:val="en-CA" w:eastAsia="de-DE"/>
                  </w:rPr>
                </w:rPrChange>
              </w:rPr>
              <w:t>-33.19%</w:t>
            </w:r>
          </w:p>
        </w:tc>
        <w:tc>
          <w:tcPr>
            <w:tcW w:w="0" w:type="auto"/>
            <w:tcBorders>
              <w:top w:val="nil"/>
              <w:left w:val="nil"/>
              <w:bottom w:val="nil"/>
              <w:right w:val="single" w:sz="4" w:space="0" w:color="auto"/>
            </w:tcBorders>
            <w:shd w:val="clear" w:color="000000" w:fill="CCFFCC"/>
            <w:noWrap/>
            <w:vAlign w:val="center"/>
            <w:hideMark/>
          </w:tcPr>
          <w:p w14:paraId="1DEFA6EC" w14:textId="77777777" w:rsidR="008333EA" w:rsidRPr="006F1EFE" w:rsidRDefault="008333EA" w:rsidP="008333EA">
            <w:pPr>
              <w:rPr>
                <w:lang w:val="en-CA" w:eastAsia="de-DE"/>
                <w:rPrChange w:id="12493" w:author="Jens-Rainer Ohm" w:date="2026-07-18T09:33:00Z">
                  <w:rPr>
                    <w:lang w:val="en-CA" w:eastAsia="de-DE"/>
                  </w:rPr>
                </w:rPrChange>
              </w:rPr>
            </w:pPr>
            <w:r w:rsidRPr="006F1EFE">
              <w:rPr>
                <w:lang w:val="en-CA" w:eastAsia="de-DE"/>
                <w:rPrChange w:id="12494" w:author="Jens-Rainer Ohm" w:date="2026-07-18T09:33:00Z">
                  <w:rPr>
                    <w:lang w:val="en-CA" w:eastAsia="de-DE"/>
                  </w:rPr>
                </w:rPrChange>
              </w:rPr>
              <w:t>-33.29%</w:t>
            </w:r>
          </w:p>
        </w:tc>
        <w:tc>
          <w:tcPr>
            <w:tcW w:w="0" w:type="auto"/>
            <w:tcBorders>
              <w:top w:val="nil"/>
              <w:left w:val="nil"/>
              <w:bottom w:val="nil"/>
              <w:right w:val="nil"/>
            </w:tcBorders>
            <w:shd w:val="clear" w:color="auto" w:fill="auto"/>
            <w:noWrap/>
            <w:vAlign w:val="center"/>
            <w:hideMark/>
          </w:tcPr>
          <w:p w14:paraId="0DE379F7" w14:textId="77777777" w:rsidR="008333EA" w:rsidRPr="006F1EFE" w:rsidRDefault="008333EA" w:rsidP="008333EA">
            <w:pPr>
              <w:rPr>
                <w:lang w:val="en-CA" w:eastAsia="de-DE"/>
                <w:rPrChange w:id="12495" w:author="Jens-Rainer Ohm" w:date="2026-07-18T09:33:00Z">
                  <w:rPr>
                    <w:lang w:val="en-CA" w:eastAsia="de-DE"/>
                  </w:rPr>
                </w:rPrChange>
              </w:rPr>
            </w:pPr>
            <w:r w:rsidRPr="006F1EFE">
              <w:rPr>
                <w:lang w:val="en-CA" w:eastAsia="de-DE"/>
                <w:rPrChange w:id="12496" w:author="Jens-Rainer Ohm" w:date="2026-07-18T09:33:00Z">
                  <w:rPr>
                    <w:lang w:val="en-CA" w:eastAsia="de-DE"/>
                  </w:rPr>
                </w:rPrChange>
              </w:rPr>
              <w:t>557.3%</w:t>
            </w:r>
          </w:p>
        </w:tc>
        <w:tc>
          <w:tcPr>
            <w:tcW w:w="0" w:type="auto"/>
            <w:tcBorders>
              <w:top w:val="nil"/>
              <w:left w:val="nil"/>
              <w:bottom w:val="nil"/>
              <w:right w:val="single" w:sz="8" w:space="0" w:color="auto"/>
            </w:tcBorders>
            <w:shd w:val="clear" w:color="auto" w:fill="auto"/>
            <w:noWrap/>
            <w:vAlign w:val="center"/>
            <w:hideMark/>
          </w:tcPr>
          <w:p w14:paraId="6ACA9E1E" w14:textId="77777777" w:rsidR="008333EA" w:rsidRPr="006F1EFE" w:rsidRDefault="008333EA" w:rsidP="008333EA">
            <w:pPr>
              <w:rPr>
                <w:lang w:val="en-CA" w:eastAsia="de-DE"/>
                <w:rPrChange w:id="12497" w:author="Jens-Rainer Ohm" w:date="2026-07-18T09:33:00Z">
                  <w:rPr>
                    <w:lang w:val="en-CA" w:eastAsia="de-DE"/>
                  </w:rPr>
                </w:rPrChange>
              </w:rPr>
            </w:pPr>
            <w:r w:rsidRPr="006F1EFE">
              <w:rPr>
                <w:lang w:val="en-CA" w:eastAsia="de-DE"/>
                <w:rPrChange w:id="12498" w:author="Jens-Rainer Ohm" w:date="2026-07-18T09:33:00Z">
                  <w:rPr>
                    <w:lang w:val="en-CA" w:eastAsia="de-DE"/>
                  </w:rPr>
                </w:rPrChange>
              </w:rPr>
              <w:t>592.6%</w:t>
            </w:r>
          </w:p>
        </w:tc>
      </w:tr>
      <w:tr w:rsidR="00CF70DF" w:rsidRPr="006F1EFE" w14:paraId="6021CAA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8EE2031" w14:textId="77777777" w:rsidR="008333EA" w:rsidRPr="006F1EFE" w:rsidRDefault="008333EA" w:rsidP="008333EA">
            <w:pPr>
              <w:rPr>
                <w:lang w:val="en-CA" w:eastAsia="de-DE"/>
                <w:rPrChange w:id="12499" w:author="Jens-Rainer Ohm" w:date="2026-07-18T09:33:00Z">
                  <w:rPr>
                    <w:lang w:val="en-CA" w:eastAsia="de-DE"/>
                  </w:rPr>
                </w:rPrChange>
              </w:rPr>
            </w:pPr>
            <w:r w:rsidRPr="006F1EFE">
              <w:rPr>
                <w:lang w:val="en-CA" w:eastAsia="de-DE"/>
                <w:rPrChange w:id="12500" w:author="Jens-Rainer Ohm" w:date="2026-07-18T09:33:00Z">
                  <w:rPr>
                    <w:lang w:val="en-CA"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4255DA55" w14:textId="77777777" w:rsidR="008333EA" w:rsidRPr="006F1EFE" w:rsidRDefault="008333EA" w:rsidP="008333EA">
            <w:pPr>
              <w:rPr>
                <w:lang w:val="en-CA" w:eastAsia="de-DE"/>
                <w:rPrChange w:id="12501" w:author="Jens-Rainer Ohm" w:date="2026-07-18T09:33:00Z">
                  <w:rPr>
                    <w:lang w:val="en-CA" w:eastAsia="de-DE"/>
                  </w:rPr>
                </w:rPrChange>
              </w:rPr>
            </w:pPr>
            <w:r w:rsidRPr="006F1EFE">
              <w:rPr>
                <w:lang w:val="en-CA" w:eastAsia="de-DE"/>
                <w:rPrChange w:id="12502" w:author="Jens-Rainer Ohm" w:date="2026-07-18T09:33:00Z">
                  <w:rPr>
                    <w:lang w:val="en-CA" w:eastAsia="de-DE"/>
                  </w:rPr>
                </w:rPrChange>
              </w:rPr>
              <w:t>0.55%</w:t>
            </w:r>
          </w:p>
        </w:tc>
        <w:tc>
          <w:tcPr>
            <w:tcW w:w="0" w:type="auto"/>
            <w:tcBorders>
              <w:top w:val="nil"/>
              <w:left w:val="nil"/>
              <w:bottom w:val="single" w:sz="8" w:space="0" w:color="auto"/>
              <w:right w:val="nil"/>
            </w:tcBorders>
            <w:shd w:val="clear" w:color="auto" w:fill="auto"/>
            <w:noWrap/>
            <w:vAlign w:val="center"/>
            <w:hideMark/>
          </w:tcPr>
          <w:p w14:paraId="72A5C33F" w14:textId="77777777" w:rsidR="008333EA" w:rsidRPr="006F1EFE" w:rsidRDefault="008333EA" w:rsidP="008333EA">
            <w:pPr>
              <w:rPr>
                <w:lang w:val="en-CA" w:eastAsia="de-DE"/>
                <w:rPrChange w:id="12503" w:author="Jens-Rainer Ohm" w:date="2026-07-18T09:33:00Z">
                  <w:rPr>
                    <w:lang w:val="en-CA" w:eastAsia="de-DE"/>
                  </w:rPr>
                </w:rPrChange>
              </w:rPr>
            </w:pPr>
            <w:r w:rsidRPr="006F1EFE">
              <w:rPr>
                <w:lang w:val="en-CA" w:eastAsia="de-DE"/>
                <w:rPrChange w:id="12504" w:author="Jens-Rainer Ohm" w:date="2026-07-18T09:33:00Z">
                  <w:rPr>
                    <w:lang w:val="en-CA" w:eastAsia="de-DE"/>
                  </w:rPr>
                </w:rPrChange>
              </w:rPr>
              <w:t>0.59%</w:t>
            </w:r>
          </w:p>
        </w:tc>
        <w:tc>
          <w:tcPr>
            <w:tcW w:w="0" w:type="auto"/>
            <w:tcBorders>
              <w:top w:val="nil"/>
              <w:left w:val="nil"/>
              <w:bottom w:val="single" w:sz="8" w:space="0" w:color="auto"/>
              <w:right w:val="single" w:sz="4" w:space="0" w:color="auto"/>
            </w:tcBorders>
            <w:shd w:val="clear" w:color="auto" w:fill="auto"/>
            <w:noWrap/>
            <w:vAlign w:val="center"/>
            <w:hideMark/>
          </w:tcPr>
          <w:p w14:paraId="5C4035F4" w14:textId="77777777" w:rsidR="008333EA" w:rsidRPr="006F1EFE" w:rsidRDefault="008333EA" w:rsidP="008333EA">
            <w:pPr>
              <w:rPr>
                <w:lang w:val="en-CA" w:eastAsia="de-DE"/>
                <w:rPrChange w:id="12505" w:author="Jens-Rainer Ohm" w:date="2026-07-18T09:33:00Z">
                  <w:rPr>
                    <w:lang w:val="en-CA" w:eastAsia="de-DE"/>
                  </w:rPr>
                </w:rPrChange>
              </w:rPr>
            </w:pPr>
            <w:r w:rsidRPr="006F1EFE">
              <w:rPr>
                <w:lang w:val="en-CA" w:eastAsia="de-DE"/>
                <w:rPrChange w:id="12506" w:author="Jens-Rainer Ohm" w:date="2026-07-18T09:33:00Z">
                  <w:rPr>
                    <w:lang w:val="en-CA" w:eastAsia="de-DE"/>
                  </w:rPr>
                </w:rPrChange>
              </w:rPr>
              <w:t>0.54%</w:t>
            </w:r>
          </w:p>
        </w:tc>
        <w:tc>
          <w:tcPr>
            <w:tcW w:w="0" w:type="auto"/>
            <w:tcBorders>
              <w:top w:val="nil"/>
              <w:left w:val="nil"/>
              <w:bottom w:val="single" w:sz="8" w:space="0" w:color="auto"/>
              <w:right w:val="nil"/>
            </w:tcBorders>
            <w:shd w:val="clear" w:color="auto" w:fill="auto"/>
            <w:noWrap/>
            <w:vAlign w:val="center"/>
            <w:hideMark/>
          </w:tcPr>
          <w:p w14:paraId="2662CB67" w14:textId="77777777" w:rsidR="008333EA" w:rsidRPr="006F1EFE" w:rsidRDefault="008333EA" w:rsidP="008333EA">
            <w:pPr>
              <w:rPr>
                <w:lang w:val="en-CA" w:eastAsia="de-DE"/>
                <w:rPrChange w:id="12507" w:author="Jens-Rainer Ohm" w:date="2026-07-18T09:33:00Z">
                  <w:rPr>
                    <w:lang w:val="en-CA" w:eastAsia="de-DE"/>
                  </w:rPr>
                </w:rPrChange>
              </w:rPr>
            </w:pPr>
            <w:r w:rsidRPr="006F1EFE">
              <w:rPr>
                <w:lang w:val="en-CA" w:eastAsia="de-DE"/>
                <w:rPrChange w:id="12508" w:author="Jens-Rainer Ohm" w:date="2026-07-18T09:33:00Z">
                  <w:rPr>
                    <w:lang w:val="en-CA" w:eastAsia="de-DE"/>
                  </w:rPr>
                </w:rPrChange>
              </w:rPr>
              <w:t>89.0%</w:t>
            </w:r>
          </w:p>
        </w:tc>
        <w:tc>
          <w:tcPr>
            <w:tcW w:w="0" w:type="auto"/>
            <w:tcBorders>
              <w:top w:val="nil"/>
              <w:left w:val="nil"/>
              <w:bottom w:val="single" w:sz="8" w:space="0" w:color="auto"/>
              <w:right w:val="nil"/>
            </w:tcBorders>
            <w:shd w:val="clear" w:color="auto" w:fill="auto"/>
            <w:noWrap/>
            <w:vAlign w:val="center"/>
            <w:hideMark/>
          </w:tcPr>
          <w:p w14:paraId="3721E843" w14:textId="77777777" w:rsidR="008333EA" w:rsidRPr="006F1EFE" w:rsidRDefault="008333EA" w:rsidP="008333EA">
            <w:pPr>
              <w:rPr>
                <w:lang w:val="en-CA" w:eastAsia="de-DE"/>
                <w:rPrChange w:id="12509" w:author="Jens-Rainer Ohm" w:date="2026-07-18T09:33:00Z">
                  <w:rPr>
                    <w:lang w:val="en-CA" w:eastAsia="de-DE"/>
                  </w:rPr>
                </w:rPrChange>
              </w:rPr>
            </w:pPr>
            <w:r w:rsidRPr="006F1EFE">
              <w:rPr>
                <w:lang w:val="en-CA" w:eastAsia="de-DE"/>
                <w:rPrChange w:id="12510" w:author="Jens-Rainer Ohm" w:date="2026-07-18T09:33:00Z">
                  <w:rPr>
                    <w:lang w:val="en-CA" w:eastAsia="de-DE"/>
                  </w:rPr>
                </w:rPrChange>
              </w:rPr>
              <w:t>89.5%</w:t>
            </w:r>
          </w:p>
        </w:tc>
        <w:tc>
          <w:tcPr>
            <w:tcW w:w="0" w:type="auto"/>
            <w:tcBorders>
              <w:top w:val="nil"/>
              <w:left w:val="single" w:sz="4" w:space="0" w:color="auto"/>
              <w:bottom w:val="single" w:sz="8" w:space="0" w:color="auto"/>
              <w:right w:val="nil"/>
            </w:tcBorders>
            <w:shd w:val="clear" w:color="auto" w:fill="auto"/>
            <w:noWrap/>
            <w:vAlign w:val="center"/>
            <w:hideMark/>
          </w:tcPr>
          <w:p w14:paraId="2AD834DF" w14:textId="77777777" w:rsidR="008333EA" w:rsidRPr="006F1EFE" w:rsidRDefault="008333EA" w:rsidP="008333EA">
            <w:pPr>
              <w:rPr>
                <w:lang w:val="en-CA" w:eastAsia="de-DE"/>
                <w:rPrChange w:id="12511" w:author="Jens-Rainer Ohm" w:date="2026-07-18T09:33:00Z">
                  <w:rPr>
                    <w:lang w:val="en-CA" w:eastAsia="de-DE"/>
                  </w:rPr>
                </w:rPrChange>
              </w:rPr>
            </w:pPr>
            <w:r w:rsidRPr="006F1EFE">
              <w:rPr>
                <w:lang w:val="en-CA" w:eastAsia="de-DE"/>
                <w:rPrChange w:id="12512" w:author="Jens-Rainer Ohm" w:date="2026-07-18T09:33:00Z">
                  <w:rPr>
                    <w:lang w:val="en-CA" w:eastAsia="de-DE"/>
                  </w:rPr>
                </w:rPrChange>
              </w:rPr>
              <w:t>83%</w:t>
            </w:r>
          </w:p>
        </w:tc>
        <w:tc>
          <w:tcPr>
            <w:tcW w:w="0" w:type="auto"/>
            <w:tcBorders>
              <w:top w:val="nil"/>
              <w:left w:val="single" w:sz="8" w:space="0" w:color="auto"/>
              <w:bottom w:val="single" w:sz="8" w:space="0" w:color="auto"/>
              <w:right w:val="nil"/>
            </w:tcBorders>
            <w:shd w:val="clear" w:color="000000" w:fill="CCFFCC"/>
            <w:noWrap/>
            <w:vAlign w:val="center"/>
            <w:hideMark/>
          </w:tcPr>
          <w:p w14:paraId="43712362" w14:textId="77777777" w:rsidR="008333EA" w:rsidRPr="006F1EFE" w:rsidRDefault="008333EA" w:rsidP="008333EA">
            <w:pPr>
              <w:rPr>
                <w:lang w:val="en-CA" w:eastAsia="de-DE"/>
                <w:rPrChange w:id="12513" w:author="Jens-Rainer Ohm" w:date="2026-07-18T09:33:00Z">
                  <w:rPr>
                    <w:lang w:val="en-CA" w:eastAsia="de-DE"/>
                  </w:rPr>
                </w:rPrChange>
              </w:rPr>
            </w:pPr>
            <w:r w:rsidRPr="006F1EFE">
              <w:rPr>
                <w:lang w:val="en-CA" w:eastAsia="de-DE"/>
                <w:rPrChange w:id="12514" w:author="Jens-Rainer Ohm" w:date="2026-07-18T09:33:00Z">
                  <w:rPr>
                    <w:lang w:val="en-CA" w:eastAsia="de-DE"/>
                  </w:rPr>
                </w:rPrChange>
              </w:rPr>
              <w:t>-43.50%</w:t>
            </w:r>
          </w:p>
        </w:tc>
        <w:tc>
          <w:tcPr>
            <w:tcW w:w="0" w:type="auto"/>
            <w:tcBorders>
              <w:top w:val="nil"/>
              <w:left w:val="nil"/>
              <w:bottom w:val="single" w:sz="8" w:space="0" w:color="auto"/>
              <w:right w:val="nil"/>
            </w:tcBorders>
            <w:shd w:val="clear" w:color="000000" w:fill="CCFFCC"/>
            <w:noWrap/>
            <w:vAlign w:val="center"/>
            <w:hideMark/>
          </w:tcPr>
          <w:p w14:paraId="66672E4E" w14:textId="77777777" w:rsidR="008333EA" w:rsidRPr="006F1EFE" w:rsidRDefault="008333EA" w:rsidP="008333EA">
            <w:pPr>
              <w:rPr>
                <w:lang w:val="en-CA" w:eastAsia="de-DE"/>
                <w:rPrChange w:id="12515" w:author="Jens-Rainer Ohm" w:date="2026-07-18T09:33:00Z">
                  <w:rPr>
                    <w:lang w:val="en-CA" w:eastAsia="de-DE"/>
                  </w:rPr>
                </w:rPrChange>
              </w:rPr>
            </w:pPr>
            <w:r w:rsidRPr="006F1EFE">
              <w:rPr>
                <w:lang w:val="en-CA" w:eastAsia="de-DE"/>
                <w:rPrChange w:id="12516" w:author="Jens-Rainer Ohm" w:date="2026-07-18T09:33:00Z">
                  <w:rPr>
                    <w:lang w:val="en-CA" w:eastAsia="de-DE"/>
                  </w:rPr>
                </w:rPrChange>
              </w:rPr>
              <w:t>-49.10%</w:t>
            </w:r>
          </w:p>
        </w:tc>
        <w:tc>
          <w:tcPr>
            <w:tcW w:w="0" w:type="auto"/>
            <w:tcBorders>
              <w:top w:val="nil"/>
              <w:left w:val="nil"/>
              <w:bottom w:val="single" w:sz="8" w:space="0" w:color="auto"/>
              <w:right w:val="single" w:sz="4" w:space="0" w:color="auto"/>
            </w:tcBorders>
            <w:shd w:val="clear" w:color="000000" w:fill="CCFFCC"/>
            <w:noWrap/>
            <w:vAlign w:val="center"/>
            <w:hideMark/>
          </w:tcPr>
          <w:p w14:paraId="1F686006" w14:textId="77777777" w:rsidR="008333EA" w:rsidRPr="006F1EFE" w:rsidRDefault="008333EA" w:rsidP="008333EA">
            <w:pPr>
              <w:rPr>
                <w:lang w:val="en-CA" w:eastAsia="de-DE"/>
                <w:rPrChange w:id="12517" w:author="Jens-Rainer Ohm" w:date="2026-07-18T09:33:00Z">
                  <w:rPr>
                    <w:lang w:val="en-CA" w:eastAsia="de-DE"/>
                  </w:rPr>
                </w:rPrChange>
              </w:rPr>
            </w:pPr>
            <w:r w:rsidRPr="006F1EFE">
              <w:rPr>
                <w:lang w:val="en-CA" w:eastAsia="de-DE"/>
                <w:rPrChange w:id="12518" w:author="Jens-Rainer Ohm" w:date="2026-07-18T09:33:00Z">
                  <w:rPr>
                    <w:lang w:val="en-CA" w:eastAsia="de-DE"/>
                  </w:rPr>
                </w:rPrChange>
              </w:rPr>
              <w:t>-48.48%</w:t>
            </w:r>
          </w:p>
        </w:tc>
        <w:tc>
          <w:tcPr>
            <w:tcW w:w="0" w:type="auto"/>
            <w:tcBorders>
              <w:top w:val="nil"/>
              <w:left w:val="nil"/>
              <w:bottom w:val="single" w:sz="8" w:space="0" w:color="auto"/>
              <w:right w:val="nil"/>
            </w:tcBorders>
            <w:shd w:val="clear" w:color="auto" w:fill="auto"/>
            <w:noWrap/>
            <w:vAlign w:val="center"/>
            <w:hideMark/>
          </w:tcPr>
          <w:p w14:paraId="0238790F" w14:textId="77777777" w:rsidR="008333EA" w:rsidRPr="006F1EFE" w:rsidRDefault="008333EA" w:rsidP="008333EA">
            <w:pPr>
              <w:rPr>
                <w:lang w:val="en-CA" w:eastAsia="de-DE"/>
                <w:rPrChange w:id="12519" w:author="Jens-Rainer Ohm" w:date="2026-07-18T09:33:00Z">
                  <w:rPr>
                    <w:lang w:val="en-CA" w:eastAsia="de-DE"/>
                  </w:rPr>
                </w:rPrChange>
              </w:rPr>
            </w:pPr>
            <w:r w:rsidRPr="006F1EFE">
              <w:rPr>
                <w:lang w:val="en-CA" w:eastAsia="de-DE"/>
                <w:rPrChange w:id="12520" w:author="Jens-Rainer Ohm" w:date="2026-07-18T09:33:00Z">
                  <w:rPr>
                    <w:lang w:val="en-CA" w:eastAsia="de-DE"/>
                  </w:rPr>
                </w:rPrChange>
              </w:rPr>
              <w:t>457.8%</w:t>
            </w:r>
          </w:p>
        </w:tc>
        <w:tc>
          <w:tcPr>
            <w:tcW w:w="0" w:type="auto"/>
            <w:tcBorders>
              <w:top w:val="nil"/>
              <w:left w:val="nil"/>
              <w:bottom w:val="single" w:sz="8" w:space="0" w:color="auto"/>
              <w:right w:val="single" w:sz="8" w:space="0" w:color="auto"/>
            </w:tcBorders>
            <w:shd w:val="clear" w:color="auto" w:fill="auto"/>
            <w:noWrap/>
            <w:vAlign w:val="center"/>
            <w:hideMark/>
          </w:tcPr>
          <w:p w14:paraId="4B88F4BD" w14:textId="77777777" w:rsidR="008333EA" w:rsidRPr="006F1EFE" w:rsidRDefault="008333EA" w:rsidP="008333EA">
            <w:pPr>
              <w:rPr>
                <w:lang w:val="en-CA" w:eastAsia="de-DE"/>
                <w:rPrChange w:id="12521" w:author="Jens-Rainer Ohm" w:date="2026-07-18T09:33:00Z">
                  <w:rPr>
                    <w:lang w:val="en-CA" w:eastAsia="de-DE"/>
                  </w:rPr>
                </w:rPrChange>
              </w:rPr>
            </w:pPr>
            <w:r w:rsidRPr="006F1EFE">
              <w:rPr>
                <w:lang w:val="en-CA" w:eastAsia="de-DE"/>
                <w:rPrChange w:id="12522" w:author="Jens-Rainer Ohm" w:date="2026-07-18T09:33:00Z">
                  <w:rPr>
                    <w:lang w:val="en-CA" w:eastAsia="de-DE"/>
                  </w:rPr>
                </w:rPrChange>
              </w:rPr>
              <w:t>610.8%</w:t>
            </w:r>
          </w:p>
        </w:tc>
      </w:tr>
      <w:tr w:rsidR="008333EA" w:rsidRPr="006F1EFE" w14:paraId="661AEE2D"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B687144" w14:textId="77777777" w:rsidR="008333EA" w:rsidRPr="006F1EFE" w:rsidRDefault="008333EA" w:rsidP="008333EA">
            <w:pPr>
              <w:rPr>
                <w:lang w:val="en-CA" w:eastAsia="de-DE"/>
                <w:rPrChange w:id="1252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0CDF633" w14:textId="77777777" w:rsidR="008333EA" w:rsidRPr="006F1EFE" w:rsidRDefault="008333EA" w:rsidP="008333EA">
            <w:pPr>
              <w:rPr>
                <w:lang w:val="en-CA" w:eastAsia="de-DE"/>
                <w:rPrChange w:id="12524"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86ADAB8" w14:textId="77777777" w:rsidR="008333EA" w:rsidRPr="006F1EFE" w:rsidRDefault="008333EA" w:rsidP="008333EA">
            <w:pPr>
              <w:rPr>
                <w:lang w:val="en-CA" w:eastAsia="de-DE"/>
                <w:rPrChange w:id="1252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65596AA" w14:textId="77777777" w:rsidR="008333EA" w:rsidRPr="006F1EFE" w:rsidRDefault="008333EA" w:rsidP="008333EA">
            <w:pPr>
              <w:rPr>
                <w:lang w:val="en-CA" w:eastAsia="de-DE"/>
                <w:rPrChange w:id="12526"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C81DF15" w14:textId="77777777" w:rsidR="008333EA" w:rsidRPr="006F1EFE" w:rsidRDefault="008333EA" w:rsidP="008333EA">
            <w:pPr>
              <w:rPr>
                <w:lang w:val="en-CA" w:eastAsia="de-DE"/>
                <w:rPrChange w:id="12527"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D58150D" w14:textId="77777777" w:rsidR="008333EA" w:rsidRPr="006F1EFE" w:rsidRDefault="008333EA" w:rsidP="008333EA">
            <w:pPr>
              <w:rPr>
                <w:lang w:val="en-CA" w:eastAsia="de-DE"/>
                <w:rPrChange w:id="12528"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72C6732" w14:textId="77777777" w:rsidR="008333EA" w:rsidRPr="006F1EFE" w:rsidRDefault="008333EA" w:rsidP="008333EA">
            <w:pPr>
              <w:rPr>
                <w:lang w:val="en-CA" w:eastAsia="de-DE"/>
                <w:rPrChange w:id="12529"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6D7FA9F9" w14:textId="77777777" w:rsidR="008333EA" w:rsidRPr="006F1EFE" w:rsidRDefault="008333EA" w:rsidP="008333EA">
            <w:pPr>
              <w:rPr>
                <w:lang w:val="en-CA" w:eastAsia="de-DE"/>
                <w:rPrChange w:id="12530"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55A8BA3B" w14:textId="77777777" w:rsidR="008333EA" w:rsidRPr="006F1EFE" w:rsidRDefault="008333EA" w:rsidP="008333EA">
            <w:pPr>
              <w:rPr>
                <w:lang w:val="en-CA" w:eastAsia="de-DE"/>
                <w:rPrChange w:id="1253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4FD3E2D" w14:textId="77777777" w:rsidR="008333EA" w:rsidRPr="006F1EFE" w:rsidRDefault="008333EA" w:rsidP="008333EA">
            <w:pPr>
              <w:rPr>
                <w:lang w:val="en-CA" w:eastAsia="de-DE"/>
                <w:rPrChange w:id="12532"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42472EE5" w14:textId="77777777" w:rsidR="008333EA" w:rsidRPr="006F1EFE" w:rsidRDefault="008333EA" w:rsidP="008333EA">
            <w:pPr>
              <w:rPr>
                <w:lang w:val="en-CA" w:eastAsia="de-DE"/>
                <w:rPrChange w:id="1253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FDEEC45" w14:textId="77777777" w:rsidR="008333EA" w:rsidRPr="006F1EFE" w:rsidRDefault="008333EA" w:rsidP="008333EA">
            <w:pPr>
              <w:rPr>
                <w:lang w:val="en-CA" w:eastAsia="de-DE"/>
                <w:rPrChange w:id="12534" w:author="Jens-Rainer Ohm" w:date="2026-07-18T09:33:00Z">
                  <w:rPr>
                    <w:lang w:val="en-CA" w:eastAsia="de-DE"/>
                  </w:rPr>
                </w:rPrChange>
              </w:rPr>
            </w:pPr>
          </w:p>
        </w:tc>
      </w:tr>
      <w:tr w:rsidR="008333EA" w:rsidRPr="006F1EFE" w14:paraId="39126F9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2302FC1" w14:textId="77777777" w:rsidR="008333EA" w:rsidRPr="006F1EFE" w:rsidRDefault="008333EA" w:rsidP="008333EA">
            <w:pPr>
              <w:rPr>
                <w:lang w:val="en-CA" w:eastAsia="de-DE"/>
                <w:rPrChange w:id="12535" w:author="Jens-Rainer Ohm" w:date="2026-07-18T09:33:00Z">
                  <w:rPr>
                    <w:lang w:val="en-CA" w:eastAsia="de-DE"/>
                  </w:rPr>
                </w:rPrChang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7DA4DF2B" w14:textId="77777777" w:rsidR="008333EA" w:rsidRPr="006F1EFE" w:rsidRDefault="008333EA" w:rsidP="008333EA">
            <w:pPr>
              <w:rPr>
                <w:b/>
                <w:bCs/>
                <w:lang w:val="en-CA" w:eastAsia="de-DE"/>
                <w:rPrChange w:id="12536" w:author="Jens-Rainer Ohm" w:date="2026-07-18T09:33:00Z">
                  <w:rPr>
                    <w:b/>
                    <w:bCs/>
                    <w:lang w:val="en-CA" w:eastAsia="de-DE"/>
                  </w:rPr>
                </w:rPrChange>
              </w:rPr>
            </w:pPr>
            <w:r w:rsidRPr="006F1EFE">
              <w:rPr>
                <w:b/>
                <w:bCs/>
                <w:lang w:val="en-CA" w:eastAsia="de-DE"/>
                <w:rPrChange w:id="12537" w:author="Jens-Rainer Ohm" w:date="2026-07-18T09:33:00Z">
                  <w:rPr>
                    <w:b/>
                    <w:bCs/>
                    <w:lang w:val="en-CA" w:eastAsia="de-DE"/>
                  </w:rPr>
                </w:rPrChange>
              </w:rPr>
              <w:t>Random Access Main 10</w:t>
            </w:r>
          </w:p>
        </w:tc>
      </w:tr>
      <w:tr w:rsidR="008333EA" w:rsidRPr="006F1EFE" w14:paraId="2498005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4F5D74" w14:textId="77777777" w:rsidR="008333EA" w:rsidRPr="006F1EFE" w:rsidRDefault="008333EA" w:rsidP="008333EA">
            <w:pPr>
              <w:rPr>
                <w:b/>
                <w:bCs/>
                <w:lang w:val="en-CA" w:eastAsia="de-DE"/>
                <w:rPrChange w:id="12538"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6C0F910" w14:textId="77777777" w:rsidR="008333EA" w:rsidRPr="006F1EFE" w:rsidRDefault="008333EA" w:rsidP="008333EA">
            <w:pPr>
              <w:rPr>
                <w:b/>
                <w:bCs/>
                <w:lang w:val="en-CA" w:eastAsia="de-DE"/>
                <w:rPrChange w:id="12539" w:author="Jens-Rainer Ohm" w:date="2026-07-18T09:33:00Z">
                  <w:rPr>
                    <w:b/>
                    <w:bCs/>
                    <w:lang w:val="en-CA" w:eastAsia="de-DE"/>
                  </w:rPr>
                </w:rPrChange>
              </w:rPr>
            </w:pPr>
            <w:r w:rsidRPr="006F1EFE">
              <w:rPr>
                <w:b/>
                <w:bCs/>
                <w:lang w:val="en-CA" w:eastAsia="de-DE"/>
                <w:rPrChange w:id="12540" w:author="Jens-Rainer Ohm" w:date="2026-07-18T09:33:00Z">
                  <w:rPr>
                    <w:b/>
                    <w:bCs/>
                    <w:lang w:val="en-CA" w:eastAsia="de-DE"/>
                  </w:rPr>
                </w:rPrChang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141FD76C" w14:textId="77777777" w:rsidR="008333EA" w:rsidRPr="006F1EFE" w:rsidRDefault="008333EA" w:rsidP="008333EA">
            <w:pPr>
              <w:rPr>
                <w:b/>
                <w:bCs/>
                <w:lang w:val="en-CA" w:eastAsia="de-DE"/>
                <w:rPrChange w:id="12541" w:author="Jens-Rainer Ohm" w:date="2026-07-18T09:33:00Z">
                  <w:rPr>
                    <w:b/>
                    <w:bCs/>
                    <w:lang w:val="en-CA" w:eastAsia="de-DE"/>
                  </w:rPr>
                </w:rPrChange>
              </w:rPr>
            </w:pPr>
            <w:r w:rsidRPr="006F1EFE">
              <w:rPr>
                <w:b/>
                <w:bCs/>
                <w:lang w:val="en-CA" w:eastAsia="de-DE"/>
                <w:rPrChange w:id="12542" w:author="Jens-Rainer Ohm" w:date="2026-07-18T09:33:00Z">
                  <w:rPr>
                    <w:b/>
                    <w:bCs/>
                    <w:lang w:val="en-CA" w:eastAsia="de-DE"/>
                  </w:rPr>
                </w:rPrChange>
              </w:rPr>
              <w:t>Over VTM-11.0ecm19.0</w:t>
            </w:r>
          </w:p>
        </w:tc>
      </w:tr>
      <w:tr w:rsidR="00CF70DF" w:rsidRPr="006F1EFE" w14:paraId="32739E1F"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6519C42" w14:textId="77777777" w:rsidR="008333EA" w:rsidRPr="006F1EFE" w:rsidRDefault="008333EA" w:rsidP="008333EA">
            <w:pPr>
              <w:rPr>
                <w:b/>
                <w:bCs/>
                <w:lang w:val="en-CA" w:eastAsia="de-DE"/>
                <w:rPrChange w:id="12543"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33E498F2" w14:textId="77777777" w:rsidR="008333EA" w:rsidRPr="006F1EFE" w:rsidRDefault="008333EA" w:rsidP="008333EA">
            <w:pPr>
              <w:rPr>
                <w:lang w:val="en-CA" w:eastAsia="de-DE"/>
                <w:rPrChange w:id="12544" w:author="Jens-Rainer Ohm" w:date="2026-07-18T09:33:00Z">
                  <w:rPr>
                    <w:lang w:val="en-CA" w:eastAsia="de-DE"/>
                  </w:rPr>
                </w:rPrChange>
              </w:rPr>
            </w:pPr>
            <w:r w:rsidRPr="006F1EFE">
              <w:rPr>
                <w:lang w:val="en-CA" w:eastAsia="de-DE"/>
                <w:rPrChange w:id="12545"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63CC5740" w14:textId="77777777" w:rsidR="008333EA" w:rsidRPr="006F1EFE" w:rsidRDefault="008333EA" w:rsidP="008333EA">
            <w:pPr>
              <w:rPr>
                <w:lang w:val="en-CA" w:eastAsia="de-DE"/>
                <w:rPrChange w:id="12546" w:author="Jens-Rainer Ohm" w:date="2026-07-18T09:33:00Z">
                  <w:rPr>
                    <w:lang w:val="en-CA" w:eastAsia="de-DE"/>
                  </w:rPr>
                </w:rPrChange>
              </w:rPr>
            </w:pPr>
            <w:r w:rsidRPr="006F1EFE">
              <w:rPr>
                <w:lang w:val="en-CA" w:eastAsia="de-DE"/>
                <w:rPrChange w:id="12547"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313C1C33" w14:textId="77777777" w:rsidR="008333EA" w:rsidRPr="006F1EFE" w:rsidRDefault="008333EA" w:rsidP="008333EA">
            <w:pPr>
              <w:rPr>
                <w:lang w:val="en-CA" w:eastAsia="de-DE"/>
                <w:rPrChange w:id="12548" w:author="Jens-Rainer Ohm" w:date="2026-07-18T09:33:00Z">
                  <w:rPr>
                    <w:lang w:val="en-CA" w:eastAsia="de-DE"/>
                  </w:rPr>
                </w:rPrChange>
              </w:rPr>
            </w:pPr>
            <w:r w:rsidRPr="006F1EFE">
              <w:rPr>
                <w:lang w:val="en-CA" w:eastAsia="de-DE"/>
                <w:rPrChange w:id="12549"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A12A438" w14:textId="77777777" w:rsidR="008333EA" w:rsidRPr="006F1EFE" w:rsidRDefault="008333EA" w:rsidP="008333EA">
            <w:pPr>
              <w:rPr>
                <w:lang w:val="en-CA" w:eastAsia="de-DE"/>
                <w:rPrChange w:id="12550" w:author="Jens-Rainer Ohm" w:date="2026-07-18T09:33:00Z">
                  <w:rPr>
                    <w:lang w:val="en-CA" w:eastAsia="de-DE"/>
                  </w:rPr>
                </w:rPrChange>
              </w:rPr>
            </w:pPr>
            <w:proofErr w:type="spellStart"/>
            <w:r w:rsidRPr="006F1EFE">
              <w:rPr>
                <w:lang w:val="en-CA" w:eastAsia="de-DE"/>
                <w:rPrChange w:id="12551"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6832F46C" w14:textId="77777777" w:rsidR="008333EA" w:rsidRPr="006F1EFE" w:rsidRDefault="008333EA" w:rsidP="008333EA">
            <w:pPr>
              <w:rPr>
                <w:lang w:val="en-CA" w:eastAsia="de-DE"/>
                <w:rPrChange w:id="12552" w:author="Jens-Rainer Ohm" w:date="2026-07-18T09:33:00Z">
                  <w:rPr>
                    <w:lang w:val="en-CA" w:eastAsia="de-DE"/>
                  </w:rPr>
                </w:rPrChange>
              </w:rPr>
            </w:pPr>
            <w:proofErr w:type="spellStart"/>
            <w:r w:rsidRPr="006F1EFE">
              <w:rPr>
                <w:lang w:val="en-CA" w:eastAsia="de-DE"/>
                <w:rPrChange w:id="12553"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05D7CBA6" w14:textId="77777777" w:rsidR="008333EA" w:rsidRPr="006F1EFE" w:rsidRDefault="008333EA" w:rsidP="008333EA">
            <w:pPr>
              <w:rPr>
                <w:lang w:val="en-CA" w:eastAsia="de-DE"/>
                <w:rPrChange w:id="12554" w:author="Jens-Rainer Ohm" w:date="2026-07-18T09:33:00Z">
                  <w:rPr>
                    <w:lang w:val="en-CA" w:eastAsia="de-DE"/>
                  </w:rPr>
                </w:rPrChange>
              </w:rPr>
            </w:pPr>
            <w:proofErr w:type="spellStart"/>
            <w:r w:rsidRPr="006F1EFE">
              <w:rPr>
                <w:lang w:val="en-CA" w:eastAsia="de-DE"/>
                <w:rPrChange w:id="12555"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42AC4ECF" w14:textId="77777777" w:rsidR="008333EA" w:rsidRPr="006F1EFE" w:rsidRDefault="008333EA" w:rsidP="008333EA">
            <w:pPr>
              <w:rPr>
                <w:lang w:val="en-CA" w:eastAsia="de-DE"/>
                <w:rPrChange w:id="12556" w:author="Jens-Rainer Ohm" w:date="2026-07-18T09:33:00Z">
                  <w:rPr>
                    <w:lang w:val="en-CA" w:eastAsia="de-DE"/>
                  </w:rPr>
                </w:rPrChange>
              </w:rPr>
            </w:pPr>
            <w:r w:rsidRPr="006F1EFE">
              <w:rPr>
                <w:lang w:val="en-CA" w:eastAsia="de-DE"/>
                <w:rPrChange w:id="12557"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67583B2E" w14:textId="77777777" w:rsidR="008333EA" w:rsidRPr="006F1EFE" w:rsidRDefault="008333EA" w:rsidP="008333EA">
            <w:pPr>
              <w:rPr>
                <w:lang w:val="en-CA" w:eastAsia="de-DE"/>
                <w:rPrChange w:id="12558" w:author="Jens-Rainer Ohm" w:date="2026-07-18T09:33:00Z">
                  <w:rPr>
                    <w:lang w:val="en-CA" w:eastAsia="de-DE"/>
                  </w:rPr>
                </w:rPrChange>
              </w:rPr>
            </w:pPr>
            <w:r w:rsidRPr="006F1EFE">
              <w:rPr>
                <w:lang w:val="en-CA" w:eastAsia="de-DE"/>
                <w:rPrChange w:id="12559"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3EE347B3" w14:textId="77777777" w:rsidR="008333EA" w:rsidRPr="006F1EFE" w:rsidRDefault="008333EA" w:rsidP="008333EA">
            <w:pPr>
              <w:rPr>
                <w:lang w:val="en-CA" w:eastAsia="de-DE"/>
                <w:rPrChange w:id="12560" w:author="Jens-Rainer Ohm" w:date="2026-07-18T09:33:00Z">
                  <w:rPr>
                    <w:lang w:val="en-CA" w:eastAsia="de-DE"/>
                  </w:rPr>
                </w:rPrChange>
              </w:rPr>
            </w:pPr>
            <w:r w:rsidRPr="006F1EFE">
              <w:rPr>
                <w:lang w:val="en-CA" w:eastAsia="de-DE"/>
                <w:rPrChange w:id="12561"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30427EC3" w14:textId="77777777" w:rsidR="008333EA" w:rsidRPr="006F1EFE" w:rsidRDefault="008333EA" w:rsidP="008333EA">
            <w:pPr>
              <w:rPr>
                <w:lang w:val="en-CA" w:eastAsia="de-DE"/>
                <w:rPrChange w:id="12562" w:author="Jens-Rainer Ohm" w:date="2026-07-18T09:33:00Z">
                  <w:rPr>
                    <w:lang w:val="en-CA" w:eastAsia="de-DE"/>
                  </w:rPr>
                </w:rPrChange>
              </w:rPr>
            </w:pPr>
            <w:proofErr w:type="spellStart"/>
            <w:r w:rsidRPr="006F1EFE">
              <w:rPr>
                <w:lang w:val="en-CA" w:eastAsia="de-DE"/>
                <w:rPrChange w:id="12563"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205C56D" w14:textId="77777777" w:rsidR="008333EA" w:rsidRPr="006F1EFE" w:rsidRDefault="008333EA" w:rsidP="008333EA">
            <w:pPr>
              <w:rPr>
                <w:lang w:val="en-CA" w:eastAsia="de-DE"/>
                <w:rPrChange w:id="12564" w:author="Jens-Rainer Ohm" w:date="2026-07-18T09:33:00Z">
                  <w:rPr>
                    <w:lang w:val="en-CA" w:eastAsia="de-DE"/>
                  </w:rPr>
                </w:rPrChange>
              </w:rPr>
            </w:pPr>
            <w:proofErr w:type="spellStart"/>
            <w:r w:rsidRPr="006F1EFE">
              <w:rPr>
                <w:lang w:val="en-CA" w:eastAsia="de-DE"/>
                <w:rPrChange w:id="12565" w:author="Jens-Rainer Ohm" w:date="2026-07-18T09:33:00Z">
                  <w:rPr>
                    <w:lang w:val="en-CA" w:eastAsia="de-DE"/>
                  </w:rPr>
                </w:rPrChange>
              </w:rPr>
              <w:t>DecT</w:t>
            </w:r>
            <w:proofErr w:type="spellEnd"/>
          </w:p>
        </w:tc>
      </w:tr>
      <w:tr w:rsidR="00CF70DF" w:rsidRPr="006F1EFE" w14:paraId="6D0540DD"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885D598" w14:textId="77777777" w:rsidR="008333EA" w:rsidRPr="006F1EFE" w:rsidRDefault="008333EA" w:rsidP="008333EA">
            <w:pPr>
              <w:rPr>
                <w:lang w:val="en-CA" w:eastAsia="de-DE"/>
                <w:rPrChange w:id="12566" w:author="Jens-Rainer Ohm" w:date="2026-07-18T09:33:00Z">
                  <w:rPr>
                    <w:lang w:val="en-CA" w:eastAsia="de-DE"/>
                  </w:rPr>
                </w:rPrChange>
              </w:rPr>
            </w:pPr>
            <w:r w:rsidRPr="006F1EFE">
              <w:rPr>
                <w:lang w:val="en-CA" w:eastAsia="de-DE"/>
                <w:rPrChange w:id="12567" w:author="Jens-Rainer Ohm" w:date="2026-07-18T09:33:00Z">
                  <w:rPr>
                    <w:lang w:val="en-CA" w:eastAsia="de-DE"/>
                  </w:rPr>
                </w:rPrChange>
              </w:rPr>
              <w:lastRenderedPageBreak/>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15FF9E4" w14:textId="77777777" w:rsidR="008333EA" w:rsidRPr="006F1EFE" w:rsidRDefault="008333EA" w:rsidP="008333EA">
            <w:pPr>
              <w:rPr>
                <w:lang w:val="en-CA" w:eastAsia="de-DE"/>
                <w:rPrChange w:id="12568" w:author="Jens-Rainer Ohm" w:date="2026-07-18T09:33:00Z">
                  <w:rPr>
                    <w:lang w:val="en-CA" w:eastAsia="de-DE"/>
                  </w:rPr>
                </w:rPrChange>
              </w:rPr>
            </w:pPr>
            <w:r w:rsidRPr="006F1EFE">
              <w:rPr>
                <w:lang w:val="en-CA" w:eastAsia="de-DE"/>
                <w:rPrChange w:id="12569" w:author="Jens-Rainer Ohm" w:date="2026-07-18T09:33:00Z">
                  <w:rPr>
                    <w:lang w:val="en-CA" w:eastAsia="de-DE"/>
                  </w:rPr>
                </w:rPrChange>
              </w:rPr>
              <w:t>3.88%</w:t>
            </w:r>
          </w:p>
        </w:tc>
        <w:tc>
          <w:tcPr>
            <w:tcW w:w="0" w:type="auto"/>
            <w:tcBorders>
              <w:top w:val="nil"/>
              <w:left w:val="nil"/>
              <w:bottom w:val="nil"/>
              <w:right w:val="nil"/>
            </w:tcBorders>
            <w:shd w:val="clear" w:color="auto" w:fill="auto"/>
            <w:noWrap/>
            <w:vAlign w:val="center"/>
            <w:hideMark/>
          </w:tcPr>
          <w:p w14:paraId="3A027938" w14:textId="77777777" w:rsidR="008333EA" w:rsidRPr="006F1EFE" w:rsidRDefault="008333EA" w:rsidP="008333EA">
            <w:pPr>
              <w:rPr>
                <w:lang w:val="en-CA" w:eastAsia="de-DE"/>
                <w:rPrChange w:id="12570" w:author="Jens-Rainer Ohm" w:date="2026-07-18T09:33:00Z">
                  <w:rPr>
                    <w:lang w:val="en-CA" w:eastAsia="de-DE"/>
                  </w:rPr>
                </w:rPrChange>
              </w:rPr>
            </w:pPr>
            <w:r w:rsidRPr="006F1EFE">
              <w:rPr>
                <w:lang w:val="en-CA" w:eastAsia="de-DE"/>
                <w:rPrChange w:id="12571" w:author="Jens-Rainer Ohm" w:date="2026-07-18T09:33:00Z">
                  <w:rPr>
                    <w:lang w:val="en-CA" w:eastAsia="de-DE"/>
                  </w:rPr>
                </w:rPrChange>
              </w:rPr>
              <w:t>2.72%</w:t>
            </w:r>
          </w:p>
        </w:tc>
        <w:tc>
          <w:tcPr>
            <w:tcW w:w="0" w:type="auto"/>
            <w:tcBorders>
              <w:top w:val="single" w:sz="8" w:space="0" w:color="auto"/>
              <w:left w:val="nil"/>
              <w:bottom w:val="nil"/>
              <w:right w:val="single" w:sz="4" w:space="0" w:color="auto"/>
            </w:tcBorders>
            <w:shd w:val="clear" w:color="000000" w:fill="FFC7CE"/>
            <w:noWrap/>
            <w:vAlign w:val="center"/>
            <w:hideMark/>
          </w:tcPr>
          <w:p w14:paraId="0BF12793" w14:textId="77777777" w:rsidR="008333EA" w:rsidRPr="006F1EFE" w:rsidRDefault="008333EA" w:rsidP="008333EA">
            <w:pPr>
              <w:rPr>
                <w:lang w:val="en-CA" w:eastAsia="de-DE"/>
                <w:rPrChange w:id="12572" w:author="Jens-Rainer Ohm" w:date="2026-07-18T09:33:00Z">
                  <w:rPr>
                    <w:lang w:val="en-CA" w:eastAsia="de-DE"/>
                  </w:rPr>
                </w:rPrChange>
              </w:rPr>
            </w:pPr>
            <w:r w:rsidRPr="006F1EFE">
              <w:rPr>
                <w:lang w:val="en-CA" w:eastAsia="de-DE"/>
                <w:rPrChange w:id="12573" w:author="Jens-Rainer Ohm" w:date="2026-07-18T09:33:00Z">
                  <w:rPr>
                    <w:lang w:val="en-CA" w:eastAsia="de-DE"/>
                  </w:rPr>
                </w:rPrChange>
              </w:rPr>
              <w:t>3.37%</w:t>
            </w:r>
          </w:p>
        </w:tc>
        <w:tc>
          <w:tcPr>
            <w:tcW w:w="0" w:type="auto"/>
            <w:tcBorders>
              <w:top w:val="nil"/>
              <w:left w:val="nil"/>
              <w:bottom w:val="nil"/>
              <w:right w:val="nil"/>
            </w:tcBorders>
            <w:shd w:val="clear" w:color="auto" w:fill="auto"/>
            <w:noWrap/>
            <w:vAlign w:val="center"/>
            <w:hideMark/>
          </w:tcPr>
          <w:p w14:paraId="3D87D7CB" w14:textId="77777777" w:rsidR="008333EA" w:rsidRPr="006F1EFE" w:rsidRDefault="008333EA" w:rsidP="008333EA">
            <w:pPr>
              <w:rPr>
                <w:lang w:val="en-CA" w:eastAsia="de-DE"/>
                <w:rPrChange w:id="12574" w:author="Jens-Rainer Ohm" w:date="2026-07-18T09:33:00Z">
                  <w:rPr>
                    <w:lang w:val="en-CA" w:eastAsia="de-DE"/>
                  </w:rPr>
                </w:rPrChange>
              </w:rPr>
            </w:pPr>
            <w:r w:rsidRPr="006F1EFE">
              <w:rPr>
                <w:lang w:val="en-CA" w:eastAsia="de-DE"/>
                <w:rPrChange w:id="12575" w:author="Jens-Rainer Ohm" w:date="2026-07-18T09:33:00Z">
                  <w:rPr>
                    <w:lang w:val="en-CA" w:eastAsia="de-DE"/>
                  </w:rPr>
                </w:rPrChange>
              </w:rPr>
              <w:t>93.5%</w:t>
            </w:r>
          </w:p>
        </w:tc>
        <w:tc>
          <w:tcPr>
            <w:tcW w:w="0" w:type="auto"/>
            <w:tcBorders>
              <w:top w:val="nil"/>
              <w:left w:val="nil"/>
              <w:bottom w:val="nil"/>
              <w:right w:val="nil"/>
            </w:tcBorders>
            <w:shd w:val="clear" w:color="auto" w:fill="auto"/>
            <w:noWrap/>
            <w:vAlign w:val="center"/>
            <w:hideMark/>
          </w:tcPr>
          <w:p w14:paraId="1F6E52BA" w14:textId="77777777" w:rsidR="008333EA" w:rsidRPr="006F1EFE" w:rsidRDefault="008333EA" w:rsidP="008333EA">
            <w:pPr>
              <w:rPr>
                <w:lang w:val="en-CA" w:eastAsia="de-DE"/>
                <w:rPrChange w:id="12576" w:author="Jens-Rainer Ohm" w:date="2026-07-18T09:33:00Z">
                  <w:rPr>
                    <w:lang w:val="en-CA" w:eastAsia="de-DE"/>
                  </w:rPr>
                </w:rPrChange>
              </w:rPr>
            </w:pPr>
            <w:r w:rsidRPr="006F1EFE">
              <w:rPr>
                <w:lang w:val="en-CA" w:eastAsia="de-DE"/>
                <w:rPrChange w:id="12577" w:author="Jens-Rainer Ohm" w:date="2026-07-18T09:33:00Z">
                  <w:rPr>
                    <w:lang w:val="en-CA" w:eastAsia="de-DE"/>
                  </w:rPr>
                </w:rPrChange>
              </w:rPr>
              <w:t>92.7%</w:t>
            </w:r>
          </w:p>
        </w:tc>
        <w:tc>
          <w:tcPr>
            <w:tcW w:w="0" w:type="auto"/>
            <w:tcBorders>
              <w:top w:val="single" w:sz="8" w:space="0" w:color="auto"/>
              <w:left w:val="single" w:sz="4" w:space="0" w:color="auto"/>
              <w:bottom w:val="nil"/>
              <w:right w:val="nil"/>
            </w:tcBorders>
            <w:shd w:val="clear" w:color="auto" w:fill="auto"/>
            <w:noWrap/>
            <w:vAlign w:val="center"/>
            <w:hideMark/>
          </w:tcPr>
          <w:p w14:paraId="66686416" w14:textId="77777777" w:rsidR="008333EA" w:rsidRPr="006F1EFE" w:rsidRDefault="008333EA" w:rsidP="008333EA">
            <w:pPr>
              <w:rPr>
                <w:lang w:val="en-CA" w:eastAsia="de-DE"/>
                <w:rPrChange w:id="12578" w:author="Jens-Rainer Ohm" w:date="2026-07-18T09:33:00Z">
                  <w:rPr>
                    <w:lang w:val="en-CA" w:eastAsia="de-DE"/>
                  </w:rPr>
                </w:rPrChange>
              </w:rPr>
            </w:pPr>
            <w:r w:rsidRPr="006F1EFE">
              <w:rPr>
                <w:lang w:val="en-CA" w:eastAsia="de-DE"/>
                <w:rPrChange w:id="12579" w:author="Jens-Rainer Ohm" w:date="2026-07-18T09:33:00Z">
                  <w:rPr>
                    <w:lang w:val="en-CA" w:eastAsia="de-DE"/>
                  </w:rPr>
                </w:rPrChang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4DD49AE0" w14:textId="77777777" w:rsidR="008333EA" w:rsidRPr="006F1EFE" w:rsidRDefault="008333EA" w:rsidP="008333EA">
            <w:pPr>
              <w:rPr>
                <w:lang w:val="en-CA" w:eastAsia="de-DE"/>
                <w:rPrChange w:id="12580" w:author="Jens-Rainer Ohm" w:date="2026-07-18T09:33:00Z">
                  <w:rPr>
                    <w:lang w:val="en-CA" w:eastAsia="de-DE"/>
                  </w:rPr>
                </w:rPrChange>
              </w:rPr>
            </w:pPr>
            <w:r w:rsidRPr="006F1EFE">
              <w:rPr>
                <w:lang w:val="en-CA" w:eastAsia="de-DE"/>
                <w:rPrChange w:id="12581" w:author="Jens-Rainer Ohm" w:date="2026-07-18T09:33:00Z">
                  <w:rPr>
                    <w:lang w:val="en-CA" w:eastAsia="de-DE"/>
                  </w:rPr>
                </w:rPrChange>
              </w:rPr>
              <w:t>-24.97%</w:t>
            </w:r>
          </w:p>
        </w:tc>
        <w:tc>
          <w:tcPr>
            <w:tcW w:w="0" w:type="auto"/>
            <w:tcBorders>
              <w:top w:val="single" w:sz="8" w:space="0" w:color="auto"/>
              <w:left w:val="nil"/>
              <w:bottom w:val="nil"/>
              <w:right w:val="nil"/>
            </w:tcBorders>
            <w:shd w:val="clear" w:color="000000" w:fill="CCFFCC"/>
            <w:noWrap/>
            <w:vAlign w:val="center"/>
            <w:hideMark/>
          </w:tcPr>
          <w:p w14:paraId="70465904" w14:textId="77777777" w:rsidR="008333EA" w:rsidRPr="006F1EFE" w:rsidRDefault="008333EA" w:rsidP="008333EA">
            <w:pPr>
              <w:rPr>
                <w:lang w:val="en-CA" w:eastAsia="de-DE"/>
                <w:rPrChange w:id="12582" w:author="Jens-Rainer Ohm" w:date="2026-07-18T09:33:00Z">
                  <w:rPr>
                    <w:lang w:val="en-CA" w:eastAsia="de-DE"/>
                  </w:rPr>
                </w:rPrChange>
              </w:rPr>
            </w:pPr>
            <w:r w:rsidRPr="006F1EFE">
              <w:rPr>
                <w:lang w:val="en-CA" w:eastAsia="de-DE"/>
                <w:rPrChange w:id="12583" w:author="Jens-Rainer Ohm" w:date="2026-07-18T09:33:00Z">
                  <w:rPr>
                    <w:lang w:val="en-CA" w:eastAsia="de-DE"/>
                  </w:rPr>
                </w:rPrChange>
              </w:rPr>
              <w:t>-23.50%</w:t>
            </w:r>
          </w:p>
        </w:tc>
        <w:tc>
          <w:tcPr>
            <w:tcW w:w="0" w:type="auto"/>
            <w:tcBorders>
              <w:top w:val="single" w:sz="8" w:space="0" w:color="auto"/>
              <w:left w:val="nil"/>
              <w:bottom w:val="nil"/>
              <w:right w:val="single" w:sz="4" w:space="0" w:color="auto"/>
            </w:tcBorders>
            <w:shd w:val="clear" w:color="000000" w:fill="CCFFCC"/>
            <w:noWrap/>
            <w:vAlign w:val="center"/>
            <w:hideMark/>
          </w:tcPr>
          <w:p w14:paraId="55D1DFE5" w14:textId="77777777" w:rsidR="008333EA" w:rsidRPr="006F1EFE" w:rsidRDefault="008333EA" w:rsidP="008333EA">
            <w:pPr>
              <w:rPr>
                <w:lang w:val="en-CA" w:eastAsia="de-DE"/>
                <w:rPrChange w:id="12584" w:author="Jens-Rainer Ohm" w:date="2026-07-18T09:33:00Z">
                  <w:rPr>
                    <w:lang w:val="en-CA" w:eastAsia="de-DE"/>
                  </w:rPr>
                </w:rPrChange>
              </w:rPr>
            </w:pPr>
            <w:r w:rsidRPr="006F1EFE">
              <w:rPr>
                <w:lang w:val="en-CA" w:eastAsia="de-DE"/>
                <w:rPrChange w:id="12585" w:author="Jens-Rainer Ohm" w:date="2026-07-18T09:33:00Z">
                  <w:rPr>
                    <w:lang w:val="en-CA" w:eastAsia="de-DE"/>
                  </w:rPr>
                </w:rPrChange>
              </w:rPr>
              <w:t>-35.79%</w:t>
            </w:r>
          </w:p>
        </w:tc>
        <w:tc>
          <w:tcPr>
            <w:tcW w:w="0" w:type="auto"/>
            <w:tcBorders>
              <w:top w:val="nil"/>
              <w:left w:val="nil"/>
              <w:bottom w:val="nil"/>
              <w:right w:val="nil"/>
            </w:tcBorders>
            <w:shd w:val="clear" w:color="auto" w:fill="auto"/>
            <w:noWrap/>
            <w:vAlign w:val="center"/>
            <w:hideMark/>
          </w:tcPr>
          <w:p w14:paraId="6F872E54" w14:textId="77777777" w:rsidR="008333EA" w:rsidRPr="006F1EFE" w:rsidRDefault="008333EA" w:rsidP="008333EA">
            <w:pPr>
              <w:rPr>
                <w:lang w:val="en-CA" w:eastAsia="de-DE"/>
                <w:rPrChange w:id="12586" w:author="Jens-Rainer Ohm" w:date="2026-07-18T09:33:00Z">
                  <w:rPr>
                    <w:lang w:val="en-CA" w:eastAsia="de-DE"/>
                  </w:rPr>
                </w:rPrChange>
              </w:rPr>
            </w:pPr>
            <w:r w:rsidRPr="006F1EFE">
              <w:rPr>
                <w:lang w:val="en-CA" w:eastAsia="de-DE"/>
                <w:rPrChange w:id="12587" w:author="Jens-Rainer Ohm" w:date="2026-07-18T09:33:00Z">
                  <w:rPr>
                    <w:lang w:val="en-CA" w:eastAsia="de-DE"/>
                  </w:rPr>
                </w:rPrChange>
              </w:rPr>
              <w:t>1079.3%</w:t>
            </w:r>
          </w:p>
        </w:tc>
        <w:tc>
          <w:tcPr>
            <w:tcW w:w="0" w:type="auto"/>
            <w:tcBorders>
              <w:top w:val="nil"/>
              <w:left w:val="nil"/>
              <w:bottom w:val="nil"/>
              <w:right w:val="single" w:sz="8" w:space="0" w:color="auto"/>
            </w:tcBorders>
            <w:shd w:val="clear" w:color="auto" w:fill="auto"/>
            <w:noWrap/>
            <w:vAlign w:val="center"/>
            <w:hideMark/>
          </w:tcPr>
          <w:p w14:paraId="30093A10" w14:textId="77777777" w:rsidR="008333EA" w:rsidRPr="006F1EFE" w:rsidRDefault="008333EA" w:rsidP="008333EA">
            <w:pPr>
              <w:rPr>
                <w:lang w:val="en-CA" w:eastAsia="de-DE"/>
                <w:rPrChange w:id="12588" w:author="Jens-Rainer Ohm" w:date="2026-07-18T09:33:00Z">
                  <w:rPr>
                    <w:lang w:val="en-CA" w:eastAsia="de-DE"/>
                  </w:rPr>
                </w:rPrChange>
              </w:rPr>
            </w:pPr>
            <w:r w:rsidRPr="006F1EFE">
              <w:rPr>
                <w:lang w:val="en-CA" w:eastAsia="de-DE"/>
                <w:rPrChange w:id="12589" w:author="Jens-Rainer Ohm" w:date="2026-07-18T09:33:00Z">
                  <w:rPr>
                    <w:lang w:val="en-CA" w:eastAsia="de-DE"/>
                  </w:rPr>
                </w:rPrChange>
              </w:rPr>
              <w:t>1117.1%</w:t>
            </w:r>
          </w:p>
        </w:tc>
      </w:tr>
      <w:tr w:rsidR="00CF70DF" w:rsidRPr="006F1EFE" w14:paraId="566992F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D96624E" w14:textId="77777777" w:rsidR="008333EA" w:rsidRPr="006F1EFE" w:rsidRDefault="008333EA" w:rsidP="008333EA">
            <w:pPr>
              <w:rPr>
                <w:lang w:val="en-CA" w:eastAsia="de-DE"/>
                <w:rPrChange w:id="12590" w:author="Jens-Rainer Ohm" w:date="2026-07-18T09:33:00Z">
                  <w:rPr>
                    <w:lang w:val="en-CA" w:eastAsia="de-DE"/>
                  </w:rPr>
                </w:rPrChange>
              </w:rPr>
            </w:pPr>
            <w:r w:rsidRPr="006F1EFE">
              <w:rPr>
                <w:lang w:val="en-CA" w:eastAsia="de-DE"/>
                <w:rPrChange w:id="12591" w:author="Jens-Rainer Ohm" w:date="2026-07-18T09:33:00Z">
                  <w:rPr>
                    <w:lang w:val="en-CA"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0D464CA4" w14:textId="77777777" w:rsidR="008333EA" w:rsidRPr="006F1EFE" w:rsidRDefault="008333EA" w:rsidP="008333EA">
            <w:pPr>
              <w:rPr>
                <w:lang w:val="en-CA" w:eastAsia="de-DE"/>
                <w:rPrChange w:id="12592" w:author="Jens-Rainer Ohm" w:date="2026-07-18T09:33:00Z">
                  <w:rPr>
                    <w:lang w:val="en-CA" w:eastAsia="de-DE"/>
                  </w:rPr>
                </w:rPrChange>
              </w:rPr>
            </w:pPr>
            <w:r w:rsidRPr="006F1EFE">
              <w:rPr>
                <w:lang w:val="en-CA" w:eastAsia="de-DE"/>
                <w:rPrChange w:id="12593" w:author="Jens-Rainer Ohm" w:date="2026-07-18T09:33:00Z">
                  <w:rPr>
                    <w:lang w:val="en-CA" w:eastAsia="de-DE"/>
                  </w:rPr>
                </w:rPrChange>
              </w:rPr>
              <w:t>3.41%</w:t>
            </w:r>
          </w:p>
        </w:tc>
        <w:tc>
          <w:tcPr>
            <w:tcW w:w="0" w:type="auto"/>
            <w:tcBorders>
              <w:top w:val="nil"/>
              <w:left w:val="nil"/>
              <w:bottom w:val="nil"/>
              <w:right w:val="nil"/>
            </w:tcBorders>
            <w:shd w:val="clear" w:color="auto" w:fill="auto"/>
            <w:noWrap/>
            <w:vAlign w:val="center"/>
            <w:hideMark/>
          </w:tcPr>
          <w:p w14:paraId="5CF6DE42" w14:textId="77777777" w:rsidR="008333EA" w:rsidRPr="006F1EFE" w:rsidRDefault="008333EA" w:rsidP="008333EA">
            <w:pPr>
              <w:rPr>
                <w:lang w:val="en-CA" w:eastAsia="de-DE"/>
                <w:rPrChange w:id="12594" w:author="Jens-Rainer Ohm" w:date="2026-07-18T09:33:00Z">
                  <w:rPr>
                    <w:lang w:val="en-CA" w:eastAsia="de-DE"/>
                  </w:rPr>
                </w:rPrChange>
              </w:rPr>
            </w:pPr>
            <w:r w:rsidRPr="006F1EFE">
              <w:rPr>
                <w:lang w:val="en-CA" w:eastAsia="de-DE"/>
                <w:rPrChange w:id="12595" w:author="Jens-Rainer Ohm" w:date="2026-07-18T09:33:00Z">
                  <w:rPr>
                    <w:lang w:val="en-CA" w:eastAsia="de-DE"/>
                  </w:rPr>
                </w:rPrChange>
              </w:rPr>
              <w:t>2.17%</w:t>
            </w:r>
          </w:p>
        </w:tc>
        <w:tc>
          <w:tcPr>
            <w:tcW w:w="0" w:type="auto"/>
            <w:tcBorders>
              <w:top w:val="nil"/>
              <w:left w:val="nil"/>
              <w:bottom w:val="nil"/>
              <w:right w:val="single" w:sz="4" w:space="0" w:color="auto"/>
            </w:tcBorders>
            <w:shd w:val="clear" w:color="auto" w:fill="auto"/>
            <w:noWrap/>
            <w:vAlign w:val="center"/>
            <w:hideMark/>
          </w:tcPr>
          <w:p w14:paraId="05B96A0A" w14:textId="77777777" w:rsidR="008333EA" w:rsidRPr="006F1EFE" w:rsidRDefault="008333EA" w:rsidP="008333EA">
            <w:pPr>
              <w:rPr>
                <w:lang w:val="en-CA" w:eastAsia="de-DE"/>
                <w:rPrChange w:id="12596" w:author="Jens-Rainer Ohm" w:date="2026-07-18T09:33:00Z">
                  <w:rPr>
                    <w:lang w:val="en-CA" w:eastAsia="de-DE"/>
                  </w:rPr>
                </w:rPrChange>
              </w:rPr>
            </w:pPr>
            <w:r w:rsidRPr="006F1EFE">
              <w:rPr>
                <w:lang w:val="en-CA" w:eastAsia="de-DE"/>
                <w:rPrChange w:id="12597" w:author="Jens-Rainer Ohm" w:date="2026-07-18T09:33:00Z">
                  <w:rPr>
                    <w:lang w:val="en-CA" w:eastAsia="de-DE"/>
                  </w:rPr>
                </w:rPrChange>
              </w:rPr>
              <w:t>2.80%</w:t>
            </w:r>
          </w:p>
        </w:tc>
        <w:tc>
          <w:tcPr>
            <w:tcW w:w="0" w:type="auto"/>
            <w:tcBorders>
              <w:top w:val="nil"/>
              <w:left w:val="nil"/>
              <w:bottom w:val="nil"/>
              <w:right w:val="nil"/>
            </w:tcBorders>
            <w:shd w:val="clear" w:color="auto" w:fill="auto"/>
            <w:noWrap/>
            <w:vAlign w:val="center"/>
            <w:hideMark/>
          </w:tcPr>
          <w:p w14:paraId="3525AFDD" w14:textId="77777777" w:rsidR="008333EA" w:rsidRPr="006F1EFE" w:rsidRDefault="008333EA" w:rsidP="008333EA">
            <w:pPr>
              <w:rPr>
                <w:lang w:val="en-CA" w:eastAsia="de-DE"/>
                <w:rPrChange w:id="12598" w:author="Jens-Rainer Ohm" w:date="2026-07-18T09:33:00Z">
                  <w:rPr>
                    <w:lang w:val="en-CA" w:eastAsia="de-DE"/>
                  </w:rPr>
                </w:rPrChange>
              </w:rPr>
            </w:pPr>
            <w:r w:rsidRPr="006F1EFE">
              <w:rPr>
                <w:lang w:val="en-CA" w:eastAsia="de-DE"/>
                <w:rPrChange w:id="12599" w:author="Jens-Rainer Ohm" w:date="2026-07-18T09:33:00Z">
                  <w:rPr>
                    <w:lang w:val="en-CA" w:eastAsia="de-DE"/>
                  </w:rPr>
                </w:rPrChange>
              </w:rPr>
              <w:t>94.5%</w:t>
            </w:r>
          </w:p>
        </w:tc>
        <w:tc>
          <w:tcPr>
            <w:tcW w:w="0" w:type="auto"/>
            <w:tcBorders>
              <w:top w:val="nil"/>
              <w:left w:val="nil"/>
              <w:bottom w:val="nil"/>
              <w:right w:val="nil"/>
            </w:tcBorders>
            <w:shd w:val="clear" w:color="auto" w:fill="auto"/>
            <w:noWrap/>
            <w:vAlign w:val="center"/>
            <w:hideMark/>
          </w:tcPr>
          <w:p w14:paraId="01D88DE7" w14:textId="77777777" w:rsidR="008333EA" w:rsidRPr="006F1EFE" w:rsidRDefault="008333EA" w:rsidP="008333EA">
            <w:pPr>
              <w:rPr>
                <w:lang w:val="en-CA" w:eastAsia="de-DE"/>
                <w:rPrChange w:id="12600" w:author="Jens-Rainer Ohm" w:date="2026-07-18T09:33:00Z">
                  <w:rPr>
                    <w:lang w:val="en-CA" w:eastAsia="de-DE"/>
                  </w:rPr>
                </w:rPrChange>
              </w:rPr>
            </w:pPr>
            <w:r w:rsidRPr="006F1EFE">
              <w:rPr>
                <w:lang w:val="en-CA" w:eastAsia="de-DE"/>
                <w:rPrChange w:id="12601" w:author="Jens-Rainer Ohm" w:date="2026-07-18T09:33:00Z">
                  <w:rPr>
                    <w:lang w:val="en-CA" w:eastAsia="de-DE"/>
                  </w:rPr>
                </w:rPrChange>
              </w:rPr>
              <w:t>92.9%</w:t>
            </w:r>
          </w:p>
        </w:tc>
        <w:tc>
          <w:tcPr>
            <w:tcW w:w="0" w:type="auto"/>
            <w:tcBorders>
              <w:top w:val="nil"/>
              <w:left w:val="single" w:sz="4" w:space="0" w:color="auto"/>
              <w:bottom w:val="nil"/>
              <w:right w:val="nil"/>
            </w:tcBorders>
            <w:shd w:val="clear" w:color="auto" w:fill="auto"/>
            <w:noWrap/>
            <w:vAlign w:val="center"/>
            <w:hideMark/>
          </w:tcPr>
          <w:p w14:paraId="6BC87782" w14:textId="77777777" w:rsidR="008333EA" w:rsidRPr="006F1EFE" w:rsidRDefault="008333EA" w:rsidP="008333EA">
            <w:pPr>
              <w:rPr>
                <w:lang w:val="en-CA" w:eastAsia="de-DE"/>
                <w:rPrChange w:id="12602" w:author="Jens-Rainer Ohm" w:date="2026-07-18T09:33:00Z">
                  <w:rPr>
                    <w:lang w:val="en-CA" w:eastAsia="de-DE"/>
                  </w:rPr>
                </w:rPrChange>
              </w:rPr>
            </w:pPr>
            <w:r w:rsidRPr="006F1EFE">
              <w:rPr>
                <w:lang w:val="en-CA" w:eastAsia="de-DE"/>
                <w:rPrChange w:id="12603" w:author="Jens-Rainer Ohm" w:date="2026-07-18T09:33:00Z">
                  <w:rPr>
                    <w:lang w:val="en-CA" w:eastAsia="de-DE"/>
                  </w:rPr>
                </w:rPrChange>
              </w:rPr>
              <w:t>97%</w:t>
            </w:r>
          </w:p>
        </w:tc>
        <w:tc>
          <w:tcPr>
            <w:tcW w:w="0" w:type="auto"/>
            <w:tcBorders>
              <w:top w:val="nil"/>
              <w:left w:val="single" w:sz="8" w:space="0" w:color="auto"/>
              <w:bottom w:val="nil"/>
              <w:right w:val="nil"/>
            </w:tcBorders>
            <w:shd w:val="clear" w:color="000000" w:fill="CCFFCC"/>
            <w:noWrap/>
            <w:vAlign w:val="center"/>
            <w:hideMark/>
          </w:tcPr>
          <w:p w14:paraId="049DB6F6" w14:textId="77777777" w:rsidR="008333EA" w:rsidRPr="006F1EFE" w:rsidRDefault="008333EA" w:rsidP="008333EA">
            <w:pPr>
              <w:rPr>
                <w:lang w:val="en-CA" w:eastAsia="de-DE"/>
                <w:rPrChange w:id="12604" w:author="Jens-Rainer Ohm" w:date="2026-07-18T09:33:00Z">
                  <w:rPr>
                    <w:lang w:val="en-CA" w:eastAsia="de-DE"/>
                  </w:rPr>
                </w:rPrChange>
              </w:rPr>
            </w:pPr>
            <w:r w:rsidRPr="006F1EFE">
              <w:rPr>
                <w:lang w:val="en-CA" w:eastAsia="de-DE"/>
                <w:rPrChange w:id="12605" w:author="Jens-Rainer Ohm" w:date="2026-07-18T09:33:00Z">
                  <w:rPr>
                    <w:lang w:val="en-CA" w:eastAsia="de-DE"/>
                  </w:rPr>
                </w:rPrChange>
              </w:rPr>
              <w:t>-28.71%</w:t>
            </w:r>
          </w:p>
        </w:tc>
        <w:tc>
          <w:tcPr>
            <w:tcW w:w="0" w:type="auto"/>
            <w:tcBorders>
              <w:top w:val="nil"/>
              <w:left w:val="nil"/>
              <w:bottom w:val="nil"/>
              <w:right w:val="nil"/>
            </w:tcBorders>
            <w:shd w:val="clear" w:color="000000" w:fill="CCFFCC"/>
            <w:noWrap/>
            <w:vAlign w:val="center"/>
            <w:hideMark/>
          </w:tcPr>
          <w:p w14:paraId="3180A1CE" w14:textId="77777777" w:rsidR="008333EA" w:rsidRPr="006F1EFE" w:rsidRDefault="008333EA" w:rsidP="008333EA">
            <w:pPr>
              <w:rPr>
                <w:lang w:val="en-CA" w:eastAsia="de-DE"/>
                <w:rPrChange w:id="12606" w:author="Jens-Rainer Ohm" w:date="2026-07-18T09:33:00Z">
                  <w:rPr>
                    <w:lang w:val="en-CA" w:eastAsia="de-DE"/>
                  </w:rPr>
                </w:rPrChange>
              </w:rPr>
            </w:pPr>
            <w:r w:rsidRPr="006F1EFE">
              <w:rPr>
                <w:lang w:val="en-CA" w:eastAsia="de-DE"/>
                <w:rPrChange w:id="12607" w:author="Jens-Rainer Ohm" w:date="2026-07-18T09:33:00Z">
                  <w:rPr>
                    <w:lang w:val="en-CA" w:eastAsia="de-DE"/>
                  </w:rPr>
                </w:rPrChange>
              </w:rPr>
              <w:t>-34.24%</w:t>
            </w:r>
          </w:p>
        </w:tc>
        <w:tc>
          <w:tcPr>
            <w:tcW w:w="0" w:type="auto"/>
            <w:tcBorders>
              <w:top w:val="nil"/>
              <w:left w:val="nil"/>
              <w:bottom w:val="nil"/>
              <w:right w:val="single" w:sz="4" w:space="0" w:color="auto"/>
            </w:tcBorders>
            <w:shd w:val="clear" w:color="000000" w:fill="CCFFCC"/>
            <w:noWrap/>
            <w:vAlign w:val="center"/>
            <w:hideMark/>
          </w:tcPr>
          <w:p w14:paraId="2ECC3CA5" w14:textId="77777777" w:rsidR="008333EA" w:rsidRPr="006F1EFE" w:rsidRDefault="008333EA" w:rsidP="008333EA">
            <w:pPr>
              <w:rPr>
                <w:lang w:val="en-CA" w:eastAsia="de-DE"/>
                <w:rPrChange w:id="12608" w:author="Jens-Rainer Ohm" w:date="2026-07-18T09:33:00Z">
                  <w:rPr>
                    <w:lang w:val="en-CA" w:eastAsia="de-DE"/>
                  </w:rPr>
                </w:rPrChange>
              </w:rPr>
            </w:pPr>
            <w:r w:rsidRPr="006F1EFE">
              <w:rPr>
                <w:lang w:val="en-CA" w:eastAsia="de-DE"/>
                <w:rPrChange w:id="12609" w:author="Jens-Rainer Ohm" w:date="2026-07-18T09:33:00Z">
                  <w:rPr>
                    <w:lang w:val="en-CA" w:eastAsia="de-DE"/>
                  </w:rPr>
                </w:rPrChange>
              </w:rPr>
              <w:t>-39.48%</w:t>
            </w:r>
          </w:p>
        </w:tc>
        <w:tc>
          <w:tcPr>
            <w:tcW w:w="0" w:type="auto"/>
            <w:tcBorders>
              <w:top w:val="nil"/>
              <w:left w:val="nil"/>
              <w:bottom w:val="nil"/>
              <w:right w:val="nil"/>
            </w:tcBorders>
            <w:shd w:val="clear" w:color="auto" w:fill="auto"/>
            <w:noWrap/>
            <w:vAlign w:val="center"/>
            <w:hideMark/>
          </w:tcPr>
          <w:p w14:paraId="6C3F537D" w14:textId="77777777" w:rsidR="008333EA" w:rsidRPr="006F1EFE" w:rsidRDefault="008333EA" w:rsidP="008333EA">
            <w:pPr>
              <w:rPr>
                <w:lang w:val="en-CA" w:eastAsia="de-DE"/>
                <w:rPrChange w:id="12610" w:author="Jens-Rainer Ohm" w:date="2026-07-18T09:33:00Z">
                  <w:rPr>
                    <w:lang w:val="en-CA" w:eastAsia="de-DE"/>
                  </w:rPr>
                </w:rPrChange>
              </w:rPr>
            </w:pPr>
            <w:r w:rsidRPr="006F1EFE">
              <w:rPr>
                <w:lang w:val="en-CA" w:eastAsia="de-DE"/>
                <w:rPrChange w:id="12611" w:author="Jens-Rainer Ohm" w:date="2026-07-18T09:33:00Z">
                  <w:rPr>
                    <w:lang w:val="en-CA" w:eastAsia="de-DE"/>
                  </w:rPr>
                </w:rPrChange>
              </w:rPr>
              <w:t>1044.7%</w:t>
            </w:r>
          </w:p>
        </w:tc>
        <w:tc>
          <w:tcPr>
            <w:tcW w:w="0" w:type="auto"/>
            <w:tcBorders>
              <w:top w:val="nil"/>
              <w:left w:val="nil"/>
              <w:bottom w:val="nil"/>
              <w:right w:val="single" w:sz="8" w:space="0" w:color="auto"/>
            </w:tcBorders>
            <w:shd w:val="clear" w:color="auto" w:fill="auto"/>
            <w:noWrap/>
            <w:vAlign w:val="center"/>
            <w:hideMark/>
          </w:tcPr>
          <w:p w14:paraId="5472E289" w14:textId="77777777" w:rsidR="008333EA" w:rsidRPr="006F1EFE" w:rsidRDefault="008333EA" w:rsidP="008333EA">
            <w:pPr>
              <w:rPr>
                <w:lang w:val="en-CA" w:eastAsia="de-DE"/>
                <w:rPrChange w:id="12612" w:author="Jens-Rainer Ohm" w:date="2026-07-18T09:33:00Z">
                  <w:rPr>
                    <w:lang w:val="en-CA" w:eastAsia="de-DE"/>
                  </w:rPr>
                </w:rPrChange>
              </w:rPr>
            </w:pPr>
            <w:r w:rsidRPr="006F1EFE">
              <w:rPr>
                <w:lang w:val="en-CA" w:eastAsia="de-DE"/>
                <w:rPrChange w:id="12613" w:author="Jens-Rainer Ohm" w:date="2026-07-18T09:33:00Z">
                  <w:rPr>
                    <w:lang w:val="en-CA" w:eastAsia="de-DE"/>
                  </w:rPr>
                </w:rPrChange>
              </w:rPr>
              <w:t>1344.7%</w:t>
            </w:r>
          </w:p>
        </w:tc>
      </w:tr>
      <w:tr w:rsidR="00CF70DF" w:rsidRPr="006F1EFE" w14:paraId="7CF20136"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8B8FF" w14:textId="77777777" w:rsidR="008333EA" w:rsidRPr="006F1EFE" w:rsidRDefault="008333EA" w:rsidP="008333EA">
            <w:pPr>
              <w:rPr>
                <w:lang w:val="en-CA" w:eastAsia="de-DE"/>
                <w:rPrChange w:id="12614" w:author="Jens-Rainer Ohm" w:date="2026-07-18T09:33:00Z">
                  <w:rPr>
                    <w:lang w:val="en-CA" w:eastAsia="de-DE"/>
                  </w:rPr>
                </w:rPrChange>
              </w:rPr>
            </w:pPr>
            <w:r w:rsidRPr="006F1EFE">
              <w:rPr>
                <w:lang w:val="en-CA" w:eastAsia="de-DE"/>
                <w:rPrChange w:id="12615" w:author="Jens-Rainer Ohm" w:date="2026-07-18T09:33:00Z">
                  <w:rPr>
                    <w:lang w:val="en-CA"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3A1DD43F" w14:textId="77777777" w:rsidR="008333EA" w:rsidRPr="006F1EFE" w:rsidRDefault="008333EA" w:rsidP="008333EA">
            <w:pPr>
              <w:rPr>
                <w:lang w:val="en-CA" w:eastAsia="de-DE"/>
                <w:rPrChange w:id="12616" w:author="Jens-Rainer Ohm" w:date="2026-07-18T09:33:00Z">
                  <w:rPr>
                    <w:lang w:val="en-CA" w:eastAsia="de-DE"/>
                  </w:rPr>
                </w:rPrChange>
              </w:rPr>
            </w:pPr>
            <w:r w:rsidRPr="006F1EFE">
              <w:rPr>
                <w:lang w:val="en-CA" w:eastAsia="de-DE"/>
                <w:rPrChange w:id="12617" w:author="Jens-Rainer Ohm" w:date="2026-07-18T09:33:00Z">
                  <w:rPr>
                    <w:lang w:val="en-CA" w:eastAsia="de-DE"/>
                  </w:rPr>
                </w:rPrChange>
              </w:rPr>
              <w:t>4.15%</w:t>
            </w:r>
          </w:p>
        </w:tc>
        <w:tc>
          <w:tcPr>
            <w:tcW w:w="0" w:type="auto"/>
            <w:tcBorders>
              <w:top w:val="nil"/>
              <w:left w:val="nil"/>
              <w:bottom w:val="nil"/>
              <w:right w:val="nil"/>
            </w:tcBorders>
            <w:shd w:val="clear" w:color="auto" w:fill="auto"/>
            <w:noWrap/>
            <w:vAlign w:val="center"/>
            <w:hideMark/>
          </w:tcPr>
          <w:p w14:paraId="256444E9" w14:textId="77777777" w:rsidR="008333EA" w:rsidRPr="006F1EFE" w:rsidRDefault="008333EA" w:rsidP="008333EA">
            <w:pPr>
              <w:rPr>
                <w:lang w:val="en-CA" w:eastAsia="de-DE"/>
                <w:rPrChange w:id="12618" w:author="Jens-Rainer Ohm" w:date="2026-07-18T09:33:00Z">
                  <w:rPr>
                    <w:lang w:val="en-CA" w:eastAsia="de-DE"/>
                  </w:rPr>
                </w:rPrChange>
              </w:rPr>
            </w:pPr>
            <w:r w:rsidRPr="006F1EFE">
              <w:rPr>
                <w:lang w:val="en-CA" w:eastAsia="de-DE"/>
                <w:rPrChange w:id="12619" w:author="Jens-Rainer Ohm" w:date="2026-07-18T09:33:00Z">
                  <w:rPr>
                    <w:lang w:val="en-CA" w:eastAsia="de-DE"/>
                  </w:rPr>
                </w:rPrChange>
              </w:rPr>
              <w:t>2.75%</w:t>
            </w:r>
          </w:p>
        </w:tc>
        <w:tc>
          <w:tcPr>
            <w:tcW w:w="0" w:type="auto"/>
            <w:tcBorders>
              <w:top w:val="nil"/>
              <w:left w:val="nil"/>
              <w:bottom w:val="nil"/>
              <w:right w:val="single" w:sz="4" w:space="0" w:color="auto"/>
            </w:tcBorders>
            <w:shd w:val="clear" w:color="000000" w:fill="FFC7CE"/>
            <w:noWrap/>
            <w:vAlign w:val="center"/>
            <w:hideMark/>
          </w:tcPr>
          <w:p w14:paraId="12B47830" w14:textId="77777777" w:rsidR="008333EA" w:rsidRPr="006F1EFE" w:rsidRDefault="008333EA" w:rsidP="008333EA">
            <w:pPr>
              <w:rPr>
                <w:lang w:val="en-CA" w:eastAsia="de-DE"/>
                <w:rPrChange w:id="12620" w:author="Jens-Rainer Ohm" w:date="2026-07-18T09:33:00Z">
                  <w:rPr>
                    <w:lang w:val="en-CA" w:eastAsia="de-DE"/>
                  </w:rPr>
                </w:rPrChange>
              </w:rPr>
            </w:pPr>
            <w:r w:rsidRPr="006F1EFE">
              <w:rPr>
                <w:lang w:val="en-CA" w:eastAsia="de-DE"/>
                <w:rPrChange w:id="12621" w:author="Jens-Rainer Ohm" w:date="2026-07-18T09:33:00Z">
                  <w:rPr>
                    <w:lang w:val="en-CA" w:eastAsia="de-DE"/>
                  </w:rPr>
                </w:rPrChange>
              </w:rPr>
              <w:t>3.40%</w:t>
            </w:r>
          </w:p>
        </w:tc>
        <w:tc>
          <w:tcPr>
            <w:tcW w:w="0" w:type="auto"/>
            <w:tcBorders>
              <w:top w:val="nil"/>
              <w:left w:val="nil"/>
              <w:bottom w:val="nil"/>
              <w:right w:val="nil"/>
            </w:tcBorders>
            <w:shd w:val="clear" w:color="auto" w:fill="auto"/>
            <w:noWrap/>
            <w:vAlign w:val="center"/>
            <w:hideMark/>
          </w:tcPr>
          <w:p w14:paraId="30737F3D" w14:textId="77777777" w:rsidR="008333EA" w:rsidRPr="006F1EFE" w:rsidRDefault="008333EA" w:rsidP="008333EA">
            <w:pPr>
              <w:rPr>
                <w:lang w:val="en-CA" w:eastAsia="de-DE"/>
                <w:rPrChange w:id="12622" w:author="Jens-Rainer Ohm" w:date="2026-07-18T09:33:00Z">
                  <w:rPr>
                    <w:lang w:val="en-CA" w:eastAsia="de-DE"/>
                  </w:rPr>
                </w:rPrChange>
              </w:rPr>
            </w:pPr>
            <w:r w:rsidRPr="006F1EFE">
              <w:rPr>
                <w:lang w:val="en-CA" w:eastAsia="de-DE"/>
                <w:rPrChange w:id="12623" w:author="Jens-Rainer Ohm" w:date="2026-07-18T09:33:00Z">
                  <w:rPr>
                    <w:lang w:val="en-CA" w:eastAsia="de-DE"/>
                  </w:rPr>
                </w:rPrChange>
              </w:rPr>
              <w:t>92.7%</w:t>
            </w:r>
          </w:p>
        </w:tc>
        <w:tc>
          <w:tcPr>
            <w:tcW w:w="0" w:type="auto"/>
            <w:tcBorders>
              <w:top w:val="nil"/>
              <w:left w:val="nil"/>
              <w:bottom w:val="nil"/>
              <w:right w:val="nil"/>
            </w:tcBorders>
            <w:shd w:val="clear" w:color="auto" w:fill="auto"/>
            <w:noWrap/>
            <w:vAlign w:val="center"/>
            <w:hideMark/>
          </w:tcPr>
          <w:p w14:paraId="59E50AAB" w14:textId="77777777" w:rsidR="008333EA" w:rsidRPr="006F1EFE" w:rsidRDefault="008333EA" w:rsidP="008333EA">
            <w:pPr>
              <w:rPr>
                <w:lang w:val="en-CA" w:eastAsia="de-DE"/>
                <w:rPrChange w:id="12624" w:author="Jens-Rainer Ohm" w:date="2026-07-18T09:33:00Z">
                  <w:rPr>
                    <w:lang w:val="en-CA" w:eastAsia="de-DE"/>
                  </w:rPr>
                </w:rPrChange>
              </w:rPr>
            </w:pPr>
            <w:r w:rsidRPr="006F1EFE">
              <w:rPr>
                <w:lang w:val="en-CA" w:eastAsia="de-DE"/>
                <w:rPrChange w:id="12625" w:author="Jens-Rainer Ohm" w:date="2026-07-18T09:33:00Z">
                  <w:rPr>
                    <w:lang w:val="en-CA" w:eastAsia="de-DE"/>
                  </w:rPr>
                </w:rPrChange>
              </w:rPr>
              <w:t>93.4%</w:t>
            </w:r>
          </w:p>
        </w:tc>
        <w:tc>
          <w:tcPr>
            <w:tcW w:w="0" w:type="auto"/>
            <w:tcBorders>
              <w:top w:val="nil"/>
              <w:left w:val="single" w:sz="4" w:space="0" w:color="auto"/>
              <w:bottom w:val="nil"/>
              <w:right w:val="nil"/>
            </w:tcBorders>
            <w:shd w:val="clear" w:color="auto" w:fill="auto"/>
            <w:noWrap/>
            <w:vAlign w:val="center"/>
            <w:hideMark/>
          </w:tcPr>
          <w:p w14:paraId="42D73536" w14:textId="77777777" w:rsidR="008333EA" w:rsidRPr="006F1EFE" w:rsidRDefault="008333EA" w:rsidP="008333EA">
            <w:pPr>
              <w:rPr>
                <w:lang w:val="en-CA" w:eastAsia="de-DE"/>
                <w:rPrChange w:id="12626" w:author="Jens-Rainer Ohm" w:date="2026-07-18T09:33:00Z">
                  <w:rPr>
                    <w:lang w:val="en-CA" w:eastAsia="de-DE"/>
                  </w:rPr>
                </w:rPrChange>
              </w:rPr>
            </w:pPr>
            <w:r w:rsidRPr="006F1EFE">
              <w:rPr>
                <w:lang w:val="en-CA" w:eastAsia="de-DE"/>
                <w:rPrChange w:id="12627" w:author="Jens-Rainer Ohm" w:date="2026-07-18T09:33:00Z">
                  <w:rPr>
                    <w:lang w:val="en-CA" w:eastAsia="de-DE"/>
                  </w:rPr>
                </w:rPrChange>
              </w:rPr>
              <w:t>98%</w:t>
            </w:r>
          </w:p>
        </w:tc>
        <w:tc>
          <w:tcPr>
            <w:tcW w:w="0" w:type="auto"/>
            <w:tcBorders>
              <w:top w:val="nil"/>
              <w:left w:val="single" w:sz="8" w:space="0" w:color="auto"/>
              <w:bottom w:val="nil"/>
              <w:right w:val="nil"/>
            </w:tcBorders>
            <w:shd w:val="clear" w:color="000000" w:fill="CCFFCC"/>
            <w:noWrap/>
            <w:vAlign w:val="center"/>
            <w:hideMark/>
          </w:tcPr>
          <w:p w14:paraId="55213275" w14:textId="77777777" w:rsidR="008333EA" w:rsidRPr="006F1EFE" w:rsidRDefault="008333EA" w:rsidP="008333EA">
            <w:pPr>
              <w:rPr>
                <w:lang w:val="en-CA" w:eastAsia="de-DE"/>
                <w:rPrChange w:id="12628" w:author="Jens-Rainer Ohm" w:date="2026-07-18T09:33:00Z">
                  <w:rPr>
                    <w:lang w:val="en-CA" w:eastAsia="de-DE"/>
                  </w:rPr>
                </w:rPrChange>
              </w:rPr>
            </w:pPr>
            <w:r w:rsidRPr="006F1EFE">
              <w:rPr>
                <w:lang w:val="en-CA" w:eastAsia="de-DE"/>
                <w:rPrChange w:id="12629" w:author="Jens-Rainer Ohm" w:date="2026-07-18T09:33:00Z">
                  <w:rPr>
                    <w:lang w:val="en-CA" w:eastAsia="de-DE"/>
                  </w:rPr>
                </w:rPrChange>
              </w:rPr>
              <w:t>-22.57%</w:t>
            </w:r>
          </w:p>
        </w:tc>
        <w:tc>
          <w:tcPr>
            <w:tcW w:w="0" w:type="auto"/>
            <w:tcBorders>
              <w:top w:val="nil"/>
              <w:left w:val="nil"/>
              <w:bottom w:val="nil"/>
              <w:right w:val="nil"/>
            </w:tcBorders>
            <w:shd w:val="clear" w:color="000000" w:fill="CCFFCC"/>
            <w:noWrap/>
            <w:vAlign w:val="center"/>
            <w:hideMark/>
          </w:tcPr>
          <w:p w14:paraId="7599842C" w14:textId="77777777" w:rsidR="008333EA" w:rsidRPr="006F1EFE" w:rsidRDefault="008333EA" w:rsidP="008333EA">
            <w:pPr>
              <w:rPr>
                <w:lang w:val="en-CA" w:eastAsia="de-DE"/>
                <w:rPrChange w:id="12630" w:author="Jens-Rainer Ohm" w:date="2026-07-18T09:33:00Z">
                  <w:rPr>
                    <w:lang w:val="en-CA" w:eastAsia="de-DE"/>
                  </w:rPr>
                </w:rPrChange>
              </w:rPr>
            </w:pPr>
            <w:r w:rsidRPr="006F1EFE">
              <w:rPr>
                <w:lang w:val="en-CA" w:eastAsia="de-DE"/>
                <w:rPrChange w:id="12631" w:author="Jens-Rainer Ohm" w:date="2026-07-18T09:33:00Z">
                  <w:rPr>
                    <w:lang w:val="en-CA" w:eastAsia="de-DE"/>
                  </w:rPr>
                </w:rPrChange>
              </w:rPr>
              <w:t>-33.69%</w:t>
            </w:r>
          </w:p>
        </w:tc>
        <w:tc>
          <w:tcPr>
            <w:tcW w:w="0" w:type="auto"/>
            <w:tcBorders>
              <w:top w:val="nil"/>
              <w:left w:val="nil"/>
              <w:bottom w:val="nil"/>
              <w:right w:val="single" w:sz="4" w:space="0" w:color="auto"/>
            </w:tcBorders>
            <w:shd w:val="clear" w:color="000000" w:fill="CCFFCC"/>
            <w:noWrap/>
            <w:vAlign w:val="center"/>
            <w:hideMark/>
          </w:tcPr>
          <w:p w14:paraId="1D708BBD" w14:textId="77777777" w:rsidR="008333EA" w:rsidRPr="006F1EFE" w:rsidRDefault="008333EA" w:rsidP="008333EA">
            <w:pPr>
              <w:rPr>
                <w:lang w:val="en-CA" w:eastAsia="de-DE"/>
                <w:rPrChange w:id="12632" w:author="Jens-Rainer Ohm" w:date="2026-07-18T09:33:00Z">
                  <w:rPr>
                    <w:lang w:val="en-CA" w:eastAsia="de-DE"/>
                  </w:rPr>
                </w:rPrChange>
              </w:rPr>
            </w:pPr>
            <w:r w:rsidRPr="006F1EFE">
              <w:rPr>
                <w:lang w:val="en-CA" w:eastAsia="de-DE"/>
                <w:rPrChange w:id="12633" w:author="Jens-Rainer Ohm" w:date="2026-07-18T09:33:00Z">
                  <w:rPr>
                    <w:lang w:val="en-CA" w:eastAsia="de-DE"/>
                  </w:rPr>
                </w:rPrChange>
              </w:rPr>
              <w:t>-30.25%</w:t>
            </w:r>
          </w:p>
        </w:tc>
        <w:tc>
          <w:tcPr>
            <w:tcW w:w="0" w:type="auto"/>
            <w:tcBorders>
              <w:top w:val="nil"/>
              <w:left w:val="nil"/>
              <w:bottom w:val="nil"/>
              <w:right w:val="nil"/>
            </w:tcBorders>
            <w:shd w:val="clear" w:color="auto" w:fill="auto"/>
            <w:noWrap/>
            <w:vAlign w:val="center"/>
            <w:hideMark/>
          </w:tcPr>
          <w:p w14:paraId="01AD9FF7" w14:textId="77777777" w:rsidR="008333EA" w:rsidRPr="006F1EFE" w:rsidRDefault="008333EA" w:rsidP="008333EA">
            <w:pPr>
              <w:rPr>
                <w:lang w:val="en-CA" w:eastAsia="de-DE"/>
                <w:rPrChange w:id="12634" w:author="Jens-Rainer Ohm" w:date="2026-07-18T09:33:00Z">
                  <w:rPr>
                    <w:lang w:val="en-CA" w:eastAsia="de-DE"/>
                  </w:rPr>
                </w:rPrChange>
              </w:rPr>
            </w:pPr>
            <w:r w:rsidRPr="006F1EFE">
              <w:rPr>
                <w:lang w:val="en-CA" w:eastAsia="de-DE"/>
                <w:rPrChange w:id="12635" w:author="Jens-Rainer Ohm" w:date="2026-07-18T09:33:00Z">
                  <w:rPr>
                    <w:lang w:val="en-CA" w:eastAsia="de-DE"/>
                  </w:rPr>
                </w:rPrChange>
              </w:rPr>
              <w:t>860.8%</w:t>
            </w:r>
          </w:p>
        </w:tc>
        <w:tc>
          <w:tcPr>
            <w:tcW w:w="0" w:type="auto"/>
            <w:tcBorders>
              <w:top w:val="nil"/>
              <w:left w:val="nil"/>
              <w:bottom w:val="nil"/>
              <w:right w:val="single" w:sz="8" w:space="0" w:color="auto"/>
            </w:tcBorders>
            <w:shd w:val="clear" w:color="auto" w:fill="auto"/>
            <w:noWrap/>
            <w:vAlign w:val="center"/>
            <w:hideMark/>
          </w:tcPr>
          <w:p w14:paraId="7CDE7316" w14:textId="77777777" w:rsidR="008333EA" w:rsidRPr="006F1EFE" w:rsidRDefault="008333EA" w:rsidP="008333EA">
            <w:pPr>
              <w:rPr>
                <w:lang w:val="en-CA" w:eastAsia="de-DE"/>
                <w:rPrChange w:id="12636" w:author="Jens-Rainer Ohm" w:date="2026-07-18T09:33:00Z">
                  <w:rPr>
                    <w:lang w:val="en-CA" w:eastAsia="de-DE"/>
                  </w:rPr>
                </w:rPrChange>
              </w:rPr>
            </w:pPr>
            <w:r w:rsidRPr="006F1EFE">
              <w:rPr>
                <w:lang w:val="en-CA" w:eastAsia="de-DE"/>
                <w:rPrChange w:id="12637" w:author="Jens-Rainer Ohm" w:date="2026-07-18T09:33:00Z">
                  <w:rPr>
                    <w:lang w:val="en-CA" w:eastAsia="de-DE"/>
                  </w:rPr>
                </w:rPrChange>
              </w:rPr>
              <w:t>1262.7%</w:t>
            </w:r>
          </w:p>
        </w:tc>
      </w:tr>
      <w:tr w:rsidR="00CF70DF" w:rsidRPr="006F1EFE" w14:paraId="5031D57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B256CE0" w14:textId="77777777" w:rsidR="008333EA" w:rsidRPr="006F1EFE" w:rsidRDefault="008333EA" w:rsidP="008333EA">
            <w:pPr>
              <w:rPr>
                <w:lang w:val="en-CA" w:eastAsia="de-DE"/>
                <w:rPrChange w:id="12638" w:author="Jens-Rainer Ohm" w:date="2026-07-18T09:33:00Z">
                  <w:rPr>
                    <w:lang w:val="en-CA" w:eastAsia="de-DE"/>
                  </w:rPr>
                </w:rPrChange>
              </w:rPr>
            </w:pPr>
            <w:r w:rsidRPr="006F1EFE">
              <w:rPr>
                <w:lang w:val="en-CA" w:eastAsia="de-DE"/>
                <w:rPrChange w:id="12639" w:author="Jens-Rainer Ohm" w:date="2026-07-18T09:33:00Z">
                  <w:rPr>
                    <w:lang w:val="en-CA"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15CEBBBF" w14:textId="77777777" w:rsidR="008333EA" w:rsidRPr="006F1EFE" w:rsidRDefault="008333EA" w:rsidP="008333EA">
            <w:pPr>
              <w:rPr>
                <w:lang w:val="en-CA" w:eastAsia="de-DE"/>
                <w:rPrChange w:id="12640" w:author="Jens-Rainer Ohm" w:date="2026-07-18T09:33:00Z">
                  <w:rPr>
                    <w:lang w:val="en-CA" w:eastAsia="de-DE"/>
                  </w:rPr>
                </w:rPrChange>
              </w:rPr>
            </w:pPr>
            <w:r w:rsidRPr="006F1EFE">
              <w:rPr>
                <w:lang w:val="en-CA" w:eastAsia="de-DE"/>
                <w:rPrChange w:id="12641" w:author="Jens-Rainer Ohm" w:date="2026-07-18T09:33:00Z">
                  <w:rPr>
                    <w:lang w:val="en-CA" w:eastAsia="de-DE"/>
                  </w:rPr>
                </w:rPrChange>
              </w:rPr>
              <w:t>5.38%</w:t>
            </w:r>
          </w:p>
        </w:tc>
        <w:tc>
          <w:tcPr>
            <w:tcW w:w="0" w:type="auto"/>
            <w:tcBorders>
              <w:top w:val="nil"/>
              <w:left w:val="nil"/>
              <w:bottom w:val="nil"/>
              <w:right w:val="nil"/>
            </w:tcBorders>
            <w:shd w:val="clear" w:color="000000" w:fill="FFC7CE"/>
            <w:noWrap/>
            <w:vAlign w:val="center"/>
            <w:hideMark/>
          </w:tcPr>
          <w:p w14:paraId="3705574B" w14:textId="77777777" w:rsidR="008333EA" w:rsidRPr="006F1EFE" w:rsidRDefault="008333EA" w:rsidP="008333EA">
            <w:pPr>
              <w:rPr>
                <w:lang w:val="en-CA" w:eastAsia="de-DE"/>
                <w:rPrChange w:id="12642" w:author="Jens-Rainer Ohm" w:date="2026-07-18T09:33:00Z">
                  <w:rPr>
                    <w:lang w:val="en-CA" w:eastAsia="de-DE"/>
                  </w:rPr>
                </w:rPrChange>
              </w:rPr>
            </w:pPr>
            <w:r w:rsidRPr="006F1EFE">
              <w:rPr>
                <w:lang w:val="en-CA" w:eastAsia="de-DE"/>
                <w:rPrChange w:id="12643" w:author="Jens-Rainer Ohm" w:date="2026-07-18T09:33:00Z">
                  <w:rPr>
                    <w:lang w:val="en-CA" w:eastAsia="de-DE"/>
                  </w:rPr>
                </w:rPrChange>
              </w:rPr>
              <w:t>3.17%</w:t>
            </w:r>
          </w:p>
        </w:tc>
        <w:tc>
          <w:tcPr>
            <w:tcW w:w="0" w:type="auto"/>
            <w:tcBorders>
              <w:top w:val="nil"/>
              <w:left w:val="nil"/>
              <w:bottom w:val="nil"/>
              <w:right w:val="single" w:sz="4" w:space="0" w:color="auto"/>
            </w:tcBorders>
            <w:shd w:val="clear" w:color="000000" w:fill="FFC7CE"/>
            <w:noWrap/>
            <w:vAlign w:val="center"/>
            <w:hideMark/>
          </w:tcPr>
          <w:p w14:paraId="62F2A7F8" w14:textId="77777777" w:rsidR="008333EA" w:rsidRPr="006F1EFE" w:rsidRDefault="008333EA" w:rsidP="008333EA">
            <w:pPr>
              <w:rPr>
                <w:lang w:val="en-CA" w:eastAsia="de-DE"/>
                <w:rPrChange w:id="12644" w:author="Jens-Rainer Ohm" w:date="2026-07-18T09:33:00Z">
                  <w:rPr>
                    <w:lang w:val="en-CA" w:eastAsia="de-DE"/>
                  </w:rPr>
                </w:rPrChange>
              </w:rPr>
            </w:pPr>
            <w:r w:rsidRPr="006F1EFE">
              <w:rPr>
                <w:lang w:val="en-CA" w:eastAsia="de-DE"/>
                <w:rPrChange w:id="12645" w:author="Jens-Rainer Ohm" w:date="2026-07-18T09:33:00Z">
                  <w:rPr>
                    <w:lang w:val="en-CA" w:eastAsia="de-DE"/>
                  </w:rPr>
                </w:rPrChange>
              </w:rPr>
              <w:t>3.94%</w:t>
            </w:r>
          </w:p>
        </w:tc>
        <w:tc>
          <w:tcPr>
            <w:tcW w:w="0" w:type="auto"/>
            <w:tcBorders>
              <w:top w:val="nil"/>
              <w:left w:val="nil"/>
              <w:bottom w:val="nil"/>
              <w:right w:val="nil"/>
            </w:tcBorders>
            <w:shd w:val="clear" w:color="auto" w:fill="auto"/>
            <w:noWrap/>
            <w:vAlign w:val="center"/>
            <w:hideMark/>
          </w:tcPr>
          <w:p w14:paraId="1222B920" w14:textId="77777777" w:rsidR="008333EA" w:rsidRPr="006F1EFE" w:rsidRDefault="008333EA" w:rsidP="008333EA">
            <w:pPr>
              <w:rPr>
                <w:lang w:val="en-CA" w:eastAsia="de-DE"/>
                <w:rPrChange w:id="12646" w:author="Jens-Rainer Ohm" w:date="2026-07-18T09:33:00Z">
                  <w:rPr>
                    <w:lang w:val="en-CA" w:eastAsia="de-DE"/>
                  </w:rPr>
                </w:rPrChange>
              </w:rPr>
            </w:pPr>
            <w:r w:rsidRPr="006F1EFE">
              <w:rPr>
                <w:lang w:val="en-CA" w:eastAsia="de-DE"/>
                <w:rPrChange w:id="12647" w:author="Jens-Rainer Ohm" w:date="2026-07-18T09:33:00Z">
                  <w:rPr>
                    <w:lang w:val="en-CA" w:eastAsia="de-DE"/>
                  </w:rPr>
                </w:rPrChange>
              </w:rPr>
              <w:t>96.0%</w:t>
            </w:r>
          </w:p>
        </w:tc>
        <w:tc>
          <w:tcPr>
            <w:tcW w:w="0" w:type="auto"/>
            <w:tcBorders>
              <w:top w:val="nil"/>
              <w:left w:val="nil"/>
              <w:bottom w:val="nil"/>
              <w:right w:val="nil"/>
            </w:tcBorders>
            <w:shd w:val="clear" w:color="auto" w:fill="auto"/>
            <w:noWrap/>
            <w:vAlign w:val="center"/>
            <w:hideMark/>
          </w:tcPr>
          <w:p w14:paraId="5924C6E8" w14:textId="77777777" w:rsidR="008333EA" w:rsidRPr="006F1EFE" w:rsidRDefault="008333EA" w:rsidP="008333EA">
            <w:pPr>
              <w:rPr>
                <w:lang w:val="en-CA" w:eastAsia="de-DE"/>
                <w:rPrChange w:id="12648" w:author="Jens-Rainer Ohm" w:date="2026-07-18T09:33:00Z">
                  <w:rPr>
                    <w:lang w:val="en-CA" w:eastAsia="de-DE"/>
                  </w:rPr>
                </w:rPrChange>
              </w:rPr>
            </w:pPr>
            <w:r w:rsidRPr="006F1EFE">
              <w:rPr>
                <w:lang w:val="en-CA" w:eastAsia="de-DE"/>
                <w:rPrChange w:id="12649" w:author="Jens-Rainer Ohm" w:date="2026-07-18T09:33:00Z">
                  <w:rPr>
                    <w:lang w:val="en-CA" w:eastAsia="de-DE"/>
                  </w:rPr>
                </w:rPrChange>
              </w:rPr>
              <w:t>94.1%</w:t>
            </w:r>
          </w:p>
        </w:tc>
        <w:tc>
          <w:tcPr>
            <w:tcW w:w="0" w:type="auto"/>
            <w:tcBorders>
              <w:top w:val="nil"/>
              <w:left w:val="single" w:sz="4" w:space="0" w:color="auto"/>
              <w:bottom w:val="nil"/>
              <w:right w:val="nil"/>
            </w:tcBorders>
            <w:shd w:val="clear" w:color="auto" w:fill="auto"/>
            <w:noWrap/>
            <w:vAlign w:val="center"/>
            <w:hideMark/>
          </w:tcPr>
          <w:p w14:paraId="72EF9AA7" w14:textId="77777777" w:rsidR="008333EA" w:rsidRPr="006F1EFE" w:rsidRDefault="008333EA" w:rsidP="008333EA">
            <w:pPr>
              <w:rPr>
                <w:lang w:val="en-CA" w:eastAsia="de-DE"/>
                <w:rPrChange w:id="12650" w:author="Jens-Rainer Ohm" w:date="2026-07-18T09:33:00Z">
                  <w:rPr>
                    <w:lang w:val="en-CA" w:eastAsia="de-DE"/>
                  </w:rPr>
                </w:rPrChange>
              </w:rPr>
            </w:pPr>
            <w:r w:rsidRPr="006F1EFE">
              <w:rPr>
                <w:lang w:val="en-CA" w:eastAsia="de-DE"/>
                <w:rPrChange w:id="12651" w:author="Jens-Rainer Ohm" w:date="2026-07-18T09:33:00Z">
                  <w:rPr>
                    <w:lang w:val="en-CA" w:eastAsia="de-DE"/>
                  </w:rPr>
                </w:rPrChange>
              </w:rPr>
              <w:t>92%</w:t>
            </w:r>
          </w:p>
        </w:tc>
        <w:tc>
          <w:tcPr>
            <w:tcW w:w="0" w:type="auto"/>
            <w:tcBorders>
              <w:top w:val="nil"/>
              <w:left w:val="single" w:sz="8" w:space="0" w:color="auto"/>
              <w:bottom w:val="nil"/>
              <w:right w:val="nil"/>
            </w:tcBorders>
            <w:shd w:val="clear" w:color="000000" w:fill="CCFFCC"/>
            <w:noWrap/>
            <w:vAlign w:val="center"/>
            <w:hideMark/>
          </w:tcPr>
          <w:p w14:paraId="6D0CF9D8" w14:textId="77777777" w:rsidR="008333EA" w:rsidRPr="006F1EFE" w:rsidRDefault="008333EA" w:rsidP="008333EA">
            <w:pPr>
              <w:rPr>
                <w:lang w:val="en-CA" w:eastAsia="de-DE"/>
                <w:rPrChange w:id="12652" w:author="Jens-Rainer Ohm" w:date="2026-07-18T09:33:00Z">
                  <w:rPr>
                    <w:lang w:val="en-CA" w:eastAsia="de-DE"/>
                  </w:rPr>
                </w:rPrChange>
              </w:rPr>
            </w:pPr>
            <w:r w:rsidRPr="006F1EFE">
              <w:rPr>
                <w:lang w:val="en-CA" w:eastAsia="de-DE"/>
                <w:rPrChange w:id="12653" w:author="Jens-Rainer Ohm" w:date="2026-07-18T09:33:00Z">
                  <w:rPr>
                    <w:lang w:val="en-CA" w:eastAsia="de-DE"/>
                  </w:rPr>
                </w:rPrChange>
              </w:rPr>
              <w:t>-23.52%</w:t>
            </w:r>
          </w:p>
        </w:tc>
        <w:tc>
          <w:tcPr>
            <w:tcW w:w="0" w:type="auto"/>
            <w:tcBorders>
              <w:top w:val="nil"/>
              <w:left w:val="nil"/>
              <w:bottom w:val="nil"/>
              <w:right w:val="nil"/>
            </w:tcBorders>
            <w:shd w:val="clear" w:color="000000" w:fill="CCFFCC"/>
            <w:noWrap/>
            <w:vAlign w:val="center"/>
            <w:hideMark/>
          </w:tcPr>
          <w:p w14:paraId="25D9B301" w14:textId="77777777" w:rsidR="008333EA" w:rsidRPr="006F1EFE" w:rsidRDefault="008333EA" w:rsidP="008333EA">
            <w:pPr>
              <w:rPr>
                <w:lang w:val="en-CA" w:eastAsia="de-DE"/>
                <w:rPrChange w:id="12654" w:author="Jens-Rainer Ohm" w:date="2026-07-18T09:33:00Z">
                  <w:rPr>
                    <w:lang w:val="en-CA" w:eastAsia="de-DE"/>
                  </w:rPr>
                </w:rPrChange>
              </w:rPr>
            </w:pPr>
            <w:r w:rsidRPr="006F1EFE">
              <w:rPr>
                <w:lang w:val="en-CA" w:eastAsia="de-DE"/>
                <w:rPrChange w:id="12655" w:author="Jens-Rainer Ohm" w:date="2026-07-18T09:33:00Z">
                  <w:rPr>
                    <w:lang w:val="en-CA" w:eastAsia="de-DE"/>
                  </w:rPr>
                </w:rPrChange>
              </w:rPr>
              <w:t>-22.45%</w:t>
            </w:r>
          </w:p>
        </w:tc>
        <w:tc>
          <w:tcPr>
            <w:tcW w:w="0" w:type="auto"/>
            <w:tcBorders>
              <w:top w:val="nil"/>
              <w:left w:val="nil"/>
              <w:bottom w:val="nil"/>
              <w:right w:val="single" w:sz="4" w:space="0" w:color="auto"/>
            </w:tcBorders>
            <w:shd w:val="clear" w:color="000000" w:fill="CCFFCC"/>
            <w:noWrap/>
            <w:vAlign w:val="center"/>
            <w:hideMark/>
          </w:tcPr>
          <w:p w14:paraId="2BB4F79E" w14:textId="77777777" w:rsidR="008333EA" w:rsidRPr="006F1EFE" w:rsidRDefault="008333EA" w:rsidP="008333EA">
            <w:pPr>
              <w:rPr>
                <w:lang w:val="en-CA" w:eastAsia="de-DE"/>
                <w:rPrChange w:id="12656" w:author="Jens-Rainer Ohm" w:date="2026-07-18T09:33:00Z">
                  <w:rPr>
                    <w:lang w:val="en-CA" w:eastAsia="de-DE"/>
                  </w:rPr>
                </w:rPrChange>
              </w:rPr>
            </w:pPr>
            <w:r w:rsidRPr="006F1EFE">
              <w:rPr>
                <w:lang w:val="en-CA" w:eastAsia="de-DE"/>
                <w:rPrChange w:id="12657" w:author="Jens-Rainer Ohm" w:date="2026-07-18T09:33:00Z">
                  <w:rPr>
                    <w:lang w:val="en-CA" w:eastAsia="de-DE"/>
                  </w:rPr>
                </w:rPrChange>
              </w:rPr>
              <w:t>-22.97%</w:t>
            </w:r>
          </w:p>
        </w:tc>
        <w:tc>
          <w:tcPr>
            <w:tcW w:w="0" w:type="auto"/>
            <w:tcBorders>
              <w:top w:val="nil"/>
              <w:left w:val="nil"/>
              <w:bottom w:val="nil"/>
              <w:right w:val="nil"/>
            </w:tcBorders>
            <w:shd w:val="clear" w:color="auto" w:fill="auto"/>
            <w:noWrap/>
            <w:vAlign w:val="center"/>
            <w:hideMark/>
          </w:tcPr>
          <w:p w14:paraId="588C4276" w14:textId="77777777" w:rsidR="008333EA" w:rsidRPr="006F1EFE" w:rsidRDefault="008333EA" w:rsidP="008333EA">
            <w:pPr>
              <w:rPr>
                <w:lang w:val="en-CA" w:eastAsia="de-DE"/>
                <w:rPrChange w:id="12658" w:author="Jens-Rainer Ohm" w:date="2026-07-18T09:33:00Z">
                  <w:rPr>
                    <w:lang w:val="en-CA" w:eastAsia="de-DE"/>
                  </w:rPr>
                </w:rPrChange>
              </w:rPr>
            </w:pPr>
            <w:r w:rsidRPr="006F1EFE">
              <w:rPr>
                <w:lang w:val="en-CA" w:eastAsia="de-DE"/>
                <w:rPrChange w:id="12659" w:author="Jens-Rainer Ohm" w:date="2026-07-18T09:33:00Z">
                  <w:rPr>
                    <w:lang w:val="en-CA" w:eastAsia="de-DE"/>
                  </w:rPr>
                </w:rPrChange>
              </w:rPr>
              <w:t>996.1%</w:t>
            </w:r>
          </w:p>
        </w:tc>
        <w:tc>
          <w:tcPr>
            <w:tcW w:w="0" w:type="auto"/>
            <w:tcBorders>
              <w:top w:val="nil"/>
              <w:left w:val="nil"/>
              <w:bottom w:val="nil"/>
              <w:right w:val="single" w:sz="8" w:space="0" w:color="auto"/>
            </w:tcBorders>
            <w:shd w:val="clear" w:color="auto" w:fill="auto"/>
            <w:noWrap/>
            <w:vAlign w:val="center"/>
            <w:hideMark/>
          </w:tcPr>
          <w:p w14:paraId="17DE8F72" w14:textId="77777777" w:rsidR="008333EA" w:rsidRPr="006F1EFE" w:rsidRDefault="008333EA" w:rsidP="008333EA">
            <w:pPr>
              <w:rPr>
                <w:lang w:val="en-CA" w:eastAsia="de-DE"/>
                <w:rPrChange w:id="12660" w:author="Jens-Rainer Ohm" w:date="2026-07-18T09:33:00Z">
                  <w:rPr>
                    <w:lang w:val="en-CA" w:eastAsia="de-DE"/>
                  </w:rPr>
                </w:rPrChange>
              </w:rPr>
            </w:pPr>
            <w:r w:rsidRPr="006F1EFE">
              <w:rPr>
                <w:lang w:val="en-CA" w:eastAsia="de-DE"/>
                <w:rPrChange w:id="12661" w:author="Jens-Rainer Ohm" w:date="2026-07-18T09:33:00Z">
                  <w:rPr>
                    <w:lang w:val="en-CA" w:eastAsia="de-DE"/>
                  </w:rPr>
                </w:rPrChange>
              </w:rPr>
              <w:t>1468.8%</w:t>
            </w:r>
          </w:p>
        </w:tc>
      </w:tr>
      <w:tr w:rsidR="00CF70DF" w:rsidRPr="006F1EFE" w14:paraId="20B31D83"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2D61F67" w14:textId="77777777" w:rsidR="008333EA" w:rsidRPr="006F1EFE" w:rsidRDefault="008333EA" w:rsidP="008333EA">
            <w:pPr>
              <w:rPr>
                <w:lang w:val="en-CA" w:eastAsia="de-DE"/>
                <w:rPrChange w:id="12662" w:author="Jens-Rainer Ohm" w:date="2026-07-18T09:33:00Z">
                  <w:rPr>
                    <w:lang w:val="en-CA" w:eastAsia="de-DE"/>
                  </w:rPr>
                </w:rPrChange>
              </w:rPr>
            </w:pPr>
            <w:r w:rsidRPr="006F1EFE">
              <w:rPr>
                <w:lang w:val="en-CA" w:eastAsia="de-DE"/>
                <w:rPrChange w:id="12663"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0B7F739C" w14:textId="77777777" w:rsidR="008333EA" w:rsidRPr="006F1EFE" w:rsidRDefault="008333EA" w:rsidP="008333EA">
            <w:pPr>
              <w:rPr>
                <w:lang w:val="en-CA" w:eastAsia="de-DE"/>
                <w:rPrChange w:id="12664" w:author="Jens-Rainer Ohm" w:date="2026-07-18T09:33:00Z">
                  <w:rPr>
                    <w:lang w:val="en-CA" w:eastAsia="de-DE"/>
                  </w:rPr>
                </w:rPrChange>
              </w:rPr>
            </w:pPr>
            <w:r w:rsidRPr="006F1EFE">
              <w:rPr>
                <w:lang w:val="en-CA" w:eastAsia="de-DE"/>
                <w:rPrChange w:id="12665"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3382DC33" w14:textId="77777777" w:rsidR="008333EA" w:rsidRPr="006F1EFE" w:rsidRDefault="008333EA" w:rsidP="008333EA">
            <w:pPr>
              <w:rPr>
                <w:lang w:val="en-CA" w:eastAsia="de-DE"/>
                <w:rPrChange w:id="12666"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E4650AB" w14:textId="77777777" w:rsidR="008333EA" w:rsidRPr="006F1EFE" w:rsidRDefault="008333EA" w:rsidP="008333EA">
            <w:pPr>
              <w:rPr>
                <w:lang w:val="en-CA" w:eastAsia="de-DE"/>
                <w:rPrChange w:id="12667" w:author="Jens-Rainer Ohm" w:date="2026-07-18T09:33:00Z">
                  <w:rPr>
                    <w:lang w:val="en-CA" w:eastAsia="de-DE"/>
                  </w:rPr>
                </w:rPrChange>
              </w:rPr>
            </w:pPr>
            <w:r w:rsidRPr="006F1EFE">
              <w:rPr>
                <w:lang w:val="en-CA" w:eastAsia="de-DE"/>
                <w:rPrChange w:id="12668"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A91762E" w14:textId="77777777" w:rsidR="008333EA" w:rsidRPr="006F1EFE" w:rsidRDefault="008333EA" w:rsidP="008333EA">
            <w:pPr>
              <w:rPr>
                <w:lang w:val="en-CA" w:eastAsia="de-DE"/>
                <w:rPrChange w:id="12669" w:author="Jens-Rainer Ohm" w:date="2026-07-18T09:33:00Z">
                  <w:rPr>
                    <w:lang w:val="en-CA" w:eastAsia="de-DE"/>
                  </w:rPr>
                </w:rPrChange>
              </w:rPr>
            </w:pPr>
            <w:r w:rsidRPr="006F1EFE">
              <w:rPr>
                <w:lang w:val="en-CA" w:eastAsia="de-DE"/>
                <w:rPrChange w:id="12670"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96F962F" w14:textId="77777777" w:rsidR="008333EA" w:rsidRPr="006F1EFE" w:rsidRDefault="008333EA" w:rsidP="008333EA">
            <w:pPr>
              <w:rPr>
                <w:lang w:val="en-CA" w:eastAsia="de-DE"/>
                <w:rPrChange w:id="12671"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38E149E3" w14:textId="77777777" w:rsidR="008333EA" w:rsidRPr="006F1EFE" w:rsidRDefault="008333EA" w:rsidP="008333EA">
            <w:pPr>
              <w:rPr>
                <w:lang w:val="en-CA" w:eastAsia="de-DE"/>
                <w:rPrChange w:id="12672" w:author="Jens-Rainer Ohm" w:date="2026-07-18T09:33:00Z">
                  <w:rPr>
                    <w:lang w:val="en-CA" w:eastAsia="de-DE"/>
                  </w:rPr>
                </w:rPrChange>
              </w:rPr>
            </w:pPr>
            <w:r w:rsidRPr="006F1EFE">
              <w:rPr>
                <w:lang w:val="en-CA" w:eastAsia="de-DE"/>
                <w:rPrChange w:id="12673"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35DC67E0" w14:textId="77777777" w:rsidR="008333EA" w:rsidRPr="006F1EFE" w:rsidRDefault="008333EA" w:rsidP="008333EA">
            <w:pPr>
              <w:rPr>
                <w:lang w:val="en-CA" w:eastAsia="de-DE"/>
                <w:rPrChange w:id="12674" w:author="Jens-Rainer Ohm" w:date="2026-07-18T09:33:00Z">
                  <w:rPr>
                    <w:lang w:val="en-CA" w:eastAsia="de-DE"/>
                  </w:rPr>
                </w:rPrChange>
              </w:rPr>
            </w:pPr>
            <w:r w:rsidRPr="006F1EFE">
              <w:rPr>
                <w:lang w:val="en-CA" w:eastAsia="de-DE"/>
                <w:rPrChange w:id="12675"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6389D11E" w14:textId="77777777" w:rsidR="008333EA" w:rsidRPr="006F1EFE" w:rsidRDefault="008333EA" w:rsidP="008333EA">
            <w:pPr>
              <w:rPr>
                <w:lang w:val="en-CA" w:eastAsia="de-DE"/>
                <w:rPrChange w:id="12676"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9285672" w14:textId="77777777" w:rsidR="008333EA" w:rsidRPr="006F1EFE" w:rsidRDefault="008333EA" w:rsidP="008333EA">
            <w:pPr>
              <w:rPr>
                <w:lang w:val="en-CA" w:eastAsia="de-DE"/>
                <w:rPrChange w:id="12677" w:author="Jens-Rainer Ohm" w:date="2026-07-18T09:33:00Z">
                  <w:rPr>
                    <w:lang w:val="en-CA" w:eastAsia="de-DE"/>
                  </w:rPr>
                </w:rPrChange>
              </w:rPr>
            </w:pPr>
            <w:r w:rsidRPr="006F1EFE">
              <w:rPr>
                <w:lang w:val="en-CA" w:eastAsia="de-DE"/>
                <w:rPrChange w:id="12678"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5B89387E" w14:textId="77777777" w:rsidR="008333EA" w:rsidRPr="006F1EFE" w:rsidRDefault="008333EA" w:rsidP="008333EA">
            <w:pPr>
              <w:rPr>
                <w:lang w:val="en-CA" w:eastAsia="de-DE"/>
                <w:rPrChange w:id="12679" w:author="Jens-Rainer Ohm" w:date="2026-07-18T09:33:00Z">
                  <w:rPr>
                    <w:lang w:val="en-CA" w:eastAsia="de-DE"/>
                  </w:rPr>
                </w:rPrChange>
              </w:rPr>
            </w:pPr>
            <w:r w:rsidRPr="006F1EFE">
              <w:rPr>
                <w:lang w:val="en-CA" w:eastAsia="de-DE"/>
                <w:rPrChange w:id="12680"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3A4914E3" w14:textId="77777777" w:rsidR="008333EA" w:rsidRPr="006F1EFE" w:rsidRDefault="008333EA" w:rsidP="008333EA">
            <w:pPr>
              <w:rPr>
                <w:lang w:val="en-CA" w:eastAsia="de-DE"/>
                <w:rPrChange w:id="12681" w:author="Jens-Rainer Ohm" w:date="2026-07-18T09:33:00Z">
                  <w:rPr>
                    <w:lang w:val="en-CA" w:eastAsia="de-DE"/>
                  </w:rPr>
                </w:rPrChange>
              </w:rPr>
            </w:pPr>
            <w:r w:rsidRPr="006F1EFE">
              <w:rPr>
                <w:lang w:val="en-CA" w:eastAsia="de-DE"/>
                <w:rPrChange w:id="12682" w:author="Jens-Rainer Ohm" w:date="2026-07-18T09:33:00Z">
                  <w:rPr>
                    <w:lang w:val="en-CA" w:eastAsia="de-DE"/>
                  </w:rPr>
                </w:rPrChange>
              </w:rPr>
              <w:t> </w:t>
            </w:r>
          </w:p>
        </w:tc>
      </w:tr>
      <w:tr w:rsidR="00CF70DF" w:rsidRPr="006F1EFE" w14:paraId="1F87684A"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7FE44A" w14:textId="77777777" w:rsidR="008333EA" w:rsidRPr="006F1EFE" w:rsidRDefault="008333EA" w:rsidP="008333EA">
            <w:pPr>
              <w:rPr>
                <w:b/>
                <w:bCs/>
                <w:lang w:val="en-CA" w:eastAsia="de-DE"/>
                <w:rPrChange w:id="12683" w:author="Jens-Rainer Ohm" w:date="2026-07-18T09:33:00Z">
                  <w:rPr>
                    <w:b/>
                    <w:bCs/>
                    <w:lang w:val="en-CA" w:eastAsia="de-DE"/>
                  </w:rPr>
                </w:rPrChange>
              </w:rPr>
            </w:pPr>
            <w:r w:rsidRPr="006F1EFE">
              <w:rPr>
                <w:b/>
                <w:bCs/>
                <w:lang w:val="en-CA" w:eastAsia="de-DE"/>
                <w:rPrChange w:id="12684" w:author="Jens-Rainer Ohm" w:date="2026-07-18T09:33:00Z">
                  <w:rPr>
                    <w:b/>
                    <w:bCs/>
                    <w:lang w:val="en-CA" w:eastAsia="de-DE"/>
                  </w:rPr>
                </w:rPrChang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4F65991D" w14:textId="77777777" w:rsidR="008333EA" w:rsidRPr="006F1EFE" w:rsidRDefault="008333EA" w:rsidP="008333EA">
            <w:pPr>
              <w:rPr>
                <w:lang w:val="en-CA" w:eastAsia="de-DE"/>
                <w:rPrChange w:id="12685" w:author="Jens-Rainer Ohm" w:date="2026-07-18T09:33:00Z">
                  <w:rPr>
                    <w:lang w:val="en-CA" w:eastAsia="de-DE"/>
                  </w:rPr>
                </w:rPrChange>
              </w:rPr>
            </w:pPr>
            <w:r w:rsidRPr="006F1EFE">
              <w:rPr>
                <w:lang w:val="en-CA" w:eastAsia="de-DE"/>
                <w:rPrChange w:id="12686" w:author="Jens-Rainer Ohm" w:date="2026-07-18T09:33:00Z">
                  <w:rPr>
                    <w:lang w:val="en-CA" w:eastAsia="de-DE"/>
                  </w:rPr>
                </w:rPrChange>
              </w:rPr>
              <w:t>4.27%</w:t>
            </w:r>
          </w:p>
        </w:tc>
        <w:tc>
          <w:tcPr>
            <w:tcW w:w="0" w:type="auto"/>
            <w:tcBorders>
              <w:top w:val="single" w:sz="8" w:space="0" w:color="auto"/>
              <w:left w:val="nil"/>
              <w:bottom w:val="single" w:sz="8" w:space="0" w:color="auto"/>
              <w:right w:val="nil"/>
            </w:tcBorders>
            <w:shd w:val="clear" w:color="auto" w:fill="auto"/>
            <w:noWrap/>
            <w:vAlign w:val="center"/>
            <w:hideMark/>
          </w:tcPr>
          <w:p w14:paraId="07AFCA26" w14:textId="77777777" w:rsidR="008333EA" w:rsidRPr="006F1EFE" w:rsidRDefault="008333EA" w:rsidP="008333EA">
            <w:pPr>
              <w:rPr>
                <w:lang w:val="en-CA" w:eastAsia="de-DE"/>
                <w:rPrChange w:id="12687" w:author="Jens-Rainer Ohm" w:date="2026-07-18T09:33:00Z">
                  <w:rPr>
                    <w:lang w:val="en-CA" w:eastAsia="de-DE"/>
                  </w:rPr>
                </w:rPrChange>
              </w:rPr>
            </w:pPr>
            <w:r w:rsidRPr="006F1EFE">
              <w:rPr>
                <w:lang w:val="en-CA" w:eastAsia="de-DE"/>
                <w:rPrChange w:id="12688" w:author="Jens-Rainer Ohm" w:date="2026-07-18T09:33:00Z">
                  <w:rPr>
                    <w:lang w:val="en-CA" w:eastAsia="de-DE"/>
                  </w:rPr>
                </w:rPrChange>
              </w:rPr>
              <w:t>2.74%</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7DEADAC2" w14:textId="77777777" w:rsidR="008333EA" w:rsidRPr="006F1EFE" w:rsidRDefault="008333EA" w:rsidP="008333EA">
            <w:pPr>
              <w:rPr>
                <w:lang w:val="en-CA" w:eastAsia="de-DE"/>
                <w:rPrChange w:id="12689" w:author="Jens-Rainer Ohm" w:date="2026-07-18T09:33:00Z">
                  <w:rPr>
                    <w:lang w:val="en-CA" w:eastAsia="de-DE"/>
                  </w:rPr>
                </w:rPrChange>
              </w:rPr>
            </w:pPr>
            <w:r w:rsidRPr="006F1EFE">
              <w:rPr>
                <w:lang w:val="en-CA" w:eastAsia="de-DE"/>
                <w:rPrChange w:id="12690" w:author="Jens-Rainer Ohm" w:date="2026-07-18T09:33:00Z">
                  <w:rPr>
                    <w:lang w:val="en-CA" w:eastAsia="de-DE"/>
                  </w:rPr>
                </w:rPrChange>
              </w:rPr>
              <w:t>3.42%</w:t>
            </w:r>
          </w:p>
        </w:tc>
        <w:tc>
          <w:tcPr>
            <w:tcW w:w="0" w:type="auto"/>
            <w:tcBorders>
              <w:top w:val="single" w:sz="8" w:space="0" w:color="auto"/>
              <w:left w:val="nil"/>
              <w:bottom w:val="single" w:sz="8" w:space="0" w:color="auto"/>
              <w:right w:val="nil"/>
            </w:tcBorders>
            <w:shd w:val="clear" w:color="auto" w:fill="auto"/>
            <w:noWrap/>
            <w:vAlign w:val="center"/>
            <w:hideMark/>
          </w:tcPr>
          <w:p w14:paraId="35D74534" w14:textId="77777777" w:rsidR="008333EA" w:rsidRPr="006F1EFE" w:rsidRDefault="008333EA" w:rsidP="008333EA">
            <w:pPr>
              <w:rPr>
                <w:lang w:val="en-CA" w:eastAsia="de-DE"/>
                <w:rPrChange w:id="12691" w:author="Jens-Rainer Ohm" w:date="2026-07-18T09:33:00Z">
                  <w:rPr>
                    <w:lang w:val="en-CA" w:eastAsia="de-DE"/>
                  </w:rPr>
                </w:rPrChange>
              </w:rPr>
            </w:pPr>
            <w:r w:rsidRPr="006F1EFE">
              <w:rPr>
                <w:lang w:val="en-CA" w:eastAsia="de-DE"/>
                <w:rPrChange w:id="12692" w:author="Jens-Rainer Ohm" w:date="2026-07-18T09:33:00Z">
                  <w:rPr>
                    <w:lang w:val="en-CA" w:eastAsia="de-DE"/>
                  </w:rPr>
                </w:rPrChange>
              </w:rPr>
              <w:t>94.1%</w:t>
            </w:r>
          </w:p>
        </w:tc>
        <w:tc>
          <w:tcPr>
            <w:tcW w:w="0" w:type="auto"/>
            <w:tcBorders>
              <w:top w:val="single" w:sz="8" w:space="0" w:color="auto"/>
              <w:left w:val="nil"/>
              <w:bottom w:val="single" w:sz="8" w:space="0" w:color="auto"/>
              <w:right w:val="nil"/>
            </w:tcBorders>
            <w:shd w:val="clear" w:color="auto" w:fill="auto"/>
            <w:noWrap/>
            <w:vAlign w:val="center"/>
            <w:hideMark/>
          </w:tcPr>
          <w:p w14:paraId="1E86B821" w14:textId="77777777" w:rsidR="008333EA" w:rsidRPr="006F1EFE" w:rsidRDefault="008333EA" w:rsidP="008333EA">
            <w:pPr>
              <w:rPr>
                <w:lang w:val="en-CA" w:eastAsia="de-DE"/>
                <w:rPrChange w:id="12693" w:author="Jens-Rainer Ohm" w:date="2026-07-18T09:33:00Z">
                  <w:rPr>
                    <w:lang w:val="en-CA" w:eastAsia="de-DE"/>
                  </w:rPr>
                </w:rPrChange>
              </w:rPr>
            </w:pPr>
            <w:r w:rsidRPr="006F1EFE">
              <w:rPr>
                <w:lang w:val="en-CA" w:eastAsia="de-DE"/>
                <w:rPrChange w:id="12694" w:author="Jens-Rainer Ohm" w:date="2026-07-18T09:33:00Z">
                  <w:rPr>
                    <w:lang w:val="en-CA" w:eastAsia="de-DE"/>
                  </w:rPr>
                </w:rPrChange>
              </w:rPr>
              <w:t>93.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31529478" w14:textId="77777777" w:rsidR="008333EA" w:rsidRPr="006F1EFE" w:rsidRDefault="008333EA" w:rsidP="008333EA">
            <w:pPr>
              <w:rPr>
                <w:lang w:val="en-CA" w:eastAsia="de-DE"/>
                <w:rPrChange w:id="12695" w:author="Jens-Rainer Ohm" w:date="2026-07-18T09:33:00Z">
                  <w:rPr>
                    <w:lang w:val="en-CA" w:eastAsia="de-DE"/>
                  </w:rPr>
                </w:rPrChange>
              </w:rPr>
            </w:pPr>
            <w:r w:rsidRPr="006F1EFE">
              <w:rPr>
                <w:lang w:val="en-CA" w:eastAsia="de-DE"/>
                <w:rPrChange w:id="12696" w:author="Jens-Rainer Ohm" w:date="2026-07-18T09:33:00Z">
                  <w:rPr>
                    <w:lang w:val="en-CA" w:eastAsia="de-DE"/>
                  </w:rPr>
                </w:rPrChange>
              </w:rPr>
              <w:t>95%</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48168833" w14:textId="77777777" w:rsidR="008333EA" w:rsidRPr="006F1EFE" w:rsidRDefault="008333EA" w:rsidP="008333EA">
            <w:pPr>
              <w:rPr>
                <w:lang w:val="en-CA" w:eastAsia="de-DE"/>
                <w:rPrChange w:id="12697" w:author="Jens-Rainer Ohm" w:date="2026-07-18T09:33:00Z">
                  <w:rPr>
                    <w:lang w:val="en-CA" w:eastAsia="de-DE"/>
                  </w:rPr>
                </w:rPrChange>
              </w:rPr>
            </w:pPr>
            <w:r w:rsidRPr="006F1EFE">
              <w:rPr>
                <w:lang w:val="en-CA" w:eastAsia="de-DE"/>
                <w:rPrChange w:id="12698" w:author="Jens-Rainer Ohm" w:date="2026-07-18T09:33:00Z">
                  <w:rPr>
                    <w:lang w:val="en-CA" w:eastAsia="de-DE"/>
                  </w:rPr>
                </w:rPrChange>
              </w:rPr>
              <w:t>-24.53%</w:t>
            </w:r>
          </w:p>
        </w:tc>
        <w:tc>
          <w:tcPr>
            <w:tcW w:w="0" w:type="auto"/>
            <w:tcBorders>
              <w:top w:val="single" w:sz="8" w:space="0" w:color="auto"/>
              <w:left w:val="nil"/>
              <w:bottom w:val="single" w:sz="8" w:space="0" w:color="auto"/>
              <w:right w:val="nil"/>
            </w:tcBorders>
            <w:shd w:val="clear" w:color="000000" w:fill="CCFFCC"/>
            <w:noWrap/>
            <w:vAlign w:val="center"/>
            <w:hideMark/>
          </w:tcPr>
          <w:p w14:paraId="2373E6BE" w14:textId="77777777" w:rsidR="008333EA" w:rsidRPr="006F1EFE" w:rsidRDefault="008333EA" w:rsidP="008333EA">
            <w:pPr>
              <w:rPr>
                <w:lang w:val="en-CA" w:eastAsia="de-DE"/>
                <w:rPrChange w:id="12699" w:author="Jens-Rainer Ohm" w:date="2026-07-18T09:33:00Z">
                  <w:rPr>
                    <w:lang w:val="en-CA" w:eastAsia="de-DE"/>
                  </w:rPr>
                </w:rPrChange>
              </w:rPr>
            </w:pPr>
            <w:r w:rsidRPr="006F1EFE">
              <w:rPr>
                <w:lang w:val="en-CA" w:eastAsia="de-DE"/>
                <w:rPrChange w:id="12700" w:author="Jens-Rainer Ohm" w:date="2026-07-18T09:33:00Z">
                  <w:rPr>
                    <w:lang w:val="en-CA" w:eastAsia="de-DE"/>
                  </w:rPr>
                </w:rPrChange>
              </w:rPr>
              <w:t>-28.7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067D52D" w14:textId="77777777" w:rsidR="008333EA" w:rsidRPr="006F1EFE" w:rsidRDefault="008333EA" w:rsidP="008333EA">
            <w:pPr>
              <w:rPr>
                <w:lang w:val="en-CA" w:eastAsia="de-DE"/>
                <w:rPrChange w:id="12701" w:author="Jens-Rainer Ohm" w:date="2026-07-18T09:33:00Z">
                  <w:rPr>
                    <w:lang w:val="en-CA" w:eastAsia="de-DE"/>
                  </w:rPr>
                </w:rPrChange>
              </w:rPr>
            </w:pPr>
            <w:r w:rsidRPr="006F1EFE">
              <w:rPr>
                <w:lang w:val="en-CA" w:eastAsia="de-DE"/>
                <w:rPrChange w:id="12702" w:author="Jens-Rainer Ohm" w:date="2026-07-18T09:33:00Z">
                  <w:rPr>
                    <w:lang w:val="en-CA" w:eastAsia="de-DE"/>
                  </w:rPr>
                </w:rPrChange>
              </w:rPr>
              <w:t>-31.26%</w:t>
            </w:r>
          </w:p>
        </w:tc>
        <w:tc>
          <w:tcPr>
            <w:tcW w:w="0" w:type="auto"/>
            <w:tcBorders>
              <w:top w:val="single" w:sz="8" w:space="0" w:color="auto"/>
              <w:left w:val="nil"/>
              <w:bottom w:val="single" w:sz="8" w:space="0" w:color="auto"/>
              <w:right w:val="nil"/>
            </w:tcBorders>
            <w:shd w:val="clear" w:color="auto" w:fill="auto"/>
            <w:noWrap/>
            <w:vAlign w:val="center"/>
            <w:hideMark/>
          </w:tcPr>
          <w:p w14:paraId="1A69E422" w14:textId="77777777" w:rsidR="008333EA" w:rsidRPr="006F1EFE" w:rsidRDefault="008333EA" w:rsidP="008333EA">
            <w:pPr>
              <w:rPr>
                <w:lang w:val="en-CA" w:eastAsia="de-DE"/>
                <w:rPrChange w:id="12703" w:author="Jens-Rainer Ohm" w:date="2026-07-18T09:33:00Z">
                  <w:rPr>
                    <w:lang w:val="en-CA" w:eastAsia="de-DE"/>
                  </w:rPr>
                </w:rPrChange>
              </w:rPr>
            </w:pPr>
            <w:r w:rsidRPr="006F1EFE">
              <w:rPr>
                <w:lang w:val="en-CA" w:eastAsia="de-DE"/>
                <w:rPrChange w:id="12704" w:author="Jens-Rainer Ohm" w:date="2026-07-18T09:33:00Z">
                  <w:rPr>
                    <w:lang w:val="en-CA" w:eastAsia="de-DE"/>
                  </w:rPr>
                </w:rPrChange>
              </w:rPr>
              <w:t>973.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B61BC73" w14:textId="77777777" w:rsidR="008333EA" w:rsidRPr="006F1EFE" w:rsidRDefault="008333EA" w:rsidP="008333EA">
            <w:pPr>
              <w:rPr>
                <w:lang w:val="en-CA" w:eastAsia="de-DE"/>
                <w:rPrChange w:id="12705" w:author="Jens-Rainer Ohm" w:date="2026-07-18T09:33:00Z">
                  <w:rPr>
                    <w:lang w:val="en-CA" w:eastAsia="de-DE"/>
                  </w:rPr>
                </w:rPrChange>
              </w:rPr>
            </w:pPr>
            <w:r w:rsidRPr="006F1EFE">
              <w:rPr>
                <w:lang w:val="en-CA" w:eastAsia="de-DE"/>
                <w:rPrChange w:id="12706" w:author="Jens-Rainer Ohm" w:date="2026-07-18T09:33:00Z">
                  <w:rPr>
                    <w:lang w:val="en-CA" w:eastAsia="de-DE"/>
                  </w:rPr>
                </w:rPrChange>
              </w:rPr>
              <w:t>1299.1%</w:t>
            </w:r>
          </w:p>
        </w:tc>
      </w:tr>
      <w:tr w:rsidR="00CF70DF" w:rsidRPr="006F1EFE" w14:paraId="63DA4699"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8B89090" w14:textId="77777777" w:rsidR="008333EA" w:rsidRPr="006F1EFE" w:rsidRDefault="008333EA" w:rsidP="008333EA">
            <w:pPr>
              <w:rPr>
                <w:lang w:val="en-CA" w:eastAsia="de-DE"/>
                <w:rPrChange w:id="12707" w:author="Jens-Rainer Ohm" w:date="2026-07-18T09:33:00Z">
                  <w:rPr>
                    <w:lang w:val="en-CA" w:eastAsia="de-DE"/>
                  </w:rPr>
                </w:rPrChange>
              </w:rPr>
            </w:pPr>
            <w:r w:rsidRPr="006F1EFE">
              <w:rPr>
                <w:lang w:val="en-CA" w:eastAsia="de-DE"/>
                <w:rPrChange w:id="12708" w:author="Jens-Rainer Ohm" w:date="2026-07-18T09:33:00Z">
                  <w:rPr>
                    <w:lang w:val="en-CA"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4B8EA832" w14:textId="77777777" w:rsidR="008333EA" w:rsidRPr="006F1EFE" w:rsidRDefault="008333EA" w:rsidP="008333EA">
            <w:pPr>
              <w:rPr>
                <w:lang w:val="en-CA" w:eastAsia="de-DE"/>
                <w:rPrChange w:id="12709" w:author="Jens-Rainer Ohm" w:date="2026-07-18T09:33:00Z">
                  <w:rPr>
                    <w:lang w:val="en-CA" w:eastAsia="de-DE"/>
                  </w:rPr>
                </w:rPrChange>
              </w:rPr>
            </w:pPr>
            <w:r w:rsidRPr="006F1EFE">
              <w:rPr>
                <w:lang w:val="en-CA" w:eastAsia="de-DE"/>
                <w:rPrChange w:id="12710" w:author="Jens-Rainer Ohm" w:date="2026-07-18T09:33:00Z">
                  <w:rPr>
                    <w:lang w:val="en-CA" w:eastAsia="de-DE"/>
                  </w:rPr>
                </w:rPrChange>
              </w:rPr>
              <w:t>4.69%</w:t>
            </w:r>
          </w:p>
        </w:tc>
        <w:tc>
          <w:tcPr>
            <w:tcW w:w="0" w:type="auto"/>
            <w:tcBorders>
              <w:top w:val="single" w:sz="8" w:space="0" w:color="auto"/>
              <w:left w:val="nil"/>
              <w:bottom w:val="nil"/>
              <w:right w:val="nil"/>
            </w:tcBorders>
            <w:shd w:val="clear" w:color="000000" w:fill="FFC7CE"/>
            <w:noWrap/>
            <w:vAlign w:val="center"/>
            <w:hideMark/>
          </w:tcPr>
          <w:p w14:paraId="3AD775BC" w14:textId="77777777" w:rsidR="008333EA" w:rsidRPr="006F1EFE" w:rsidRDefault="008333EA" w:rsidP="008333EA">
            <w:pPr>
              <w:rPr>
                <w:lang w:val="en-CA" w:eastAsia="de-DE"/>
                <w:rPrChange w:id="12711" w:author="Jens-Rainer Ohm" w:date="2026-07-18T09:33:00Z">
                  <w:rPr>
                    <w:lang w:val="en-CA" w:eastAsia="de-DE"/>
                  </w:rPr>
                </w:rPrChange>
              </w:rPr>
            </w:pPr>
            <w:r w:rsidRPr="006F1EFE">
              <w:rPr>
                <w:lang w:val="en-CA" w:eastAsia="de-DE"/>
                <w:rPrChange w:id="12712" w:author="Jens-Rainer Ohm" w:date="2026-07-18T09:33:00Z">
                  <w:rPr>
                    <w:lang w:val="en-CA" w:eastAsia="de-DE"/>
                  </w:rPr>
                </w:rPrChange>
              </w:rPr>
              <w:t>3.90%</w:t>
            </w:r>
          </w:p>
        </w:tc>
        <w:tc>
          <w:tcPr>
            <w:tcW w:w="0" w:type="auto"/>
            <w:tcBorders>
              <w:top w:val="single" w:sz="8" w:space="0" w:color="auto"/>
              <w:left w:val="nil"/>
              <w:bottom w:val="nil"/>
              <w:right w:val="single" w:sz="4" w:space="0" w:color="auto"/>
            </w:tcBorders>
            <w:shd w:val="clear" w:color="000000" w:fill="FFC7CE"/>
            <w:noWrap/>
            <w:vAlign w:val="center"/>
            <w:hideMark/>
          </w:tcPr>
          <w:p w14:paraId="76CC7287" w14:textId="77777777" w:rsidR="008333EA" w:rsidRPr="006F1EFE" w:rsidRDefault="008333EA" w:rsidP="008333EA">
            <w:pPr>
              <w:rPr>
                <w:lang w:val="en-CA" w:eastAsia="de-DE"/>
                <w:rPrChange w:id="12713" w:author="Jens-Rainer Ohm" w:date="2026-07-18T09:33:00Z">
                  <w:rPr>
                    <w:lang w:val="en-CA" w:eastAsia="de-DE"/>
                  </w:rPr>
                </w:rPrChange>
              </w:rPr>
            </w:pPr>
            <w:r w:rsidRPr="006F1EFE">
              <w:rPr>
                <w:lang w:val="en-CA" w:eastAsia="de-DE"/>
                <w:rPrChange w:id="12714" w:author="Jens-Rainer Ohm" w:date="2026-07-18T09:33:00Z">
                  <w:rPr>
                    <w:lang w:val="en-CA" w:eastAsia="de-DE"/>
                  </w:rPr>
                </w:rPrChange>
              </w:rPr>
              <w:t>4.23%</w:t>
            </w:r>
          </w:p>
        </w:tc>
        <w:tc>
          <w:tcPr>
            <w:tcW w:w="0" w:type="auto"/>
            <w:tcBorders>
              <w:top w:val="nil"/>
              <w:left w:val="nil"/>
              <w:bottom w:val="nil"/>
              <w:right w:val="nil"/>
            </w:tcBorders>
            <w:shd w:val="clear" w:color="auto" w:fill="auto"/>
            <w:noWrap/>
            <w:vAlign w:val="center"/>
            <w:hideMark/>
          </w:tcPr>
          <w:p w14:paraId="1C529EF4" w14:textId="77777777" w:rsidR="008333EA" w:rsidRPr="006F1EFE" w:rsidRDefault="008333EA" w:rsidP="008333EA">
            <w:pPr>
              <w:rPr>
                <w:lang w:val="en-CA" w:eastAsia="de-DE"/>
                <w:rPrChange w:id="12715" w:author="Jens-Rainer Ohm" w:date="2026-07-18T09:33:00Z">
                  <w:rPr>
                    <w:lang w:val="en-CA" w:eastAsia="de-DE"/>
                  </w:rPr>
                </w:rPrChange>
              </w:rPr>
            </w:pPr>
            <w:r w:rsidRPr="006F1EFE">
              <w:rPr>
                <w:lang w:val="en-CA" w:eastAsia="de-DE"/>
                <w:rPrChange w:id="12716" w:author="Jens-Rainer Ohm" w:date="2026-07-18T09:33:00Z">
                  <w:rPr>
                    <w:lang w:val="en-CA" w:eastAsia="de-DE"/>
                  </w:rPr>
                </w:rPrChange>
              </w:rPr>
              <w:t>93.9%</w:t>
            </w:r>
          </w:p>
        </w:tc>
        <w:tc>
          <w:tcPr>
            <w:tcW w:w="0" w:type="auto"/>
            <w:tcBorders>
              <w:top w:val="nil"/>
              <w:left w:val="nil"/>
              <w:bottom w:val="nil"/>
              <w:right w:val="nil"/>
            </w:tcBorders>
            <w:shd w:val="clear" w:color="auto" w:fill="auto"/>
            <w:noWrap/>
            <w:vAlign w:val="center"/>
            <w:hideMark/>
          </w:tcPr>
          <w:p w14:paraId="28A8BE80" w14:textId="77777777" w:rsidR="008333EA" w:rsidRPr="006F1EFE" w:rsidRDefault="008333EA" w:rsidP="008333EA">
            <w:pPr>
              <w:rPr>
                <w:lang w:val="en-CA" w:eastAsia="de-DE"/>
                <w:rPrChange w:id="12717" w:author="Jens-Rainer Ohm" w:date="2026-07-18T09:33:00Z">
                  <w:rPr>
                    <w:lang w:val="en-CA" w:eastAsia="de-DE"/>
                  </w:rPr>
                </w:rPrChange>
              </w:rPr>
            </w:pPr>
            <w:r w:rsidRPr="006F1EFE">
              <w:rPr>
                <w:lang w:val="en-CA" w:eastAsia="de-DE"/>
                <w:rPrChange w:id="12718" w:author="Jens-Rainer Ohm" w:date="2026-07-18T09:33:00Z">
                  <w:rPr>
                    <w:lang w:val="en-CA" w:eastAsia="de-DE"/>
                  </w:rPr>
                </w:rPrChange>
              </w:rPr>
              <w:t>94.9%</w:t>
            </w:r>
          </w:p>
        </w:tc>
        <w:tc>
          <w:tcPr>
            <w:tcW w:w="0" w:type="auto"/>
            <w:tcBorders>
              <w:top w:val="nil"/>
              <w:left w:val="single" w:sz="4" w:space="0" w:color="auto"/>
              <w:bottom w:val="nil"/>
              <w:right w:val="nil"/>
            </w:tcBorders>
            <w:shd w:val="clear" w:color="auto" w:fill="auto"/>
            <w:noWrap/>
            <w:vAlign w:val="center"/>
            <w:hideMark/>
          </w:tcPr>
          <w:p w14:paraId="6CA0EF64" w14:textId="77777777" w:rsidR="008333EA" w:rsidRPr="006F1EFE" w:rsidRDefault="008333EA" w:rsidP="008333EA">
            <w:pPr>
              <w:rPr>
                <w:lang w:val="en-CA" w:eastAsia="de-DE"/>
                <w:rPrChange w:id="12719" w:author="Jens-Rainer Ohm" w:date="2026-07-18T09:33:00Z">
                  <w:rPr>
                    <w:lang w:val="en-CA" w:eastAsia="de-DE"/>
                  </w:rPr>
                </w:rPrChange>
              </w:rPr>
            </w:pPr>
            <w:r w:rsidRPr="006F1EFE">
              <w:rPr>
                <w:lang w:val="en-CA" w:eastAsia="de-DE"/>
                <w:rPrChange w:id="12720" w:author="Jens-Rainer Ohm" w:date="2026-07-18T09:33:00Z">
                  <w:rPr>
                    <w:lang w:val="en-CA" w:eastAsia="de-DE"/>
                  </w:rPr>
                </w:rPrChang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750CC6B0" w14:textId="77777777" w:rsidR="008333EA" w:rsidRPr="006F1EFE" w:rsidRDefault="008333EA" w:rsidP="008333EA">
            <w:pPr>
              <w:rPr>
                <w:lang w:val="en-CA" w:eastAsia="de-DE"/>
                <w:rPrChange w:id="12721" w:author="Jens-Rainer Ohm" w:date="2026-07-18T09:33:00Z">
                  <w:rPr>
                    <w:lang w:val="en-CA" w:eastAsia="de-DE"/>
                  </w:rPr>
                </w:rPrChange>
              </w:rPr>
            </w:pPr>
            <w:r w:rsidRPr="006F1EFE">
              <w:rPr>
                <w:lang w:val="en-CA" w:eastAsia="de-DE"/>
                <w:rPrChange w:id="12722" w:author="Jens-Rainer Ohm" w:date="2026-07-18T09:33:00Z">
                  <w:rPr>
                    <w:lang w:val="en-CA" w:eastAsia="de-DE"/>
                  </w:rPr>
                </w:rPrChange>
              </w:rPr>
              <w:t>-24.63%</w:t>
            </w:r>
          </w:p>
        </w:tc>
        <w:tc>
          <w:tcPr>
            <w:tcW w:w="0" w:type="auto"/>
            <w:tcBorders>
              <w:top w:val="single" w:sz="8" w:space="0" w:color="auto"/>
              <w:left w:val="nil"/>
              <w:bottom w:val="nil"/>
              <w:right w:val="nil"/>
            </w:tcBorders>
            <w:shd w:val="clear" w:color="000000" w:fill="CCFFCC"/>
            <w:noWrap/>
            <w:vAlign w:val="center"/>
            <w:hideMark/>
          </w:tcPr>
          <w:p w14:paraId="062F356B" w14:textId="77777777" w:rsidR="008333EA" w:rsidRPr="006F1EFE" w:rsidRDefault="008333EA" w:rsidP="008333EA">
            <w:pPr>
              <w:rPr>
                <w:lang w:val="en-CA" w:eastAsia="de-DE"/>
                <w:rPrChange w:id="12723" w:author="Jens-Rainer Ohm" w:date="2026-07-18T09:33:00Z">
                  <w:rPr>
                    <w:lang w:val="en-CA" w:eastAsia="de-DE"/>
                  </w:rPr>
                </w:rPrChange>
              </w:rPr>
            </w:pPr>
            <w:r w:rsidRPr="006F1EFE">
              <w:rPr>
                <w:lang w:val="en-CA" w:eastAsia="de-DE"/>
                <w:rPrChange w:id="12724" w:author="Jens-Rainer Ohm" w:date="2026-07-18T09:33:00Z">
                  <w:rPr>
                    <w:lang w:val="en-CA" w:eastAsia="de-DE"/>
                  </w:rPr>
                </w:rPrChange>
              </w:rPr>
              <w:t>-22.46%</w:t>
            </w:r>
          </w:p>
        </w:tc>
        <w:tc>
          <w:tcPr>
            <w:tcW w:w="0" w:type="auto"/>
            <w:tcBorders>
              <w:top w:val="single" w:sz="8" w:space="0" w:color="auto"/>
              <w:left w:val="nil"/>
              <w:bottom w:val="nil"/>
              <w:right w:val="single" w:sz="4" w:space="0" w:color="auto"/>
            </w:tcBorders>
            <w:shd w:val="clear" w:color="000000" w:fill="CCFFCC"/>
            <w:noWrap/>
            <w:vAlign w:val="center"/>
            <w:hideMark/>
          </w:tcPr>
          <w:p w14:paraId="5C20F780" w14:textId="77777777" w:rsidR="008333EA" w:rsidRPr="006F1EFE" w:rsidRDefault="008333EA" w:rsidP="008333EA">
            <w:pPr>
              <w:rPr>
                <w:lang w:val="en-CA" w:eastAsia="de-DE"/>
                <w:rPrChange w:id="12725" w:author="Jens-Rainer Ohm" w:date="2026-07-18T09:33:00Z">
                  <w:rPr>
                    <w:lang w:val="en-CA" w:eastAsia="de-DE"/>
                  </w:rPr>
                </w:rPrChange>
              </w:rPr>
            </w:pPr>
            <w:r w:rsidRPr="006F1EFE">
              <w:rPr>
                <w:lang w:val="en-CA" w:eastAsia="de-DE"/>
                <w:rPrChange w:id="12726" w:author="Jens-Rainer Ohm" w:date="2026-07-18T09:33:00Z">
                  <w:rPr>
                    <w:lang w:val="en-CA" w:eastAsia="de-DE"/>
                  </w:rPr>
                </w:rPrChange>
              </w:rPr>
              <w:t>-23.47%</w:t>
            </w:r>
          </w:p>
        </w:tc>
        <w:tc>
          <w:tcPr>
            <w:tcW w:w="0" w:type="auto"/>
            <w:tcBorders>
              <w:top w:val="nil"/>
              <w:left w:val="nil"/>
              <w:bottom w:val="nil"/>
              <w:right w:val="nil"/>
            </w:tcBorders>
            <w:shd w:val="clear" w:color="auto" w:fill="auto"/>
            <w:noWrap/>
            <w:vAlign w:val="center"/>
            <w:hideMark/>
          </w:tcPr>
          <w:p w14:paraId="77C3DB17" w14:textId="77777777" w:rsidR="008333EA" w:rsidRPr="006F1EFE" w:rsidRDefault="008333EA" w:rsidP="008333EA">
            <w:pPr>
              <w:rPr>
                <w:lang w:val="en-CA" w:eastAsia="de-DE"/>
                <w:rPrChange w:id="12727" w:author="Jens-Rainer Ohm" w:date="2026-07-18T09:33:00Z">
                  <w:rPr>
                    <w:lang w:val="en-CA" w:eastAsia="de-DE"/>
                  </w:rPr>
                </w:rPrChange>
              </w:rPr>
            </w:pPr>
            <w:r w:rsidRPr="006F1EFE">
              <w:rPr>
                <w:lang w:val="en-CA" w:eastAsia="de-DE"/>
                <w:rPrChange w:id="12728" w:author="Jens-Rainer Ohm" w:date="2026-07-18T09:33:00Z">
                  <w:rPr>
                    <w:lang w:val="en-CA" w:eastAsia="de-DE"/>
                  </w:rPr>
                </w:rPrChange>
              </w:rPr>
              <w:t>906.8%</w:t>
            </w:r>
          </w:p>
        </w:tc>
        <w:tc>
          <w:tcPr>
            <w:tcW w:w="0" w:type="auto"/>
            <w:tcBorders>
              <w:top w:val="nil"/>
              <w:left w:val="nil"/>
              <w:bottom w:val="nil"/>
              <w:right w:val="single" w:sz="8" w:space="0" w:color="auto"/>
            </w:tcBorders>
            <w:shd w:val="clear" w:color="auto" w:fill="auto"/>
            <w:noWrap/>
            <w:vAlign w:val="center"/>
            <w:hideMark/>
          </w:tcPr>
          <w:p w14:paraId="2FB8E948" w14:textId="77777777" w:rsidR="008333EA" w:rsidRPr="006F1EFE" w:rsidRDefault="008333EA" w:rsidP="008333EA">
            <w:pPr>
              <w:rPr>
                <w:lang w:val="en-CA" w:eastAsia="de-DE"/>
                <w:rPrChange w:id="12729" w:author="Jens-Rainer Ohm" w:date="2026-07-18T09:33:00Z">
                  <w:rPr>
                    <w:lang w:val="en-CA" w:eastAsia="de-DE"/>
                  </w:rPr>
                </w:rPrChange>
              </w:rPr>
            </w:pPr>
            <w:r w:rsidRPr="006F1EFE">
              <w:rPr>
                <w:lang w:val="en-CA" w:eastAsia="de-DE"/>
                <w:rPrChange w:id="12730" w:author="Jens-Rainer Ohm" w:date="2026-07-18T09:33:00Z">
                  <w:rPr>
                    <w:lang w:val="en-CA" w:eastAsia="de-DE"/>
                  </w:rPr>
                </w:rPrChange>
              </w:rPr>
              <w:t>1575.9%</w:t>
            </w:r>
          </w:p>
        </w:tc>
      </w:tr>
      <w:tr w:rsidR="00CF70DF" w:rsidRPr="006F1EFE" w14:paraId="58B29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7D33472" w14:textId="77777777" w:rsidR="008333EA" w:rsidRPr="006F1EFE" w:rsidRDefault="008333EA" w:rsidP="008333EA">
            <w:pPr>
              <w:rPr>
                <w:lang w:val="en-CA" w:eastAsia="de-DE"/>
                <w:rPrChange w:id="12731" w:author="Jens-Rainer Ohm" w:date="2026-07-18T09:33:00Z">
                  <w:rPr>
                    <w:lang w:val="en-CA" w:eastAsia="de-DE"/>
                  </w:rPr>
                </w:rPrChange>
              </w:rPr>
            </w:pPr>
            <w:r w:rsidRPr="006F1EFE">
              <w:rPr>
                <w:lang w:val="en-CA" w:eastAsia="de-DE"/>
                <w:rPrChange w:id="12732"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0C8FE397" w14:textId="77777777" w:rsidR="008333EA" w:rsidRPr="006F1EFE" w:rsidRDefault="008333EA" w:rsidP="008333EA">
            <w:pPr>
              <w:rPr>
                <w:lang w:val="en-CA" w:eastAsia="de-DE"/>
                <w:rPrChange w:id="12733" w:author="Jens-Rainer Ohm" w:date="2026-07-18T09:33:00Z">
                  <w:rPr>
                    <w:lang w:val="en-CA" w:eastAsia="de-DE"/>
                  </w:rPr>
                </w:rPrChange>
              </w:rPr>
            </w:pPr>
            <w:r w:rsidRPr="006F1EFE">
              <w:rPr>
                <w:lang w:val="en-CA" w:eastAsia="de-DE"/>
                <w:rPrChange w:id="12734" w:author="Jens-Rainer Ohm" w:date="2026-07-18T09:33:00Z">
                  <w:rPr>
                    <w:lang w:val="en-CA" w:eastAsia="de-DE"/>
                  </w:rPr>
                </w:rPrChange>
              </w:rPr>
              <w:t>3.15%</w:t>
            </w:r>
          </w:p>
        </w:tc>
        <w:tc>
          <w:tcPr>
            <w:tcW w:w="0" w:type="auto"/>
            <w:tcBorders>
              <w:top w:val="nil"/>
              <w:left w:val="nil"/>
              <w:bottom w:val="nil"/>
              <w:right w:val="nil"/>
            </w:tcBorders>
            <w:shd w:val="clear" w:color="auto" w:fill="auto"/>
            <w:noWrap/>
            <w:vAlign w:val="center"/>
            <w:hideMark/>
          </w:tcPr>
          <w:p w14:paraId="071ADA19" w14:textId="77777777" w:rsidR="008333EA" w:rsidRPr="006F1EFE" w:rsidRDefault="008333EA" w:rsidP="008333EA">
            <w:pPr>
              <w:rPr>
                <w:lang w:val="en-CA" w:eastAsia="de-DE"/>
                <w:rPrChange w:id="12735" w:author="Jens-Rainer Ohm" w:date="2026-07-18T09:33:00Z">
                  <w:rPr>
                    <w:lang w:val="en-CA" w:eastAsia="de-DE"/>
                  </w:rPr>
                </w:rPrChange>
              </w:rPr>
            </w:pPr>
            <w:r w:rsidRPr="006F1EFE">
              <w:rPr>
                <w:lang w:val="en-CA" w:eastAsia="de-DE"/>
                <w:rPrChange w:id="12736" w:author="Jens-Rainer Ohm" w:date="2026-07-18T09:33:00Z">
                  <w:rPr>
                    <w:lang w:val="en-CA" w:eastAsia="de-DE"/>
                  </w:rPr>
                </w:rPrChange>
              </w:rPr>
              <w:t>2.01%</w:t>
            </w:r>
          </w:p>
        </w:tc>
        <w:tc>
          <w:tcPr>
            <w:tcW w:w="0" w:type="auto"/>
            <w:tcBorders>
              <w:top w:val="nil"/>
              <w:left w:val="nil"/>
              <w:bottom w:val="nil"/>
              <w:right w:val="single" w:sz="4" w:space="0" w:color="auto"/>
            </w:tcBorders>
            <w:shd w:val="clear" w:color="auto" w:fill="auto"/>
            <w:noWrap/>
            <w:vAlign w:val="center"/>
            <w:hideMark/>
          </w:tcPr>
          <w:p w14:paraId="2C2D9413" w14:textId="77777777" w:rsidR="008333EA" w:rsidRPr="006F1EFE" w:rsidRDefault="008333EA" w:rsidP="008333EA">
            <w:pPr>
              <w:rPr>
                <w:lang w:val="en-CA" w:eastAsia="de-DE"/>
                <w:rPrChange w:id="12737" w:author="Jens-Rainer Ohm" w:date="2026-07-18T09:33:00Z">
                  <w:rPr>
                    <w:lang w:val="en-CA" w:eastAsia="de-DE"/>
                  </w:rPr>
                </w:rPrChange>
              </w:rPr>
            </w:pPr>
            <w:r w:rsidRPr="006F1EFE">
              <w:rPr>
                <w:lang w:val="en-CA" w:eastAsia="de-DE"/>
                <w:rPrChange w:id="12738" w:author="Jens-Rainer Ohm" w:date="2026-07-18T09:33:00Z">
                  <w:rPr>
                    <w:lang w:val="en-CA" w:eastAsia="de-DE"/>
                  </w:rPr>
                </w:rPrChange>
              </w:rPr>
              <w:t>2.17%</w:t>
            </w:r>
          </w:p>
        </w:tc>
        <w:tc>
          <w:tcPr>
            <w:tcW w:w="0" w:type="auto"/>
            <w:tcBorders>
              <w:top w:val="nil"/>
              <w:left w:val="nil"/>
              <w:bottom w:val="nil"/>
              <w:right w:val="nil"/>
            </w:tcBorders>
            <w:shd w:val="clear" w:color="auto" w:fill="auto"/>
            <w:noWrap/>
            <w:vAlign w:val="center"/>
            <w:hideMark/>
          </w:tcPr>
          <w:p w14:paraId="6B967012" w14:textId="77777777" w:rsidR="008333EA" w:rsidRPr="006F1EFE" w:rsidRDefault="008333EA" w:rsidP="008333EA">
            <w:pPr>
              <w:rPr>
                <w:lang w:val="en-CA" w:eastAsia="de-DE"/>
                <w:rPrChange w:id="12739" w:author="Jens-Rainer Ohm" w:date="2026-07-18T09:33:00Z">
                  <w:rPr>
                    <w:lang w:val="en-CA" w:eastAsia="de-DE"/>
                  </w:rPr>
                </w:rPrChange>
              </w:rPr>
            </w:pPr>
            <w:r w:rsidRPr="006F1EFE">
              <w:rPr>
                <w:lang w:val="en-CA" w:eastAsia="de-DE"/>
                <w:rPrChange w:id="12740" w:author="Jens-Rainer Ohm" w:date="2026-07-18T09:33:00Z">
                  <w:rPr>
                    <w:lang w:val="en-CA" w:eastAsia="de-DE"/>
                  </w:rPr>
                </w:rPrChange>
              </w:rPr>
              <w:t>88.1%</w:t>
            </w:r>
          </w:p>
        </w:tc>
        <w:tc>
          <w:tcPr>
            <w:tcW w:w="0" w:type="auto"/>
            <w:tcBorders>
              <w:top w:val="nil"/>
              <w:left w:val="nil"/>
              <w:bottom w:val="nil"/>
              <w:right w:val="nil"/>
            </w:tcBorders>
            <w:shd w:val="clear" w:color="auto" w:fill="auto"/>
            <w:noWrap/>
            <w:vAlign w:val="center"/>
            <w:hideMark/>
          </w:tcPr>
          <w:p w14:paraId="05565436" w14:textId="77777777" w:rsidR="008333EA" w:rsidRPr="006F1EFE" w:rsidRDefault="008333EA" w:rsidP="008333EA">
            <w:pPr>
              <w:rPr>
                <w:lang w:val="en-CA" w:eastAsia="de-DE"/>
                <w:rPrChange w:id="12741" w:author="Jens-Rainer Ohm" w:date="2026-07-18T09:33:00Z">
                  <w:rPr>
                    <w:lang w:val="en-CA" w:eastAsia="de-DE"/>
                  </w:rPr>
                </w:rPrChange>
              </w:rPr>
            </w:pPr>
            <w:r w:rsidRPr="006F1EFE">
              <w:rPr>
                <w:lang w:val="en-CA" w:eastAsia="de-DE"/>
                <w:rPrChange w:id="12742" w:author="Jens-Rainer Ohm" w:date="2026-07-18T09:33:00Z">
                  <w:rPr>
                    <w:lang w:val="en-CA" w:eastAsia="de-DE"/>
                  </w:rPr>
                </w:rPrChange>
              </w:rPr>
              <w:t>92.2%</w:t>
            </w:r>
          </w:p>
        </w:tc>
        <w:tc>
          <w:tcPr>
            <w:tcW w:w="0" w:type="auto"/>
            <w:tcBorders>
              <w:top w:val="nil"/>
              <w:left w:val="single" w:sz="4" w:space="0" w:color="auto"/>
              <w:bottom w:val="nil"/>
              <w:right w:val="nil"/>
            </w:tcBorders>
            <w:shd w:val="clear" w:color="auto" w:fill="auto"/>
            <w:noWrap/>
            <w:vAlign w:val="center"/>
            <w:hideMark/>
          </w:tcPr>
          <w:p w14:paraId="5BE93DDC" w14:textId="77777777" w:rsidR="008333EA" w:rsidRPr="006F1EFE" w:rsidRDefault="008333EA" w:rsidP="008333EA">
            <w:pPr>
              <w:rPr>
                <w:lang w:val="en-CA" w:eastAsia="de-DE"/>
                <w:rPrChange w:id="12743" w:author="Jens-Rainer Ohm" w:date="2026-07-18T09:33:00Z">
                  <w:rPr>
                    <w:lang w:val="en-CA" w:eastAsia="de-DE"/>
                  </w:rPr>
                </w:rPrChange>
              </w:rPr>
            </w:pPr>
            <w:r w:rsidRPr="006F1EFE">
              <w:rPr>
                <w:lang w:val="en-CA" w:eastAsia="de-DE"/>
                <w:rPrChange w:id="12744" w:author="Jens-Rainer Ohm" w:date="2026-07-18T09:33:00Z">
                  <w:rPr>
                    <w:lang w:val="en-CA" w:eastAsia="de-DE"/>
                  </w:rPr>
                </w:rPrChange>
              </w:rPr>
              <w:t>89%</w:t>
            </w:r>
          </w:p>
        </w:tc>
        <w:tc>
          <w:tcPr>
            <w:tcW w:w="0" w:type="auto"/>
            <w:tcBorders>
              <w:top w:val="nil"/>
              <w:left w:val="single" w:sz="8" w:space="0" w:color="auto"/>
              <w:bottom w:val="nil"/>
              <w:right w:val="nil"/>
            </w:tcBorders>
            <w:shd w:val="clear" w:color="000000" w:fill="CCFFCC"/>
            <w:noWrap/>
            <w:vAlign w:val="center"/>
            <w:hideMark/>
          </w:tcPr>
          <w:p w14:paraId="1DF6FB23" w14:textId="77777777" w:rsidR="008333EA" w:rsidRPr="006F1EFE" w:rsidRDefault="008333EA" w:rsidP="008333EA">
            <w:pPr>
              <w:rPr>
                <w:lang w:val="en-CA" w:eastAsia="de-DE"/>
                <w:rPrChange w:id="12745" w:author="Jens-Rainer Ohm" w:date="2026-07-18T09:33:00Z">
                  <w:rPr>
                    <w:lang w:val="en-CA" w:eastAsia="de-DE"/>
                  </w:rPr>
                </w:rPrChange>
              </w:rPr>
            </w:pPr>
            <w:r w:rsidRPr="006F1EFE">
              <w:rPr>
                <w:lang w:val="en-CA" w:eastAsia="de-DE"/>
                <w:rPrChange w:id="12746" w:author="Jens-Rainer Ohm" w:date="2026-07-18T09:33:00Z">
                  <w:rPr>
                    <w:lang w:val="en-CA" w:eastAsia="de-DE"/>
                  </w:rPr>
                </w:rPrChange>
              </w:rPr>
              <w:t>-31.50%</w:t>
            </w:r>
          </w:p>
        </w:tc>
        <w:tc>
          <w:tcPr>
            <w:tcW w:w="0" w:type="auto"/>
            <w:tcBorders>
              <w:top w:val="nil"/>
              <w:left w:val="nil"/>
              <w:bottom w:val="nil"/>
              <w:right w:val="nil"/>
            </w:tcBorders>
            <w:shd w:val="clear" w:color="000000" w:fill="CCFFCC"/>
            <w:noWrap/>
            <w:vAlign w:val="center"/>
            <w:hideMark/>
          </w:tcPr>
          <w:p w14:paraId="270D3BDE" w14:textId="77777777" w:rsidR="008333EA" w:rsidRPr="006F1EFE" w:rsidRDefault="008333EA" w:rsidP="008333EA">
            <w:pPr>
              <w:rPr>
                <w:lang w:val="en-CA" w:eastAsia="de-DE"/>
                <w:rPrChange w:id="12747" w:author="Jens-Rainer Ohm" w:date="2026-07-18T09:33:00Z">
                  <w:rPr>
                    <w:lang w:val="en-CA" w:eastAsia="de-DE"/>
                  </w:rPr>
                </w:rPrChange>
              </w:rPr>
            </w:pPr>
            <w:r w:rsidRPr="006F1EFE">
              <w:rPr>
                <w:lang w:val="en-CA" w:eastAsia="de-DE"/>
                <w:rPrChange w:id="12748" w:author="Jens-Rainer Ohm" w:date="2026-07-18T09:33:00Z">
                  <w:rPr>
                    <w:lang w:val="en-CA" w:eastAsia="de-DE"/>
                  </w:rPr>
                </w:rPrChange>
              </w:rPr>
              <w:t>-35.95%</w:t>
            </w:r>
          </w:p>
        </w:tc>
        <w:tc>
          <w:tcPr>
            <w:tcW w:w="0" w:type="auto"/>
            <w:tcBorders>
              <w:top w:val="nil"/>
              <w:left w:val="nil"/>
              <w:bottom w:val="nil"/>
              <w:right w:val="single" w:sz="4" w:space="0" w:color="auto"/>
            </w:tcBorders>
            <w:shd w:val="clear" w:color="000000" w:fill="CCFFCC"/>
            <w:noWrap/>
            <w:vAlign w:val="center"/>
            <w:hideMark/>
          </w:tcPr>
          <w:p w14:paraId="41BE786F" w14:textId="77777777" w:rsidR="008333EA" w:rsidRPr="006F1EFE" w:rsidRDefault="008333EA" w:rsidP="008333EA">
            <w:pPr>
              <w:rPr>
                <w:lang w:val="en-CA" w:eastAsia="de-DE"/>
                <w:rPrChange w:id="12749" w:author="Jens-Rainer Ohm" w:date="2026-07-18T09:33:00Z">
                  <w:rPr>
                    <w:lang w:val="en-CA" w:eastAsia="de-DE"/>
                  </w:rPr>
                </w:rPrChange>
              </w:rPr>
            </w:pPr>
            <w:r w:rsidRPr="006F1EFE">
              <w:rPr>
                <w:lang w:val="en-CA" w:eastAsia="de-DE"/>
                <w:rPrChange w:id="12750" w:author="Jens-Rainer Ohm" w:date="2026-07-18T09:33:00Z">
                  <w:rPr>
                    <w:lang w:val="en-CA" w:eastAsia="de-DE"/>
                  </w:rPr>
                </w:rPrChange>
              </w:rPr>
              <w:t>-36.75%</w:t>
            </w:r>
          </w:p>
        </w:tc>
        <w:tc>
          <w:tcPr>
            <w:tcW w:w="0" w:type="auto"/>
            <w:tcBorders>
              <w:top w:val="nil"/>
              <w:left w:val="nil"/>
              <w:bottom w:val="nil"/>
              <w:right w:val="nil"/>
            </w:tcBorders>
            <w:shd w:val="clear" w:color="auto" w:fill="auto"/>
            <w:noWrap/>
            <w:vAlign w:val="center"/>
            <w:hideMark/>
          </w:tcPr>
          <w:p w14:paraId="431F0A6C" w14:textId="77777777" w:rsidR="008333EA" w:rsidRPr="006F1EFE" w:rsidRDefault="008333EA" w:rsidP="008333EA">
            <w:pPr>
              <w:rPr>
                <w:lang w:val="en-CA" w:eastAsia="de-DE"/>
                <w:rPrChange w:id="12751" w:author="Jens-Rainer Ohm" w:date="2026-07-18T09:33:00Z">
                  <w:rPr>
                    <w:lang w:val="en-CA" w:eastAsia="de-DE"/>
                  </w:rPr>
                </w:rPrChange>
              </w:rPr>
            </w:pPr>
            <w:r w:rsidRPr="006F1EFE">
              <w:rPr>
                <w:lang w:val="en-CA" w:eastAsia="de-DE"/>
                <w:rPrChange w:id="12752" w:author="Jens-Rainer Ohm" w:date="2026-07-18T09:33:00Z">
                  <w:rPr>
                    <w:lang w:val="en-CA" w:eastAsia="de-DE"/>
                  </w:rPr>
                </w:rPrChange>
              </w:rPr>
              <w:t>717.2%</w:t>
            </w:r>
          </w:p>
        </w:tc>
        <w:tc>
          <w:tcPr>
            <w:tcW w:w="0" w:type="auto"/>
            <w:tcBorders>
              <w:top w:val="nil"/>
              <w:left w:val="nil"/>
              <w:bottom w:val="nil"/>
              <w:right w:val="single" w:sz="8" w:space="0" w:color="auto"/>
            </w:tcBorders>
            <w:shd w:val="clear" w:color="auto" w:fill="auto"/>
            <w:noWrap/>
            <w:vAlign w:val="center"/>
            <w:hideMark/>
          </w:tcPr>
          <w:p w14:paraId="18DFB1BF" w14:textId="77777777" w:rsidR="008333EA" w:rsidRPr="006F1EFE" w:rsidRDefault="008333EA" w:rsidP="008333EA">
            <w:pPr>
              <w:rPr>
                <w:lang w:val="en-CA" w:eastAsia="de-DE"/>
                <w:rPrChange w:id="12753" w:author="Jens-Rainer Ohm" w:date="2026-07-18T09:33:00Z">
                  <w:rPr>
                    <w:lang w:val="en-CA" w:eastAsia="de-DE"/>
                  </w:rPr>
                </w:rPrChange>
              </w:rPr>
            </w:pPr>
            <w:r w:rsidRPr="006F1EFE">
              <w:rPr>
                <w:lang w:val="en-CA" w:eastAsia="de-DE"/>
                <w:rPrChange w:id="12754" w:author="Jens-Rainer Ohm" w:date="2026-07-18T09:33:00Z">
                  <w:rPr>
                    <w:lang w:val="en-CA" w:eastAsia="de-DE"/>
                  </w:rPr>
                </w:rPrChange>
              </w:rPr>
              <w:t>803.4%</w:t>
            </w:r>
          </w:p>
        </w:tc>
      </w:tr>
      <w:tr w:rsidR="00CF70DF" w:rsidRPr="006F1EFE" w14:paraId="0744075A"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766B60F" w14:textId="77777777" w:rsidR="008333EA" w:rsidRPr="006F1EFE" w:rsidRDefault="008333EA" w:rsidP="008333EA">
            <w:pPr>
              <w:rPr>
                <w:lang w:val="en-CA" w:eastAsia="de-DE"/>
                <w:rPrChange w:id="12755" w:author="Jens-Rainer Ohm" w:date="2026-07-18T09:33:00Z">
                  <w:rPr>
                    <w:lang w:val="en-CA" w:eastAsia="de-DE"/>
                  </w:rPr>
                </w:rPrChange>
              </w:rPr>
            </w:pPr>
            <w:r w:rsidRPr="006F1EFE">
              <w:rPr>
                <w:lang w:val="en-CA" w:eastAsia="de-DE"/>
                <w:rPrChange w:id="12756" w:author="Jens-Rainer Ohm" w:date="2026-07-18T09:33:00Z">
                  <w:rPr>
                    <w:lang w:val="en-CA"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1A634D05" w14:textId="77777777" w:rsidR="008333EA" w:rsidRPr="006F1EFE" w:rsidRDefault="008333EA" w:rsidP="008333EA">
            <w:pPr>
              <w:rPr>
                <w:lang w:val="en-CA" w:eastAsia="de-DE"/>
                <w:rPrChange w:id="12757" w:author="Jens-Rainer Ohm" w:date="2026-07-18T09:33:00Z">
                  <w:rPr>
                    <w:lang w:val="en-CA" w:eastAsia="de-DE"/>
                  </w:rPr>
                </w:rPrChange>
              </w:rPr>
            </w:pPr>
            <w:r w:rsidRPr="006F1EFE">
              <w:rPr>
                <w:lang w:val="en-CA" w:eastAsia="de-DE"/>
                <w:rPrChange w:id="12758" w:author="Jens-Rainer Ohm" w:date="2026-07-18T09:33:00Z">
                  <w:rPr>
                    <w:lang w:val="en-CA" w:eastAsia="de-DE"/>
                  </w:rPr>
                </w:rPrChange>
              </w:rPr>
              <w:t>0.94%</w:t>
            </w:r>
          </w:p>
        </w:tc>
        <w:tc>
          <w:tcPr>
            <w:tcW w:w="0" w:type="auto"/>
            <w:tcBorders>
              <w:top w:val="nil"/>
              <w:left w:val="nil"/>
              <w:bottom w:val="single" w:sz="8" w:space="0" w:color="auto"/>
              <w:right w:val="nil"/>
            </w:tcBorders>
            <w:shd w:val="clear" w:color="auto" w:fill="auto"/>
            <w:noWrap/>
            <w:vAlign w:val="center"/>
            <w:hideMark/>
          </w:tcPr>
          <w:p w14:paraId="6E8E7E0C" w14:textId="77777777" w:rsidR="008333EA" w:rsidRPr="006F1EFE" w:rsidRDefault="008333EA" w:rsidP="008333EA">
            <w:pPr>
              <w:rPr>
                <w:lang w:val="en-CA" w:eastAsia="de-DE"/>
                <w:rPrChange w:id="12759" w:author="Jens-Rainer Ohm" w:date="2026-07-18T09:33:00Z">
                  <w:rPr>
                    <w:lang w:val="en-CA" w:eastAsia="de-DE"/>
                  </w:rPr>
                </w:rPrChange>
              </w:rPr>
            </w:pPr>
            <w:r w:rsidRPr="006F1EFE">
              <w:rPr>
                <w:lang w:val="en-CA" w:eastAsia="de-DE"/>
                <w:rPrChange w:id="12760" w:author="Jens-Rainer Ohm" w:date="2026-07-18T09:33:00Z">
                  <w:rPr>
                    <w:lang w:val="en-CA" w:eastAsia="de-DE"/>
                  </w:rPr>
                </w:rPrChange>
              </w:rPr>
              <w:t>0.85%</w:t>
            </w:r>
          </w:p>
        </w:tc>
        <w:tc>
          <w:tcPr>
            <w:tcW w:w="0" w:type="auto"/>
            <w:tcBorders>
              <w:top w:val="nil"/>
              <w:left w:val="nil"/>
              <w:bottom w:val="single" w:sz="8" w:space="0" w:color="auto"/>
              <w:right w:val="single" w:sz="4" w:space="0" w:color="auto"/>
            </w:tcBorders>
            <w:shd w:val="clear" w:color="auto" w:fill="auto"/>
            <w:noWrap/>
            <w:vAlign w:val="center"/>
            <w:hideMark/>
          </w:tcPr>
          <w:p w14:paraId="6B868C44" w14:textId="77777777" w:rsidR="008333EA" w:rsidRPr="006F1EFE" w:rsidRDefault="008333EA" w:rsidP="008333EA">
            <w:pPr>
              <w:rPr>
                <w:lang w:val="en-CA" w:eastAsia="de-DE"/>
                <w:rPrChange w:id="12761" w:author="Jens-Rainer Ohm" w:date="2026-07-18T09:33:00Z">
                  <w:rPr>
                    <w:lang w:val="en-CA" w:eastAsia="de-DE"/>
                  </w:rPr>
                </w:rPrChange>
              </w:rPr>
            </w:pPr>
            <w:r w:rsidRPr="006F1EFE">
              <w:rPr>
                <w:lang w:val="en-CA" w:eastAsia="de-DE"/>
                <w:rPrChange w:id="12762" w:author="Jens-Rainer Ohm" w:date="2026-07-18T09:33:00Z">
                  <w:rPr>
                    <w:lang w:val="en-CA" w:eastAsia="de-DE"/>
                  </w:rPr>
                </w:rPrChange>
              </w:rPr>
              <w:t>0.84%</w:t>
            </w:r>
          </w:p>
        </w:tc>
        <w:tc>
          <w:tcPr>
            <w:tcW w:w="0" w:type="auto"/>
            <w:tcBorders>
              <w:top w:val="nil"/>
              <w:left w:val="nil"/>
              <w:bottom w:val="single" w:sz="8" w:space="0" w:color="auto"/>
              <w:right w:val="nil"/>
            </w:tcBorders>
            <w:shd w:val="clear" w:color="auto" w:fill="auto"/>
            <w:noWrap/>
            <w:vAlign w:val="center"/>
            <w:hideMark/>
          </w:tcPr>
          <w:p w14:paraId="23BFFAED" w14:textId="77777777" w:rsidR="008333EA" w:rsidRPr="006F1EFE" w:rsidRDefault="008333EA" w:rsidP="008333EA">
            <w:pPr>
              <w:rPr>
                <w:lang w:val="en-CA" w:eastAsia="de-DE"/>
                <w:rPrChange w:id="12763" w:author="Jens-Rainer Ohm" w:date="2026-07-18T09:33:00Z">
                  <w:rPr>
                    <w:lang w:val="en-CA" w:eastAsia="de-DE"/>
                  </w:rPr>
                </w:rPrChange>
              </w:rPr>
            </w:pPr>
            <w:r w:rsidRPr="006F1EFE">
              <w:rPr>
                <w:lang w:val="en-CA" w:eastAsia="de-DE"/>
                <w:rPrChange w:id="12764" w:author="Jens-Rainer Ohm" w:date="2026-07-18T09:33:00Z">
                  <w:rPr>
                    <w:lang w:val="en-CA" w:eastAsia="de-DE"/>
                  </w:rPr>
                </w:rPrChange>
              </w:rPr>
              <w:t>87.1%</w:t>
            </w:r>
          </w:p>
        </w:tc>
        <w:tc>
          <w:tcPr>
            <w:tcW w:w="0" w:type="auto"/>
            <w:tcBorders>
              <w:top w:val="nil"/>
              <w:left w:val="nil"/>
              <w:bottom w:val="single" w:sz="8" w:space="0" w:color="auto"/>
              <w:right w:val="nil"/>
            </w:tcBorders>
            <w:shd w:val="clear" w:color="auto" w:fill="auto"/>
            <w:noWrap/>
            <w:vAlign w:val="center"/>
            <w:hideMark/>
          </w:tcPr>
          <w:p w14:paraId="170A1112" w14:textId="77777777" w:rsidR="008333EA" w:rsidRPr="006F1EFE" w:rsidRDefault="008333EA" w:rsidP="008333EA">
            <w:pPr>
              <w:rPr>
                <w:lang w:val="en-CA" w:eastAsia="de-DE"/>
                <w:rPrChange w:id="12765" w:author="Jens-Rainer Ohm" w:date="2026-07-18T09:33:00Z">
                  <w:rPr>
                    <w:lang w:val="en-CA" w:eastAsia="de-DE"/>
                  </w:rPr>
                </w:rPrChange>
              </w:rPr>
            </w:pPr>
            <w:r w:rsidRPr="006F1EFE">
              <w:rPr>
                <w:lang w:val="en-CA" w:eastAsia="de-DE"/>
                <w:rPrChange w:id="12766" w:author="Jens-Rainer Ohm" w:date="2026-07-18T09:33:00Z">
                  <w:rPr>
                    <w:lang w:val="en-CA" w:eastAsia="de-DE"/>
                  </w:rPr>
                </w:rPrChange>
              </w:rPr>
              <w:t>84.4%</w:t>
            </w:r>
          </w:p>
        </w:tc>
        <w:tc>
          <w:tcPr>
            <w:tcW w:w="0" w:type="auto"/>
            <w:tcBorders>
              <w:top w:val="nil"/>
              <w:left w:val="single" w:sz="4" w:space="0" w:color="auto"/>
              <w:bottom w:val="single" w:sz="8" w:space="0" w:color="auto"/>
              <w:right w:val="nil"/>
            </w:tcBorders>
            <w:shd w:val="clear" w:color="auto" w:fill="auto"/>
            <w:noWrap/>
            <w:vAlign w:val="center"/>
            <w:hideMark/>
          </w:tcPr>
          <w:p w14:paraId="783D9123" w14:textId="77777777" w:rsidR="008333EA" w:rsidRPr="006F1EFE" w:rsidRDefault="008333EA" w:rsidP="008333EA">
            <w:pPr>
              <w:rPr>
                <w:lang w:val="en-CA" w:eastAsia="de-DE"/>
                <w:rPrChange w:id="12767" w:author="Jens-Rainer Ohm" w:date="2026-07-18T09:33:00Z">
                  <w:rPr>
                    <w:lang w:val="en-CA" w:eastAsia="de-DE"/>
                  </w:rPr>
                </w:rPrChange>
              </w:rPr>
            </w:pPr>
            <w:r w:rsidRPr="006F1EFE">
              <w:rPr>
                <w:lang w:val="en-CA" w:eastAsia="de-DE"/>
                <w:rPrChange w:id="12768" w:author="Jens-Rainer Ohm" w:date="2026-07-18T09:33:00Z">
                  <w:rPr>
                    <w:lang w:val="en-CA" w:eastAsia="de-DE"/>
                  </w:rPr>
                </w:rPrChange>
              </w:rPr>
              <w:t>88%</w:t>
            </w:r>
          </w:p>
        </w:tc>
        <w:tc>
          <w:tcPr>
            <w:tcW w:w="0" w:type="auto"/>
            <w:tcBorders>
              <w:top w:val="nil"/>
              <w:left w:val="single" w:sz="8" w:space="0" w:color="auto"/>
              <w:bottom w:val="single" w:sz="8" w:space="0" w:color="auto"/>
              <w:right w:val="nil"/>
            </w:tcBorders>
            <w:shd w:val="clear" w:color="000000" w:fill="CCFFCC"/>
            <w:noWrap/>
            <w:vAlign w:val="center"/>
            <w:hideMark/>
          </w:tcPr>
          <w:p w14:paraId="6CF5F55B" w14:textId="77777777" w:rsidR="008333EA" w:rsidRPr="006F1EFE" w:rsidRDefault="008333EA" w:rsidP="008333EA">
            <w:pPr>
              <w:rPr>
                <w:lang w:val="en-CA" w:eastAsia="de-DE"/>
                <w:rPrChange w:id="12769" w:author="Jens-Rainer Ohm" w:date="2026-07-18T09:33:00Z">
                  <w:rPr>
                    <w:lang w:val="en-CA" w:eastAsia="de-DE"/>
                  </w:rPr>
                </w:rPrChange>
              </w:rPr>
            </w:pPr>
            <w:r w:rsidRPr="006F1EFE">
              <w:rPr>
                <w:lang w:val="en-CA" w:eastAsia="de-DE"/>
                <w:rPrChange w:id="12770" w:author="Jens-Rainer Ohm" w:date="2026-07-18T09:33:00Z">
                  <w:rPr>
                    <w:lang w:val="en-CA" w:eastAsia="de-DE"/>
                  </w:rPr>
                </w:rPrChange>
              </w:rPr>
              <w:t>-42.51%</w:t>
            </w:r>
          </w:p>
        </w:tc>
        <w:tc>
          <w:tcPr>
            <w:tcW w:w="0" w:type="auto"/>
            <w:tcBorders>
              <w:top w:val="nil"/>
              <w:left w:val="nil"/>
              <w:bottom w:val="single" w:sz="8" w:space="0" w:color="auto"/>
              <w:right w:val="nil"/>
            </w:tcBorders>
            <w:shd w:val="clear" w:color="000000" w:fill="CCFFCC"/>
            <w:noWrap/>
            <w:vAlign w:val="center"/>
            <w:hideMark/>
          </w:tcPr>
          <w:p w14:paraId="32D297D3" w14:textId="77777777" w:rsidR="008333EA" w:rsidRPr="006F1EFE" w:rsidRDefault="008333EA" w:rsidP="008333EA">
            <w:pPr>
              <w:rPr>
                <w:lang w:val="en-CA" w:eastAsia="de-DE"/>
                <w:rPrChange w:id="12771" w:author="Jens-Rainer Ohm" w:date="2026-07-18T09:33:00Z">
                  <w:rPr>
                    <w:lang w:val="en-CA" w:eastAsia="de-DE"/>
                  </w:rPr>
                </w:rPrChange>
              </w:rPr>
            </w:pPr>
            <w:r w:rsidRPr="006F1EFE">
              <w:rPr>
                <w:lang w:val="en-CA" w:eastAsia="de-DE"/>
                <w:rPrChange w:id="12772" w:author="Jens-Rainer Ohm" w:date="2026-07-18T09:33:00Z">
                  <w:rPr>
                    <w:lang w:val="en-CA" w:eastAsia="de-DE"/>
                  </w:rPr>
                </w:rPrChange>
              </w:rPr>
              <w:t>-48.60%</w:t>
            </w:r>
          </w:p>
        </w:tc>
        <w:tc>
          <w:tcPr>
            <w:tcW w:w="0" w:type="auto"/>
            <w:tcBorders>
              <w:top w:val="nil"/>
              <w:left w:val="nil"/>
              <w:bottom w:val="single" w:sz="8" w:space="0" w:color="auto"/>
              <w:right w:val="single" w:sz="4" w:space="0" w:color="auto"/>
            </w:tcBorders>
            <w:shd w:val="clear" w:color="000000" w:fill="CCFFCC"/>
            <w:noWrap/>
            <w:vAlign w:val="center"/>
            <w:hideMark/>
          </w:tcPr>
          <w:p w14:paraId="5417458E" w14:textId="77777777" w:rsidR="008333EA" w:rsidRPr="006F1EFE" w:rsidRDefault="008333EA" w:rsidP="008333EA">
            <w:pPr>
              <w:rPr>
                <w:lang w:val="en-CA" w:eastAsia="de-DE"/>
                <w:rPrChange w:id="12773" w:author="Jens-Rainer Ohm" w:date="2026-07-18T09:33:00Z">
                  <w:rPr>
                    <w:lang w:val="en-CA" w:eastAsia="de-DE"/>
                  </w:rPr>
                </w:rPrChange>
              </w:rPr>
            </w:pPr>
            <w:r w:rsidRPr="006F1EFE">
              <w:rPr>
                <w:lang w:val="en-CA" w:eastAsia="de-DE"/>
                <w:rPrChange w:id="12774" w:author="Jens-Rainer Ohm" w:date="2026-07-18T09:33:00Z">
                  <w:rPr>
                    <w:lang w:val="en-CA" w:eastAsia="de-DE"/>
                  </w:rPr>
                </w:rPrChange>
              </w:rPr>
              <w:t>-48.56%</w:t>
            </w:r>
          </w:p>
        </w:tc>
        <w:tc>
          <w:tcPr>
            <w:tcW w:w="0" w:type="auto"/>
            <w:tcBorders>
              <w:top w:val="nil"/>
              <w:left w:val="nil"/>
              <w:bottom w:val="single" w:sz="8" w:space="0" w:color="auto"/>
              <w:right w:val="nil"/>
            </w:tcBorders>
            <w:shd w:val="clear" w:color="auto" w:fill="auto"/>
            <w:noWrap/>
            <w:vAlign w:val="center"/>
            <w:hideMark/>
          </w:tcPr>
          <w:p w14:paraId="1BD43281" w14:textId="77777777" w:rsidR="008333EA" w:rsidRPr="006F1EFE" w:rsidRDefault="008333EA" w:rsidP="008333EA">
            <w:pPr>
              <w:rPr>
                <w:lang w:val="en-CA" w:eastAsia="de-DE"/>
                <w:rPrChange w:id="12775" w:author="Jens-Rainer Ohm" w:date="2026-07-18T09:33:00Z">
                  <w:rPr>
                    <w:lang w:val="en-CA" w:eastAsia="de-DE"/>
                  </w:rPr>
                </w:rPrChange>
              </w:rPr>
            </w:pPr>
            <w:r w:rsidRPr="006F1EFE">
              <w:rPr>
                <w:lang w:val="en-CA" w:eastAsia="de-DE"/>
                <w:rPrChange w:id="12776" w:author="Jens-Rainer Ohm" w:date="2026-07-18T09:33:00Z">
                  <w:rPr>
                    <w:lang w:val="en-CA" w:eastAsia="de-DE"/>
                  </w:rPr>
                </w:rPrChange>
              </w:rPr>
              <w:t>608.8%</w:t>
            </w:r>
          </w:p>
        </w:tc>
        <w:tc>
          <w:tcPr>
            <w:tcW w:w="0" w:type="auto"/>
            <w:tcBorders>
              <w:top w:val="nil"/>
              <w:left w:val="nil"/>
              <w:bottom w:val="single" w:sz="8" w:space="0" w:color="auto"/>
              <w:right w:val="single" w:sz="8" w:space="0" w:color="auto"/>
            </w:tcBorders>
            <w:shd w:val="clear" w:color="auto" w:fill="auto"/>
            <w:noWrap/>
            <w:vAlign w:val="center"/>
            <w:hideMark/>
          </w:tcPr>
          <w:p w14:paraId="36A23124" w14:textId="77777777" w:rsidR="008333EA" w:rsidRPr="006F1EFE" w:rsidRDefault="008333EA" w:rsidP="008333EA">
            <w:pPr>
              <w:rPr>
                <w:lang w:val="en-CA" w:eastAsia="de-DE"/>
                <w:rPrChange w:id="12777" w:author="Jens-Rainer Ohm" w:date="2026-07-18T09:33:00Z">
                  <w:rPr>
                    <w:lang w:val="en-CA" w:eastAsia="de-DE"/>
                  </w:rPr>
                </w:rPrChange>
              </w:rPr>
            </w:pPr>
            <w:r w:rsidRPr="006F1EFE">
              <w:rPr>
                <w:lang w:val="en-CA" w:eastAsia="de-DE"/>
                <w:rPrChange w:id="12778" w:author="Jens-Rainer Ohm" w:date="2026-07-18T09:33:00Z">
                  <w:rPr>
                    <w:lang w:val="en-CA" w:eastAsia="de-DE"/>
                  </w:rPr>
                </w:rPrChange>
              </w:rPr>
              <w:t>619.6%</w:t>
            </w:r>
          </w:p>
        </w:tc>
      </w:tr>
      <w:tr w:rsidR="008333EA" w:rsidRPr="006F1EFE" w14:paraId="327421E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7DAAFEE" w14:textId="77777777" w:rsidR="008333EA" w:rsidRPr="006F1EFE" w:rsidRDefault="008333EA" w:rsidP="008333EA">
            <w:pPr>
              <w:rPr>
                <w:lang w:val="en-CA" w:eastAsia="de-DE"/>
                <w:rPrChange w:id="12779"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7B9C2C0D" w14:textId="77777777" w:rsidR="008333EA" w:rsidRPr="006F1EFE" w:rsidRDefault="008333EA" w:rsidP="008333EA">
            <w:pPr>
              <w:rPr>
                <w:lang w:val="en-CA" w:eastAsia="de-DE"/>
                <w:rPrChange w:id="12780"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3152F2D3" w14:textId="77777777" w:rsidR="008333EA" w:rsidRPr="006F1EFE" w:rsidRDefault="008333EA" w:rsidP="008333EA">
            <w:pPr>
              <w:rPr>
                <w:lang w:val="en-CA" w:eastAsia="de-DE"/>
                <w:rPrChange w:id="12781"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563A451E" w14:textId="77777777" w:rsidR="008333EA" w:rsidRPr="006F1EFE" w:rsidRDefault="008333EA" w:rsidP="008333EA">
            <w:pPr>
              <w:rPr>
                <w:lang w:val="en-CA" w:eastAsia="de-DE"/>
                <w:rPrChange w:id="12782"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147A8025" w14:textId="77777777" w:rsidR="008333EA" w:rsidRPr="006F1EFE" w:rsidRDefault="008333EA" w:rsidP="008333EA">
            <w:pPr>
              <w:rPr>
                <w:lang w:val="en-CA" w:eastAsia="de-DE"/>
                <w:rPrChange w:id="12783"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3A92C2AA" w14:textId="77777777" w:rsidR="008333EA" w:rsidRPr="006F1EFE" w:rsidRDefault="008333EA" w:rsidP="008333EA">
            <w:pPr>
              <w:rPr>
                <w:lang w:val="en-CA" w:eastAsia="de-DE"/>
                <w:rPrChange w:id="12784"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B42C894" w14:textId="77777777" w:rsidR="008333EA" w:rsidRPr="006F1EFE" w:rsidRDefault="008333EA" w:rsidP="008333EA">
            <w:pPr>
              <w:rPr>
                <w:lang w:val="en-CA" w:eastAsia="de-DE"/>
                <w:rPrChange w:id="12785"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3C15A0EB" w14:textId="77777777" w:rsidR="008333EA" w:rsidRPr="006F1EFE" w:rsidRDefault="008333EA" w:rsidP="008333EA">
            <w:pPr>
              <w:rPr>
                <w:lang w:val="en-CA" w:eastAsia="de-DE"/>
                <w:rPrChange w:id="12786"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4CB3855" w14:textId="77777777" w:rsidR="008333EA" w:rsidRPr="006F1EFE" w:rsidRDefault="008333EA" w:rsidP="008333EA">
            <w:pPr>
              <w:rPr>
                <w:lang w:val="en-CA" w:eastAsia="de-DE"/>
                <w:rPrChange w:id="12787"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33CCA01" w14:textId="77777777" w:rsidR="008333EA" w:rsidRPr="006F1EFE" w:rsidRDefault="008333EA" w:rsidP="008333EA">
            <w:pPr>
              <w:rPr>
                <w:lang w:val="en-CA" w:eastAsia="de-DE"/>
                <w:rPrChange w:id="12788"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6E1E59E2" w14:textId="77777777" w:rsidR="008333EA" w:rsidRPr="006F1EFE" w:rsidRDefault="008333EA" w:rsidP="008333EA">
            <w:pPr>
              <w:rPr>
                <w:lang w:val="en-CA" w:eastAsia="de-DE"/>
                <w:rPrChange w:id="12789"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1D6B24EC" w14:textId="77777777" w:rsidR="008333EA" w:rsidRPr="006F1EFE" w:rsidRDefault="008333EA" w:rsidP="008333EA">
            <w:pPr>
              <w:rPr>
                <w:lang w:val="en-CA" w:eastAsia="de-DE"/>
                <w:rPrChange w:id="12790" w:author="Jens-Rainer Ohm" w:date="2026-07-18T09:33:00Z">
                  <w:rPr>
                    <w:lang w:val="en-CA" w:eastAsia="de-DE"/>
                  </w:rPr>
                </w:rPrChange>
              </w:rPr>
            </w:pPr>
          </w:p>
        </w:tc>
      </w:tr>
      <w:tr w:rsidR="008333EA" w:rsidRPr="006F1EFE" w14:paraId="31E85CB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2C45DFFB" w14:textId="77777777" w:rsidR="008333EA" w:rsidRPr="006F1EFE" w:rsidRDefault="008333EA" w:rsidP="008333EA">
            <w:pPr>
              <w:rPr>
                <w:lang w:val="en-CA" w:eastAsia="de-DE"/>
                <w:rPrChange w:id="12791" w:author="Jens-Rainer Ohm" w:date="2026-07-18T09:33:00Z">
                  <w:rPr>
                    <w:lang w:val="en-CA" w:eastAsia="de-DE"/>
                  </w:rPr>
                </w:rPrChange>
              </w:rPr>
            </w:pPr>
          </w:p>
        </w:tc>
        <w:tc>
          <w:tcPr>
            <w:tcW w:w="0" w:type="auto"/>
            <w:gridSpan w:val="11"/>
            <w:tcBorders>
              <w:top w:val="single" w:sz="8" w:space="0" w:color="auto"/>
              <w:left w:val="single" w:sz="8" w:space="0" w:color="auto"/>
              <w:bottom w:val="nil"/>
              <w:right w:val="single" w:sz="8" w:space="0" w:color="auto"/>
            </w:tcBorders>
            <w:shd w:val="clear" w:color="auto" w:fill="auto"/>
            <w:noWrap/>
            <w:vAlign w:val="center"/>
            <w:hideMark/>
          </w:tcPr>
          <w:p w14:paraId="0FAE6F16" w14:textId="77777777" w:rsidR="008333EA" w:rsidRPr="006F1EFE" w:rsidRDefault="008333EA" w:rsidP="008333EA">
            <w:pPr>
              <w:rPr>
                <w:b/>
                <w:bCs/>
                <w:lang w:val="en-CA" w:eastAsia="de-DE"/>
                <w:rPrChange w:id="12792" w:author="Jens-Rainer Ohm" w:date="2026-07-18T09:33:00Z">
                  <w:rPr>
                    <w:b/>
                    <w:bCs/>
                    <w:lang w:val="en-CA" w:eastAsia="de-DE"/>
                  </w:rPr>
                </w:rPrChange>
              </w:rPr>
            </w:pPr>
            <w:r w:rsidRPr="006F1EFE">
              <w:rPr>
                <w:b/>
                <w:bCs/>
                <w:lang w:val="en-CA" w:eastAsia="de-DE"/>
                <w:rPrChange w:id="12793" w:author="Jens-Rainer Ohm" w:date="2026-07-18T09:33:00Z">
                  <w:rPr>
                    <w:b/>
                    <w:bCs/>
                    <w:lang w:val="en-CA" w:eastAsia="de-DE"/>
                  </w:rPr>
                </w:rPrChange>
              </w:rPr>
              <w:t xml:space="preserve">Low delay B Main10 </w:t>
            </w:r>
          </w:p>
        </w:tc>
      </w:tr>
      <w:tr w:rsidR="008333EA" w:rsidRPr="006F1EFE" w14:paraId="2F412C4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A3A658C" w14:textId="77777777" w:rsidR="008333EA" w:rsidRPr="006F1EFE" w:rsidRDefault="008333EA" w:rsidP="008333EA">
            <w:pPr>
              <w:rPr>
                <w:b/>
                <w:bCs/>
                <w:lang w:val="en-CA" w:eastAsia="de-DE"/>
                <w:rPrChange w:id="12794"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single" w:sz="8" w:space="0" w:color="auto"/>
            </w:tcBorders>
            <w:shd w:val="clear" w:color="auto" w:fill="auto"/>
            <w:noWrap/>
            <w:vAlign w:val="center"/>
            <w:hideMark/>
          </w:tcPr>
          <w:p w14:paraId="6D56901C" w14:textId="77777777" w:rsidR="008333EA" w:rsidRPr="006F1EFE" w:rsidRDefault="008333EA" w:rsidP="008333EA">
            <w:pPr>
              <w:rPr>
                <w:b/>
                <w:bCs/>
                <w:lang w:val="en-CA" w:eastAsia="de-DE"/>
                <w:rPrChange w:id="12795" w:author="Jens-Rainer Ohm" w:date="2026-07-18T09:33:00Z">
                  <w:rPr>
                    <w:b/>
                    <w:bCs/>
                    <w:lang w:val="en-CA" w:eastAsia="de-DE"/>
                  </w:rPr>
                </w:rPrChange>
              </w:rPr>
            </w:pPr>
            <w:r w:rsidRPr="006F1EFE">
              <w:rPr>
                <w:b/>
                <w:bCs/>
                <w:lang w:val="en-CA" w:eastAsia="de-DE"/>
                <w:rPrChange w:id="12796" w:author="Jens-Rainer Ohm" w:date="2026-07-18T09:33:00Z">
                  <w:rPr>
                    <w:b/>
                    <w:bCs/>
                    <w:lang w:val="en-CA" w:eastAsia="de-DE"/>
                  </w:rPr>
                </w:rPrChange>
              </w:rPr>
              <w:t>Over ECM-20.0</w:t>
            </w:r>
          </w:p>
        </w:tc>
        <w:tc>
          <w:tcPr>
            <w:tcW w:w="0" w:type="auto"/>
            <w:gridSpan w:val="5"/>
            <w:tcBorders>
              <w:top w:val="single" w:sz="8" w:space="0" w:color="auto"/>
              <w:left w:val="single" w:sz="8" w:space="0" w:color="auto"/>
              <w:bottom w:val="nil"/>
              <w:right w:val="single" w:sz="8" w:space="0" w:color="auto"/>
            </w:tcBorders>
            <w:shd w:val="clear" w:color="auto" w:fill="auto"/>
            <w:noWrap/>
            <w:vAlign w:val="center"/>
            <w:hideMark/>
          </w:tcPr>
          <w:p w14:paraId="2CE383B9" w14:textId="77777777" w:rsidR="008333EA" w:rsidRPr="006F1EFE" w:rsidRDefault="008333EA" w:rsidP="008333EA">
            <w:pPr>
              <w:rPr>
                <w:b/>
                <w:bCs/>
                <w:lang w:val="en-CA" w:eastAsia="de-DE"/>
                <w:rPrChange w:id="12797" w:author="Jens-Rainer Ohm" w:date="2026-07-18T09:33:00Z">
                  <w:rPr>
                    <w:b/>
                    <w:bCs/>
                    <w:lang w:val="en-CA" w:eastAsia="de-DE"/>
                  </w:rPr>
                </w:rPrChange>
              </w:rPr>
            </w:pPr>
            <w:r w:rsidRPr="006F1EFE">
              <w:rPr>
                <w:b/>
                <w:bCs/>
                <w:lang w:val="en-CA" w:eastAsia="de-DE"/>
                <w:rPrChange w:id="12798" w:author="Jens-Rainer Ohm" w:date="2026-07-18T09:33:00Z">
                  <w:rPr>
                    <w:b/>
                    <w:bCs/>
                    <w:lang w:val="en-CA" w:eastAsia="de-DE"/>
                  </w:rPr>
                </w:rPrChange>
              </w:rPr>
              <w:t>Over VTM-11.0ecm19.0</w:t>
            </w:r>
          </w:p>
        </w:tc>
      </w:tr>
      <w:tr w:rsidR="00CF70DF" w:rsidRPr="006F1EFE" w14:paraId="1C6366D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724D1C26" w14:textId="77777777" w:rsidR="008333EA" w:rsidRPr="006F1EFE" w:rsidRDefault="008333EA" w:rsidP="008333EA">
            <w:pPr>
              <w:rPr>
                <w:b/>
                <w:bCs/>
                <w:lang w:val="en-CA" w:eastAsia="de-DE"/>
                <w:rPrChange w:id="12799"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133DD505" w14:textId="77777777" w:rsidR="008333EA" w:rsidRPr="006F1EFE" w:rsidRDefault="008333EA" w:rsidP="008333EA">
            <w:pPr>
              <w:rPr>
                <w:lang w:val="en-CA" w:eastAsia="de-DE"/>
                <w:rPrChange w:id="12800" w:author="Jens-Rainer Ohm" w:date="2026-07-18T09:33:00Z">
                  <w:rPr>
                    <w:lang w:val="en-CA" w:eastAsia="de-DE"/>
                  </w:rPr>
                </w:rPrChange>
              </w:rPr>
            </w:pPr>
            <w:r w:rsidRPr="006F1EFE">
              <w:rPr>
                <w:lang w:val="en-CA" w:eastAsia="de-DE"/>
                <w:rPrChange w:id="12801"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4621D3FE" w14:textId="77777777" w:rsidR="008333EA" w:rsidRPr="006F1EFE" w:rsidRDefault="008333EA" w:rsidP="008333EA">
            <w:pPr>
              <w:rPr>
                <w:lang w:val="en-CA" w:eastAsia="de-DE"/>
                <w:rPrChange w:id="12802" w:author="Jens-Rainer Ohm" w:date="2026-07-18T09:33:00Z">
                  <w:rPr>
                    <w:lang w:val="en-CA" w:eastAsia="de-DE"/>
                  </w:rPr>
                </w:rPrChange>
              </w:rPr>
            </w:pPr>
            <w:r w:rsidRPr="006F1EFE">
              <w:rPr>
                <w:lang w:val="en-CA" w:eastAsia="de-DE"/>
                <w:rPrChange w:id="12803"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1ACE9370" w14:textId="77777777" w:rsidR="008333EA" w:rsidRPr="006F1EFE" w:rsidRDefault="008333EA" w:rsidP="008333EA">
            <w:pPr>
              <w:rPr>
                <w:lang w:val="en-CA" w:eastAsia="de-DE"/>
                <w:rPrChange w:id="12804" w:author="Jens-Rainer Ohm" w:date="2026-07-18T09:33:00Z">
                  <w:rPr>
                    <w:lang w:val="en-CA" w:eastAsia="de-DE"/>
                  </w:rPr>
                </w:rPrChange>
              </w:rPr>
            </w:pPr>
            <w:r w:rsidRPr="006F1EFE">
              <w:rPr>
                <w:lang w:val="en-CA" w:eastAsia="de-DE"/>
                <w:rPrChange w:id="12805"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1FAF334" w14:textId="77777777" w:rsidR="008333EA" w:rsidRPr="006F1EFE" w:rsidRDefault="008333EA" w:rsidP="008333EA">
            <w:pPr>
              <w:rPr>
                <w:lang w:val="en-CA" w:eastAsia="de-DE"/>
                <w:rPrChange w:id="12806" w:author="Jens-Rainer Ohm" w:date="2026-07-18T09:33:00Z">
                  <w:rPr>
                    <w:lang w:val="en-CA" w:eastAsia="de-DE"/>
                  </w:rPr>
                </w:rPrChange>
              </w:rPr>
            </w:pPr>
            <w:proofErr w:type="spellStart"/>
            <w:r w:rsidRPr="006F1EFE">
              <w:rPr>
                <w:lang w:val="en-CA" w:eastAsia="de-DE"/>
                <w:rPrChange w:id="12807"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350B842" w14:textId="77777777" w:rsidR="008333EA" w:rsidRPr="006F1EFE" w:rsidRDefault="008333EA" w:rsidP="008333EA">
            <w:pPr>
              <w:rPr>
                <w:lang w:val="en-CA" w:eastAsia="de-DE"/>
                <w:rPrChange w:id="12808" w:author="Jens-Rainer Ohm" w:date="2026-07-18T09:33:00Z">
                  <w:rPr>
                    <w:lang w:val="en-CA" w:eastAsia="de-DE"/>
                  </w:rPr>
                </w:rPrChange>
              </w:rPr>
            </w:pPr>
            <w:proofErr w:type="spellStart"/>
            <w:r w:rsidRPr="006F1EFE">
              <w:rPr>
                <w:lang w:val="en-CA" w:eastAsia="de-DE"/>
                <w:rPrChange w:id="12809"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1AB96F75" w14:textId="77777777" w:rsidR="008333EA" w:rsidRPr="006F1EFE" w:rsidRDefault="008333EA" w:rsidP="008333EA">
            <w:pPr>
              <w:rPr>
                <w:lang w:val="en-CA" w:eastAsia="de-DE"/>
                <w:rPrChange w:id="12810" w:author="Jens-Rainer Ohm" w:date="2026-07-18T09:33:00Z">
                  <w:rPr>
                    <w:lang w:val="en-CA" w:eastAsia="de-DE"/>
                  </w:rPr>
                </w:rPrChange>
              </w:rPr>
            </w:pPr>
            <w:proofErr w:type="spellStart"/>
            <w:r w:rsidRPr="006F1EFE">
              <w:rPr>
                <w:lang w:val="en-CA" w:eastAsia="de-DE"/>
                <w:rPrChange w:id="12811"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56F59DD0" w14:textId="77777777" w:rsidR="008333EA" w:rsidRPr="006F1EFE" w:rsidRDefault="008333EA" w:rsidP="008333EA">
            <w:pPr>
              <w:rPr>
                <w:lang w:val="en-CA" w:eastAsia="de-DE"/>
                <w:rPrChange w:id="12812" w:author="Jens-Rainer Ohm" w:date="2026-07-18T09:33:00Z">
                  <w:rPr>
                    <w:lang w:val="en-CA" w:eastAsia="de-DE"/>
                  </w:rPr>
                </w:rPrChange>
              </w:rPr>
            </w:pPr>
            <w:r w:rsidRPr="006F1EFE">
              <w:rPr>
                <w:lang w:val="en-CA" w:eastAsia="de-DE"/>
                <w:rPrChange w:id="12813"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27B42B40" w14:textId="77777777" w:rsidR="008333EA" w:rsidRPr="006F1EFE" w:rsidRDefault="008333EA" w:rsidP="008333EA">
            <w:pPr>
              <w:rPr>
                <w:lang w:val="en-CA" w:eastAsia="de-DE"/>
                <w:rPrChange w:id="12814" w:author="Jens-Rainer Ohm" w:date="2026-07-18T09:33:00Z">
                  <w:rPr>
                    <w:lang w:val="en-CA" w:eastAsia="de-DE"/>
                  </w:rPr>
                </w:rPrChange>
              </w:rPr>
            </w:pPr>
            <w:r w:rsidRPr="006F1EFE">
              <w:rPr>
                <w:lang w:val="en-CA" w:eastAsia="de-DE"/>
                <w:rPrChange w:id="12815"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45EC054D" w14:textId="77777777" w:rsidR="008333EA" w:rsidRPr="006F1EFE" w:rsidRDefault="008333EA" w:rsidP="008333EA">
            <w:pPr>
              <w:rPr>
                <w:lang w:val="en-CA" w:eastAsia="de-DE"/>
                <w:rPrChange w:id="12816" w:author="Jens-Rainer Ohm" w:date="2026-07-18T09:33:00Z">
                  <w:rPr>
                    <w:lang w:val="en-CA" w:eastAsia="de-DE"/>
                  </w:rPr>
                </w:rPrChange>
              </w:rPr>
            </w:pPr>
            <w:r w:rsidRPr="006F1EFE">
              <w:rPr>
                <w:lang w:val="en-CA" w:eastAsia="de-DE"/>
                <w:rPrChange w:id="12817"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A9426A7" w14:textId="77777777" w:rsidR="008333EA" w:rsidRPr="006F1EFE" w:rsidRDefault="008333EA" w:rsidP="008333EA">
            <w:pPr>
              <w:rPr>
                <w:lang w:val="en-CA" w:eastAsia="de-DE"/>
                <w:rPrChange w:id="12818" w:author="Jens-Rainer Ohm" w:date="2026-07-18T09:33:00Z">
                  <w:rPr>
                    <w:lang w:val="en-CA" w:eastAsia="de-DE"/>
                  </w:rPr>
                </w:rPrChange>
              </w:rPr>
            </w:pPr>
            <w:proofErr w:type="spellStart"/>
            <w:r w:rsidRPr="006F1EFE">
              <w:rPr>
                <w:lang w:val="en-CA" w:eastAsia="de-DE"/>
                <w:rPrChange w:id="12819"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709B99AD" w14:textId="77777777" w:rsidR="008333EA" w:rsidRPr="006F1EFE" w:rsidRDefault="008333EA" w:rsidP="008333EA">
            <w:pPr>
              <w:rPr>
                <w:lang w:val="en-CA" w:eastAsia="de-DE"/>
                <w:rPrChange w:id="12820" w:author="Jens-Rainer Ohm" w:date="2026-07-18T09:33:00Z">
                  <w:rPr>
                    <w:lang w:val="en-CA" w:eastAsia="de-DE"/>
                  </w:rPr>
                </w:rPrChange>
              </w:rPr>
            </w:pPr>
            <w:proofErr w:type="spellStart"/>
            <w:r w:rsidRPr="006F1EFE">
              <w:rPr>
                <w:lang w:val="en-CA" w:eastAsia="de-DE"/>
                <w:rPrChange w:id="12821" w:author="Jens-Rainer Ohm" w:date="2026-07-18T09:33:00Z">
                  <w:rPr>
                    <w:lang w:val="en-CA" w:eastAsia="de-DE"/>
                  </w:rPr>
                </w:rPrChange>
              </w:rPr>
              <w:t>DecT</w:t>
            </w:r>
            <w:proofErr w:type="spellEnd"/>
          </w:p>
        </w:tc>
      </w:tr>
      <w:tr w:rsidR="00CF70DF" w:rsidRPr="006F1EFE" w14:paraId="7C7917C0"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C6D8D57" w14:textId="77777777" w:rsidR="008333EA" w:rsidRPr="006F1EFE" w:rsidRDefault="008333EA" w:rsidP="008333EA">
            <w:pPr>
              <w:rPr>
                <w:lang w:val="en-CA" w:eastAsia="de-DE"/>
                <w:rPrChange w:id="12822" w:author="Jens-Rainer Ohm" w:date="2026-07-18T09:33:00Z">
                  <w:rPr>
                    <w:lang w:val="en-CA" w:eastAsia="de-DE"/>
                  </w:rPr>
                </w:rPrChange>
              </w:rPr>
            </w:pPr>
            <w:r w:rsidRPr="006F1EFE">
              <w:rPr>
                <w:lang w:val="en-CA" w:eastAsia="de-DE"/>
                <w:rPrChange w:id="12823"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01D41BC6" w14:textId="77777777" w:rsidR="008333EA" w:rsidRPr="006F1EFE" w:rsidRDefault="008333EA" w:rsidP="008333EA">
            <w:pPr>
              <w:rPr>
                <w:lang w:val="en-CA" w:eastAsia="de-DE"/>
                <w:rPrChange w:id="12824" w:author="Jens-Rainer Ohm" w:date="2026-07-18T09:33:00Z">
                  <w:rPr>
                    <w:lang w:val="en-CA" w:eastAsia="de-DE"/>
                  </w:rPr>
                </w:rPrChange>
              </w:rPr>
            </w:pPr>
            <w:r w:rsidRPr="006F1EFE">
              <w:rPr>
                <w:lang w:val="en-CA" w:eastAsia="de-DE"/>
                <w:rPrChange w:id="12825"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13A3440" w14:textId="77777777" w:rsidR="008333EA" w:rsidRPr="006F1EFE" w:rsidRDefault="008333EA" w:rsidP="008333EA">
            <w:pPr>
              <w:rPr>
                <w:lang w:val="en-CA" w:eastAsia="de-DE"/>
                <w:rPrChange w:id="12826" w:author="Jens-Rainer Ohm" w:date="2026-07-18T09:33:00Z">
                  <w:rPr>
                    <w:lang w:val="en-CA" w:eastAsia="de-DE"/>
                  </w:rPr>
                </w:rPrChange>
              </w:rPr>
            </w:pPr>
            <w:r w:rsidRPr="006F1EFE">
              <w:rPr>
                <w:lang w:val="en-CA" w:eastAsia="de-DE"/>
                <w:rPrChange w:id="12827" w:author="Jens-Rainer Ohm" w:date="2026-07-18T09:33:00Z">
                  <w:rPr>
                    <w:lang w:val="en-CA" w:eastAsia="de-DE"/>
                  </w:rPr>
                </w:rPrChange>
              </w:rPr>
              <w:t> </w:t>
            </w:r>
          </w:p>
        </w:tc>
        <w:tc>
          <w:tcPr>
            <w:tcW w:w="0" w:type="auto"/>
            <w:tcBorders>
              <w:top w:val="nil"/>
              <w:left w:val="nil"/>
              <w:bottom w:val="nil"/>
              <w:right w:val="single" w:sz="4" w:space="0" w:color="auto"/>
            </w:tcBorders>
            <w:shd w:val="clear" w:color="auto" w:fill="auto"/>
            <w:noWrap/>
            <w:vAlign w:val="center"/>
            <w:hideMark/>
          </w:tcPr>
          <w:p w14:paraId="70F3535E" w14:textId="77777777" w:rsidR="008333EA" w:rsidRPr="006F1EFE" w:rsidRDefault="008333EA" w:rsidP="008333EA">
            <w:pPr>
              <w:rPr>
                <w:lang w:val="en-CA" w:eastAsia="de-DE"/>
                <w:rPrChange w:id="12828" w:author="Jens-Rainer Ohm" w:date="2026-07-18T09:33:00Z">
                  <w:rPr>
                    <w:lang w:val="en-CA" w:eastAsia="de-DE"/>
                  </w:rPr>
                </w:rPrChange>
              </w:rPr>
            </w:pPr>
            <w:r w:rsidRPr="006F1EFE">
              <w:rPr>
                <w:lang w:val="en-CA" w:eastAsia="de-DE"/>
                <w:rPrChange w:id="12829"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1D21F01" w14:textId="77777777" w:rsidR="008333EA" w:rsidRPr="006F1EFE" w:rsidRDefault="008333EA" w:rsidP="008333EA">
            <w:pPr>
              <w:rPr>
                <w:lang w:val="en-CA" w:eastAsia="de-DE"/>
                <w:rPrChange w:id="12830" w:author="Jens-Rainer Ohm" w:date="2026-07-18T09:33:00Z">
                  <w:rPr>
                    <w:lang w:val="en-CA" w:eastAsia="de-DE"/>
                  </w:rPr>
                </w:rPrChange>
              </w:rPr>
            </w:pPr>
            <w:r w:rsidRPr="006F1EFE">
              <w:rPr>
                <w:lang w:val="en-CA" w:eastAsia="de-DE"/>
                <w:rPrChange w:id="1283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34FC4BE5" w14:textId="77777777" w:rsidR="008333EA" w:rsidRPr="006F1EFE" w:rsidRDefault="008333EA" w:rsidP="008333EA">
            <w:pPr>
              <w:rPr>
                <w:lang w:val="en-CA" w:eastAsia="de-DE"/>
                <w:rPrChange w:id="12832" w:author="Jens-Rainer Ohm" w:date="2026-07-18T09:33:00Z">
                  <w:rPr>
                    <w:lang w:val="en-CA" w:eastAsia="de-DE"/>
                  </w:rPr>
                </w:rPrChange>
              </w:rPr>
            </w:pPr>
            <w:r w:rsidRPr="006F1EFE">
              <w:rPr>
                <w:lang w:val="en-CA" w:eastAsia="de-DE"/>
                <w:rPrChange w:id="12833" w:author="Jens-Rainer Ohm" w:date="2026-07-18T09:33:00Z">
                  <w:rPr>
                    <w:lang w:val="en-CA" w:eastAsia="de-DE"/>
                  </w:rPr>
                </w:rPrChange>
              </w:rPr>
              <w:t> </w:t>
            </w:r>
          </w:p>
        </w:tc>
        <w:tc>
          <w:tcPr>
            <w:tcW w:w="0" w:type="auto"/>
            <w:tcBorders>
              <w:top w:val="single" w:sz="8" w:space="0" w:color="auto"/>
              <w:left w:val="single" w:sz="4" w:space="0" w:color="auto"/>
              <w:bottom w:val="nil"/>
              <w:right w:val="nil"/>
            </w:tcBorders>
            <w:shd w:val="clear" w:color="auto" w:fill="auto"/>
            <w:noWrap/>
            <w:vAlign w:val="center"/>
            <w:hideMark/>
          </w:tcPr>
          <w:p w14:paraId="4DF8648F" w14:textId="77777777" w:rsidR="008333EA" w:rsidRPr="006F1EFE" w:rsidRDefault="008333EA" w:rsidP="008333EA">
            <w:pPr>
              <w:rPr>
                <w:lang w:val="en-CA" w:eastAsia="de-DE"/>
                <w:rPrChange w:id="12834" w:author="Jens-Rainer Ohm" w:date="2026-07-18T09:33:00Z">
                  <w:rPr>
                    <w:lang w:val="en-CA" w:eastAsia="de-DE"/>
                  </w:rPr>
                </w:rPrChange>
              </w:rPr>
            </w:pPr>
            <w:r w:rsidRPr="006F1EFE">
              <w:rPr>
                <w:lang w:val="en-CA" w:eastAsia="de-DE"/>
                <w:rPrChange w:id="12835"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4D36B005" w14:textId="77777777" w:rsidR="008333EA" w:rsidRPr="006F1EFE" w:rsidRDefault="008333EA" w:rsidP="008333EA">
            <w:pPr>
              <w:rPr>
                <w:lang w:val="en-CA" w:eastAsia="de-DE"/>
                <w:rPrChange w:id="12836" w:author="Jens-Rainer Ohm" w:date="2026-07-18T09:33:00Z">
                  <w:rPr>
                    <w:lang w:val="en-CA" w:eastAsia="de-DE"/>
                  </w:rPr>
                </w:rPrChange>
              </w:rPr>
            </w:pPr>
            <w:r w:rsidRPr="006F1EFE">
              <w:rPr>
                <w:lang w:val="en-CA" w:eastAsia="de-DE"/>
                <w:rPrChange w:id="12837"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60B8323" w14:textId="77777777" w:rsidR="008333EA" w:rsidRPr="006F1EFE" w:rsidRDefault="008333EA" w:rsidP="008333EA">
            <w:pPr>
              <w:rPr>
                <w:lang w:val="en-CA" w:eastAsia="de-DE"/>
                <w:rPrChange w:id="12838" w:author="Jens-Rainer Ohm" w:date="2026-07-18T09:33:00Z">
                  <w:rPr>
                    <w:lang w:val="en-CA" w:eastAsia="de-DE"/>
                  </w:rPr>
                </w:rPrChange>
              </w:rPr>
            </w:pPr>
            <w:r w:rsidRPr="006F1EFE">
              <w:rPr>
                <w:lang w:val="en-CA" w:eastAsia="de-DE"/>
                <w:rPrChange w:id="12839" w:author="Jens-Rainer Ohm" w:date="2026-07-18T09:33:00Z">
                  <w:rPr>
                    <w:lang w:val="en-CA" w:eastAsia="de-DE"/>
                  </w:rPr>
                </w:rPrChange>
              </w:rPr>
              <w:t> </w:t>
            </w:r>
          </w:p>
        </w:tc>
        <w:tc>
          <w:tcPr>
            <w:tcW w:w="0" w:type="auto"/>
            <w:tcBorders>
              <w:top w:val="nil"/>
              <w:left w:val="nil"/>
              <w:bottom w:val="nil"/>
              <w:right w:val="single" w:sz="4" w:space="0" w:color="auto"/>
            </w:tcBorders>
            <w:shd w:val="clear" w:color="auto" w:fill="auto"/>
            <w:noWrap/>
            <w:vAlign w:val="center"/>
            <w:hideMark/>
          </w:tcPr>
          <w:p w14:paraId="42B2AEF4" w14:textId="77777777" w:rsidR="008333EA" w:rsidRPr="006F1EFE" w:rsidRDefault="008333EA" w:rsidP="008333EA">
            <w:pPr>
              <w:rPr>
                <w:lang w:val="en-CA" w:eastAsia="de-DE"/>
                <w:rPrChange w:id="12840" w:author="Jens-Rainer Ohm" w:date="2026-07-18T09:33:00Z">
                  <w:rPr>
                    <w:lang w:val="en-CA" w:eastAsia="de-DE"/>
                  </w:rPr>
                </w:rPrChange>
              </w:rPr>
            </w:pPr>
            <w:r w:rsidRPr="006F1EFE">
              <w:rPr>
                <w:lang w:val="en-CA" w:eastAsia="de-DE"/>
                <w:rPrChange w:id="1284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5BEEAD4A" w14:textId="77777777" w:rsidR="008333EA" w:rsidRPr="006F1EFE" w:rsidRDefault="008333EA" w:rsidP="008333EA">
            <w:pPr>
              <w:rPr>
                <w:lang w:val="en-CA" w:eastAsia="de-DE"/>
                <w:rPrChange w:id="12842" w:author="Jens-Rainer Ohm" w:date="2026-07-18T09:33:00Z">
                  <w:rPr>
                    <w:lang w:val="en-CA" w:eastAsia="de-DE"/>
                  </w:rPr>
                </w:rPrChange>
              </w:rPr>
            </w:pPr>
            <w:r w:rsidRPr="006F1EFE">
              <w:rPr>
                <w:lang w:val="en-CA" w:eastAsia="de-DE"/>
                <w:rPrChange w:id="12843"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6E7AEA3D" w14:textId="77777777" w:rsidR="008333EA" w:rsidRPr="006F1EFE" w:rsidRDefault="008333EA" w:rsidP="008333EA">
            <w:pPr>
              <w:rPr>
                <w:lang w:val="en-CA" w:eastAsia="de-DE"/>
                <w:rPrChange w:id="12844" w:author="Jens-Rainer Ohm" w:date="2026-07-18T09:33:00Z">
                  <w:rPr>
                    <w:lang w:val="en-CA" w:eastAsia="de-DE"/>
                  </w:rPr>
                </w:rPrChange>
              </w:rPr>
            </w:pPr>
            <w:r w:rsidRPr="006F1EFE">
              <w:rPr>
                <w:lang w:val="en-CA" w:eastAsia="de-DE"/>
                <w:rPrChange w:id="12845" w:author="Jens-Rainer Ohm" w:date="2026-07-18T09:33:00Z">
                  <w:rPr>
                    <w:lang w:val="en-CA" w:eastAsia="de-DE"/>
                  </w:rPr>
                </w:rPrChange>
              </w:rPr>
              <w:t> </w:t>
            </w:r>
          </w:p>
        </w:tc>
      </w:tr>
      <w:tr w:rsidR="00CF70DF" w:rsidRPr="006F1EFE" w14:paraId="151A9F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9108AD" w14:textId="77777777" w:rsidR="008333EA" w:rsidRPr="006F1EFE" w:rsidRDefault="008333EA" w:rsidP="008333EA">
            <w:pPr>
              <w:rPr>
                <w:lang w:val="en-CA" w:eastAsia="de-DE"/>
                <w:rPrChange w:id="12846" w:author="Jens-Rainer Ohm" w:date="2026-07-18T09:33:00Z">
                  <w:rPr>
                    <w:lang w:val="en-CA" w:eastAsia="de-DE"/>
                  </w:rPr>
                </w:rPrChange>
              </w:rPr>
            </w:pPr>
            <w:r w:rsidRPr="006F1EFE">
              <w:rPr>
                <w:lang w:val="en-CA" w:eastAsia="de-DE"/>
                <w:rPrChange w:id="12847"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7306AC49" w14:textId="77777777" w:rsidR="008333EA" w:rsidRPr="006F1EFE" w:rsidRDefault="008333EA" w:rsidP="008333EA">
            <w:pPr>
              <w:rPr>
                <w:lang w:val="en-CA" w:eastAsia="de-DE"/>
                <w:rPrChange w:id="12848" w:author="Jens-Rainer Ohm" w:date="2026-07-18T09:33:00Z">
                  <w:rPr>
                    <w:lang w:val="en-CA" w:eastAsia="de-DE"/>
                  </w:rPr>
                </w:rPrChange>
              </w:rPr>
            </w:pPr>
            <w:r w:rsidRPr="006F1EFE">
              <w:rPr>
                <w:lang w:val="en-CA" w:eastAsia="de-DE"/>
                <w:rPrChange w:id="12849"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620C6BBF" w14:textId="77777777" w:rsidR="008333EA" w:rsidRPr="006F1EFE" w:rsidRDefault="008333EA" w:rsidP="008333EA">
            <w:pPr>
              <w:rPr>
                <w:lang w:val="en-CA" w:eastAsia="de-DE"/>
                <w:rPrChange w:id="12850"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118E68B7" w14:textId="77777777" w:rsidR="008333EA" w:rsidRPr="006F1EFE" w:rsidRDefault="008333EA" w:rsidP="008333EA">
            <w:pPr>
              <w:rPr>
                <w:lang w:val="en-CA" w:eastAsia="de-DE"/>
                <w:rPrChange w:id="12851" w:author="Jens-Rainer Ohm" w:date="2026-07-18T09:33:00Z">
                  <w:rPr>
                    <w:lang w:val="en-CA" w:eastAsia="de-DE"/>
                  </w:rPr>
                </w:rPrChange>
              </w:rPr>
            </w:pPr>
            <w:r w:rsidRPr="006F1EFE">
              <w:rPr>
                <w:lang w:val="en-CA" w:eastAsia="de-DE"/>
                <w:rPrChange w:id="12852"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1F53DE4B" w14:textId="77777777" w:rsidR="008333EA" w:rsidRPr="006F1EFE" w:rsidRDefault="008333EA" w:rsidP="008333EA">
            <w:pPr>
              <w:rPr>
                <w:lang w:val="en-CA" w:eastAsia="de-DE"/>
                <w:rPrChange w:id="12853" w:author="Jens-Rainer Ohm" w:date="2026-07-18T09:33:00Z">
                  <w:rPr>
                    <w:lang w:val="en-CA" w:eastAsia="de-DE"/>
                  </w:rPr>
                </w:rPrChange>
              </w:rPr>
            </w:pPr>
            <w:r w:rsidRPr="006F1EFE">
              <w:rPr>
                <w:lang w:val="en-CA" w:eastAsia="de-DE"/>
                <w:rPrChange w:id="12854"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6F83A45B" w14:textId="77777777" w:rsidR="008333EA" w:rsidRPr="006F1EFE" w:rsidRDefault="008333EA" w:rsidP="008333EA">
            <w:pPr>
              <w:rPr>
                <w:lang w:val="en-CA" w:eastAsia="de-DE"/>
                <w:rPrChange w:id="12855"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28453158" w14:textId="77777777" w:rsidR="008333EA" w:rsidRPr="006F1EFE" w:rsidRDefault="008333EA" w:rsidP="008333EA">
            <w:pPr>
              <w:rPr>
                <w:lang w:val="en-CA" w:eastAsia="de-DE"/>
                <w:rPrChange w:id="12856" w:author="Jens-Rainer Ohm" w:date="2026-07-18T09:33:00Z">
                  <w:rPr>
                    <w:lang w:val="en-CA" w:eastAsia="de-DE"/>
                  </w:rPr>
                </w:rPrChange>
              </w:rPr>
            </w:pPr>
            <w:r w:rsidRPr="006F1EFE">
              <w:rPr>
                <w:lang w:val="en-CA" w:eastAsia="de-DE"/>
                <w:rPrChange w:id="12857"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0182C13C" w14:textId="77777777" w:rsidR="008333EA" w:rsidRPr="006F1EFE" w:rsidRDefault="008333EA" w:rsidP="008333EA">
            <w:pPr>
              <w:rPr>
                <w:lang w:val="en-CA" w:eastAsia="de-DE"/>
                <w:rPrChange w:id="12858" w:author="Jens-Rainer Ohm" w:date="2026-07-18T09:33:00Z">
                  <w:rPr>
                    <w:lang w:val="en-CA" w:eastAsia="de-DE"/>
                  </w:rPr>
                </w:rPrChange>
              </w:rPr>
            </w:pPr>
            <w:r w:rsidRPr="006F1EFE">
              <w:rPr>
                <w:lang w:val="en-CA" w:eastAsia="de-DE"/>
                <w:rPrChange w:id="12859"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103BBA1F" w14:textId="77777777" w:rsidR="008333EA" w:rsidRPr="006F1EFE" w:rsidRDefault="008333EA" w:rsidP="008333EA">
            <w:pPr>
              <w:rPr>
                <w:lang w:val="en-CA" w:eastAsia="de-DE"/>
                <w:rPrChange w:id="12860"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5E5FE7E4" w14:textId="77777777" w:rsidR="008333EA" w:rsidRPr="006F1EFE" w:rsidRDefault="008333EA" w:rsidP="008333EA">
            <w:pPr>
              <w:rPr>
                <w:lang w:val="en-CA" w:eastAsia="de-DE"/>
                <w:rPrChange w:id="12861" w:author="Jens-Rainer Ohm" w:date="2026-07-18T09:33:00Z">
                  <w:rPr>
                    <w:lang w:val="en-CA" w:eastAsia="de-DE"/>
                  </w:rPr>
                </w:rPrChange>
              </w:rPr>
            </w:pPr>
            <w:r w:rsidRPr="006F1EFE">
              <w:rPr>
                <w:lang w:val="en-CA" w:eastAsia="de-DE"/>
                <w:rPrChange w:id="12862"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04FF6C0" w14:textId="77777777" w:rsidR="008333EA" w:rsidRPr="006F1EFE" w:rsidRDefault="008333EA" w:rsidP="008333EA">
            <w:pPr>
              <w:rPr>
                <w:lang w:val="en-CA" w:eastAsia="de-DE"/>
                <w:rPrChange w:id="12863" w:author="Jens-Rainer Ohm" w:date="2026-07-18T09:33:00Z">
                  <w:rPr>
                    <w:lang w:val="en-CA" w:eastAsia="de-DE"/>
                  </w:rPr>
                </w:rPrChange>
              </w:rPr>
            </w:pPr>
            <w:r w:rsidRPr="006F1EFE">
              <w:rPr>
                <w:lang w:val="en-CA" w:eastAsia="de-DE"/>
                <w:rPrChange w:id="12864"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36B9E889" w14:textId="77777777" w:rsidR="008333EA" w:rsidRPr="006F1EFE" w:rsidRDefault="008333EA" w:rsidP="008333EA">
            <w:pPr>
              <w:rPr>
                <w:lang w:val="en-CA" w:eastAsia="de-DE"/>
                <w:rPrChange w:id="12865" w:author="Jens-Rainer Ohm" w:date="2026-07-18T09:33:00Z">
                  <w:rPr>
                    <w:lang w:val="en-CA" w:eastAsia="de-DE"/>
                  </w:rPr>
                </w:rPrChange>
              </w:rPr>
            </w:pPr>
            <w:r w:rsidRPr="006F1EFE">
              <w:rPr>
                <w:lang w:val="en-CA" w:eastAsia="de-DE"/>
                <w:rPrChange w:id="12866" w:author="Jens-Rainer Ohm" w:date="2026-07-18T09:33:00Z">
                  <w:rPr>
                    <w:lang w:val="en-CA" w:eastAsia="de-DE"/>
                  </w:rPr>
                </w:rPrChange>
              </w:rPr>
              <w:t> </w:t>
            </w:r>
          </w:p>
        </w:tc>
      </w:tr>
      <w:tr w:rsidR="00CF70DF" w:rsidRPr="006F1EFE" w14:paraId="4517AE1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973E828" w14:textId="77777777" w:rsidR="008333EA" w:rsidRPr="006F1EFE" w:rsidRDefault="008333EA" w:rsidP="008333EA">
            <w:pPr>
              <w:rPr>
                <w:lang w:val="en-CA" w:eastAsia="de-DE"/>
                <w:rPrChange w:id="12867" w:author="Jens-Rainer Ohm" w:date="2026-07-18T09:33:00Z">
                  <w:rPr>
                    <w:lang w:val="en-CA" w:eastAsia="de-DE"/>
                  </w:rPr>
                </w:rPrChange>
              </w:rPr>
            </w:pPr>
            <w:r w:rsidRPr="006F1EFE">
              <w:rPr>
                <w:lang w:val="en-CA" w:eastAsia="de-DE"/>
                <w:rPrChange w:id="12868" w:author="Jens-Rainer Ohm" w:date="2026-07-18T09:33:00Z">
                  <w:rPr>
                    <w:lang w:val="en-CA"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2E9E1E93" w14:textId="77777777" w:rsidR="008333EA" w:rsidRPr="006F1EFE" w:rsidRDefault="008333EA" w:rsidP="008333EA">
            <w:pPr>
              <w:rPr>
                <w:lang w:val="en-CA" w:eastAsia="de-DE"/>
                <w:rPrChange w:id="12869" w:author="Jens-Rainer Ohm" w:date="2026-07-18T09:33:00Z">
                  <w:rPr>
                    <w:lang w:val="en-CA" w:eastAsia="de-DE"/>
                  </w:rPr>
                </w:rPrChange>
              </w:rPr>
            </w:pPr>
            <w:r w:rsidRPr="006F1EFE">
              <w:rPr>
                <w:lang w:val="en-CA" w:eastAsia="de-DE"/>
                <w:rPrChange w:id="12870" w:author="Jens-Rainer Ohm" w:date="2026-07-18T09:33:00Z">
                  <w:rPr>
                    <w:lang w:val="en-CA" w:eastAsia="de-DE"/>
                  </w:rPr>
                </w:rPrChange>
              </w:rPr>
              <w:t>3.50%</w:t>
            </w:r>
          </w:p>
        </w:tc>
        <w:tc>
          <w:tcPr>
            <w:tcW w:w="0" w:type="auto"/>
            <w:tcBorders>
              <w:top w:val="nil"/>
              <w:left w:val="nil"/>
              <w:bottom w:val="nil"/>
              <w:right w:val="nil"/>
            </w:tcBorders>
            <w:shd w:val="clear" w:color="auto" w:fill="auto"/>
            <w:noWrap/>
            <w:vAlign w:val="center"/>
            <w:hideMark/>
          </w:tcPr>
          <w:p w14:paraId="0307B14B" w14:textId="77777777" w:rsidR="008333EA" w:rsidRPr="006F1EFE" w:rsidRDefault="008333EA" w:rsidP="008333EA">
            <w:pPr>
              <w:rPr>
                <w:lang w:val="en-CA" w:eastAsia="de-DE"/>
                <w:rPrChange w:id="12871" w:author="Jens-Rainer Ohm" w:date="2026-07-18T09:33:00Z">
                  <w:rPr>
                    <w:lang w:val="en-CA" w:eastAsia="de-DE"/>
                  </w:rPr>
                </w:rPrChange>
              </w:rPr>
            </w:pPr>
            <w:r w:rsidRPr="006F1EFE">
              <w:rPr>
                <w:lang w:val="en-CA" w:eastAsia="de-DE"/>
                <w:rPrChange w:id="12872" w:author="Jens-Rainer Ohm" w:date="2026-07-18T09:33:00Z">
                  <w:rPr>
                    <w:lang w:val="en-CA" w:eastAsia="de-DE"/>
                  </w:rPr>
                </w:rPrChange>
              </w:rPr>
              <w:t>0.75%</w:t>
            </w:r>
          </w:p>
        </w:tc>
        <w:tc>
          <w:tcPr>
            <w:tcW w:w="0" w:type="auto"/>
            <w:tcBorders>
              <w:top w:val="nil"/>
              <w:left w:val="nil"/>
              <w:bottom w:val="nil"/>
              <w:right w:val="single" w:sz="4" w:space="0" w:color="auto"/>
            </w:tcBorders>
            <w:shd w:val="clear" w:color="auto" w:fill="auto"/>
            <w:noWrap/>
            <w:vAlign w:val="center"/>
            <w:hideMark/>
          </w:tcPr>
          <w:p w14:paraId="59292D16" w14:textId="77777777" w:rsidR="008333EA" w:rsidRPr="006F1EFE" w:rsidRDefault="008333EA" w:rsidP="008333EA">
            <w:pPr>
              <w:rPr>
                <w:lang w:val="en-CA" w:eastAsia="de-DE"/>
                <w:rPrChange w:id="12873" w:author="Jens-Rainer Ohm" w:date="2026-07-18T09:33:00Z">
                  <w:rPr>
                    <w:lang w:val="en-CA" w:eastAsia="de-DE"/>
                  </w:rPr>
                </w:rPrChange>
              </w:rPr>
            </w:pPr>
            <w:r w:rsidRPr="006F1EFE">
              <w:rPr>
                <w:lang w:val="en-CA" w:eastAsia="de-DE"/>
                <w:rPrChange w:id="12874" w:author="Jens-Rainer Ohm" w:date="2026-07-18T09:33:00Z">
                  <w:rPr>
                    <w:lang w:val="en-CA" w:eastAsia="de-DE"/>
                  </w:rPr>
                </w:rPrChange>
              </w:rPr>
              <w:t>1.69%</w:t>
            </w:r>
          </w:p>
        </w:tc>
        <w:tc>
          <w:tcPr>
            <w:tcW w:w="0" w:type="auto"/>
            <w:tcBorders>
              <w:top w:val="nil"/>
              <w:left w:val="nil"/>
              <w:bottom w:val="nil"/>
              <w:right w:val="nil"/>
            </w:tcBorders>
            <w:shd w:val="clear" w:color="auto" w:fill="auto"/>
            <w:noWrap/>
            <w:vAlign w:val="center"/>
            <w:hideMark/>
          </w:tcPr>
          <w:p w14:paraId="1BB39098" w14:textId="77777777" w:rsidR="008333EA" w:rsidRPr="006F1EFE" w:rsidRDefault="008333EA" w:rsidP="008333EA">
            <w:pPr>
              <w:rPr>
                <w:lang w:val="en-CA" w:eastAsia="de-DE"/>
                <w:rPrChange w:id="12875" w:author="Jens-Rainer Ohm" w:date="2026-07-18T09:33:00Z">
                  <w:rPr>
                    <w:lang w:val="en-CA" w:eastAsia="de-DE"/>
                  </w:rPr>
                </w:rPrChange>
              </w:rPr>
            </w:pPr>
            <w:r w:rsidRPr="006F1EFE">
              <w:rPr>
                <w:lang w:val="en-CA" w:eastAsia="de-DE"/>
                <w:rPrChange w:id="12876" w:author="Jens-Rainer Ohm" w:date="2026-07-18T09:33:00Z">
                  <w:rPr>
                    <w:lang w:val="en-CA" w:eastAsia="de-DE"/>
                  </w:rPr>
                </w:rPrChange>
              </w:rPr>
              <w:t>93.6%</w:t>
            </w:r>
          </w:p>
        </w:tc>
        <w:tc>
          <w:tcPr>
            <w:tcW w:w="0" w:type="auto"/>
            <w:tcBorders>
              <w:top w:val="nil"/>
              <w:left w:val="nil"/>
              <w:bottom w:val="nil"/>
              <w:right w:val="nil"/>
            </w:tcBorders>
            <w:shd w:val="clear" w:color="auto" w:fill="auto"/>
            <w:noWrap/>
            <w:vAlign w:val="center"/>
            <w:hideMark/>
          </w:tcPr>
          <w:p w14:paraId="52BEDB67" w14:textId="77777777" w:rsidR="008333EA" w:rsidRPr="006F1EFE" w:rsidRDefault="008333EA" w:rsidP="008333EA">
            <w:pPr>
              <w:rPr>
                <w:lang w:val="en-CA" w:eastAsia="de-DE"/>
                <w:rPrChange w:id="12877" w:author="Jens-Rainer Ohm" w:date="2026-07-18T09:33:00Z">
                  <w:rPr>
                    <w:lang w:val="en-CA" w:eastAsia="de-DE"/>
                  </w:rPr>
                </w:rPrChange>
              </w:rPr>
            </w:pPr>
            <w:r w:rsidRPr="006F1EFE">
              <w:rPr>
                <w:lang w:val="en-CA" w:eastAsia="de-DE"/>
                <w:rPrChange w:id="12878" w:author="Jens-Rainer Ohm" w:date="2026-07-18T09:33:00Z">
                  <w:rPr>
                    <w:lang w:val="en-CA" w:eastAsia="de-DE"/>
                  </w:rPr>
                </w:rPrChange>
              </w:rPr>
              <w:t>89.9%</w:t>
            </w:r>
          </w:p>
        </w:tc>
        <w:tc>
          <w:tcPr>
            <w:tcW w:w="0" w:type="auto"/>
            <w:tcBorders>
              <w:top w:val="nil"/>
              <w:left w:val="single" w:sz="4" w:space="0" w:color="auto"/>
              <w:bottom w:val="nil"/>
              <w:right w:val="nil"/>
            </w:tcBorders>
            <w:shd w:val="clear" w:color="auto" w:fill="auto"/>
            <w:noWrap/>
            <w:vAlign w:val="center"/>
            <w:hideMark/>
          </w:tcPr>
          <w:p w14:paraId="7EF3E37E" w14:textId="77777777" w:rsidR="008333EA" w:rsidRPr="006F1EFE" w:rsidRDefault="008333EA" w:rsidP="008333EA">
            <w:pPr>
              <w:rPr>
                <w:lang w:val="en-CA" w:eastAsia="de-DE"/>
                <w:rPrChange w:id="12879" w:author="Jens-Rainer Ohm" w:date="2026-07-18T09:33:00Z">
                  <w:rPr>
                    <w:lang w:val="en-CA" w:eastAsia="de-DE"/>
                  </w:rPr>
                </w:rPrChange>
              </w:rPr>
            </w:pPr>
            <w:r w:rsidRPr="006F1EFE">
              <w:rPr>
                <w:lang w:val="en-CA" w:eastAsia="de-DE"/>
                <w:rPrChange w:id="12880" w:author="Jens-Rainer Ohm" w:date="2026-07-18T09:33:00Z">
                  <w:rPr>
                    <w:lang w:val="en-CA" w:eastAsia="de-DE"/>
                  </w:rPr>
                </w:rPrChange>
              </w:rPr>
              <w:t>81%</w:t>
            </w:r>
          </w:p>
        </w:tc>
        <w:tc>
          <w:tcPr>
            <w:tcW w:w="0" w:type="auto"/>
            <w:tcBorders>
              <w:top w:val="nil"/>
              <w:left w:val="single" w:sz="8" w:space="0" w:color="auto"/>
              <w:bottom w:val="nil"/>
              <w:right w:val="nil"/>
            </w:tcBorders>
            <w:shd w:val="clear" w:color="000000" w:fill="CCFFCC"/>
            <w:noWrap/>
            <w:vAlign w:val="center"/>
            <w:hideMark/>
          </w:tcPr>
          <w:p w14:paraId="6D6B5A3F" w14:textId="77777777" w:rsidR="008333EA" w:rsidRPr="006F1EFE" w:rsidRDefault="008333EA" w:rsidP="008333EA">
            <w:pPr>
              <w:rPr>
                <w:lang w:val="en-CA" w:eastAsia="de-DE"/>
                <w:rPrChange w:id="12881" w:author="Jens-Rainer Ohm" w:date="2026-07-18T09:33:00Z">
                  <w:rPr>
                    <w:lang w:val="en-CA" w:eastAsia="de-DE"/>
                  </w:rPr>
                </w:rPrChange>
              </w:rPr>
            </w:pPr>
            <w:r w:rsidRPr="006F1EFE">
              <w:rPr>
                <w:lang w:val="en-CA" w:eastAsia="de-DE"/>
                <w:rPrChange w:id="12882" w:author="Jens-Rainer Ohm" w:date="2026-07-18T09:33:00Z">
                  <w:rPr>
                    <w:lang w:val="en-CA" w:eastAsia="de-DE"/>
                  </w:rPr>
                </w:rPrChange>
              </w:rPr>
              <w:t>-20.06%</w:t>
            </w:r>
          </w:p>
        </w:tc>
        <w:tc>
          <w:tcPr>
            <w:tcW w:w="0" w:type="auto"/>
            <w:tcBorders>
              <w:top w:val="nil"/>
              <w:left w:val="nil"/>
              <w:bottom w:val="nil"/>
              <w:right w:val="nil"/>
            </w:tcBorders>
            <w:shd w:val="clear" w:color="000000" w:fill="CCFFCC"/>
            <w:noWrap/>
            <w:vAlign w:val="center"/>
            <w:hideMark/>
          </w:tcPr>
          <w:p w14:paraId="4A721E4B" w14:textId="77777777" w:rsidR="008333EA" w:rsidRPr="006F1EFE" w:rsidRDefault="008333EA" w:rsidP="008333EA">
            <w:pPr>
              <w:rPr>
                <w:lang w:val="en-CA" w:eastAsia="de-DE"/>
                <w:rPrChange w:id="12883" w:author="Jens-Rainer Ohm" w:date="2026-07-18T09:33:00Z">
                  <w:rPr>
                    <w:lang w:val="en-CA" w:eastAsia="de-DE"/>
                  </w:rPr>
                </w:rPrChange>
              </w:rPr>
            </w:pPr>
            <w:r w:rsidRPr="006F1EFE">
              <w:rPr>
                <w:lang w:val="en-CA" w:eastAsia="de-DE"/>
                <w:rPrChange w:id="12884" w:author="Jens-Rainer Ohm" w:date="2026-07-18T09:33:00Z">
                  <w:rPr>
                    <w:lang w:val="en-CA" w:eastAsia="de-DE"/>
                  </w:rPr>
                </w:rPrChange>
              </w:rPr>
              <w:t>-40.54%</w:t>
            </w:r>
          </w:p>
        </w:tc>
        <w:tc>
          <w:tcPr>
            <w:tcW w:w="0" w:type="auto"/>
            <w:tcBorders>
              <w:top w:val="nil"/>
              <w:left w:val="nil"/>
              <w:bottom w:val="nil"/>
              <w:right w:val="single" w:sz="4" w:space="0" w:color="auto"/>
            </w:tcBorders>
            <w:shd w:val="clear" w:color="000000" w:fill="CCFFCC"/>
            <w:noWrap/>
            <w:vAlign w:val="center"/>
            <w:hideMark/>
          </w:tcPr>
          <w:p w14:paraId="17010362" w14:textId="77777777" w:rsidR="008333EA" w:rsidRPr="006F1EFE" w:rsidRDefault="008333EA" w:rsidP="008333EA">
            <w:pPr>
              <w:rPr>
                <w:lang w:val="en-CA" w:eastAsia="de-DE"/>
                <w:rPrChange w:id="12885" w:author="Jens-Rainer Ohm" w:date="2026-07-18T09:33:00Z">
                  <w:rPr>
                    <w:lang w:val="en-CA" w:eastAsia="de-DE"/>
                  </w:rPr>
                </w:rPrChange>
              </w:rPr>
            </w:pPr>
            <w:r w:rsidRPr="006F1EFE">
              <w:rPr>
                <w:lang w:val="en-CA" w:eastAsia="de-DE"/>
                <w:rPrChange w:id="12886" w:author="Jens-Rainer Ohm" w:date="2026-07-18T09:33:00Z">
                  <w:rPr>
                    <w:lang w:val="en-CA" w:eastAsia="de-DE"/>
                  </w:rPr>
                </w:rPrChange>
              </w:rPr>
              <w:t>-35.01%</w:t>
            </w:r>
          </w:p>
        </w:tc>
        <w:tc>
          <w:tcPr>
            <w:tcW w:w="0" w:type="auto"/>
            <w:tcBorders>
              <w:top w:val="nil"/>
              <w:left w:val="nil"/>
              <w:bottom w:val="nil"/>
              <w:right w:val="nil"/>
            </w:tcBorders>
            <w:shd w:val="clear" w:color="auto" w:fill="auto"/>
            <w:noWrap/>
            <w:vAlign w:val="center"/>
            <w:hideMark/>
          </w:tcPr>
          <w:p w14:paraId="1CEB7BCE" w14:textId="77777777" w:rsidR="008333EA" w:rsidRPr="006F1EFE" w:rsidRDefault="008333EA" w:rsidP="008333EA">
            <w:pPr>
              <w:rPr>
                <w:lang w:val="en-CA" w:eastAsia="de-DE"/>
                <w:rPrChange w:id="12887" w:author="Jens-Rainer Ohm" w:date="2026-07-18T09:33:00Z">
                  <w:rPr>
                    <w:lang w:val="en-CA" w:eastAsia="de-DE"/>
                  </w:rPr>
                </w:rPrChange>
              </w:rPr>
            </w:pPr>
            <w:r w:rsidRPr="006F1EFE">
              <w:rPr>
                <w:lang w:val="en-CA" w:eastAsia="de-DE"/>
                <w:rPrChange w:id="12888" w:author="Jens-Rainer Ohm" w:date="2026-07-18T09:33:00Z">
                  <w:rPr>
                    <w:lang w:val="en-CA" w:eastAsia="de-DE"/>
                  </w:rPr>
                </w:rPrChange>
              </w:rPr>
              <w:t>921.8%</w:t>
            </w:r>
          </w:p>
        </w:tc>
        <w:tc>
          <w:tcPr>
            <w:tcW w:w="0" w:type="auto"/>
            <w:tcBorders>
              <w:top w:val="nil"/>
              <w:left w:val="nil"/>
              <w:bottom w:val="nil"/>
              <w:right w:val="single" w:sz="8" w:space="0" w:color="auto"/>
            </w:tcBorders>
            <w:shd w:val="clear" w:color="auto" w:fill="auto"/>
            <w:noWrap/>
            <w:vAlign w:val="center"/>
            <w:hideMark/>
          </w:tcPr>
          <w:p w14:paraId="10F93FF7" w14:textId="77777777" w:rsidR="008333EA" w:rsidRPr="006F1EFE" w:rsidRDefault="008333EA" w:rsidP="008333EA">
            <w:pPr>
              <w:rPr>
                <w:lang w:val="en-CA" w:eastAsia="de-DE"/>
                <w:rPrChange w:id="12889" w:author="Jens-Rainer Ohm" w:date="2026-07-18T09:33:00Z">
                  <w:rPr>
                    <w:lang w:val="en-CA" w:eastAsia="de-DE"/>
                  </w:rPr>
                </w:rPrChange>
              </w:rPr>
            </w:pPr>
            <w:r w:rsidRPr="006F1EFE">
              <w:rPr>
                <w:lang w:val="en-CA" w:eastAsia="de-DE"/>
                <w:rPrChange w:id="12890" w:author="Jens-Rainer Ohm" w:date="2026-07-18T09:33:00Z">
                  <w:rPr>
                    <w:lang w:val="en-CA" w:eastAsia="de-DE"/>
                  </w:rPr>
                </w:rPrChange>
              </w:rPr>
              <w:t>1077.4%</w:t>
            </w:r>
          </w:p>
        </w:tc>
      </w:tr>
      <w:tr w:rsidR="00CF70DF" w:rsidRPr="006F1EFE" w14:paraId="1493ADD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7D72A8" w14:textId="77777777" w:rsidR="008333EA" w:rsidRPr="006F1EFE" w:rsidRDefault="008333EA" w:rsidP="008333EA">
            <w:pPr>
              <w:rPr>
                <w:lang w:val="en-CA" w:eastAsia="de-DE"/>
                <w:rPrChange w:id="12891" w:author="Jens-Rainer Ohm" w:date="2026-07-18T09:33:00Z">
                  <w:rPr>
                    <w:lang w:val="en-CA" w:eastAsia="de-DE"/>
                  </w:rPr>
                </w:rPrChange>
              </w:rPr>
            </w:pPr>
            <w:r w:rsidRPr="006F1EFE">
              <w:rPr>
                <w:lang w:val="en-CA" w:eastAsia="de-DE"/>
                <w:rPrChange w:id="12892" w:author="Jens-Rainer Ohm" w:date="2026-07-18T09:33:00Z">
                  <w:rPr>
                    <w:lang w:val="en-CA"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3FA45E83" w14:textId="77777777" w:rsidR="008333EA" w:rsidRPr="006F1EFE" w:rsidRDefault="008333EA" w:rsidP="008333EA">
            <w:pPr>
              <w:rPr>
                <w:lang w:val="en-CA" w:eastAsia="de-DE"/>
                <w:rPrChange w:id="12893" w:author="Jens-Rainer Ohm" w:date="2026-07-18T09:33:00Z">
                  <w:rPr>
                    <w:lang w:val="en-CA" w:eastAsia="de-DE"/>
                  </w:rPr>
                </w:rPrChange>
              </w:rPr>
            </w:pPr>
            <w:r w:rsidRPr="006F1EFE">
              <w:rPr>
                <w:lang w:val="en-CA" w:eastAsia="de-DE"/>
                <w:rPrChange w:id="12894" w:author="Jens-Rainer Ohm" w:date="2026-07-18T09:33:00Z">
                  <w:rPr>
                    <w:lang w:val="en-CA" w:eastAsia="de-DE"/>
                  </w:rPr>
                </w:rPrChange>
              </w:rPr>
              <w:t>4.90%</w:t>
            </w:r>
          </w:p>
        </w:tc>
        <w:tc>
          <w:tcPr>
            <w:tcW w:w="0" w:type="auto"/>
            <w:tcBorders>
              <w:top w:val="nil"/>
              <w:left w:val="nil"/>
              <w:bottom w:val="nil"/>
              <w:right w:val="nil"/>
            </w:tcBorders>
            <w:shd w:val="clear" w:color="auto" w:fill="auto"/>
            <w:noWrap/>
            <w:vAlign w:val="center"/>
            <w:hideMark/>
          </w:tcPr>
          <w:p w14:paraId="1FCAAC5F" w14:textId="77777777" w:rsidR="008333EA" w:rsidRPr="006F1EFE" w:rsidRDefault="008333EA" w:rsidP="008333EA">
            <w:pPr>
              <w:rPr>
                <w:lang w:val="en-CA" w:eastAsia="de-DE"/>
                <w:rPrChange w:id="12895" w:author="Jens-Rainer Ohm" w:date="2026-07-18T09:33:00Z">
                  <w:rPr>
                    <w:lang w:val="en-CA" w:eastAsia="de-DE"/>
                  </w:rPr>
                </w:rPrChange>
              </w:rPr>
            </w:pPr>
            <w:r w:rsidRPr="006F1EFE">
              <w:rPr>
                <w:lang w:val="en-CA" w:eastAsia="de-DE"/>
                <w:rPrChange w:id="12896" w:author="Jens-Rainer Ohm" w:date="2026-07-18T09:33:00Z">
                  <w:rPr>
                    <w:lang w:val="en-CA" w:eastAsia="de-DE"/>
                  </w:rPr>
                </w:rPrChange>
              </w:rPr>
              <w:t>1.92%</w:t>
            </w:r>
          </w:p>
        </w:tc>
        <w:tc>
          <w:tcPr>
            <w:tcW w:w="0" w:type="auto"/>
            <w:tcBorders>
              <w:top w:val="nil"/>
              <w:left w:val="nil"/>
              <w:bottom w:val="nil"/>
              <w:right w:val="single" w:sz="4" w:space="0" w:color="auto"/>
            </w:tcBorders>
            <w:shd w:val="clear" w:color="auto" w:fill="auto"/>
            <w:noWrap/>
            <w:vAlign w:val="center"/>
            <w:hideMark/>
          </w:tcPr>
          <w:p w14:paraId="3D4377C0" w14:textId="77777777" w:rsidR="008333EA" w:rsidRPr="006F1EFE" w:rsidRDefault="008333EA" w:rsidP="008333EA">
            <w:pPr>
              <w:rPr>
                <w:lang w:val="en-CA" w:eastAsia="de-DE"/>
                <w:rPrChange w:id="12897" w:author="Jens-Rainer Ohm" w:date="2026-07-18T09:33:00Z">
                  <w:rPr>
                    <w:lang w:val="en-CA" w:eastAsia="de-DE"/>
                  </w:rPr>
                </w:rPrChange>
              </w:rPr>
            </w:pPr>
            <w:r w:rsidRPr="006F1EFE">
              <w:rPr>
                <w:lang w:val="en-CA" w:eastAsia="de-DE"/>
                <w:rPrChange w:id="12898" w:author="Jens-Rainer Ohm" w:date="2026-07-18T09:33:00Z">
                  <w:rPr>
                    <w:lang w:val="en-CA" w:eastAsia="de-DE"/>
                  </w:rPr>
                </w:rPrChange>
              </w:rPr>
              <w:t>2.27%</w:t>
            </w:r>
          </w:p>
        </w:tc>
        <w:tc>
          <w:tcPr>
            <w:tcW w:w="0" w:type="auto"/>
            <w:tcBorders>
              <w:top w:val="nil"/>
              <w:left w:val="nil"/>
              <w:bottom w:val="nil"/>
              <w:right w:val="nil"/>
            </w:tcBorders>
            <w:shd w:val="clear" w:color="auto" w:fill="auto"/>
            <w:noWrap/>
            <w:vAlign w:val="center"/>
            <w:hideMark/>
          </w:tcPr>
          <w:p w14:paraId="6055E647" w14:textId="77777777" w:rsidR="008333EA" w:rsidRPr="006F1EFE" w:rsidRDefault="008333EA" w:rsidP="008333EA">
            <w:pPr>
              <w:rPr>
                <w:lang w:val="en-CA" w:eastAsia="de-DE"/>
                <w:rPrChange w:id="12899" w:author="Jens-Rainer Ohm" w:date="2026-07-18T09:33:00Z">
                  <w:rPr>
                    <w:lang w:val="en-CA" w:eastAsia="de-DE"/>
                  </w:rPr>
                </w:rPrChange>
              </w:rPr>
            </w:pPr>
            <w:r w:rsidRPr="006F1EFE">
              <w:rPr>
                <w:lang w:val="en-CA" w:eastAsia="de-DE"/>
                <w:rPrChange w:id="12900" w:author="Jens-Rainer Ohm" w:date="2026-07-18T09:33:00Z">
                  <w:rPr>
                    <w:lang w:val="en-CA" w:eastAsia="de-DE"/>
                  </w:rPr>
                </w:rPrChange>
              </w:rPr>
              <w:t>95.5%</w:t>
            </w:r>
          </w:p>
        </w:tc>
        <w:tc>
          <w:tcPr>
            <w:tcW w:w="0" w:type="auto"/>
            <w:tcBorders>
              <w:top w:val="nil"/>
              <w:left w:val="nil"/>
              <w:bottom w:val="nil"/>
              <w:right w:val="nil"/>
            </w:tcBorders>
            <w:shd w:val="clear" w:color="auto" w:fill="auto"/>
            <w:noWrap/>
            <w:vAlign w:val="center"/>
            <w:hideMark/>
          </w:tcPr>
          <w:p w14:paraId="5A70105A" w14:textId="77777777" w:rsidR="008333EA" w:rsidRPr="006F1EFE" w:rsidRDefault="008333EA" w:rsidP="008333EA">
            <w:pPr>
              <w:rPr>
                <w:lang w:val="en-CA" w:eastAsia="de-DE"/>
                <w:rPrChange w:id="12901" w:author="Jens-Rainer Ohm" w:date="2026-07-18T09:33:00Z">
                  <w:rPr>
                    <w:lang w:val="en-CA" w:eastAsia="de-DE"/>
                  </w:rPr>
                </w:rPrChange>
              </w:rPr>
            </w:pPr>
            <w:r w:rsidRPr="006F1EFE">
              <w:rPr>
                <w:lang w:val="en-CA" w:eastAsia="de-DE"/>
                <w:rPrChange w:id="12902" w:author="Jens-Rainer Ohm" w:date="2026-07-18T09:33:00Z">
                  <w:rPr>
                    <w:lang w:val="en-CA" w:eastAsia="de-DE"/>
                  </w:rPr>
                </w:rPrChange>
              </w:rPr>
              <w:t>91.2%</w:t>
            </w:r>
          </w:p>
        </w:tc>
        <w:tc>
          <w:tcPr>
            <w:tcW w:w="0" w:type="auto"/>
            <w:tcBorders>
              <w:top w:val="nil"/>
              <w:left w:val="single" w:sz="4" w:space="0" w:color="auto"/>
              <w:bottom w:val="nil"/>
              <w:right w:val="nil"/>
            </w:tcBorders>
            <w:shd w:val="clear" w:color="auto" w:fill="auto"/>
            <w:noWrap/>
            <w:vAlign w:val="center"/>
            <w:hideMark/>
          </w:tcPr>
          <w:p w14:paraId="18302F61" w14:textId="77777777" w:rsidR="008333EA" w:rsidRPr="006F1EFE" w:rsidRDefault="008333EA" w:rsidP="008333EA">
            <w:pPr>
              <w:rPr>
                <w:lang w:val="en-CA" w:eastAsia="de-DE"/>
                <w:rPrChange w:id="12903" w:author="Jens-Rainer Ohm" w:date="2026-07-18T09:33:00Z">
                  <w:rPr>
                    <w:lang w:val="en-CA" w:eastAsia="de-DE"/>
                  </w:rPr>
                </w:rPrChange>
              </w:rPr>
            </w:pPr>
            <w:r w:rsidRPr="006F1EFE">
              <w:rPr>
                <w:lang w:val="en-CA" w:eastAsia="de-DE"/>
                <w:rPrChange w:id="12904" w:author="Jens-Rainer Ohm" w:date="2026-07-18T09:33:00Z">
                  <w:rPr>
                    <w:lang w:val="en-CA"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0B96582F" w14:textId="77777777" w:rsidR="008333EA" w:rsidRPr="006F1EFE" w:rsidRDefault="008333EA" w:rsidP="008333EA">
            <w:pPr>
              <w:rPr>
                <w:lang w:val="en-CA" w:eastAsia="de-DE"/>
                <w:rPrChange w:id="12905" w:author="Jens-Rainer Ohm" w:date="2026-07-18T09:33:00Z">
                  <w:rPr>
                    <w:lang w:val="en-CA" w:eastAsia="de-DE"/>
                  </w:rPr>
                </w:rPrChange>
              </w:rPr>
            </w:pPr>
            <w:r w:rsidRPr="006F1EFE">
              <w:rPr>
                <w:lang w:val="en-CA" w:eastAsia="de-DE"/>
                <w:rPrChange w:id="12906" w:author="Jens-Rainer Ohm" w:date="2026-07-18T09:33:00Z">
                  <w:rPr>
                    <w:lang w:val="en-CA" w:eastAsia="de-DE"/>
                  </w:rPr>
                </w:rPrChange>
              </w:rPr>
              <w:t>-21.53%</w:t>
            </w:r>
          </w:p>
        </w:tc>
        <w:tc>
          <w:tcPr>
            <w:tcW w:w="0" w:type="auto"/>
            <w:tcBorders>
              <w:top w:val="nil"/>
              <w:left w:val="nil"/>
              <w:bottom w:val="nil"/>
              <w:right w:val="nil"/>
            </w:tcBorders>
            <w:shd w:val="clear" w:color="000000" w:fill="CCFFCC"/>
            <w:noWrap/>
            <w:vAlign w:val="center"/>
            <w:hideMark/>
          </w:tcPr>
          <w:p w14:paraId="21C1C28A" w14:textId="77777777" w:rsidR="008333EA" w:rsidRPr="006F1EFE" w:rsidRDefault="008333EA" w:rsidP="008333EA">
            <w:pPr>
              <w:rPr>
                <w:lang w:val="en-CA" w:eastAsia="de-DE"/>
                <w:rPrChange w:id="12907" w:author="Jens-Rainer Ohm" w:date="2026-07-18T09:33:00Z">
                  <w:rPr>
                    <w:lang w:val="en-CA" w:eastAsia="de-DE"/>
                  </w:rPr>
                </w:rPrChange>
              </w:rPr>
            </w:pPr>
            <w:r w:rsidRPr="006F1EFE">
              <w:rPr>
                <w:lang w:val="en-CA" w:eastAsia="de-DE"/>
                <w:rPrChange w:id="12908" w:author="Jens-Rainer Ohm" w:date="2026-07-18T09:33:00Z">
                  <w:rPr>
                    <w:lang w:val="en-CA" w:eastAsia="de-DE"/>
                  </w:rPr>
                </w:rPrChange>
              </w:rPr>
              <w:t>-28.12%</w:t>
            </w:r>
          </w:p>
        </w:tc>
        <w:tc>
          <w:tcPr>
            <w:tcW w:w="0" w:type="auto"/>
            <w:tcBorders>
              <w:top w:val="nil"/>
              <w:left w:val="nil"/>
              <w:bottom w:val="nil"/>
              <w:right w:val="single" w:sz="4" w:space="0" w:color="auto"/>
            </w:tcBorders>
            <w:shd w:val="clear" w:color="000000" w:fill="CCFFCC"/>
            <w:noWrap/>
            <w:vAlign w:val="center"/>
            <w:hideMark/>
          </w:tcPr>
          <w:p w14:paraId="2150FC34" w14:textId="77777777" w:rsidR="008333EA" w:rsidRPr="006F1EFE" w:rsidRDefault="008333EA" w:rsidP="008333EA">
            <w:pPr>
              <w:rPr>
                <w:lang w:val="en-CA" w:eastAsia="de-DE"/>
                <w:rPrChange w:id="12909" w:author="Jens-Rainer Ohm" w:date="2026-07-18T09:33:00Z">
                  <w:rPr>
                    <w:lang w:val="en-CA" w:eastAsia="de-DE"/>
                  </w:rPr>
                </w:rPrChange>
              </w:rPr>
            </w:pPr>
            <w:r w:rsidRPr="006F1EFE">
              <w:rPr>
                <w:lang w:val="en-CA" w:eastAsia="de-DE"/>
                <w:rPrChange w:id="12910" w:author="Jens-Rainer Ohm" w:date="2026-07-18T09:33:00Z">
                  <w:rPr>
                    <w:lang w:val="en-CA" w:eastAsia="de-DE"/>
                  </w:rPr>
                </w:rPrChange>
              </w:rPr>
              <w:t>-29.80%</w:t>
            </w:r>
          </w:p>
        </w:tc>
        <w:tc>
          <w:tcPr>
            <w:tcW w:w="0" w:type="auto"/>
            <w:tcBorders>
              <w:top w:val="nil"/>
              <w:left w:val="nil"/>
              <w:bottom w:val="nil"/>
              <w:right w:val="nil"/>
            </w:tcBorders>
            <w:shd w:val="clear" w:color="auto" w:fill="auto"/>
            <w:noWrap/>
            <w:vAlign w:val="center"/>
            <w:hideMark/>
          </w:tcPr>
          <w:p w14:paraId="3AE82916" w14:textId="77777777" w:rsidR="008333EA" w:rsidRPr="006F1EFE" w:rsidRDefault="008333EA" w:rsidP="008333EA">
            <w:pPr>
              <w:rPr>
                <w:lang w:val="en-CA" w:eastAsia="de-DE"/>
                <w:rPrChange w:id="12911" w:author="Jens-Rainer Ohm" w:date="2026-07-18T09:33:00Z">
                  <w:rPr>
                    <w:lang w:val="en-CA" w:eastAsia="de-DE"/>
                  </w:rPr>
                </w:rPrChange>
              </w:rPr>
            </w:pPr>
            <w:r w:rsidRPr="006F1EFE">
              <w:rPr>
                <w:lang w:val="en-CA" w:eastAsia="de-DE"/>
                <w:rPrChange w:id="12912" w:author="Jens-Rainer Ohm" w:date="2026-07-18T09:33:00Z">
                  <w:rPr>
                    <w:lang w:val="en-CA" w:eastAsia="de-DE"/>
                  </w:rPr>
                </w:rPrChange>
              </w:rPr>
              <w:t>906.6%</w:t>
            </w:r>
          </w:p>
        </w:tc>
        <w:tc>
          <w:tcPr>
            <w:tcW w:w="0" w:type="auto"/>
            <w:tcBorders>
              <w:top w:val="nil"/>
              <w:left w:val="nil"/>
              <w:bottom w:val="nil"/>
              <w:right w:val="single" w:sz="8" w:space="0" w:color="auto"/>
            </w:tcBorders>
            <w:shd w:val="clear" w:color="auto" w:fill="auto"/>
            <w:noWrap/>
            <w:vAlign w:val="center"/>
            <w:hideMark/>
          </w:tcPr>
          <w:p w14:paraId="777D14CB" w14:textId="77777777" w:rsidR="008333EA" w:rsidRPr="006F1EFE" w:rsidRDefault="008333EA" w:rsidP="008333EA">
            <w:pPr>
              <w:rPr>
                <w:lang w:val="en-CA" w:eastAsia="de-DE"/>
                <w:rPrChange w:id="12913" w:author="Jens-Rainer Ohm" w:date="2026-07-18T09:33:00Z">
                  <w:rPr>
                    <w:lang w:val="en-CA" w:eastAsia="de-DE"/>
                  </w:rPr>
                </w:rPrChange>
              </w:rPr>
            </w:pPr>
            <w:r w:rsidRPr="006F1EFE">
              <w:rPr>
                <w:lang w:val="en-CA" w:eastAsia="de-DE"/>
                <w:rPrChange w:id="12914" w:author="Jens-Rainer Ohm" w:date="2026-07-18T09:33:00Z">
                  <w:rPr>
                    <w:lang w:val="en-CA" w:eastAsia="de-DE"/>
                  </w:rPr>
                </w:rPrChange>
              </w:rPr>
              <w:t>1193.2%</w:t>
            </w:r>
          </w:p>
        </w:tc>
      </w:tr>
      <w:tr w:rsidR="00CF70DF" w:rsidRPr="006F1EFE" w14:paraId="79852ED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08152A6" w14:textId="77777777" w:rsidR="008333EA" w:rsidRPr="006F1EFE" w:rsidRDefault="008333EA" w:rsidP="008333EA">
            <w:pPr>
              <w:rPr>
                <w:lang w:val="en-CA" w:eastAsia="de-DE"/>
                <w:rPrChange w:id="12915" w:author="Jens-Rainer Ohm" w:date="2026-07-18T09:33:00Z">
                  <w:rPr>
                    <w:lang w:val="en-CA" w:eastAsia="de-DE"/>
                  </w:rPr>
                </w:rPrChange>
              </w:rPr>
            </w:pPr>
            <w:r w:rsidRPr="006F1EFE">
              <w:rPr>
                <w:lang w:val="en-CA" w:eastAsia="de-DE"/>
                <w:rPrChange w:id="12916" w:author="Jens-Rainer Ohm" w:date="2026-07-18T09:33:00Z">
                  <w:rPr>
                    <w:lang w:val="en-CA"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7C4C6498" w14:textId="77777777" w:rsidR="008333EA" w:rsidRPr="006F1EFE" w:rsidRDefault="008333EA" w:rsidP="008333EA">
            <w:pPr>
              <w:rPr>
                <w:lang w:val="en-CA" w:eastAsia="de-DE"/>
                <w:rPrChange w:id="12917" w:author="Jens-Rainer Ohm" w:date="2026-07-18T09:33:00Z">
                  <w:rPr>
                    <w:lang w:val="en-CA" w:eastAsia="de-DE"/>
                  </w:rPr>
                </w:rPrChange>
              </w:rPr>
            </w:pPr>
            <w:r w:rsidRPr="006F1EFE">
              <w:rPr>
                <w:lang w:val="en-CA" w:eastAsia="de-DE"/>
                <w:rPrChange w:id="12918" w:author="Jens-Rainer Ohm" w:date="2026-07-18T09:33:00Z">
                  <w:rPr>
                    <w:lang w:val="en-CA" w:eastAsia="de-DE"/>
                  </w:rPr>
                </w:rPrChange>
              </w:rPr>
              <w:t>4.14%</w:t>
            </w:r>
          </w:p>
        </w:tc>
        <w:tc>
          <w:tcPr>
            <w:tcW w:w="0" w:type="auto"/>
            <w:tcBorders>
              <w:top w:val="nil"/>
              <w:left w:val="nil"/>
              <w:bottom w:val="nil"/>
              <w:right w:val="nil"/>
            </w:tcBorders>
            <w:shd w:val="clear" w:color="auto" w:fill="auto"/>
            <w:noWrap/>
            <w:vAlign w:val="center"/>
            <w:hideMark/>
          </w:tcPr>
          <w:p w14:paraId="19BC2790" w14:textId="77777777" w:rsidR="008333EA" w:rsidRPr="006F1EFE" w:rsidRDefault="008333EA" w:rsidP="008333EA">
            <w:pPr>
              <w:rPr>
                <w:lang w:val="en-CA" w:eastAsia="de-DE"/>
                <w:rPrChange w:id="12919" w:author="Jens-Rainer Ohm" w:date="2026-07-18T09:33:00Z">
                  <w:rPr>
                    <w:lang w:val="en-CA" w:eastAsia="de-DE"/>
                  </w:rPr>
                </w:rPrChange>
              </w:rPr>
            </w:pPr>
            <w:r w:rsidRPr="006F1EFE">
              <w:rPr>
                <w:lang w:val="en-CA" w:eastAsia="de-DE"/>
                <w:rPrChange w:id="12920" w:author="Jens-Rainer Ohm" w:date="2026-07-18T09:33:00Z">
                  <w:rPr>
                    <w:lang w:val="en-CA" w:eastAsia="de-DE"/>
                  </w:rPr>
                </w:rPrChange>
              </w:rPr>
              <w:t>2.55%</w:t>
            </w:r>
          </w:p>
        </w:tc>
        <w:tc>
          <w:tcPr>
            <w:tcW w:w="0" w:type="auto"/>
            <w:tcBorders>
              <w:top w:val="nil"/>
              <w:left w:val="nil"/>
              <w:bottom w:val="nil"/>
              <w:right w:val="single" w:sz="4" w:space="0" w:color="auto"/>
            </w:tcBorders>
            <w:shd w:val="clear" w:color="auto" w:fill="auto"/>
            <w:noWrap/>
            <w:vAlign w:val="center"/>
            <w:hideMark/>
          </w:tcPr>
          <w:p w14:paraId="62468691" w14:textId="77777777" w:rsidR="008333EA" w:rsidRPr="006F1EFE" w:rsidRDefault="008333EA" w:rsidP="008333EA">
            <w:pPr>
              <w:rPr>
                <w:lang w:val="en-CA" w:eastAsia="de-DE"/>
                <w:rPrChange w:id="12921" w:author="Jens-Rainer Ohm" w:date="2026-07-18T09:33:00Z">
                  <w:rPr>
                    <w:lang w:val="en-CA" w:eastAsia="de-DE"/>
                  </w:rPr>
                </w:rPrChange>
              </w:rPr>
            </w:pPr>
            <w:r w:rsidRPr="006F1EFE">
              <w:rPr>
                <w:lang w:val="en-CA" w:eastAsia="de-DE"/>
                <w:rPrChange w:id="12922" w:author="Jens-Rainer Ohm" w:date="2026-07-18T09:33:00Z">
                  <w:rPr>
                    <w:lang w:val="en-CA" w:eastAsia="de-DE"/>
                  </w:rPr>
                </w:rPrChange>
              </w:rPr>
              <w:t>2.31%</w:t>
            </w:r>
          </w:p>
        </w:tc>
        <w:tc>
          <w:tcPr>
            <w:tcW w:w="0" w:type="auto"/>
            <w:tcBorders>
              <w:top w:val="nil"/>
              <w:left w:val="nil"/>
              <w:bottom w:val="nil"/>
              <w:right w:val="nil"/>
            </w:tcBorders>
            <w:shd w:val="clear" w:color="auto" w:fill="auto"/>
            <w:noWrap/>
            <w:vAlign w:val="center"/>
            <w:hideMark/>
          </w:tcPr>
          <w:p w14:paraId="46A55EEA" w14:textId="77777777" w:rsidR="008333EA" w:rsidRPr="006F1EFE" w:rsidRDefault="008333EA" w:rsidP="008333EA">
            <w:pPr>
              <w:rPr>
                <w:lang w:val="en-CA" w:eastAsia="de-DE"/>
                <w:rPrChange w:id="12923" w:author="Jens-Rainer Ohm" w:date="2026-07-18T09:33:00Z">
                  <w:rPr>
                    <w:lang w:val="en-CA" w:eastAsia="de-DE"/>
                  </w:rPr>
                </w:rPrChange>
              </w:rPr>
            </w:pPr>
            <w:r w:rsidRPr="006F1EFE">
              <w:rPr>
                <w:lang w:val="en-CA" w:eastAsia="de-DE"/>
                <w:rPrChange w:id="12924" w:author="Jens-Rainer Ohm" w:date="2026-07-18T09:33:00Z">
                  <w:rPr>
                    <w:lang w:val="en-CA" w:eastAsia="de-DE"/>
                  </w:rPr>
                </w:rPrChange>
              </w:rPr>
              <w:t>88.9%</w:t>
            </w:r>
          </w:p>
        </w:tc>
        <w:tc>
          <w:tcPr>
            <w:tcW w:w="0" w:type="auto"/>
            <w:tcBorders>
              <w:top w:val="nil"/>
              <w:left w:val="nil"/>
              <w:bottom w:val="nil"/>
              <w:right w:val="nil"/>
            </w:tcBorders>
            <w:shd w:val="clear" w:color="auto" w:fill="auto"/>
            <w:noWrap/>
            <w:vAlign w:val="center"/>
            <w:hideMark/>
          </w:tcPr>
          <w:p w14:paraId="5137029C" w14:textId="77777777" w:rsidR="008333EA" w:rsidRPr="006F1EFE" w:rsidRDefault="008333EA" w:rsidP="008333EA">
            <w:pPr>
              <w:rPr>
                <w:lang w:val="en-CA" w:eastAsia="de-DE"/>
                <w:rPrChange w:id="12925" w:author="Jens-Rainer Ohm" w:date="2026-07-18T09:33:00Z">
                  <w:rPr>
                    <w:lang w:val="en-CA" w:eastAsia="de-DE"/>
                  </w:rPr>
                </w:rPrChange>
              </w:rPr>
            </w:pPr>
            <w:r w:rsidRPr="006F1EFE">
              <w:rPr>
                <w:lang w:val="en-CA" w:eastAsia="de-DE"/>
                <w:rPrChange w:id="12926" w:author="Jens-Rainer Ohm" w:date="2026-07-18T09:33:00Z">
                  <w:rPr>
                    <w:lang w:val="en-CA" w:eastAsia="de-DE"/>
                  </w:rPr>
                </w:rPrChange>
              </w:rPr>
              <w:t>91.3%</w:t>
            </w:r>
          </w:p>
        </w:tc>
        <w:tc>
          <w:tcPr>
            <w:tcW w:w="0" w:type="auto"/>
            <w:tcBorders>
              <w:top w:val="nil"/>
              <w:left w:val="single" w:sz="4" w:space="0" w:color="auto"/>
              <w:bottom w:val="nil"/>
              <w:right w:val="nil"/>
            </w:tcBorders>
            <w:shd w:val="clear" w:color="auto" w:fill="auto"/>
            <w:noWrap/>
            <w:vAlign w:val="center"/>
            <w:hideMark/>
          </w:tcPr>
          <w:p w14:paraId="466BFF13" w14:textId="77777777" w:rsidR="008333EA" w:rsidRPr="006F1EFE" w:rsidRDefault="008333EA" w:rsidP="008333EA">
            <w:pPr>
              <w:rPr>
                <w:lang w:val="en-CA" w:eastAsia="de-DE"/>
                <w:rPrChange w:id="12927" w:author="Jens-Rainer Ohm" w:date="2026-07-18T09:33:00Z">
                  <w:rPr>
                    <w:lang w:val="en-CA" w:eastAsia="de-DE"/>
                  </w:rPr>
                </w:rPrChange>
              </w:rPr>
            </w:pPr>
            <w:r w:rsidRPr="006F1EFE">
              <w:rPr>
                <w:lang w:val="en-CA" w:eastAsia="de-DE"/>
                <w:rPrChange w:id="12928" w:author="Jens-Rainer Ohm" w:date="2026-07-18T09:33:00Z">
                  <w:rPr>
                    <w:lang w:val="en-CA" w:eastAsia="de-DE"/>
                  </w:rPr>
                </w:rPrChange>
              </w:rPr>
              <w:t>93%</w:t>
            </w:r>
          </w:p>
        </w:tc>
        <w:tc>
          <w:tcPr>
            <w:tcW w:w="0" w:type="auto"/>
            <w:tcBorders>
              <w:top w:val="nil"/>
              <w:left w:val="single" w:sz="8" w:space="0" w:color="auto"/>
              <w:bottom w:val="nil"/>
              <w:right w:val="nil"/>
            </w:tcBorders>
            <w:shd w:val="clear" w:color="000000" w:fill="CCFFCC"/>
            <w:noWrap/>
            <w:vAlign w:val="center"/>
            <w:hideMark/>
          </w:tcPr>
          <w:p w14:paraId="38256507" w14:textId="77777777" w:rsidR="008333EA" w:rsidRPr="006F1EFE" w:rsidRDefault="008333EA" w:rsidP="008333EA">
            <w:pPr>
              <w:rPr>
                <w:lang w:val="en-CA" w:eastAsia="de-DE"/>
                <w:rPrChange w:id="12929" w:author="Jens-Rainer Ohm" w:date="2026-07-18T09:33:00Z">
                  <w:rPr>
                    <w:lang w:val="en-CA" w:eastAsia="de-DE"/>
                  </w:rPr>
                </w:rPrChange>
              </w:rPr>
            </w:pPr>
            <w:r w:rsidRPr="006F1EFE">
              <w:rPr>
                <w:lang w:val="en-CA" w:eastAsia="de-DE"/>
                <w:rPrChange w:id="12930" w:author="Jens-Rainer Ohm" w:date="2026-07-18T09:33:00Z">
                  <w:rPr>
                    <w:lang w:val="en-CA" w:eastAsia="de-DE"/>
                  </w:rPr>
                </w:rPrChange>
              </w:rPr>
              <w:t>-19.54%</w:t>
            </w:r>
          </w:p>
        </w:tc>
        <w:tc>
          <w:tcPr>
            <w:tcW w:w="0" w:type="auto"/>
            <w:tcBorders>
              <w:top w:val="nil"/>
              <w:left w:val="nil"/>
              <w:bottom w:val="nil"/>
              <w:right w:val="nil"/>
            </w:tcBorders>
            <w:shd w:val="clear" w:color="000000" w:fill="CCFFCC"/>
            <w:noWrap/>
            <w:vAlign w:val="center"/>
            <w:hideMark/>
          </w:tcPr>
          <w:p w14:paraId="0DA19151" w14:textId="77777777" w:rsidR="008333EA" w:rsidRPr="006F1EFE" w:rsidRDefault="008333EA" w:rsidP="008333EA">
            <w:pPr>
              <w:rPr>
                <w:lang w:val="en-CA" w:eastAsia="de-DE"/>
                <w:rPrChange w:id="12931" w:author="Jens-Rainer Ohm" w:date="2026-07-18T09:33:00Z">
                  <w:rPr>
                    <w:lang w:val="en-CA" w:eastAsia="de-DE"/>
                  </w:rPr>
                </w:rPrChange>
              </w:rPr>
            </w:pPr>
            <w:r w:rsidRPr="006F1EFE">
              <w:rPr>
                <w:lang w:val="en-CA" w:eastAsia="de-DE"/>
                <w:rPrChange w:id="12932" w:author="Jens-Rainer Ohm" w:date="2026-07-18T09:33:00Z">
                  <w:rPr>
                    <w:lang w:val="en-CA" w:eastAsia="de-DE"/>
                  </w:rPr>
                </w:rPrChange>
              </w:rPr>
              <w:t>-27.77%</w:t>
            </w:r>
          </w:p>
        </w:tc>
        <w:tc>
          <w:tcPr>
            <w:tcW w:w="0" w:type="auto"/>
            <w:tcBorders>
              <w:top w:val="nil"/>
              <w:left w:val="nil"/>
              <w:bottom w:val="nil"/>
              <w:right w:val="single" w:sz="4" w:space="0" w:color="auto"/>
            </w:tcBorders>
            <w:shd w:val="clear" w:color="000000" w:fill="CCFFCC"/>
            <w:noWrap/>
            <w:vAlign w:val="center"/>
            <w:hideMark/>
          </w:tcPr>
          <w:p w14:paraId="0A5086C1" w14:textId="77777777" w:rsidR="008333EA" w:rsidRPr="006F1EFE" w:rsidRDefault="008333EA" w:rsidP="008333EA">
            <w:pPr>
              <w:rPr>
                <w:lang w:val="en-CA" w:eastAsia="de-DE"/>
                <w:rPrChange w:id="12933" w:author="Jens-Rainer Ohm" w:date="2026-07-18T09:33:00Z">
                  <w:rPr>
                    <w:lang w:val="en-CA" w:eastAsia="de-DE"/>
                  </w:rPr>
                </w:rPrChange>
              </w:rPr>
            </w:pPr>
            <w:r w:rsidRPr="006F1EFE">
              <w:rPr>
                <w:lang w:val="en-CA" w:eastAsia="de-DE"/>
                <w:rPrChange w:id="12934" w:author="Jens-Rainer Ohm" w:date="2026-07-18T09:33:00Z">
                  <w:rPr>
                    <w:lang w:val="en-CA" w:eastAsia="de-DE"/>
                  </w:rPr>
                </w:rPrChange>
              </w:rPr>
              <w:t>-26.80%</w:t>
            </w:r>
          </w:p>
        </w:tc>
        <w:tc>
          <w:tcPr>
            <w:tcW w:w="0" w:type="auto"/>
            <w:tcBorders>
              <w:top w:val="nil"/>
              <w:left w:val="nil"/>
              <w:bottom w:val="nil"/>
              <w:right w:val="nil"/>
            </w:tcBorders>
            <w:shd w:val="clear" w:color="auto" w:fill="auto"/>
            <w:noWrap/>
            <w:vAlign w:val="center"/>
            <w:hideMark/>
          </w:tcPr>
          <w:p w14:paraId="4E4E41AD" w14:textId="77777777" w:rsidR="008333EA" w:rsidRPr="006F1EFE" w:rsidRDefault="008333EA" w:rsidP="008333EA">
            <w:pPr>
              <w:rPr>
                <w:lang w:val="en-CA" w:eastAsia="de-DE"/>
                <w:rPrChange w:id="12935" w:author="Jens-Rainer Ohm" w:date="2026-07-18T09:33:00Z">
                  <w:rPr>
                    <w:lang w:val="en-CA" w:eastAsia="de-DE"/>
                  </w:rPr>
                </w:rPrChange>
              </w:rPr>
            </w:pPr>
            <w:r w:rsidRPr="006F1EFE">
              <w:rPr>
                <w:lang w:val="en-CA" w:eastAsia="de-DE"/>
                <w:rPrChange w:id="12936" w:author="Jens-Rainer Ohm" w:date="2026-07-18T09:33:00Z">
                  <w:rPr>
                    <w:lang w:val="en-CA" w:eastAsia="de-DE"/>
                  </w:rPr>
                </w:rPrChange>
              </w:rPr>
              <w:t>810.6%</w:t>
            </w:r>
          </w:p>
        </w:tc>
        <w:tc>
          <w:tcPr>
            <w:tcW w:w="0" w:type="auto"/>
            <w:tcBorders>
              <w:top w:val="nil"/>
              <w:left w:val="nil"/>
              <w:bottom w:val="nil"/>
              <w:right w:val="single" w:sz="8" w:space="0" w:color="auto"/>
            </w:tcBorders>
            <w:shd w:val="clear" w:color="auto" w:fill="auto"/>
            <w:noWrap/>
            <w:vAlign w:val="center"/>
            <w:hideMark/>
          </w:tcPr>
          <w:p w14:paraId="2B3A6017" w14:textId="77777777" w:rsidR="008333EA" w:rsidRPr="006F1EFE" w:rsidRDefault="008333EA" w:rsidP="008333EA">
            <w:pPr>
              <w:rPr>
                <w:lang w:val="en-CA" w:eastAsia="de-DE"/>
                <w:rPrChange w:id="12937" w:author="Jens-Rainer Ohm" w:date="2026-07-18T09:33:00Z">
                  <w:rPr>
                    <w:lang w:val="en-CA" w:eastAsia="de-DE"/>
                  </w:rPr>
                </w:rPrChange>
              </w:rPr>
            </w:pPr>
            <w:r w:rsidRPr="006F1EFE">
              <w:rPr>
                <w:lang w:val="en-CA" w:eastAsia="de-DE"/>
                <w:rPrChange w:id="12938" w:author="Jens-Rainer Ohm" w:date="2026-07-18T09:33:00Z">
                  <w:rPr>
                    <w:lang w:val="en-CA" w:eastAsia="de-DE"/>
                  </w:rPr>
                </w:rPrChange>
              </w:rPr>
              <w:t>748.1%</w:t>
            </w:r>
          </w:p>
        </w:tc>
      </w:tr>
      <w:tr w:rsidR="00CF70DF" w:rsidRPr="006F1EFE" w14:paraId="4A8787A0"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61E750" w14:textId="77777777" w:rsidR="008333EA" w:rsidRPr="006F1EFE" w:rsidRDefault="008333EA" w:rsidP="008333EA">
            <w:pPr>
              <w:rPr>
                <w:b/>
                <w:bCs/>
                <w:lang w:val="en-CA" w:eastAsia="de-DE"/>
                <w:rPrChange w:id="12939" w:author="Jens-Rainer Ohm" w:date="2026-07-18T09:33:00Z">
                  <w:rPr>
                    <w:b/>
                    <w:bCs/>
                    <w:lang w:val="en-CA" w:eastAsia="de-DE"/>
                  </w:rPr>
                </w:rPrChange>
              </w:rPr>
            </w:pPr>
            <w:r w:rsidRPr="006F1EFE">
              <w:rPr>
                <w:b/>
                <w:bCs/>
                <w:lang w:val="en-CA" w:eastAsia="de-DE"/>
                <w:rPrChange w:id="12940" w:author="Jens-Rainer Ohm" w:date="2026-07-18T09:33:00Z">
                  <w:rPr>
                    <w:b/>
                    <w:bCs/>
                    <w:lang w:val="en-CA" w:eastAsia="de-DE"/>
                  </w:rPr>
                </w:rPrChang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17F3A462" w14:textId="77777777" w:rsidR="008333EA" w:rsidRPr="006F1EFE" w:rsidRDefault="008333EA" w:rsidP="008333EA">
            <w:pPr>
              <w:rPr>
                <w:lang w:val="en-CA" w:eastAsia="de-DE"/>
                <w:rPrChange w:id="12941" w:author="Jens-Rainer Ohm" w:date="2026-07-18T09:33:00Z">
                  <w:rPr>
                    <w:lang w:val="en-CA" w:eastAsia="de-DE"/>
                  </w:rPr>
                </w:rPrChange>
              </w:rPr>
            </w:pPr>
            <w:r w:rsidRPr="006F1EFE">
              <w:rPr>
                <w:lang w:val="en-CA" w:eastAsia="de-DE"/>
                <w:rPrChange w:id="12942" w:author="Jens-Rainer Ohm" w:date="2026-07-18T09:33:00Z">
                  <w:rPr>
                    <w:lang w:val="en-CA" w:eastAsia="de-DE"/>
                  </w:rPr>
                </w:rPrChange>
              </w:rPr>
              <w:t>4.13%</w:t>
            </w:r>
          </w:p>
        </w:tc>
        <w:tc>
          <w:tcPr>
            <w:tcW w:w="0" w:type="auto"/>
            <w:tcBorders>
              <w:top w:val="single" w:sz="8" w:space="0" w:color="auto"/>
              <w:left w:val="nil"/>
              <w:bottom w:val="single" w:sz="8" w:space="0" w:color="auto"/>
              <w:right w:val="nil"/>
            </w:tcBorders>
            <w:shd w:val="clear" w:color="auto" w:fill="auto"/>
            <w:noWrap/>
            <w:vAlign w:val="center"/>
            <w:hideMark/>
          </w:tcPr>
          <w:p w14:paraId="78F5FF8B" w14:textId="77777777" w:rsidR="008333EA" w:rsidRPr="006F1EFE" w:rsidRDefault="008333EA" w:rsidP="008333EA">
            <w:pPr>
              <w:rPr>
                <w:lang w:val="en-CA" w:eastAsia="de-DE"/>
                <w:rPrChange w:id="12943" w:author="Jens-Rainer Ohm" w:date="2026-07-18T09:33:00Z">
                  <w:rPr>
                    <w:lang w:val="en-CA" w:eastAsia="de-DE"/>
                  </w:rPr>
                </w:rPrChange>
              </w:rPr>
            </w:pPr>
            <w:r w:rsidRPr="006F1EFE">
              <w:rPr>
                <w:lang w:val="en-CA" w:eastAsia="de-DE"/>
                <w:rPrChange w:id="12944" w:author="Jens-Rainer Ohm" w:date="2026-07-18T09:33:00Z">
                  <w:rPr>
                    <w:lang w:val="en-CA" w:eastAsia="de-DE"/>
                  </w:rPr>
                </w:rPrChange>
              </w:rPr>
              <w:t>1.59%</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10595D54" w14:textId="77777777" w:rsidR="008333EA" w:rsidRPr="006F1EFE" w:rsidRDefault="008333EA" w:rsidP="008333EA">
            <w:pPr>
              <w:rPr>
                <w:lang w:val="en-CA" w:eastAsia="de-DE"/>
                <w:rPrChange w:id="12945" w:author="Jens-Rainer Ohm" w:date="2026-07-18T09:33:00Z">
                  <w:rPr>
                    <w:lang w:val="en-CA" w:eastAsia="de-DE"/>
                  </w:rPr>
                </w:rPrChange>
              </w:rPr>
            </w:pPr>
            <w:r w:rsidRPr="006F1EFE">
              <w:rPr>
                <w:lang w:val="en-CA" w:eastAsia="de-DE"/>
                <w:rPrChange w:id="12946" w:author="Jens-Rainer Ohm" w:date="2026-07-18T09:33:00Z">
                  <w:rPr>
                    <w:lang w:val="en-CA" w:eastAsia="de-DE"/>
                  </w:rPr>
                </w:rPrChange>
              </w:rPr>
              <w:t>2.04%</w:t>
            </w:r>
          </w:p>
        </w:tc>
        <w:tc>
          <w:tcPr>
            <w:tcW w:w="0" w:type="auto"/>
            <w:tcBorders>
              <w:top w:val="single" w:sz="8" w:space="0" w:color="auto"/>
              <w:left w:val="nil"/>
              <w:bottom w:val="single" w:sz="8" w:space="0" w:color="auto"/>
              <w:right w:val="nil"/>
            </w:tcBorders>
            <w:shd w:val="clear" w:color="auto" w:fill="auto"/>
            <w:noWrap/>
            <w:vAlign w:val="center"/>
            <w:hideMark/>
          </w:tcPr>
          <w:p w14:paraId="4F5E0D4C" w14:textId="77777777" w:rsidR="008333EA" w:rsidRPr="006F1EFE" w:rsidRDefault="008333EA" w:rsidP="008333EA">
            <w:pPr>
              <w:rPr>
                <w:lang w:val="en-CA" w:eastAsia="de-DE"/>
                <w:rPrChange w:id="12947" w:author="Jens-Rainer Ohm" w:date="2026-07-18T09:33:00Z">
                  <w:rPr>
                    <w:lang w:val="en-CA" w:eastAsia="de-DE"/>
                  </w:rPr>
                </w:rPrChange>
              </w:rPr>
            </w:pPr>
            <w:r w:rsidRPr="006F1EFE">
              <w:rPr>
                <w:lang w:val="en-CA" w:eastAsia="de-DE"/>
                <w:rPrChange w:id="12948" w:author="Jens-Rainer Ohm" w:date="2026-07-18T09:33:00Z">
                  <w:rPr>
                    <w:lang w:val="en-CA" w:eastAsia="de-DE"/>
                  </w:rPr>
                </w:rPrChange>
              </w:rPr>
              <w:t>93.0%</w:t>
            </w:r>
          </w:p>
        </w:tc>
        <w:tc>
          <w:tcPr>
            <w:tcW w:w="0" w:type="auto"/>
            <w:tcBorders>
              <w:top w:val="single" w:sz="8" w:space="0" w:color="auto"/>
              <w:left w:val="nil"/>
              <w:bottom w:val="single" w:sz="8" w:space="0" w:color="auto"/>
              <w:right w:val="nil"/>
            </w:tcBorders>
            <w:shd w:val="clear" w:color="auto" w:fill="auto"/>
            <w:noWrap/>
            <w:vAlign w:val="center"/>
            <w:hideMark/>
          </w:tcPr>
          <w:p w14:paraId="6630F5C6" w14:textId="77777777" w:rsidR="008333EA" w:rsidRPr="006F1EFE" w:rsidRDefault="008333EA" w:rsidP="008333EA">
            <w:pPr>
              <w:rPr>
                <w:lang w:val="en-CA" w:eastAsia="de-DE"/>
                <w:rPrChange w:id="12949" w:author="Jens-Rainer Ohm" w:date="2026-07-18T09:33:00Z">
                  <w:rPr>
                    <w:lang w:val="en-CA" w:eastAsia="de-DE"/>
                  </w:rPr>
                </w:rPrChange>
              </w:rPr>
            </w:pPr>
            <w:r w:rsidRPr="006F1EFE">
              <w:rPr>
                <w:lang w:val="en-CA" w:eastAsia="de-DE"/>
                <w:rPrChange w:id="12950" w:author="Jens-Rainer Ohm" w:date="2026-07-18T09:33:00Z">
                  <w:rPr>
                    <w:lang w:val="en-CA" w:eastAsia="de-DE"/>
                  </w:rPr>
                </w:rPrChange>
              </w:rPr>
              <w:t>90.7%</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7F518C9C" w14:textId="77777777" w:rsidR="008333EA" w:rsidRPr="006F1EFE" w:rsidRDefault="008333EA" w:rsidP="008333EA">
            <w:pPr>
              <w:rPr>
                <w:lang w:val="en-CA" w:eastAsia="de-DE"/>
                <w:rPrChange w:id="12951" w:author="Jens-Rainer Ohm" w:date="2026-07-18T09:33:00Z">
                  <w:rPr>
                    <w:lang w:val="en-CA" w:eastAsia="de-DE"/>
                  </w:rPr>
                </w:rPrChange>
              </w:rPr>
            </w:pPr>
            <w:r w:rsidRPr="006F1EFE">
              <w:rPr>
                <w:lang w:val="en-CA" w:eastAsia="de-DE"/>
                <w:rPrChange w:id="12952" w:author="Jens-Rainer Ohm" w:date="2026-07-18T09:33:00Z">
                  <w:rPr>
                    <w:lang w:val="en-CA" w:eastAsia="de-DE"/>
                  </w:rPr>
                </w:rPrChange>
              </w:rPr>
              <w:t>87%</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68C3B26" w14:textId="77777777" w:rsidR="008333EA" w:rsidRPr="006F1EFE" w:rsidRDefault="008333EA" w:rsidP="008333EA">
            <w:pPr>
              <w:rPr>
                <w:lang w:val="en-CA" w:eastAsia="de-DE"/>
                <w:rPrChange w:id="12953" w:author="Jens-Rainer Ohm" w:date="2026-07-18T09:33:00Z">
                  <w:rPr>
                    <w:lang w:val="en-CA" w:eastAsia="de-DE"/>
                  </w:rPr>
                </w:rPrChange>
              </w:rPr>
            </w:pPr>
            <w:r w:rsidRPr="006F1EFE">
              <w:rPr>
                <w:lang w:val="en-CA" w:eastAsia="de-DE"/>
                <w:rPrChange w:id="12954" w:author="Jens-Rainer Ohm" w:date="2026-07-18T09:33:00Z">
                  <w:rPr>
                    <w:lang w:val="en-CA" w:eastAsia="de-DE"/>
                  </w:rPr>
                </w:rPrChange>
              </w:rPr>
              <w:t>-20.42%</w:t>
            </w:r>
          </w:p>
        </w:tc>
        <w:tc>
          <w:tcPr>
            <w:tcW w:w="0" w:type="auto"/>
            <w:tcBorders>
              <w:top w:val="single" w:sz="8" w:space="0" w:color="auto"/>
              <w:left w:val="nil"/>
              <w:bottom w:val="single" w:sz="8" w:space="0" w:color="auto"/>
              <w:right w:val="nil"/>
            </w:tcBorders>
            <w:shd w:val="clear" w:color="000000" w:fill="CCFFCC"/>
            <w:noWrap/>
            <w:vAlign w:val="center"/>
            <w:hideMark/>
          </w:tcPr>
          <w:p w14:paraId="7CC61205" w14:textId="77777777" w:rsidR="008333EA" w:rsidRPr="006F1EFE" w:rsidRDefault="008333EA" w:rsidP="008333EA">
            <w:pPr>
              <w:rPr>
                <w:lang w:val="en-CA" w:eastAsia="de-DE"/>
                <w:rPrChange w:id="12955" w:author="Jens-Rainer Ohm" w:date="2026-07-18T09:33:00Z">
                  <w:rPr>
                    <w:lang w:val="en-CA" w:eastAsia="de-DE"/>
                  </w:rPr>
                </w:rPrChange>
              </w:rPr>
            </w:pPr>
            <w:r w:rsidRPr="006F1EFE">
              <w:rPr>
                <w:lang w:val="en-CA" w:eastAsia="de-DE"/>
                <w:rPrChange w:id="12956" w:author="Jens-Rainer Ohm" w:date="2026-07-18T09:33:00Z">
                  <w:rPr>
                    <w:lang w:val="en-CA" w:eastAsia="de-DE"/>
                  </w:rPr>
                </w:rPrChange>
              </w:rPr>
              <w:t>-33.21%</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55AE3556" w14:textId="77777777" w:rsidR="008333EA" w:rsidRPr="006F1EFE" w:rsidRDefault="008333EA" w:rsidP="008333EA">
            <w:pPr>
              <w:rPr>
                <w:lang w:val="en-CA" w:eastAsia="de-DE"/>
                <w:rPrChange w:id="12957" w:author="Jens-Rainer Ohm" w:date="2026-07-18T09:33:00Z">
                  <w:rPr>
                    <w:lang w:val="en-CA" w:eastAsia="de-DE"/>
                  </w:rPr>
                </w:rPrChange>
              </w:rPr>
            </w:pPr>
            <w:r w:rsidRPr="006F1EFE">
              <w:rPr>
                <w:lang w:val="en-CA" w:eastAsia="de-DE"/>
                <w:rPrChange w:id="12958" w:author="Jens-Rainer Ohm" w:date="2026-07-18T09:33:00Z">
                  <w:rPr>
                    <w:lang w:val="en-CA" w:eastAsia="de-DE"/>
                  </w:rPr>
                </w:rPrChange>
              </w:rPr>
              <w:t>-31.22%</w:t>
            </w:r>
          </w:p>
        </w:tc>
        <w:tc>
          <w:tcPr>
            <w:tcW w:w="0" w:type="auto"/>
            <w:tcBorders>
              <w:top w:val="single" w:sz="8" w:space="0" w:color="auto"/>
              <w:left w:val="nil"/>
              <w:bottom w:val="single" w:sz="8" w:space="0" w:color="auto"/>
              <w:right w:val="nil"/>
            </w:tcBorders>
            <w:shd w:val="clear" w:color="auto" w:fill="auto"/>
            <w:noWrap/>
            <w:vAlign w:val="center"/>
            <w:hideMark/>
          </w:tcPr>
          <w:p w14:paraId="17411743" w14:textId="77777777" w:rsidR="008333EA" w:rsidRPr="006F1EFE" w:rsidRDefault="008333EA" w:rsidP="008333EA">
            <w:pPr>
              <w:rPr>
                <w:lang w:val="en-CA" w:eastAsia="de-DE"/>
                <w:rPrChange w:id="12959" w:author="Jens-Rainer Ohm" w:date="2026-07-18T09:33:00Z">
                  <w:rPr>
                    <w:lang w:val="en-CA" w:eastAsia="de-DE"/>
                  </w:rPr>
                </w:rPrChange>
              </w:rPr>
            </w:pPr>
            <w:r w:rsidRPr="006F1EFE">
              <w:rPr>
                <w:lang w:val="en-CA" w:eastAsia="de-DE"/>
                <w:rPrChange w:id="12960" w:author="Jens-Rainer Ohm" w:date="2026-07-18T09:33:00Z">
                  <w:rPr>
                    <w:lang w:val="en-CA" w:eastAsia="de-DE"/>
                  </w:rPr>
                </w:rPrChange>
              </w:rPr>
              <w:t>887.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72611D9" w14:textId="77777777" w:rsidR="008333EA" w:rsidRPr="006F1EFE" w:rsidRDefault="008333EA" w:rsidP="008333EA">
            <w:pPr>
              <w:rPr>
                <w:lang w:val="en-CA" w:eastAsia="de-DE"/>
                <w:rPrChange w:id="12961" w:author="Jens-Rainer Ohm" w:date="2026-07-18T09:33:00Z">
                  <w:rPr>
                    <w:lang w:val="en-CA" w:eastAsia="de-DE"/>
                  </w:rPr>
                </w:rPrChange>
              </w:rPr>
            </w:pPr>
            <w:r w:rsidRPr="006F1EFE">
              <w:rPr>
                <w:lang w:val="en-CA" w:eastAsia="de-DE"/>
                <w:rPrChange w:id="12962" w:author="Jens-Rainer Ohm" w:date="2026-07-18T09:33:00Z">
                  <w:rPr>
                    <w:lang w:val="en-CA" w:eastAsia="de-DE"/>
                  </w:rPr>
                </w:rPrChange>
              </w:rPr>
              <w:t>1017.6%</w:t>
            </w:r>
          </w:p>
        </w:tc>
      </w:tr>
      <w:tr w:rsidR="00CF70DF" w:rsidRPr="006F1EFE" w14:paraId="2B6F5C0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C6ADE24" w14:textId="77777777" w:rsidR="008333EA" w:rsidRPr="006F1EFE" w:rsidRDefault="008333EA" w:rsidP="008333EA">
            <w:pPr>
              <w:rPr>
                <w:lang w:val="en-CA" w:eastAsia="de-DE"/>
                <w:rPrChange w:id="12963" w:author="Jens-Rainer Ohm" w:date="2026-07-18T09:33:00Z">
                  <w:rPr>
                    <w:lang w:val="en-CA" w:eastAsia="de-DE"/>
                  </w:rPr>
                </w:rPrChange>
              </w:rPr>
            </w:pPr>
            <w:r w:rsidRPr="006F1EFE">
              <w:rPr>
                <w:lang w:val="en-CA" w:eastAsia="de-DE"/>
                <w:rPrChange w:id="12964" w:author="Jens-Rainer Ohm" w:date="2026-07-18T09:33:00Z">
                  <w:rPr>
                    <w:lang w:val="en-CA" w:eastAsia="de-DE"/>
                  </w:rPr>
                </w:rPrChange>
              </w:rPr>
              <w:lastRenderedPageBreak/>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3AD8DCD3" w14:textId="77777777" w:rsidR="008333EA" w:rsidRPr="006F1EFE" w:rsidRDefault="008333EA" w:rsidP="008333EA">
            <w:pPr>
              <w:rPr>
                <w:lang w:val="en-CA" w:eastAsia="de-DE"/>
                <w:rPrChange w:id="12965" w:author="Jens-Rainer Ohm" w:date="2026-07-18T09:33:00Z">
                  <w:rPr>
                    <w:lang w:val="en-CA" w:eastAsia="de-DE"/>
                  </w:rPr>
                </w:rPrChange>
              </w:rPr>
            </w:pPr>
            <w:r w:rsidRPr="006F1EFE">
              <w:rPr>
                <w:lang w:val="en-CA" w:eastAsia="de-DE"/>
                <w:rPrChange w:id="12966" w:author="Jens-Rainer Ohm" w:date="2026-07-18T09:33:00Z">
                  <w:rPr>
                    <w:lang w:val="en-CA" w:eastAsia="de-DE"/>
                  </w:rPr>
                </w:rPrChange>
              </w:rPr>
              <w:t>4.44%</w:t>
            </w:r>
          </w:p>
        </w:tc>
        <w:tc>
          <w:tcPr>
            <w:tcW w:w="0" w:type="auto"/>
            <w:tcBorders>
              <w:top w:val="nil"/>
              <w:left w:val="nil"/>
              <w:bottom w:val="nil"/>
              <w:right w:val="nil"/>
            </w:tcBorders>
            <w:shd w:val="clear" w:color="auto" w:fill="auto"/>
            <w:noWrap/>
            <w:vAlign w:val="center"/>
            <w:hideMark/>
          </w:tcPr>
          <w:p w14:paraId="2C9C6B03" w14:textId="77777777" w:rsidR="008333EA" w:rsidRPr="006F1EFE" w:rsidRDefault="008333EA" w:rsidP="008333EA">
            <w:pPr>
              <w:rPr>
                <w:lang w:val="en-CA" w:eastAsia="de-DE"/>
                <w:rPrChange w:id="12967" w:author="Jens-Rainer Ohm" w:date="2026-07-18T09:33:00Z">
                  <w:rPr>
                    <w:lang w:val="en-CA" w:eastAsia="de-DE"/>
                  </w:rPr>
                </w:rPrChange>
              </w:rPr>
            </w:pPr>
            <w:r w:rsidRPr="006F1EFE">
              <w:rPr>
                <w:lang w:val="en-CA" w:eastAsia="de-DE"/>
                <w:rPrChange w:id="12968" w:author="Jens-Rainer Ohm" w:date="2026-07-18T09:33:00Z">
                  <w:rPr>
                    <w:lang w:val="en-CA" w:eastAsia="de-DE"/>
                  </w:rPr>
                </w:rPrChange>
              </w:rPr>
              <w:t>0.34%</w:t>
            </w:r>
          </w:p>
        </w:tc>
        <w:tc>
          <w:tcPr>
            <w:tcW w:w="0" w:type="auto"/>
            <w:tcBorders>
              <w:top w:val="nil"/>
              <w:left w:val="nil"/>
              <w:bottom w:val="nil"/>
              <w:right w:val="single" w:sz="4" w:space="0" w:color="auto"/>
            </w:tcBorders>
            <w:shd w:val="clear" w:color="auto" w:fill="auto"/>
            <w:noWrap/>
            <w:vAlign w:val="center"/>
            <w:hideMark/>
          </w:tcPr>
          <w:p w14:paraId="07C21C33" w14:textId="77777777" w:rsidR="008333EA" w:rsidRPr="006F1EFE" w:rsidRDefault="008333EA" w:rsidP="008333EA">
            <w:pPr>
              <w:rPr>
                <w:lang w:val="en-CA" w:eastAsia="de-DE"/>
                <w:rPrChange w:id="12969" w:author="Jens-Rainer Ohm" w:date="2026-07-18T09:33:00Z">
                  <w:rPr>
                    <w:lang w:val="en-CA" w:eastAsia="de-DE"/>
                  </w:rPr>
                </w:rPrChange>
              </w:rPr>
            </w:pPr>
            <w:r w:rsidRPr="006F1EFE">
              <w:rPr>
                <w:lang w:val="en-CA" w:eastAsia="de-DE"/>
                <w:rPrChange w:id="12970" w:author="Jens-Rainer Ohm" w:date="2026-07-18T09:33:00Z">
                  <w:rPr>
                    <w:lang w:val="en-CA" w:eastAsia="de-DE"/>
                  </w:rPr>
                </w:rPrChange>
              </w:rPr>
              <w:t>0.35%</w:t>
            </w:r>
          </w:p>
        </w:tc>
        <w:tc>
          <w:tcPr>
            <w:tcW w:w="0" w:type="auto"/>
            <w:tcBorders>
              <w:top w:val="nil"/>
              <w:left w:val="nil"/>
              <w:bottom w:val="nil"/>
              <w:right w:val="nil"/>
            </w:tcBorders>
            <w:shd w:val="clear" w:color="auto" w:fill="auto"/>
            <w:noWrap/>
            <w:vAlign w:val="center"/>
            <w:hideMark/>
          </w:tcPr>
          <w:p w14:paraId="3CC0764B" w14:textId="77777777" w:rsidR="008333EA" w:rsidRPr="006F1EFE" w:rsidRDefault="008333EA" w:rsidP="008333EA">
            <w:pPr>
              <w:rPr>
                <w:lang w:val="en-CA" w:eastAsia="de-DE"/>
                <w:rPrChange w:id="12971" w:author="Jens-Rainer Ohm" w:date="2026-07-18T09:33:00Z">
                  <w:rPr>
                    <w:lang w:val="en-CA" w:eastAsia="de-DE"/>
                  </w:rPr>
                </w:rPrChange>
              </w:rPr>
            </w:pPr>
            <w:r w:rsidRPr="006F1EFE">
              <w:rPr>
                <w:lang w:val="en-CA" w:eastAsia="de-DE"/>
                <w:rPrChange w:id="12972" w:author="Jens-Rainer Ohm" w:date="2026-07-18T09:33:00Z">
                  <w:rPr>
                    <w:lang w:val="en-CA" w:eastAsia="de-DE"/>
                  </w:rPr>
                </w:rPrChange>
              </w:rPr>
              <w:t>93.9%</w:t>
            </w:r>
          </w:p>
        </w:tc>
        <w:tc>
          <w:tcPr>
            <w:tcW w:w="0" w:type="auto"/>
            <w:tcBorders>
              <w:top w:val="nil"/>
              <w:left w:val="nil"/>
              <w:bottom w:val="nil"/>
              <w:right w:val="nil"/>
            </w:tcBorders>
            <w:shd w:val="clear" w:color="auto" w:fill="auto"/>
            <w:noWrap/>
            <w:vAlign w:val="center"/>
            <w:hideMark/>
          </w:tcPr>
          <w:p w14:paraId="3E86E3B4" w14:textId="77777777" w:rsidR="008333EA" w:rsidRPr="006F1EFE" w:rsidRDefault="008333EA" w:rsidP="008333EA">
            <w:pPr>
              <w:rPr>
                <w:lang w:val="en-CA" w:eastAsia="de-DE"/>
                <w:rPrChange w:id="12973" w:author="Jens-Rainer Ohm" w:date="2026-07-18T09:33:00Z">
                  <w:rPr>
                    <w:lang w:val="en-CA" w:eastAsia="de-DE"/>
                  </w:rPr>
                </w:rPrChange>
              </w:rPr>
            </w:pPr>
            <w:r w:rsidRPr="006F1EFE">
              <w:rPr>
                <w:lang w:val="en-CA" w:eastAsia="de-DE"/>
                <w:rPrChange w:id="12974" w:author="Jens-Rainer Ohm" w:date="2026-07-18T09:33:00Z">
                  <w:rPr>
                    <w:lang w:val="en-CA" w:eastAsia="de-DE"/>
                  </w:rPr>
                </w:rPrChange>
              </w:rPr>
              <w:t>92.3%</w:t>
            </w:r>
          </w:p>
        </w:tc>
        <w:tc>
          <w:tcPr>
            <w:tcW w:w="0" w:type="auto"/>
            <w:tcBorders>
              <w:top w:val="nil"/>
              <w:left w:val="single" w:sz="4" w:space="0" w:color="auto"/>
              <w:bottom w:val="nil"/>
              <w:right w:val="nil"/>
            </w:tcBorders>
            <w:shd w:val="clear" w:color="auto" w:fill="auto"/>
            <w:noWrap/>
            <w:vAlign w:val="center"/>
            <w:hideMark/>
          </w:tcPr>
          <w:p w14:paraId="57DA3CAB" w14:textId="77777777" w:rsidR="008333EA" w:rsidRPr="006F1EFE" w:rsidRDefault="008333EA" w:rsidP="008333EA">
            <w:pPr>
              <w:rPr>
                <w:lang w:val="en-CA" w:eastAsia="de-DE"/>
                <w:rPrChange w:id="12975" w:author="Jens-Rainer Ohm" w:date="2026-07-18T09:33:00Z">
                  <w:rPr>
                    <w:lang w:val="en-CA" w:eastAsia="de-DE"/>
                  </w:rPr>
                </w:rPrChange>
              </w:rPr>
            </w:pPr>
            <w:r w:rsidRPr="006F1EFE">
              <w:rPr>
                <w:lang w:val="en-CA" w:eastAsia="de-DE"/>
                <w:rPrChange w:id="12976" w:author="Jens-Rainer Ohm" w:date="2026-07-18T09:33:00Z">
                  <w:rPr>
                    <w:lang w:val="en-CA" w:eastAsia="de-DE"/>
                  </w:rPr>
                </w:rPrChange>
              </w:rPr>
              <w:t>96%</w:t>
            </w:r>
          </w:p>
        </w:tc>
        <w:tc>
          <w:tcPr>
            <w:tcW w:w="0" w:type="auto"/>
            <w:tcBorders>
              <w:top w:val="single" w:sz="8" w:space="0" w:color="auto"/>
              <w:left w:val="single" w:sz="8" w:space="0" w:color="auto"/>
              <w:bottom w:val="nil"/>
              <w:right w:val="nil"/>
            </w:tcBorders>
            <w:shd w:val="clear" w:color="000000" w:fill="CCFFCC"/>
            <w:noWrap/>
            <w:vAlign w:val="center"/>
            <w:hideMark/>
          </w:tcPr>
          <w:p w14:paraId="6A564283" w14:textId="77777777" w:rsidR="008333EA" w:rsidRPr="006F1EFE" w:rsidRDefault="008333EA" w:rsidP="008333EA">
            <w:pPr>
              <w:rPr>
                <w:lang w:val="en-CA" w:eastAsia="de-DE"/>
                <w:rPrChange w:id="12977" w:author="Jens-Rainer Ohm" w:date="2026-07-18T09:33:00Z">
                  <w:rPr>
                    <w:lang w:val="en-CA" w:eastAsia="de-DE"/>
                  </w:rPr>
                </w:rPrChange>
              </w:rPr>
            </w:pPr>
            <w:r w:rsidRPr="006F1EFE">
              <w:rPr>
                <w:lang w:val="en-CA" w:eastAsia="de-DE"/>
                <w:rPrChange w:id="12978" w:author="Jens-Rainer Ohm" w:date="2026-07-18T09:33:00Z">
                  <w:rPr>
                    <w:lang w:val="en-CA" w:eastAsia="de-DE"/>
                  </w:rPr>
                </w:rPrChange>
              </w:rPr>
              <w:t>-23.47%</w:t>
            </w:r>
          </w:p>
        </w:tc>
        <w:tc>
          <w:tcPr>
            <w:tcW w:w="0" w:type="auto"/>
            <w:tcBorders>
              <w:top w:val="single" w:sz="8" w:space="0" w:color="auto"/>
              <w:left w:val="nil"/>
              <w:bottom w:val="nil"/>
              <w:right w:val="nil"/>
            </w:tcBorders>
            <w:shd w:val="clear" w:color="000000" w:fill="CCFFCC"/>
            <w:noWrap/>
            <w:vAlign w:val="center"/>
            <w:hideMark/>
          </w:tcPr>
          <w:p w14:paraId="0A4285FE" w14:textId="77777777" w:rsidR="008333EA" w:rsidRPr="006F1EFE" w:rsidRDefault="008333EA" w:rsidP="008333EA">
            <w:pPr>
              <w:rPr>
                <w:lang w:val="en-CA" w:eastAsia="de-DE"/>
                <w:rPrChange w:id="12979" w:author="Jens-Rainer Ohm" w:date="2026-07-18T09:33:00Z">
                  <w:rPr>
                    <w:lang w:val="en-CA" w:eastAsia="de-DE"/>
                  </w:rPr>
                </w:rPrChange>
              </w:rPr>
            </w:pPr>
            <w:r w:rsidRPr="006F1EFE">
              <w:rPr>
                <w:lang w:val="en-CA" w:eastAsia="de-DE"/>
                <w:rPrChange w:id="12980" w:author="Jens-Rainer Ohm" w:date="2026-07-18T09:33:00Z">
                  <w:rPr>
                    <w:lang w:val="en-CA" w:eastAsia="de-DE"/>
                  </w:rPr>
                </w:rPrChange>
              </w:rPr>
              <w:t>-29.94%</w:t>
            </w:r>
          </w:p>
        </w:tc>
        <w:tc>
          <w:tcPr>
            <w:tcW w:w="0" w:type="auto"/>
            <w:tcBorders>
              <w:top w:val="single" w:sz="8" w:space="0" w:color="auto"/>
              <w:left w:val="nil"/>
              <w:bottom w:val="nil"/>
              <w:right w:val="single" w:sz="4" w:space="0" w:color="auto"/>
            </w:tcBorders>
            <w:shd w:val="clear" w:color="000000" w:fill="CCFFCC"/>
            <w:noWrap/>
            <w:vAlign w:val="center"/>
            <w:hideMark/>
          </w:tcPr>
          <w:p w14:paraId="351B120E" w14:textId="77777777" w:rsidR="008333EA" w:rsidRPr="006F1EFE" w:rsidRDefault="008333EA" w:rsidP="008333EA">
            <w:pPr>
              <w:rPr>
                <w:lang w:val="en-CA" w:eastAsia="de-DE"/>
                <w:rPrChange w:id="12981" w:author="Jens-Rainer Ohm" w:date="2026-07-18T09:33:00Z">
                  <w:rPr>
                    <w:lang w:val="en-CA" w:eastAsia="de-DE"/>
                  </w:rPr>
                </w:rPrChange>
              </w:rPr>
            </w:pPr>
            <w:r w:rsidRPr="006F1EFE">
              <w:rPr>
                <w:lang w:val="en-CA" w:eastAsia="de-DE"/>
                <w:rPrChange w:id="12982" w:author="Jens-Rainer Ohm" w:date="2026-07-18T09:33:00Z">
                  <w:rPr>
                    <w:lang w:val="en-CA" w:eastAsia="de-DE"/>
                  </w:rPr>
                </w:rPrChange>
              </w:rPr>
              <w:t>-31.92%</w:t>
            </w:r>
          </w:p>
        </w:tc>
        <w:tc>
          <w:tcPr>
            <w:tcW w:w="0" w:type="auto"/>
            <w:tcBorders>
              <w:top w:val="nil"/>
              <w:left w:val="nil"/>
              <w:bottom w:val="nil"/>
              <w:right w:val="nil"/>
            </w:tcBorders>
            <w:shd w:val="clear" w:color="auto" w:fill="auto"/>
            <w:noWrap/>
            <w:vAlign w:val="center"/>
            <w:hideMark/>
          </w:tcPr>
          <w:p w14:paraId="6A906013" w14:textId="77777777" w:rsidR="008333EA" w:rsidRPr="006F1EFE" w:rsidRDefault="008333EA" w:rsidP="008333EA">
            <w:pPr>
              <w:rPr>
                <w:lang w:val="en-CA" w:eastAsia="de-DE"/>
                <w:rPrChange w:id="12983" w:author="Jens-Rainer Ohm" w:date="2026-07-18T09:33:00Z">
                  <w:rPr>
                    <w:lang w:val="en-CA" w:eastAsia="de-DE"/>
                  </w:rPr>
                </w:rPrChange>
              </w:rPr>
            </w:pPr>
            <w:r w:rsidRPr="006F1EFE">
              <w:rPr>
                <w:lang w:val="en-CA" w:eastAsia="de-DE"/>
                <w:rPrChange w:id="12984" w:author="Jens-Rainer Ohm" w:date="2026-07-18T09:33:00Z">
                  <w:rPr>
                    <w:lang w:val="en-CA" w:eastAsia="de-DE"/>
                  </w:rPr>
                </w:rPrChange>
              </w:rPr>
              <w:t>884.3%</w:t>
            </w:r>
          </w:p>
        </w:tc>
        <w:tc>
          <w:tcPr>
            <w:tcW w:w="0" w:type="auto"/>
            <w:tcBorders>
              <w:top w:val="nil"/>
              <w:left w:val="nil"/>
              <w:bottom w:val="nil"/>
              <w:right w:val="single" w:sz="8" w:space="0" w:color="auto"/>
            </w:tcBorders>
            <w:shd w:val="clear" w:color="auto" w:fill="auto"/>
            <w:noWrap/>
            <w:vAlign w:val="center"/>
            <w:hideMark/>
          </w:tcPr>
          <w:p w14:paraId="3FC2B38F" w14:textId="77777777" w:rsidR="008333EA" w:rsidRPr="006F1EFE" w:rsidRDefault="008333EA" w:rsidP="008333EA">
            <w:pPr>
              <w:rPr>
                <w:lang w:val="en-CA" w:eastAsia="de-DE"/>
                <w:rPrChange w:id="12985" w:author="Jens-Rainer Ohm" w:date="2026-07-18T09:33:00Z">
                  <w:rPr>
                    <w:lang w:val="en-CA" w:eastAsia="de-DE"/>
                  </w:rPr>
                </w:rPrChange>
              </w:rPr>
            </w:pPr>
            <w:r w:rsidRPr="006F1EFE">
              <w:rPr>
                <w:lang w:val="en-CA" w:eastAsia="de-DE"/>
                <w:rPrChange w:id="12986" w:author="Jens-Rainer Ohm" w:date="2026-07-18T09:33:00Z">
                  <w:rPr>
                    <w:lang w:val="en-CA" w:eastAsia="de-DE"/>
                  </w:rPr>
                </w:rPrChange>
              </w:rPr>
              <w:t>1350.7%</w:t>
            </w:r>
          </w:p>
        </w:tc>
      </w:tr>
      <w:tr w:rsidR="00CF70DF" w:rsidRPr="006F1EFE" w14:paraId="0E0EEFD8"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A2B3629" w14:textId="77777777" w:rsidR="008333EA" w:rsidRPr="006F1EFE" w:rsidRDefault="008333EA" w:rsidP="008333EA">
            <w:pPr>
              <w:rPr>
                <w:lang w:val="en-CA" w:eastAsia="de-DE"/>
                <w:rPrChange w:id="12987" w:author="Jens-Rainer Ohm" w:date="2026-07-18T09:33:00Z">
                  <w:rPr>
                    <w:lang w:val="en-CA" w:eastAsia="de-DE"/>
                  </w:rPr>
                </w:rPrChange>
              </w:rPr>
            </w:pPr>
            <w:r w:rsidRPr="006F1EFE">
              <w:rPr>
                <w:lang w:val="en-CA" w:eastAsia="de-DE"/>
                <w:rPrChange w:id="12988"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16C9C220" w14:textId="77777777" w:rsidR="008333EA" w:rsidRPr="006F1EFE" w:rsidRDefault="008333EA" w:rsidP="008333EA">
            <w:pPr>
              <w:rPr>
                <w:lang w:val="en-CA" w:eastAsia="de-DE"/>
                <w:rPrChange w:id="12989" w:author="Jens-Rainer Ohm" w:date="2026-07-18T09:33:00Z">
                  <w:rPr>
                    <w:lang w:val="en-CA" w:eastAsia="de-DE"/>
                  </w:rPr>
                </w:rPrChange>
              </w:rPr>
            </w:pPr>
            <w:r w:rsidRPr="006F1EFE">
              <w:rPr>
                <w:lang w:val="en-CA" w:eastAsia="de-DE"/>
                <w:rPrChange w:id="12990" w:author="Jens-Rainer Ohm" w:date="2026-07-18T09:33:00Z">
                  <w:rPr>
                    <w:lang w:val="en-CA" w:eastAsia="de-DE"/>
                  </w:rPr>
                </w:rPrChange>
              </w:rPr>
              <w:t>3.32%</w:t>
            </w:r>
          </w:p>
        </w:tc>
        <w:tc>
          <w:tcPr>
            <w:tcW w:w="0" w:type="auto"/>
            <w:tcBorders>
              <w:top w:val="nil"/>
              <w:left w:val="nil"/>
              <w:bottom w:val="nil"/>
              <w:right w:val="nil"/>
            </w:tcBorders>
            <w:shd w:val="clear" w:color="auto" w:fill="auto"/>
            <w:noWrap/>
            <w:vAlign w:val="center"/>
            <w:hideMark/>
          </w:tcPr>
          <w:p w14:paraId="5529096F" w14:textId="77777777" w:rsidR="008333EA" w:rsidRPr="006F1EFE" w:rsidRDefault="008333EA" w:rsidP="008333EA">
            <w:pPr>
              <w:rPr>
                <w:lang w:val="en-CA" w:eastAsia="de-DE"/>
                <w:rPrChange w:id="12991" w:author="Jens-Rainer Ohm" w:date="2026-07-18T09:33:00Z">
                  <w:rPr>
                    <w:lang w:val="en-CA" w:eastAsia="de-DE"/>
                  </w:rPr>
                </w:rPrChange>
              </w:rPr>
            </w:pPr>
            <w:r w:rsidRPr="006F1EFE">
              <w:rPr>
                <w:lang w:val="en-CA" w:eastAsia="de-DE"/>
                <w:rPrChange w:id="12992" w:author="Jens-Rainer Ohm" w:date="2026-07-18T09:33:00Z">
                  <w:rPr>
                    <w:lang w:val="en-CA" w:eastAsia="de-DE"/>
                  </w:rPr>
                </w:rPrChange>
              </w:rPr>
              <w:t>0.66%</w:t>
            </w:r>
          </w:p>
        </w:tc>
        <w:tc>
          <w:tcPr>
            <w:tcW w:w="0" w:type="auto"/>
            <w:tcBorders>
              <w:top w:val="nil"/>
              <w:left w:val="nil"/>
              <w:bottom w:val="nil"/>
              <w:right w:val="single" w:sz="4" w:space="0" w:color="auto"/>
            </w:tcBorders>
            <w:shd w:val="clear" w:color="auto" w:fill="auto"/>
            <w:noWrap/>
            <w:vAlign w:val="center"/>
            <w:hideMark/>
          </w:tcPr>
          <w:p w14:paraId="225BCFED" w14:textId="77777777" w:rsidR="008333EA" w:rsidRPr="006F1EFE" w:rsidRDefault="008333EA" w:rsidP="008333EA">
            <w:pPr>
              <w:rPr>
                <w:lang w:val="en-CA" w:eastAsia="de-DE"/>
                <w:rPrChange w:id="12993" w:author="Jens-Rainer Ohm" w:date="2026-07-18T09:33:00Z">
                  <w:rPr>
                    <w:lang w:val="en-CA" w:eastAsia="de-DE"/>
                  </w:rPr>
                </w:rPrChange>
              </w:rPr>
            </w:pPr>
            <w:r w:rsidRPr="006F1EFE">
              <w:rPr>
                <w:lang w:val="en-CA" w:eastAsia="de-DE"/>
                <w:rPrChange w:id="12994" w:author="Jens-Rainer Ohm" w:date="2026-07-18T09:33:00Z">
                  <w:rPr>
                    <w:lang w:val="en-CA" w:eastAsia="de-DE"/>
                  </w:rPr>
                </w:rPrChange>
              </w:rPr>
              <w:t>0.98%</w:t>
            </w:r>
          </w:p>
        </w:tc>
        <w:tc>
          <w:tcPr>
            <w:tcW w:w="0" w:type="auto"/>
            <w:tcBorders>
              <w:top w:val="nil"/>
              <w:left w:val="nil"/>
              <w:bottom w:val="nil"/>
              <w:right w:val="nil"/>
            </w:tcBorders>
            <w:shd w:val="clear" w:color="auto" w:fill="auto"/>
            <w:noWrap/>
            <w:vAlign w:val="center"/>
            <w:hideMark/>
          </w:tcPr>
          <w:p w14:paraId="37448074" w14:textId="77777777" w:rsidR="008333EA" w:rsidRPr="006F1EFE" w:rsidRDefault="008333EA" w:rsidP="008333EA">
            <w:pPr>
              <w:rPr>
                <w:lang w:val="en-CA" w:eastAsia="de-DE"/>
                <w:rPrChange w:id="12995" w:author="Jens-Rainer Ohm" w:date="2026-07-18T09:33:00Z">
                  <w:rPr>
                    <w:lang w:val="en-CA" w:eastAsia="de-DE"/>
                  </w:rPr>
                </w:rPrChange>
              </w:rPr>
            </w:pPr>
            <w:r w:rsidRPr="006F1EFE">
              <w:rPr>
                <w:lang w:val="en-CA" w:eastAsia="de-DE"/>
                <w:rPrChange w:id="12996" w:author="Jens-Rainer Ohm" w:date="2026-07-18T09:33:00Z">
                  <w:rPr>
                    <w:lang w:val="en-CA" w:eastAsia="de-DE"/>
                  </w:rPr>
                </w:rPrChange>
              </w:rPr>
              <w:t>87.2%</w:t>
            </w:r>
          </w:p>
        </w:tc>
        <w:tc>
          <w:tcPr>
            <w:tcW w:w="0" w:type="auto"/>
            <w:tcBorders>
              <w:top w:val="nil"/>
              <w:left w:val="nil"/>
              <w:bottom w:val="nil"/>
              <w:right w:val="nil"/>
            </w:tcBorders>
            <w:shd w:val="clear" w:color="auto" w:fill="auto"/>
            <w:noWrap/>
            <w:vAlign w:val="center"/>
            <w:hideMark/>
          </w:tcPr>
          <w:p w14:paraId="5A00B54F" w14:textId="77777777" w:rsidR="008333EA" w:rsidRPr="006F1EFE" w:rsidRDefault="008333EA" w:rsidP="008333EA">
            <w:pPr>
              <w:rPr>
                <w:lang w:val="en-CA" w:eastAsia="de-DE"/>
                <w:rPrChange w:id="12997" w:author="Jens-Rainer Ohm" w:date="2026-07-18T09:33:00Z">
                  <w:rPr>
                    <w:lang w:val="en-CA" w:eastAsia="de-DE"/>
                  </w:rPr>
                </w:rPrChange>
              </w:rPr>
            </w:pPr>
            <w:r w:rsidRPr="006F1EFE">
              <w:rPr>
                <w:lang w:val="en-CA" w:eastAsia="de-DE"/>
                <w:rPrChange w:id="12998" w:author="Jens-Rainer Ohm" w:date="2026-07-18T09:33:00Z">
                  <w:rPr>
                    <w:lang w:val="en-CA" w:eastAsia="de-DE"/>
                  </w:rPr>
                </w:rPrChange>
              </w:rPr>
              <w:t>89.6%</w:t>
            </w:r>
          </w:p>
        </w:tc>
        <w:tc>
          <w:tcPr>
            <w:tcW w:w="0" w:type="auto"/>
            <w:tcBorders>
              <w:top w:val="nil"/>
              <w:left w:val="single" w:sz="4" w:space="0" w:color="auto"/>
              <w:bottom w:val="nil"/>
              <w:right w:val="nil"/>
            </w:tcBorders>
            <w:shd w:val="clear" w:color="auto" w:fill="auto"/>
            <w:noWrap/>
            <w:vAlign w:val="center"/>
            <w:hideMark/>
          </w:tcPr>
          <w:p w14:paraId="6838895D" w14:textId="77777777" w:rsidR="008333EA" w:rsidRPr="006F1EFE" w:rsidRDefault="008333EA" w:rsidP="008333EA">
            <w:pPr>
              <w:rPr>
                <w:lang w:val="en-CA" w:eastAsia="de-DE"/>
                <w:rPrChange w:id="12999" w:author="Jens-Rainer Ohm" w:date="2026-07-18T09:33:00Z">
                  <w:rPr>
                    <w:lang w:val="en-CA" w:eastAsia="de-DE"/>
                  </w:rPr>
                </w:rPrChange>
              </w:rPr>
            </w:pPr>
            <w:r w:rsidRPr="006F1EFE">
              <w:rPr>
                <w:lang w:val="en-CA" w:eastAsia="de-DE"/>
                <w:rPrChange w:id="13000" w:author="Jens-Rainer Ohm" w:date="2026-07-18T09:33:00Z">
                  <w:rPr>
                    <w:lang w:val="en-CA"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5BFAA3AD" w14:textId="77777777" w:rsidR="008333EA" w:rsidRPr="006F1EFE" w:rsidRDefault="008333EA" w:rsidP="008333EA">
            <w:pPr>
              <w:rPr>
                <w:lang w:val="en-CA" w:eastAsia="de-DE"/>
                <w:rPrChange w:id="13001" w:author="Jens-Rainer Ohm" w:date="2026-07-18T09:33:00Z">
                  <w:rPr>
                    <w:lang w:val="en-CA" w:eastAsia="de-DE"/>
                  </w:rPr>
                </w:rPrChange>
              </w:rPr>
            </w:pPr>
            <w:r w:rsidRPr="006F1EFE">
              <w:rPr>
                <w:lang w:val="en-CA" w:eastAsia="de-DE"/>
                <w:rPrChange w:id="13002" w:author="Jens-Rainer Ohm" w:date="2026-07-18T09:33:00Z">
                  <w:rPr>
                    <w:lang w:val="en-CA" w:eastAsia="de-DE"/>
                  </w:rPr>
                </w:rPrChange>
              </w:rPr>
              <w:t>-29.05%</w:t>
            </w:r>
          </w:p>
        </w:tc>
        <w:tc>
          <w:tcPr>
            <w:tcW w:w="0" w:type="auto"/>
            <w:tcBorders>
              <w:top w:val="nil"/>
              <w:left w:val="nil"/>
              <w:bottom w:val="nil"/>
              <w:right w:val="nil"/>
            </w:tcBorders>
            <w:shd w:val="clear" w:color="000000" w:fill="CCFFCC"/>
            <w:noWrap/>
            <w:vAlign w:val="center"/>
            <w:hideMark/>
          </w:tcPr>
          <w:p w14:paraId="39661D75" w14:textId="77777777" w:rsidR="008333EA" w:rsidRPr="006F1EFE" w:rsidRDefault="008333EA" w:rsidP="008333EA">
            <w:pPr>
              <w:rPr>
                <w:lang w:val="en-CA" w:eastAsia="de-DE"/>
                <w:rPrChange w:id="13003" w:author="Jens-Rainer Ohm" w:date="2026-07-18T09:33:00Z">
                  <w:rPr>
                    <w:lang w:val="en-CA" w:eastAsia="de-DE"/>
                  </w:rPr>
                </w:rPrChange>
              </w:rPr>
            </w:pPr>
            <w:r w:rsidRPr="006F1EFE">
              <w:rPr>
                <w:lang w:val="en-CA" w:eastAsia="de-DE"/>
                <w:rPrChange w:id="13004" w:author="Jens-Rainer Ohm" w:date="2026-07-18T09:33:00Z">
                  <w:rPr>
                    <w:lang w:val="en-CA" w:eastAsia="de-DE"/>
                  </w:rPr>
                </w:rPrChange>
              </w:rPr>
              <w:t>-41.62%</w:t>
            </w:r>
          </w:p>
        </w:tc>
        <w:tc>
          <w:tcPr>
            <w:tcW w:w="0" w:type="auto"/>
            <w:tcBorders>
              <w:top w:val="nil"/>
              <w:left w:val="nil"/>
              <w:bottom w:val="nil"/>
              <w:right w:val="single" w:sz="4" w:space="0" w:color="auto"/>
            </w:tcBorders>
            <w:shd w:val="clear" w:color="000000" w:fill="CCFFCC"/>
            <w:noWrap/>
            <w:vAlign w:val="center"/>
            <w:hideMark/>
          </w:tcPr>
          <w:p w14:paraId="1D84E3C7" w14:textId="77777777" w:rsidR="008333EA" w:rsidRPr="006F1EFE" w:rsidRDefault="008333EA" w:rsidP="008333EA">
            <w:pPr>
              <w:rPr>
                <w:lang w:val="en-CA" w:eastAsia="de-DE"/>
                <w:rPrChange w:id="13005" w:author="Jens-Rainer Ohm" w:date="2026-07-18T09:33:00Z">
                  <w:rPr>
                    <w:lang w:val="en-CA" w:eastAsia="de-DE"/>
                  </w:rPr>
                </w:rPrChange>
              </w:rPr>
            </w:pPr>
            <w:r w:rsidRPr="006F1EFE">
              <w:rPr>
                <w:lang w:val="en-CA" w:eastAsia="de-DE"/>
                <w:rPrChange w:id="13006" w:author="Jens-Rainer Ohm" w:date="2026-07-18T09:33:00Z">
                  <w:rPr>
                    <w:lang w:val="en-CA" w:eastAsia="de-DE"/>
                  </w:rPr>
                </w:rPrChange>
              </w:rPr>
              <w:t>-41.68%</w:t>
            </w:r>
          </w:p>
        </w:tc>
        <w:tc>
          <w:tcPr>
            <w:tcW w:w="0" w:type="auto"/>
            <w:tcBorders>
              <w:top w:val="nil"/>
              <w:left w:val="nil"/>
              <w:bottom w:val="nil"/>
              <w:right w:val="nil"/>
            </w:tcBorders>
            <w:shd w:val="clear" w:color="auto" w:fill="auto"/>
            <w:noWrap/>
            <w:vAlign w:val="center"/>
            <w:hideMark/>
          </w:tcPr>
          <w:p w14:paraId="0E230DB5" w14:textId="77777777" w:rsidR="008333EA" w:rsidRPr="006F1EFE" w:rsidRDefault="008333EA" w:rsidP="008333EA">
            <w:pPr>
              <w:rPr>
                <w:lang w:val="en-CA" w:eastAsia="de-DE"/>
                <w:rPrChange w:id="13007" w:author="Jens-Rainer Ohm" w:date="2026-07-18T09:33:00Z">
                  <w:rPr>
                    <w:lang w:val="en-CA" w:eastAsia="de-DE"/>
                  </w:rPr>
                </w:rPrChange>
              </w:rPr>
            </w:pPr>
            <w:r w:rsidRPr="006F1EFE">
              <w:rPr>
                <w:lang w:val="en-CA" w:eastAsia="de-DE"/>
                <w:rPrChange w:id="13008" w:author="Jens-Rainer Ohm" w:date="2026-07-18T09:33:00Z">
                  <w:rPr>
                    <w:lang w:val="en-CA" w:eastAsia="de-DE"/>
                  </w:rPr>
                </w:rPrChange>
              </w:rPr>
              <w:t>710.9%</w:t>
            </w:r>
          </w:p>
        </w:tc>
        <w:tc>
          <w:tcPr>
            <w:tcW w:w="0" w:type="auto"/>
            <w:tcBorders>
              <w:top w:val="nil"/>
              <w:left w:val="nil"/>
              <w:bottom w:val="nil"/>
              <w:right w:val="single" w:sz="8" w:space="0" w:color="auto"/>
            </w:tcBorders>
            <w:shd w:val="clear" w:color="auto" w:fill="auto"/>
            <w:noWrap/>
            <w:vAlign w:val="center"/>
            <w:hideMark/>
          </w:tcPr>
          <w:p w14:paraId="71D18602" w14:textId="77777777" w:rsidR="008333EA" w:rsidRPr="006F1EFE" w:rsidRDefault="008333EA" w:rsidP="008333EA">
            <w:pPr>
              <w:rPr>
                <w:lang w:val="en-CA" w:eastAsia="de-DE"/>
                <w:rPrChange w:id="13009" w:author="Jens-Rainer Ohm" w:date="2026-07-18T09:33:00Z">
                  <w:rPr>
                    <w:lang w:val="en-CA" w:eastAsia="de-DE"/>
                  </w:rPr>
                </w:rPrChange>
              </w:rPr>
            </w:pPr>
            <w:r w:rsidRPr="006F1EFE">
              <w:rPr>
                <w:lang w:val="en-CA" w:eastAsia="de-DE"/>
                <w:rPrChange w:id="13010" w:author="Jens-Rainer Ohm" w:date="2026-07-18T09:33:00Z">
                  <w:rPr>
                    <w:lang w:val="en-CA" w:eastAsia="de-DE"/>
                  </w:rPr>
                </w:rPrChange>
              </w:rPr>
              <w:t>783.4%</w:t>
            </w:r>
          </w:p>
        </w:tc>
      </w:tr>
      <w:tr w:rsidR="00CF70DF" w:rsidRPr="006F1EFE" w14:paraId="1855DBD4"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6E13E158" w14:textId="77777777" w:rsidR="008333EA" w:rsidRPr="006F1EFE" w:rsidRDefault="008333EA" w:rsidP="008333EA">
            <w:pPr>
              <w:rPr>
                <w:lang w:val="en-CA" w:eastAsia="de-DE"/>
                <w:rPrChange w:id="13011" w:author="Jens-Rainer Ohm" w:date="2026-07-18T09:33:00Z">
                  <w:rPr>
                    <w:lang w:val="en-CA" w:eastAsia="de-DE"/>
                  </w:rPr>
                </w:rPrChange>
              </w:rPr>
            </w:pPr>
            <w:r w:rsidRPr="006F1EFE">
              <w:rPr>
                <w:lang w:val="en-CA" w:eastAsia="de-DE"/>
                <w:rPrChange w:id="13012" w:author="Jens-Rainer Ohm" w:date="2026-07-18T09:33:00Z">
                  <w:rPr>
                    <w:lang w:val="en-CA" w:eastAsia="de-DE"/>
                  </w:rPr>
                </w:rPrChange>
              </w:rPr>
              <w:t>Class TGM</w:t>
            </w:r>
          </w:p>
        </w:tc>
        <w:tc>
          <w:tcPr>
            <w:tcW w:w="0" w:type="auto"/>
            <w:tcBorders>
              <w:top w:val="nil"/>
              <w:left w:val="nil"/>
              <w:bottom w:val="single" w:sz="8" w:space="0" w:color="auto"/>
              <w:right w:val="nil"/>
            </w:tcBorders>
            <w:shd w:val="clear" w:color="auto" w:fill="auto"/>
            <w:noWrap/>
            <w:vAlign w:val="center"/>
            <w:hideMark/>
          </w:tcPr>
          <w:p w14:paraId="0BB8EFCC" w14:textId="77777777" w:rsidR="008333EA" w:rsidRPr="006F1EFE" w:rsidRDefault="008333EA" w:rsidP="008333EA">
            <w:pPr>
              <w:rPr>
                <w:lang w:val="en-CA" w:eastAsia="de-DE"/>
                <w:rPrChange w:id="13013" w:author="Jens-Rainer Ohm" w:date="2026-07-18T09:33:00Z">
                  <w:rPr>
                    <w:lang w:val="en-CA" w:eastAsia="de-DE"/>
                  </w:rPr>
                </w:rPrChange>
              </w:rPr>
            </w:pPr>
            <w:r w:rsidRPr="006F1EFE">
              <w:rPr>
                <w:lang w:val="en-CA" w:eastAsia="de-DE"/>
                <w:rPrChange w:id="13014" w:author="Jens-Rainer Ohm" w:date="2026-07-18T09:33:00Z">
                  <w:rPr>
                    <w:lang w:val="en-CA" w:eastAsia="de-DE"/>
                  </w:rPr>
                </w:rPrChange>
              </w:rPr>
              <w:t>0.96%</w:t>
            </w:r>
          </w:p>
        </w:tc>
        <w:tc>
          <w:tcPr>
            <w:tcW w:w="0" w:type="auto"/>
            <w:tcBorders>
              <w:top w:val="nil"/>
              <w:left w:val="nil"/>
              <w:bottom w:val="single" w:sz="8" w:space="0" w:color="auto"/>
              <w:right w:val="nil"/>
            </w:tcBorders>
            <w:shd w:val="clear" w:color="auto" w:fill="auto"/>
            <w:noWrap/>
            <w:vAlign w:val="center"/>
            <w:hideMark/>
          </w:tcPr>
          <w:p w14:paraId="50D41E47" w14:textId="77777777" w:rsidR="008333EA" w:rsidRPr="006F1EFE" w:rsidRDefault="008333EA" w:rsidP="008333EA">
            <w:pPr>
              <w:rPr>
                <w:lang w:val="en-CA" w:eastAsia="de-DE"/>
                <w:rPrChange w:id="13015" w:author="Jens-Rainer Ohm" w:date="2026-07-18T09:33:00Z">
                  <w:rPr>
                    <w:lang w:val="en-CA" w:eastAsia="de-DE"/>
                  </w:rPr>
                </w:rPrChange>
              </w:rPr>
            </w:pPr>
            <w:r w:rsidRPr="006F1EFE">
              <w:rPr>
                <w:lang w:val="en-CA" w:eastAsia="de-DE"/>
                <w:rPrChange w:id="13016" w:author="Jens-Rainer Ohm" w:date="2026-07-18T09:33:00Z">
                  <w:rPr>
                    <w:lang w:val="en-CA" w:eastAsia="de-DE"/>
                  </w:rPr>
                </w:rPrChange>
              </w:rPr>
              <w:t>0.92%</w:t>
            </w:r>
          </w:p>
        </w:tc>
        <w:tc>
          <w:tcPr>
            <w:tcW w:w="0" w:type="auto"/>
            <w:tcBorders>
              <w:top w:val="nil"/>
              <w:left w:val="nil"/>
              <w:bottom w:val="single" w:sz="8" w:space="0" w:color="auto"/>
              <w:right w:val="single" w:sz="4" w:space="0" w:color="auto"/>
            </w:tcBorders>
            <w:shd w:val="clear" w:color="auto" w:fill="auto"/>
            <w:noWrap/>
            <w:vAlign w:val="center"/>
            <w:hideMark/>
          </w:tcPr>
          <w:p w14:paraId="749A7A55" w14:textId="77777777" w:rsidR="008333EA" w:rsidRPr="006F1EFE" w:rsidRDefault="008333EA" w:rsidP="008333EA">
            <w:pPr>
              <w:rPr>
                <w:lang w:val="en-CA" w:eastAsia="de-DE"/>
                <w:rPrChange w:id="13017" w:author="Jens-Rainer Ohm" w:date="2026-07-18T09:33:00Z">
                  <w:rPr>
                    <w:lang w:val="en-CA" w:eastAsia="de-DE"/>
                  </w:rPr>
                </w:rPrChange>
              </w:rPr>
            </w:pPr>
            <w:r w:rsidRPr="006F1EFE">
              <w:rPr>
                <w:lang w:val="en-CA" w:eastAsia="de-DE"/>
                <w:rPrChange w:id="13018" w:author="Jens-Rainer Ohm" w:date="2026-07-18T09:33:00Z">
                  <w:rPr>
                    <w:lang w:val="en-CA" w:eastAsia="de-DE"/>
                  </w:rPr>
                </w:rPrChange>
              </w:rPr>
              <w:t>0.89%</w:t>
            </w:r>
          </w:p>
        </w:tc>
        <w:tc>
          <w:tcPr>
            <w:tcW w:w="0" w:type="auto"/>
            <w:tcBorders>
              <w:top w:val="nil"/>
              <w:left w:val="nil"/>
              <w:bottom w:val="single" w:sz="8" w:space="0" w:color="auto"/>
              <w:right w:val="nil"/>
            </w:tcBorders>
            <w:shd w:val="clear" w:color="auto" w:fill="auto"/>
            <w:noWrap/>
            <w:vAlign w:val="center"/>
            <w:hideMark/>
          </w:tcPr>
          <w:p w14:paraId="65540856" w14:textId="77777777" w:rsidR="008333EA" w:rsidRPr="006F1EFE" w:rsidRDefault="008333EA" w:rsidP="008333EA">
            <w:pPr>
              <w:rPr>
                <w:lang w:val="en-CA" w:eastAsia="de-DE"/>
                <w:rPrChange w:id="13019" w:author="Jens-Rainer Ohm" w:date="2026-07-18T09:33:00Z">
                  <w:rPr>
                    <w:lang w:val="en-CA" w:eastAsia="de-DE"/>
                  </w:rPr>
                </w:rPrChange>
              </w:rPr>
            </w:pPr>
            <w:r w:rsidRPr="006F1EFE">
              <w:rPr>
                <w:lang w:val="en-CA" w:eastAsia="de-DE"/>
                <w:rPrChange w:id="13020" w:author="Jens-Rainer Ohm" w:date="2026-07-18T09:33:00Z">
                  <w:rPr>
                    <w:lang w:val="en-CA" w:eastAsia="de-DE"/>
                  </w:rPr>
                </w:rPrChange>
              </w:rPr>
              <w:t>86.4%</w:t>
            </w:r>
          </w:p>
        </w:tc>
        <w:tc>
          <w:tcPr>
            <w:tcW w:w="0" w:type="auto"/>
            <w:tcBorders>
              <w:top w:val="nil"/>
              <w:left w:val="nil"/>
              <w:bottom w:val="single" w:sz="8" w:space="0" w:color="auto"/>
              <w:right w:val="nil"/>
            </w:tcBorders>
            <w:shd w:val="clear" w:color="auto" w:fill="auto"/>
            <w:noWrap/>
            <w:vAlign w:val="center"/>
            <w:hideMark/>
          </w:tcPr>
          <w:p w14:paraId="63D0B603" w14:textId="77777777" w:rsidR="008333EA" w:rsidRPr="006F1EFE" w:rsidRDefault="008333EA" w:rsidP="008333EA">
            <w:pPr>
              <w:rPr>
                <w:lang w:val="en-CA" w:eastAsia="de-DE"/>
                <w:rPrChange w:id="13021" w:author="Jens-Rainer Ohm" w:date="2026-07-18T09:33:00Z">
                  <w:rPr>
                    <w:lang w:val="en-CA" w:eastAsia="de-DE"/>
                  </w:rPr>
                </w:rPrChange>
              </w:rPr>
            </w:pPr>
            <w:r w:rsidRPr="006F1EFE">
              <w:rPr>
                <w:lang w:val="en-CA" w:eastAsia="de-DE"/>
                <w:rPrChange w:id="13022" w:author="Jens-Rainer Ohm" w:date="2026-07-18T09:33:00Z">
                  <w:rPr>
                    <w:lang w:val="en-CA" w:eastAsia="de-DE"/>
                  </w:rPr>
                </w:rPrChange>
              </w:rPr>
              <w:t>86.3%</w:t>
            </w:r>
          </w:p>
        </w:tc>
        <w:tc>
          <w:tcPr>
            <w:tcW w:w="0" w:type="auto"/>
            <w:tcBorders>
              <w:top w:val="nil"/>
              <w:left w:val="single" w:sz="4" w:space="0" w:color="auto"/>
              <w:bottom w:val="single" w:sz="8" w:space="0" w:color="auto"/>
              <w:right w:val="nil"/>
            </w:tcBorders>
            <w:shd w:val="clear" w:color="auto" w:fill="auto"/>
            <w:noWrap/>
            <w:vAlign w:val="center"/>
            <w:hideMark/>
          </w:tcPr>
          <w:p w14:paraId="58E38B12" w14:textId="77777777" w:rsidR="008333EA" w:rsidRPr="006F1EFE" w:rsidRDefault="008333EA" w:rsidP="008333EA">
            <w:pPr>
              <w:rPr>
                <w:lang w:val="en-CA" w:eastAsia="de-DE"/>
                <w:rPrChange w:id="13023" w:author="Jens-Rainer Ohm" w:date="2026-07-18T09:33:00Z">
                  <w:rPr>
                    <w:lang w:val="en-CA" w:eastAsia="de-DE"/>
                  </w:rPr>
                </w:rPrChange>
              </w:rPr>
            </w:pPr>
            <w:r w:rsidRPr="006F1EFE">
              <w:rPr>
                <w:lang w:val="en-CA" w:eastAsia="de-DE"/>
                <w:rPrChange w:id="13024" w:author="Jens-Rainer Ohm" w:date="2026-07-18T09:33:00Z">
                  <w:rPr>
                    <w:lang w:val="en-CA" w:eastAsia="de-DE"/>
                  </w:rPr>
                </w:rPrChang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2C5B26A7" w14:textId="77777777" w:rsidR="008333EA" w:rsidRPr="006F1EFE" w:rsidRDefault="008333EA" w:rsidP="008333EA">
            <w:pPr>
              <w:rPr>
                <w:lang w:val="en-CA" w:eastAsia="de-DE"/>
                <w:rPrChange w:id="13025" w:author="Jens-Rainer Ohm" w:date="2026-07-18T09:33:00Z">
                  <w:rPr>
                    <w:lang w:val="en-CA" w:eastAsia="de-DE"/>
                  </w:rPr>
                </w:rPrChange>
              </w:rPr>
            </w:pPr>
            <w:r w:rsidRPr="006F1EFE">
              <w:rPr>
                <w:lang w:val="en-CA" w:eastAsia="de-DE"/>
                <w:rPrChange w:id="13026" w:author="Jens-Rainer Ohm" w:date="2026-07-18T09:33:00Z">
                  <w:rPr>
                    <w:lang w:val="en-CA" w:eastAsia="de-DE"/>
                  </w:rPr>
                </w:rPrChange>
              </w:rPr>
              <w:t>-40.79%</w:t>
            </w:r>
          </w:p>
        </w:tc>
        <w:tc>
          <w:tcPr>
            <w:tcW w:w="0" w:type="auto"/>
            <w:tcBorders>
              <w:top w:val="nil"/>
              <w:left w:val="nil"/>
              <w:bottom w:val="single" w:sz="8" w:space="0" w:color="auto"/>
              <w:right w:val="nil"/>
            </w:tcBorders>
            <w:shd w:val="clear" w:color="000000" w:fill="CCFFCC"/>
            <w:noWrap/>
            <w:vAlign w:val="center"/>
            <w:hideMark/>
          </w:tcPr>
          <w:p w14:paraId="3FE6AAD6" w14:textId="77777777" w:rsidR="008333EA" w:rsidRPr="006F1EFE" w:rsidRDefault="008333EA" w:rsidP="008333EA">
            <w:pPr>
              <w:rPr>
                <w:lang w:val="en-CA" w:eastAsia="de-DE"/>
                <w:rPrChange w:id="13027" w:author="Jens-Rainer Ohm" w:date="2026-07-18T09:33:00Z">
                  <w:rPr>
                    <w:lang w:val="en-CA" w:eastAsia="de-DE"/>
                  </w:rPr>
                </w:rPrChange>
              </w:rPr>
            </w:pPr>
            <w:r w:rsidRPr="006F1EFE">
              <w:rPr>
                <w:lang w:val="en-CA" w:eastAsia="de-DE"/>
                <w:rPrChange w:id="13028" w:author="Jens-Rainer Ohm" w:date="2026-07-18T09:33:00Z">
                  <w:rPr>
                    <w:lang w:val="en-CA" w:eastAsia="de-DE"/>
                  </w:rPr>
                </w:rPrChange>
              </w:rPr>
              <w:t>-51.36%</w:t>
            </w:r>
          </w:p>
        </w:tc>
        <w:tc>
          <w:tcPr>
            <w:tcW w:w="0" w:type="auto"/>
            <w:tcBorders>
              <w:top w:val="nil"/>
              <w:left w:val="nil"/>
              <w:bottom w:val="single" w:sz="8" w:space="0" w:color="auto"/>
              <w:right w:val="single" w:sz="4" w:space="0" w:color="auto"/>
            </w:tcBorders>
            <w:shd w:val="clear" w:color="000000" w:fill="CCFFCC"/>
            <w:noWrap/>
            <w:vAlign w:val="center"/>
            <w:hideMark/>
          </w:tcPr>
          <w:p w14:paraId="0F34A93D" w14:textId="77777777" w:rsidR="008333EA" w:rsidRPr="006F1EFE" w:rsidRDefault="008333EA" w:rsidP="008333EA">
            <w:pPr>
              <w:rPr>
                <w:lang w:val="en-CA" w:eastAsia="de-DE"/>
                <w:rPrChange w:id="13029" w:author="Jens-Rainer Ohm" w:date="2026-07-18T09:33:00Z">
                  <w:rPr>
                    <w:lang w:val="en-CA" w:eastAsia="de-DE"/>
                  </w:rPr>
                </w:rPrChange>
              </w:rPr>
            </w:pPr>
            <w:r w:rsidRPr="006F1EFE">
              <w:rPr>
                <w:lang w:val="en-CA" w:eastAsia="de-DE"/>
                <w:rPrChange w:id="13030" w:author="Jens-Rainer Ohm" w:date="2026-07-18T09:33:00Z">
                  <w:rPr>
                    <w:lang w:val="en-CA" w:eastAsia="de-DE"/>
                  </w:rPr>
                </w:rPrChange>
              </w:rPr>
              <w:t>-51.23%</w:t>
            </w:r>
          </w:p>
        </w:tc>
        <w:tc>
          <w:tcPr>
            <w:tcW w:w="0" w:type="auto"/>
            <w:tcBorders>
              <w:top w:val="nil"/>
              <w:left w:val="nil"/>
              <w:bottom w:val="single" w:sz="8" w:space="0" w:color="auto"/>
              <w:right w:val="nil"/>
            </w:tcBorders>
            <w:shd w:val="clear" w:color="auto" w:fill="auto"/>
            <w:noWrap/>
            <w:vAlign w:val="center"/>
            <w:hideMark/>
          </w:tcPr>
          <w:p w14:paraId="724D464D" w14:textId="77777777" w:rsidR="008333EA" w:rsidRPr="006F1EFE" w:rsidRDefault="008333EA" w:rsidP="008333EA">
            <w:pPr>
              <w:rPr>
                <w:lang w:val="en-CA" w:eastAsia="de-DE"/>
                <w:rPrChange w:id="13031" w:author="Jens-Rainer Ohm" w:date="2026-07-18T09:33:00Z">
                  <w:rPr>
                    <w:lang w:val="en-CA" w:eastAsia="de-DE"/>
                  </w:rPr>
                </w:rPrChange>
              </w:rPr>
            </w:pPr>
            <w:r w:rsidRPr="006F1EFE">
              <w:rPr>
                <w:lang w:val="en-CA" w:eastAsia="de-DE"/>
                <w:rPrChange w:id="13032" w:author="Jens-Rainer Ohm" w:date="2026-07-18T09:33:00Z">
                  <w:rPr>
                    <w:lang w:val="en-CA" w:eastAsia="de-DE"/>
                  </w:rPr>
                </w:rPrChange>
              </w:rPr>
              <w:t>613.3%</w:t>
            </w:r>
          </w:p>
        </w:tc>
        <w:tc>
          <w:tcPr>
            <w:tcW w:w="0" w:type="auto"/>
            <w:tcBorders>
              <w:top w:val="nil"/>
              <w:left w:val="nil"/>
              <w:bottom w:val="single" w:sz="8" w:space="0" w:color="auto"/>
              <w:right w:val="single" w:sz="8" w:space="0" w:color="auto"/>
            </w:tcBorders>
            <w:shd w:val="clear" w:color="auto" w:fill="auto"/>
            <w:noWrap/>
            <w:vAlign w:val="center"/>
            <w:hideMark/>
          </w:tcPr>
          <w:p w14:paraId="198EDA35" w14:textId="77777777" w:rsidR="008333EA" w:rsidRPr="006F1EFE" w:rsidRDefault="008333EA" w:rsidP="008333EA">
            <w:pPr>
              <w:rPr>
                <w:lang w:val="en-CA" w:eastAsia="de-DE"/>
                <w:rPrChange w:id="13033" w:author="Jens-Rainer Ohm" w:date="2026-07-18T09:33:00Z">
                  <w:rPr>
                    <w:lang w:val="en-CA" w:eastAsia="de-DE"/>
                  </w:rPr>
                </w:rPrChange>
              </w:rPr>
            </w:pPr>
            <w:r w:rsidRPr="006F1EFE">
              <w:rPr>
                <w:lang w:val="en-CA" w:eastAsia="de-DE"/>
                <w:rPrChange w:id="13034" w:author="Jens-Rainer Ohm" w:date="2026-07-18T09:33:00Z">
                  <w:rPr>
                    <w:lang w:val="en-CA" w:eastAsia="de-DE"/>
                  </w:rPr>
                </w:rPrChange>
              </w:rPr>
              <w:t>620.8%</w:t>
            </w:r>
          </w:p>
        </w:tc>
      </w:tr>
    </w:tbl>
    <w:p w14:paraId="30DF0CD0" w14:textId="77777777" w:rsidR="008333EA" w:rsidRPr="006F1EFE" w:rsidRDefault="008333EA" w:rsidP="008333EA">
      <w:pPr>
        <w:rPr>
          <w:lang w:val="en-CA" w:eastAsia="de-DE"/>
          <w:rPrChange w:id="13035" w:author="Jens-Rainer Ohm" w:date="2026-07-18T09:33:00Z">
            <w:rPr>
              <w:lang w:val="en-CA" w:eastAsia="de-DE"/>
            </w:rPr>
          </w:rPrChange>
        </w:rPr>
      </w:pPr>
    </w:p>
    <w:p w14:paraId="77FB5543" w14:textId="77777777" w:rsidR="008333EA" w:rsidRPr="006F1EFE" w:rsidRDefault="008333EA" w:rsidP="008333EA">
      <w:pPr>
        <w:rPr>
          <w:lang w:val="en-CA" w:eastAsia="de-DE"/>
          <w:rPrChange w:id="13036" w:author="Jens-Rainer Ohm" w:date="2026-07-18T09:33:00Z">
            <w:rPr>
              <w:lang w:val="en-CA" w:eastAsia="de-DE"/>
            </w:rPr>
          </w:rPrChange>
        </w:rPr>
      </w:pPr>
    </w:p>
    <w:p w14:paraId="0002D30B" w14:textId="77777777" w:rsidR="008333EA" w:rsidRPr="006F1EFE" w:rsidRDefault="008333EA" w:rsidP="008333EA">
      <w:pPr>
        <w:numPr>
          <w:ilvl w:val="1"/>
          <w:numId w:val="72"/>
        </w:numPr>
        <w:rPr>
          <w:b/>
          <w:bCs/>
          <w:i/>
          <w:iCs/>
          <w:lang w:val="en-CA" w:eastAsia="de-DE"/>
          <w:rPrChange w:id="13037" w:author="Jens-Rainer Ohm" w:date="2026-07-18T09:33:00Z">
            <w:rPr>
              <w:b/>
              <w:bCs/>
              <w:i/>
              <w:iCs/>
              <w:lang w:val="en-CA" w:eastAsia="de-DE"/>
            </w:rPr>
          </w:rPrChange>
        </w:rPr>
      </w:pPr>
      <w:r w:rsidRPr="006F1EFE">
        <w:rPr>
          <w:b/>
          <w:bCs/>
          <w:i/>
          <w:iCs/>
          <w:lang w:val="en-CA" w:eastAsia="de-DE"/>
          <w:rPrChange w:id="13038" w:author="Jens-Rainer Ohm" w:date="2026-07-18T09:33:00Z">
            <w:rPr>
              <w:b/>
              <w:bCs/>
              <w:i/>
              <w:iCs/>
              <w:lang w:val="en-CA" w:eastAsia="de-DE"/>
            </w:rPr>
          </w:rPrChange>
        </w:rPr>
        <w:t>Group 1-5 off</w:t>
      </w:r>
    </w:p>
    <w:p w14:paraId="07670F76" w14:textId="77777777" w:rsidR="008333EA" w:rsidRPr="006F1EFE" w:rsidRDefault="008333EA" w:rsidP="008333EA">
      <w:pPr>
        <w:rPr>
          <w:lang w:val="en-CA" w:eastAsia="de-DE"/>
          <w:rPrChange w:id="13039" w:author="Jens-Rainer Ohm" w:date="2026-07-18T09:33:00Z">
            <w:rPr>
              <w:lang w:val="en-CA" w:eastAsia="de-DE"/>
            </w:rPr>
          </w:rPrChange>
        </w:rPr>
      </w:pPr>
      <w:r w:rsidRPr="006F1EFE">
        <w:rPr>
          <w:lang w:val="en-CA" w:eastAsia="de-DE"/>
          <w:rPrChange w:id="13040" w:author="Jens-Rainer Ohm" w:date="2026-07-18T09:33:00Z">
            <w:rPr>
              <w:lang w:val="en-CA" w:eastAsia="de-DE"/>
            </w:rPr>
          </w:rPrChange>
        </w:rPr>
        <w:t>In this test, all the tools in the group 1-5 are switched off. The offgroup1-5.cfg was used in addition to ECM CTC settings.</w:t>
      </w:r>
    </w:p>
    <w:p w14:paraId="17C8D9C5" w14:textId="77777777" w:rsidR="008333EA" w:rsidRPr="006F1EFE" w:rsidRDefault="008333EA" w:rsidP="008333EA">
      <w:pPr>
        <w:rPr>
          <w:lang w:val="en-CA" w:eastAsia="de-DE"/>
          <w:rPrChange w:id="13041" w:author="Jens-Rainer Ohm" w:date="2026-07-18T09:33:00Z">
            <w:rPr>
              <w:lang w:val="en-CA" w:eastAsia="de-DE"/>
            </w:rPr>
          </w:rPrChange>
        </w:rPr>
      </w:pPr>
    </w:p>
    <w:tbl>
      <w:tblPr>
        <w:tblW w:w="0" w:type="auto"/>
        <w:jc w:val="center"/>
        <w:tblLook w:val="04A0" w:firstRow="1" w:lastRow="0" w:firstColumn="1" w:lastColumn="0" w:noHBand="0" w:noVBand="1"/>
      </w:tblPr>
      <w:tblGrid>
        <w:gridCol w:w="1167"/>
        <w:gridCol w:w="736"/>
        <w:gridCol w:w="736"/>
        <w:gridCol w:w="736"/>
        <w:gridCol w:w="652"/>
        <w:gridCol w:w="652"/>
        <w:gridCol w:w="787"/>
        <w:gridCol w:w="792"/>
        <w:gridCol w:w="792"/>
        <w:gridCol w:w="792"/>
        <w:gridCol w:w="736"/>
        <w:gridCol w:w="736"/>
      </w:tblGrid>
      <w:tr w:rsidR="008333EA" w:rsidRPr="006F1EFE" w14:paraId="756C645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F5708D9" w14:textId="77777777" w:rsidR="008333EA" w:rsidRPr="006F1EFE" w:rsidRDefault="008333EA" w:rsidP="008333EA">
            <w:pPr>
              <w:rPr>
                <w:lang w:val="en-CA" w:eastAsia="de-DE"/>
                <w:rPrChange w:id="13042"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8FB22A2" w14:textId="77777777" w:rsidR="008333EA" w:rsidRPr="006F1EFE" w:rsidRDefault="008333EA" w:rsidP="008333EA">
            <w:pPr>
              <w:rPr>
                <w:b/>
                <w:bCs/>
                <w:lang w:val="en-CA" w:eastAsia="de-DE"/>
                <w:rPrChange w:id="13043" w:author="Jens-Rainer Ohm" w:date="2026-07-18T09:33:00Z">
                  <w:rPr>
                    <w:b/>
                    <w:bCs/>
                    <w:lang w:val="en-CA" w:eastAsia="de-DE"/>
                  </w:rPr>
                </w:rPrChange>
              </w:rPr>
            </w:pPr>
            <w:r w:rsidRPr="006F1EFE">
              <w:rPr>
                <w:b/>
                <w:bCs/>
                <w:lang w:val="en-CA" w:eastAsia="de-DE"/>
                <w:rPrChange w:id="13044" w:author="Jens-Rainer Ohm" w:date="2026-07-18T09:33:00Z">
                  <w:rPr>
                    <w:b/>
                    <w:bCs/>
                    <w:lang w:val="en-CA" w:eastAsia="de-DE"/>
                  </w:rPr>
                </w:rPrChange>
              </w:rPr>
              <w:t xml:space="preserve">All Intra Main10 </w:t>
            </w:r>
          </w:p>
        </w:tc>
      </w:tr>
      <w:tr w:rsidR="008333EA" w:rsidRPr="006F1EFE" w14:paraId="32A6FC3E"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A531083" w14:textId="77777777" w:rsidR="008333EA" w:rsidRPr="006F1EFE" w:rsidRDefault="008333EA" w:rsidP="008333EA">
            <w:pPr>
              <w:rPr>
                <w:b/>
                <w:bCs/>
                <w:lang w:val="en-CA" w:eastAsia="de-DE"/>
                <w:rPrChange w:id="13045"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3FAD4B6E" w14:textId="77777777" w:rsidR="008333EA" w:rsidRPr="006F1EFE" w:rsidRDefault="008333EA" w:rsidP="008333EA">
            <w:pPr>
              <w:rPr>
                <w:b/>
                <w:bCs/>
                <w:lang w:val="en-CA" w:eastAsia="de-DE"/>
                <w:rPrChange w:id="13046" w:author="Jens-Rainer Ohm" w:date="2026-07-18T09:33:00Z">
                  <w:rPr>
                    <w:b/>
                    <w:bCs/>
                    <w:lang w:val="en-CA" w:eastAsia="de-DE"/>
                  </w:rPr>
                </w:rPrChange>
              </w:rPr>
            </w:pPr>
            <w:r w:rsidRPr="006F1EFE">
              <w:rPr>
                <w:b/>
                <w:bCs/>
                <w:lang w:val="en-CA" w:eastAsia="de-DE"/>
                <w:rPrChange w:id="13047"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76338CA1" w14:textId="77777777" w:rsidR="008333EA" w:rsidRPr="006F1EFE" w:rsidRDefault="008333EA" w:rsidP="008333EA">
            <w:pPr>
              <w:rPr>
                <w:b/>
                <w:bCs/>
                <w:lang w:val="en-CA" w:eastAsia="de-DE"/>
                <w:rPrChange w:id="13048" w:author="Jens-Rainer Ohm" w:date="2026-07-18T09:33:00Z">
                  <w:rPr>
                    <w:b/>
                    <w:bCs/>
                    <w:lang w:val="en-CA" w:eastAsia="de-DE"/>
                  </w:rPr>
                </w:rPrChange>
              </w:rPr>
            </w:pPr>
            <w:r w:rsidRPr="006F1EFE">
              <w:rPr>
                <w:b/>
                <w:bCs/>
                <w:lang w:val="en-CA" w:eastAsia="de-DE"/>
                <w:rPrChange w:id="13049" w:author="Jens-Rainer Ohm" w:date="2026-07-18T09:33:00Z">
                  <w:rPr>
                    <w:b/>
                    <w:bCs/>
                    <w:lang w:val="en-CA" w:eastAsia="de-DE"/>
                  </w:rPr>
                </w:rPrChange>
              </w:rPr>
              <w:t>Over VTM-11-ECM19</w:t>
            </w:r>
          </w:p>
        </w:tc>
      </w:tr>
      <w:tr w:rsidR="00CF70DF" w:rsidRPr="006F1EFE" w14:paraId="0F40BD08"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4B27A4D3" w14:textId="77777777" w:rsidR="008333EA" w:rsidRPr="006F1EFE" w:rsidRDefault="008333EA" w:rsidP="008333EA">
            <w:pPr>
              <w:rPr>
                <w:b/>
                <w:bCs/>
                <w:lang w:val="en-CA" w:eastAsia="de-DE"/>
                <w:rPrChange w:id="13050"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4AEB055F" w14:textId="77777777" w:rsidR="008333EA" w:rsidRPr="006F1EFE" w:rsidRDefault="008333EA" w:rsidP="008333EA">
            <w:pPr>
              <w:rPr>
                <w:lang w:val="en-CA" w:eastAsia="de-DE"/>
                <w:rPrChange w:id="13051" w:author="Jens-Rainer Ohm" w:date="2026-07-18T09:33:00Z">
                  <w:rPr>
                    <w:lang w:val="en-CA" w:eastAsia="de-DE"/>
                  </w:rPr>
                </w:rPrChange>
              </w:rPr>
            </w:pPr>
            <w:r w:rsidRPr="006F1EFE">
              <w:rPr>
                <w:lang w:val="en-CA" w:eastAsia="de-DE"/>
                <w:rPrChange w:id="13052"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3539FBBB" w14:textId="77777777" w:rsidR="008333EA" w:rsidRPr="006F1EFE" w:rsidRDefault="008333EA" w:rsidP="008333EA">
            <w:pPr>
              <w:rPr>
                <w:lang w:val="en-CA" w:eastAsia="de-DE"/>
                <w:rPrChange w:id="13053" w:author="Jens-Rainer Ohm" w:date="2026-07-18T09:33:00Z">
                  <w:rPr>
                    <w:lang w:val="en-CA" w:eastAsia="de-DE"/>
                  </w:rPr>
                </w:rPrChange>
              </w:rPr>
            </w:pPr>
            <w:r w:rsidRPr="006F1EFE">
              <w:rPr>
                <w:lang w:val="en-CA" w:eastAsia="de-DE"/>
                <w:rPrChange w:id="13054"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0C7B1632" w14:textId="77777777" w:rsidR="008333EA" w:rsidRPr="006F1EFE" w:rsidRDefault="008333EA" w:rsidP="008333EA">
            <w:pPr>
              <w:rPr>
                <w:lang w:val="en-CA" w:eastAsia="de-DE"/>
                <w:rPrChange w:id="13055" w:author="Jens-Rainer Ohm" w:date="2026-07-18T09:33:00Z">
                  <w:rPr>
                    <w:lang w:val="en-CA" w:eastAsia="de-DE"/>
                  </w:rPr>
                </w:rPrChange>
              </w:rPr>
            </w:pPr>
            <w:r w:rsidRPr="006F1EFE">
              <w:rPr>
                <w:lang w:val="en-CA" w:eastAsia="de-DE"/>
                <w:rPrChange w:id="13056"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90F26CC" w14:textId="77777777" w:rsidR="008333EA" w:rsidRPr="006F1EFE" w:rsidRDefault="008333EA" w:rsidP="008333EA">
            <w:pPr>
              <w:rPr>
                <w:lang w:val="en-CA" w:eastAsia="de-DE"/>
                <w:rPrChange w:id="13057" w:author="Jens-Rainer Ohm" w:date="2026-07-18T09:33:00Z">
                  <w:rPr>
                    <w:lang w:val="en-CA" w:eastAsia="de-DE"/>
                  </w:rPr>
                </w:rPrChange>
              </w:rPr>
            </w:pPr>
            <w:proofErr w:type="spellStart"/>
            <w:r w:rsidRPr="006F1EFE">
              <w:rPr>
                <w:lang w:val="en-CA" w:eastAsia="de-DE"/>
                <w:rPrChange w:id="13058"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5504784" w14:textId="77777777" w:rsidR="008333EA" w:rsidRPr="006F1EFE" w:rsidRDefault="008333EA" w:rsidP="008333EA">
            <w:pPr>
              <w:rPr>
                <w:lang w:val="en-CA" w:eastAsia="de-DE"/>
                <w:rPrChange w:id="13059" w:author="Jens-Rainer Ohm" w:date="2026-07-18T09:33:00Z">
                  <w:rPr>
                    <w:lang w:val="en-CA" w:eastAsia="de-DE"/>
                  </w:rPr>
                </w:rPrChange>
              </w:rPr>
            </w:pPr>
            <w:proofErr w:type="spellStart"/>
            <w:r w:rsidRPr="006F1EFE">
              <w:rPr>
                <w:lang w:val="en-CA" w:eastAsia="de-DE"/>
                <w:rPrChange w:id="13060"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73D4398A" w14:textId="77777777" w:rsidR="008333EA" w:rsidRPr="006F1EFE" w:rsidRDefault="008333EA" w:rsidP="008333EA">
            <w:pPr>
              <w:rPr>
                <w:lang w:val="en-CA" w:eastAsia="de-DE"/>
                <w:rPrChange w:id="13061" w:author="Jens-Rainer Ohm" w:date="2026-07-18T09:33:00Z">
                  <w:rPr>
                    <w:lang w:val="en-CA" w:eastAsia="de-DE"/>
                  </w:rPr>
                </w:rPrChange>
              </w:rPr>
            </w:pPr>
            <w:proofErr w:type="spellStart"/>
            <w:r w:rsidRPr="006F1EFE">
              <w:rPr>
                <w:lang w:val="en-CA" w:eastAsia="de-DE"/>
                <w:rPrChange w:id="13062"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FB051E1" w14:textId="77777777" w:rsidR="008333EA" w:rsidRPr="006F1EFE" w:rsidRDefault="008333EA" w:rsidP="008333EA">
            <w:pPr>
              <w:rPr>
                <w:lang w:val="en-CA" w:eastAsia="de-DE"/>
                <w:rPrChange w:id="13063" w:author="Jens-Rainer Ohm" w:date="2026-07-18T09:33:00Z">
                  <w:rPr>
                    <w:lang w:val="en-CA" w:eastAsia="de-DE"/>
                  </w:rPr>
                </w:rPrChange>
              </w:rPr>
            </w:pPr>
            <w:r w:rsidRPr="006F1EFE">
              <w:rPr>
                <w:lang w:val="en-CA" w:eastAsia="de-DE"/>
                <w:rPrChange w:id="13064"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1A41EA33" w14:textId="77777777" w:rsidR="008333EA" w:rsidRPr="006F1EFE" w:rsidRDefault="008333EA" w:rsidP="008333EA">
            <w:pPr>
              <w:rPr>
                <w:lang w:val="en-CA" w:eastAsia="de-DE"/>
                <w:rPrChange w:id="13065" w:author="Jens-Rainer Ohm" w:date="2026-07-18T09:33:00Z">
                  <w:rPr>
                    <w:lang w:val="en-CA" w:eastAsia="de-DE"/>
                  </w:rPr>
                </w:rPrChange>
              </w:rPr>
            </w:pPr>
            <w:r w:rsidRPr="006F1EFE">
              <w:rPr>
                <w:lang w:val="en-CA" w:eastAsia="de-DE"/>
                <w:rPrChange w:id="13066"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6DC2689D" w14:textId="77777777" w:rsidR="008333EA" w:rsidRPr="006F1EFE" w:rsidRDefault="008333EA" w:rsidP="008333EA">
            <w:pPr>
              <w:rPr>
                <w:lang w:val="en-CA" w:eastAsia="de-DE"/>
                <w:rPrChange w:id="13067" w:author="Jens-Rainer Ohm" w:date="2026-07-18T09:33:00Z">
                  <w:rPr>
                    <w:lang w:val="en-CA" w:eastAsia="de-DE"/>
                  </w:rPr>
                </w:rPrChange>
              </w:rPr>
            </w:pPr>
            <w:r w:rsidRPr="006F1EFE">
              <w:rPr>
                <w:lang w:val="en-CA" w:eastAsia="de-DE"/>
                <w:rPrChange w:id="13068"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563430D1" w14:textId="77777777" w:rsidR="008333EA" w:rsidRPr="006F1EFE" w:rsidRDefault="008333EA" w:rsidP="008333EA">
            <w:pPr>
              <w:rPr>
                <w:lang w:val="en-CA" w:eastAsia="de-DE"/>
                <w:rPrChange w:id="13069" w:author="Jens-Rainer Ohm" w:date="2026-07-18T09:33:00Z">
                  <w:rPr>
                    <w:lang w:val="en-CA" w:eastAsia="de-DE"/>
                  </w:rPr>
                </w:rPrChange>
              </w:rPr>
            </w:pPr>
            <w:proofErr w:type="spellStart"/>
            <w:r w:rsidRPr="006F1EFE">
              <w:rPr>
                <w:lang w:val="en-CA" w:eastAsia="de-DE"/>
                <w:rPrChange w:id="13070"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2B419D6A" w14:textId="77777777" w:rsidR="008333EA" w:rsidRPr="006F1EFE" w:rsidRDefault="008333EA" w:rsidP="008333EA">
            <w:pPr>
              <w:rPr>
                <w:lang w:val="en-CA" w:eastAsia="de-DE"/>
                <w:rPrChange w:id="13071" w:author="Jens-Rainer Ohm" w:date="2026-07-18T09:33:00Z">
                  <w:rPr>
                    <w:lang w:val="en-CA" w:eastAsia="de-DE"/>
                  </w:rPr>
                </w:rPrChange>
              </w:rPr>
            </w:pPr>
            <w:proofErr w:type="spellStart"/>
            <w:r w:rsidRPr="006F1EFE">
              <w:rPr>
                <w:lang w:val="en-CA" w:eastAsia="de-DE"/>
                <w:rPrChange w:id="13072" w:author="Jens-Rainer Ohm" w:date="2026-07-18T09:33:00Z">
                  <w:rPr>
                    <w:lang w:val="en-CA" w:eastAsia="de-DE"/>
                  </w:rPr>
                </w:rPrChange>
              </w:rPr>
              <w:t>DecT</w:t>
            </w:r>
            <w:proofErr w:type="spellEnd"/>
          </w:p>
        </w:tc>
      </w:tr>
      <w:tr w:rsidR="00CF70DF" w:rsidRPr="006F1EFE" w14:paraId="42763541"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1A0A75C" w14:textId="77777777" w:rsidR="008333EA" w:rsidRPr="006F1EFE" w:rsidRDefault="008333EA" w:rsidP="008333EA">
            <w:pPr>
              <w:rPr>
                <w:lang w:val="en-CA" w:eastAsia="de-DE"/>
                <w:rPrChange w:id="13073" w:author="Jens-Rainer Ohm" w:date="2026-07-18T09:33:00Z">
                  <w:rPr>
                    <w:lang w:val="en-CA" w:eastAsia="de-DE"/>
                  </w:rPr>
                </w:rPrChange>
              </w:rPr>
            </w:pPr>
            <w:r w:rsidRPr="006F1EFE">
              <w:rPr>
                <w:lang w:val="en-CA" w:eastAsia="de-DE"/>
                <w:rPrChange w:id="13074" w:author="Jens-Rainer Ohm" w:date="2026-07-18T09:33:00Z">
                  <w:rPr>
                    <w:lang w:val="en-CA" w:eastAsia="de-DE"/>
                  </w:rPr>
                </w:rPrChang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4B414AE4" w14:textId="77777777" w:rsidR="008333EA" w:rsidRPr="006F1EFE" w:rsidRDefault="008333EA" w:rsidP="008333EA">
            <w:pPr>
              <w:rPr>
                <w:lang w:val="en-CA" w:eastAsia="de-DE"/>
                <w:rPrChange w:id="13075" w:author="Jens-Rainer Ohm" w:date="2026-07-18T09:33:00Z">
                  <w:rPr>
                    <w:lang w:val="en-CA" w:eastAsia="de-DE"/>
                  </w:rPr>
                </w:rPrChange>
              </w:rPr>
            </w:pPr>
            <w:r w:rsidRPr="006F1EFE">
              <w:rPr>
                <w:lang w:val="en-CA" w:eastAsia="de-DE"/>
                <w:rPrChange w:id="13076" w:author="Jens-Rainer Ohm" w:date="2026-07-18T09:33:00Z">
                  <w:rPr>
                    <w:lang w:val="en-CA" w:eastAsia="de-DE"/>
                  </w:rPr>
                </w:rPrChange>
              </w:rPr>
              <w:t>9.78%</w:t>
            </w:r>
          </w:p>
        </w:tc>
        <w:tc>
          <w:tcPr>
            <w:tcW w:w="0" w:type="auto"/>
            <w:tcBorders>
              <w:top w:val="single" w:sz="8" w:space="0" w:color="auto"/>
              <w:left w:val="nil"/>
              <w:bottom w:val="nil"/>
              <w:right w:val="nil"/>
            </w:tcBorders>
            <w:shd w:val="clear" w:color="000000" w:fill="FFC7CE"/>
            <w:noWrap/>
            <w:vAlign w:val="center"/>
            <w:hideMark/>
          </w:tcPr>
          <w:p w14:paraId="22E2D7D5" w14:textId="77777777" w:rsidR="008333EA" w:rsidRPr="006F1EFE" w:rsidRDefault="008333EA" w:rsidP="008333EA">
            <w:pPr>
              <w:rPr>
                <w:lang w:val="en-CA" w:eastAsia="de-DE"/>
                <w:rPrChange w:id="13077" w:author="Jens-Rainer Ohm" w:date="2026-07-18T09:33:00Z">
                  <w:rPr>
                    <w:lang w:val="en-CA" w:eastAsia="de-DE"/>
                  </w:rPr>
                </w:rPrChange>
              </w:rPr>
            </w:pPr>
            <w:r w:rsidRPr="006F1EFE">
              <w:rPr>
                <w:lang w:val="en-CA" w:eastAsia="de-DE"/>
                <w:rPrChange w:id="13078" w:author="Jens-Rainer Ohm" w:date="2026-07-18T09:33:00Z">
                  <w:rPr>
                    <w:lang w:val="en-CA" w:eastAsia="de-DE"/>
                  </w:rPr>
                </w:rPrChange>
              </w:rPr>
              <w:t>19.62%</w:t>
            </w:r>
          </w:p>
        </w:tc>
        <w:tc>
          <w:tcPr>
            <w:tcW w:w="0" w:type="auto"/>
            <w:tcBorders>
              <w:top w:val="single" w:sz="8" w:space="0" w:color="auto"/>
              <w:left w:val="nil"/>
              <w:bottom w:val="nil"/>
              <w:right w:val="single" w:sz="4" w:space="0" w:color="auto"/>
            </w:tcBorders>
            <w:shd w:val="clear" w:color="000000" w:fill="FFC7CE"/>
            <w:noWrap/>
            <w:vAlign w:val="center"/>
            <w:hideMark/>
          </w:tcPr>
          <w:p w14:paraId="737ED966" w14:textId="77777777" w:rsidR="008333EA" w:rsidRPr="006F1EFE" w:rsidRDefault="008333EA" w:rsidP="008333EA">
            <w:pPr>
              <w:rPr>
                <w:lang w:val="en-CA" w:eastAsia="de-DE"/>
                <w:rPrChange w:id="13079" w:author="Jens-Rainer Ohm" w:date="2026-07-18T09:33:00Z">
                  <w:rPr>
                    <w:lang w:val="en-CA" w:eastAsia="de-DE"/>
                  </w:rPr>
                </w:rPrChange>
              </w:rPr>
            </w:pPr>
            <w:r w:rsidRPr="006F1EFE">
              <w:rPr>
                <w:lang w:val="en-CA" w:eastAsia="de-DE"/>
                <w:rPrChange w:id="13080" w:author="Jens-Rainer Ohm" w:date="2026-07-18T09:33:00Z">
                  <w:rPr>
                    <w:lang w:val="en-CA" w:eastAsia="de-DE"/>
                  </w:rPr>
                </w:rPrChange>
              </w:rPr>
              <w:t>25.23%</w:t>
            </w:r>
          </w:p>
        </w:tc>
        <w:tc>
          <w:tcPr>
            <w:tcW w:w="0" w:type="auto"/>
            <w:tcBorders>
              <w:top w:val="nil"/>
              <w:left w:val="nil"/>
              <w:bottom w:val="nil"/>
              <w:right w:val="nil"/>
            </w:tcBorders>
            <w:shd w:val="clear" w:color="auto" w:fill="auto"/>
            <w:noWrap/>
            <w:vAlign w:val="center"/>
            <w:hideMark/>
          </w:tcPr>
          <w:p w14:paraId="646701C8" w14:textId="77777777" w:rsidR="008333EA" w:rsidRPr="006F1EFE" w:rsidRDefault="008333EA" w:rsidP="008333EA">
            <w:pPr>
              <w:rPr>
                <w:lang w:val="en-CA" w:eastAsia="de-DE"/>
                <w:rPrChange w:id="13081" w:author="Jens-Rainer Ohm" w:date="2026-07-18T09:33:00Z">
                  <w:rPr>
                    <w:lang w:val="en-CA" w:eastAsia="de-DE"/>
                  </w:rPr>
                </w:rPrChange>
              </w:rPr>
            </w:pPr>
            <w:r w:rsidRPr="006F1EFE">
              <w:rPr>
                <w:lang w:val="en-CA" w:eastAsia="de-DE"/>
                <w:rPrChange w:id="13082" w:author="Jens-Rainer Ohm" w:date="2026-07-18T09:33:00Z">
                  <w:rPr>
                    <w:lang w:val="en-CA" w:eastAsia="de-DE"/>
                  </w:rPr>
                </w:rPrChange>
              </w:rPr>
              <w:t>38.4%</w:t>
            </w:r>
          </w:p>
        </w:tc>
        <w:tc>
          <w:tcPr>
            <w:tcW w:w="0" w:type="auto"/>
            <w:tcBorders>
              <w:top w:val="nil"/>
              <w:left w:val="nil"/>
              <w:bottom w:val="nil"/>
              <w:right w:val="nil"/>
            </w:tcBorders>
            <w:shd w:val="clear" w:color="auto" w:fill="auto"/>
            <w:noWrap/>
            <w:vAlign w:val="center"/>
            <w:hideMark/>
          </w:tcPr>
          <w:p w14:paraId="5EBC4CDE" w14:textId="77777777" w:rsidR="008333EA" w:rsidRPr="006F1EFE" w:rsidRDefault="008333EA" w:rsidP="008333EA">
            <w:pPr>
              <w:rPr>
                <w:lang w:val="en-CA" w:eastAsia="de-DE"/>
                <w:rPrChange w:id="13083" w:author="Jens-Rainer Ohm" w:date="2026-07-18T09:33:00Z">
                  <w:rPr>
                    <w:lang w:val="en-CA" w:eastAsia="de-DE"/>
                  </w:rPr>
                </w:rPrChange>
              </w:rPr>
            </w:pPr>
            <w:r w:rsidRPr="006F1EFE">
              <w:rPr>
                <w:lang w:val="en-CA" w:eastAsia="de-DE"/>
                <w:rPrChange w:id="13084" w:author="Jens-Rainer Ohm" w:date="2026-07-18T09:33:00Z">
                  <w:rPr>
                    <w:lang w:val="en-CA" w:eastAsia="de-DE"/>
                  </w:rPr>
                </w:rPrChange>
              </w:rPr>
              <w:t>41.1%</w:t>
            </w:r>
          </w:p>
        </w:tc>
        <w:tc>
          <w:tcPr>
            <w:tcW w:w="0" w:type="auto"/>
            <w:tcBorders>
              <w:top w:val="single" w:sz="8" w:space="0" w:color="auto"/>
              <w:left w:val="single" w:sz="4" w:space="0" w:color="auto"/>
              <w:bottom w:val="nil"/>
              <w:right w:val="nil"/>
            </w:tcBorders>
            <w:shd w:val="clear" w:color="auto" w:fill="auto"/>
            <w:noWrap/>
            <w:vAlign w:val="center"/>
            <w:hideMark/>
          </w:tcPr>
          <w:p w14:paraId="78DDBA1C" w14:textId="77777777" w:rsidR="008333EA" w:rsidRPr="006F1EFE" w:rsidRDefault="008333EA" w:rsidP="008333EA">
            <w:pPr>
              <w:rPr>
                <w:lang w:val="en-CA" w:eastAsia="de-DE"/>
                <w:rPrChange w:id="13085" w:author="Jens-Rainer Ohm" w:date="2026-07-18T09:33:00Z">
                  <w:rPr>
                    <w:lang w:val="en-CA" w:eastAsia="de-DE"/>
                  </w:rPr>
                </w:rPrChange>
              </w:rPr>
            </w:pPr>
            <w:r w:rsidRPr="006F1EFE">
              <w:rPr>
                <w:lang w:val="en-CA" w:eastAsia="de-DE"/>
                <w:rPrChange w:id="13086" w:author="Jens-Rainer Ohm" w:date="2026-07-18T09:33:00Z">
                  <w:rPr>
                    <w:lang w:val="en-CA" w:eastAsia="de-DE"/>
                  </w:rPr>
                </w:rPrChange>
              </w:rPr>
              <w:t>90%</w:t>
            </w:r>
          </w:p>
        </w:tc>
        <w:tc>
          <w:tcPr>
            <w:tcW w:w="0" w:type="auto"/>
            <w:tcBorders>
              <w:top w:val="single" w:sz="8" w:space="0" w:color="auto"/>
              <w:left w:val="single" w:sz="8" w:space="0" w:color="auto"/>
              <w:bottom w:val="nil"/>
              <w:right w:val="nil"/>
            </w:tcBorders>
            <w:shd w:val="clear" w:color="000000" w:fill="CCFFCC"/>
            <w:noWrap/>
            <w:vAlign w:val="center"/>
            <w:hideMark/>
          </w:tcPr>
          <w:p w14:paraId="6D39BFBA" w14:textId="77777777" w:rsidR="008333EA" w:rsidRPr="006F1EFE" w:rsidRDefault="008333EA" w:rsidP="008333EA">
            <w:pPr>
              <w:rPr>
                <w:lang w:val="en-CA" w:eastAsia="de-DE"/>
                <w:rPrChange w:id="13087" w:author="Jens-Rainer Ohm" w:date="2026-07-18T09:33:00Z">
                  <w:rPr>
                    <w:lang w:val="en-CA" w:eastAsia="de-DE"/>
                  </w:rPr>
                </w:rPrChange>
              </w:rPr>
            </w:pPr>
            <w:r w:rsidRPr="006F1EFE">
              <w:rPr>
                <w:lang w:val="en-CA" w:eastAsia="de-DE"/>
                <w:rPrChange w:id="13088" w:author="Jens-Rainer Ohm" w:date="2026-07-18T09:33:00Z">
                  <w:rPr>
                    <w:lang w:val="en-CA" w:eastAsia="de-DE"/>
                  </w:rPr>
                </w:rPrChange>
              </w:rPr>
              <w:t>-6.52%</w:t>
            </w:r>
          </w:p>
        </w:tc>
        <w:tc>
          <w:tcPr>
            <w:tcW w:w="0" w:type="auto"/>
            <w:tcBorders>
              <w:top w:val="nil"/>
              <w:left w:val="nil"/>
              <w:bottom w:val="nil"/>
              <w:right w:val="nil"/>
            </w:tcBorders>
            <w:shd w:val="clear" w:color="auto" w:fill="auto"/>
            <w:noWrap/>
            <w:vAlign w:val="center"/>
            <w:hideMark/>
          </w:tcPr>
          <w:p w14:paraId="5B7D30A3" w14:textId="77777777" w:rsidR="008333EA" w:rsidRPr="006F1EFE" w:rsidRDefault="008333EA" w:rsidP="008333EA">
            <w:pPr>
              <w:rPr>
                <w:lang w:val="en-CA" w:eastAsia="de-DE"/>
                <w:rPrChange w:id="13089" w:author="Jens-Rainer Ohm" w:date="2026-07-18T09:33:00Z">
                  <w:rPr>
                    <w:lang w:val="en-CA" w:eastAsia="de-DE"/>
                  </w:rPr>
                </w:rPrChange>
              </w:rPr>
            </w:pPr>
            <w:r w:rsidRPr="006F1EFE">
              <w:rPr>
                <w:lang w:val="en-CA" w:eastAsia="de-DE"/>
                <w:rPrChange w:id="13090" w:author="Jens-Rainer Ohm" w:date="2026-07-18T09:33:00Z">
                  <w:rPr>
                    <w:lang w:val="en-CA" w:eastAsia="de-DE"/>
                  </w:rPr>
                </w:rPrChange>
              </w:rPr>
              <w:t>-1.08%</w:t>
            </w:r>
          </w:p>
        </w:tc>
        <w:tc>
          <w:tcPr>
            <w:tcW w:w="0" w:type="auto"/>
            <w:tcBorders>
              <w:top w:val="single" w:sz="8" w:space="0" w:color="auto"/>
              <w:left w:val="nil"/>
              <w:bottom w:val="nil"/>
              <w:right w:val="single" w:sz="4" w:space="0" w:color="auto"/>
            </w:tcBorders>
            <w:shd w:val="clear" w:color="000000" w:fill="CCFFCC"/>
            <w:noWrap/>
            <w:vAlign w:val="center"/>
            <w:hideMark/>
          </w:tcPr>
          <w:p w14:paraId="6CBFD6F9" w14:textId="77777777" w:rsidR="008333EA" w:rsidRPr="006F1EFE" w:rsidRDefault="008333EA" w:rsidP="008333EA">
            <w:pPr>
              <w:rPr>
                <w:lang w:val="en-CA" w:eastAsia="de-DE"/>
                <w:rPrChange w:id="13091" w:author="Jens-Rainer Ohm" w:date="2026-07-18T09:33:00Z">
                  <w:rPr>
                    <w:lang w:val="en-CA" w:eastAsia="de-DE"/>
                  </w:rPr>
                </w:rPrChange>
              </w:rPr>
            </w:pPr>
            <w:r w:rsidRPr="006F1EFE">
              <w:rPr>
                <w:lang w:val="en-CA" w:eastAsia="de-DE"/>
                <w:rPrChange w:id="13092" w:author="Jens-Rainer Ohm" w:date="2026-07-18T09:33:00Z">
                  <w:rPr>
                    <w:lang w:val="en-CA" w:eastAsia="de-DE"/>
                  </w:rPr>
                </w:rPrChange>
              </w:rPr>
              <w:t>-10.40%</w:t>
            </w:r>
          </w:p>
        </w:tc>
        <w:tc>
          <w:tcPr>
            <w:tcW w:w="0" w:type="auto"/>
            <w:tcBorders>
              <w:top w:val="nil"/>
              <w:left w:val="nil"/>
              <w:bottom w:val="nil"/>
              <w:right w:val="nil"/>
            </w:tcBorders>
            <w:shd w:val="clear" w:color="auto" w:fill="auto"/>
            <w:noWrap/>
            <w:vAlign w:val="center"/>
            <w:hideMark/>
          </w:tcPr>
          <w:p w14:paraId="16A6EEAB" w14:textId="77777777" w:rsidR="008333EA" w:rsidRPr="006F1EFE" w:rsidRDefault="008333EA" w:rsidP="008333EA">
            <w:pPr>
              <w:rPr>
                <w:lang w:val="en-CA" w:eastAsia="de-DE"/>
                <w:rPrChange w:id="13093" w:author="Jens-Rainer Ohm" w:date="2026-07-18T09:33:00Z">
                  <w:rPr>
                    <w:lang w:val="en-CA" w:eastAsia="de-DE"/>
                  </w:rPr>
                </w:rPrChange>
              </w:rPr>
            </w:pPr>
            <w:r w:rsidRPr="006F1EFE">
              <w:rPr>
                <w:lang w:val="en-CA" w:eastAsia="de-DE"/>
                <w:rPrChange w:id="13094" w:author="Jens-Rainer Ohm" w:date="2026-07-18T09:33:00Z">
                  <w:rPr>
                    <w:lang w:val="en-CA" w:eastAsia="de-DE"/>
                  </w:rPr>
                </w:rPrChange>
              </w:rPr>
              <w:t>363.7%</w:t>
            </w:r>
          </w:p>
        </w:tc>
        <w:tc>
          <w:tcPr>
            <w:tcW w:w="0" w:type="auto"/>
            <w:tcBorders>
              <w:top w:val="nil"/>
              <w:left w:val="nil"/>
              <w:bottom w:val="nil"/>
              <w:right w:val="single" w:sz="8" w:space="0" w:color="auto"/>
            </w:tcBorders>
            <w:shd w:val="clear" w:color="auto" w:fill="auto"/>
            <w:noWrap/>
            <w:vAlign w:val="center"/>
            <w:hideMark/>
          </w:tcPr>
          <w:p w14:paraId="1D1ED24A" w14:textId="77777777" w:rsidR="008333EA" w:rsidRPr="006F1EFE" w:rsidRDefault="008333EA" w:rsidP="008333EA">
            <w:pPr>
              <w:rPr>
                <w:lang w:val="en-CA" w:eastAsia="de-DE"/>
                <w:rPrChange w:id="13095" w:author="Jens-Rainer Ohm" w:date="2026-07-18T09:33:00Z">
                  <w:rPr>
                    <w:lang w:val="en-CA" w:eastAsia="de-DE"/>
                  </w:rPr>
                </w:rPrChange>
              </w:rPr>
            </w:pPr>
            <w:r w:rsidRPr="006F1EFE">
              <w:rPr>
                <w:lang w:val="en-CA" w:eastAsia="de-DE"/>
                <w:rPrChange w:id="13096" w:author="Jens-Rainer Ohm" w:date="2026-07-18T09:33:00Z">
                  <w:rPr>
                    <w:lang w:val="en-CA" w:eastAsia="de-DE"/>
                  </w:rPr>
                </w:rPrChange>
              </w:rPr>
              <w:t>167.8%</w:t>
            </w:r>
          </w:p>
        </w:tc>
      </w:tr>
      <w:tr w:rsidR="00CF70DF" w:rsidRPr="006F1EFE" w14:paraId="45E5E00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4BE5C652" w14:textId="77777777" w:rsidR="008333EA" w:rsidRPr="006F1EFE" w:rsidRDefault="008333EA" w:rsidP="008333EA">
            <w:pPr>
              <w:rPr>
                <w:lang w:val="en-CA" w:eastAsia="de-DE"/>
                <w:rPrChange w:id="13097" w:author="Jens-Rainer Ohm" w:date="2026-07-18T09:33:00Z">
                  <w:rPr>
                    <w:lang w:val="en-CA" w:eastAsia="de-DE"/>
                  </w:rPr>
                </w:rPrChange>
              </w:rPr>
            </w:pPr>
            <w:r w:rsidRPr="006F1EFE">
              <w:rPr>
                <w:lang w:val="en-CA" w:eastAsia="de-DE"/>
                <w:rPrChange w:id="13098" w:author="Jens-Rainer Ohm" w:date="2026-07-18T09:33:00Z">
                  <w:rPr>
                    <w:lang w:val="en-CA"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48F60B1C" w14:textId="77777777" w:rsidR="008333EA" w:rsidRPr="006F1EFE" w:rsidRDefault="008333EA" w:rsidP="008333EA">
            <w:pPr>
              <w:rPr>
                <w:lang w:val="en-CA" w:eastAsia="de-DE"/>
                <w:rPrChange w:id="13099" w:author="Jens-Rainer Ohm" w:date="2026-07-18T09:33:00Z">
                  <w:rPr>
                    <w:lang w:val="en-CA" w:eastAsia="de-DE"/>
                  </w:rPr>
                </w:rPrChange>
              </w:rPr>
            </w:pPr>
            <w:r w:rsidRPr="006F1EFE">
              <w:rPr>
                <w:lang w:val="en-CA" w:eastAsia="de-DE"/>
                <w:rPrChange w:id="13100" w:author="Jens-Rainer Ohm" w:date="2026-07-18T09:33:00Z">
                  <w:rPr>
                    <w:lang w:val="en-CA" w:eastAsia="de-DE"/>
                  </w:rPr>
                </w:rPrChange>
              </w:rPr>
              <w:t>11.39%</w:t>
            </w:r>
          </w:p>
        </w:tc>
        <w:tc>
          <w:tcPr>
            <w:tcW w:w="0" w:type="auto"/>
            <w:tcBorders>
              <w:top w:val="nil"/>
              <w:left w:val="nil"/>
              <w:bottom w:val="nil"/>
              <w:right w:val="nil"/>
            </w:tcBorders>
            <w:shd w:val="clear" w:color="000000" w:fill="FFC7CE"/>
            <w:noWrap/>
            <w:vAlign w:val="center"/>
            <w:hideMark/>
          </w:tcPr>
          <w:p w14:paraId="22150A6A" w14:textId="77777777" w:rsidR="008333EA" w:rsidRPr="006F1EFE" w:rsidRDefault="008333EA" w:rsidP="008333EA">
            <w:pPr>
              <w:rPr>
                <w:lang w:val="en-CA" w:eastAsia="de-DE"/>
                <w:rPrChange w:id="13101" w:author="Jens-Rainer Ohm" w:date="2026-07-18T09:33:00Z">
                  <w:rPr>
                    <w:lang w:val="en-CA" w:eastAsia="de-DE"/>
                  </w:rPr>
                </w:rPrChange>
              </w:rPr>
            </w:pPr>
            <w:r w:rsidRPr="006F1EFE">
              <w:rPr>
                <w:lang w:val="en-CA" w:eastAsia="de-DE"/>
                <w:rPrChange w:id="13102" w:author="Jens-Rainer Ohm" w:date="2026-07-18T09:33:00Z">
                  <w:rPr>
                    <w:lang w:val="en-CA" w:eastAsia="de-DE"/>
                  </w:rPr>
                </w:rPrChange>
              </w:rPr>
              <w:t>22.40%</w:t>
            </w:r>
          </w:p>
        </w:tc>
        <w:tc>
          <w:tcPr>
            <w:tcW w:w="0" w:type="auto"/>
            <w:tcBorders>
              <w:top w:val="nil"/>
              <w:left w:val="nil"/>
              <w:bottom w:val="nil"/>
              <w:right w:val="single" w:sz="4" w:space="0" w:color="auto"/>
            </w:tcBorders>
            <w:shd w:val="clear" w:color="000000" w:fill="FFC7CE"/>
            <w:noWrap/>
            <w:vAlign w:val="center"/>
            <w:hideMark/>
          </w:tcPr>
          <w:p w14:paraId="1C3D44CC" w14:textId="77777777" w:rsidR="008333EA" w:rsidRPr="006F1EFE" w:rsidRDefault="008333EA" w:rsidP="008333EA">
            <w:pPr>
              <w:rPr>
                <w:lang w:val="en-CA" w:eastAsia="de-DE"/>
                <w:rPrChange w:id="13103" w:author="Jens-Rainer Ohm" w:date="2026-07-18T09:33:00Z">
                  <w:rPr>
                    <w:lang w:val="en-CA" w:eastAsia="de-DE"/>
                  </w:rPr>
                </w:rPrChange>
              </w:rPr>
            </w:pPr>
            <w:r w:rsidRPr="006F1EFE">
              <w:rPr>
                <w:lang w:val="en-CA" w:eastAsia="de-DE"/>
                <w:rPrChange w:id="13104" w:author="Jens-Rainer Ohm" w:date="2026-07-18T09:33:00Z">
                  <w:rPr>
                    <w:lang w:val="en-CA" w:eastAsia="de-DE"/>
                  </w:rPr>
                </w:rPrChange>
              </w:rPr>
              <w:t>23.27%</w:t>
            </w:r>
          </w:p>
        </w:tc>
        <w:tc>
          <w:tcPr>
            <w:tcW w:w="0" w:type="auto"/>
            <w:tcBorders>
              <w:top w:val="nil"/>
              <w:left w:val="nil"/>
              <w:bottom w:val="nil"/>
              <w:right w:val="nil"/>
            </w:tcBorders>
            <w:shd w:val="clear" w:color="auto" w:fill="auto"/>
            <w:noWrap/>
            <w:vAlign w:val="center"/>
            <w:hideMark/>
          </w:tcPr>
          <w:p w14:paraId="75851A1A" w14:textId="77777777" w:rsidR="008333EA" w:rsidRPr="006F1EFE" w:rsidRDefault="008333EA" w:rsidP="008333EA">
            <w:pPr>
              <w:rPr>
                <w:lang w:val="en-CA" w:eastAsia="de-DE"/>
                <w:rPrChange w:id="13105" w:author="Jens-Rainer Ohm" w:date="2026-07-18T09:33:00Z">
                  <w:rPr>
                    <w:lang w:val="en-CA" w:eastAsia="de-DE"/>
                  </w:rPr>
                </w:rPrChange>
              </w:rPr>
            </w:pPr>
            <w:r w:rsidRPr="006F1EFE">
              <w:rPr>
                <w:lang w:val="en-CA" w:eastAsia="de-DE"/>
                <w:rPrChange w:id="13106" w:author="Jens-Rainer Ohm" w:date="2026-07-18T09:33:00Z">
                  <w:rPr>
                    <w:lang w:val="en-CA" w:eastAsia="de-DE"/>
                  </w:rPr>
                </w:rPrChange>
              </w:rPr>
              <w:t>38.0%</w:t>
            </w:r>
          </w:p>
        </w:tc>
        <w:tc>
          <w:tcPr>
            <w:tcW w:w="0" w:type="auto"/>
            <w:tcBorders>
              <w:top w:val="nil"/>
              <w:left w:val="nil"/>
              <w:bottom w:val="nil"/>
              <w:right w:val="nil"/>
            </w:tcBorders>
            <w:shd w:val="clear" w:color="auto" w:fill="auto"/>
            <w:noWrap/>
            <w:vAlign w:val="center"/>
            <w:hideMark/>
          </w:tcPr>
          <w:p w14:paraId="0E47490A" w14:textId="77777777" w:rsidR="008333EA" w:rsidRPr="006F1EFE" w:rsidRDefault="008333EA" w:rsidP="008333EA">
            <w:pPr>
              <w:rPr>
                <w:lang w:val="en-CA" w:eastAsia="de-DE"/>
                <w:rPrChange w:id="13107" w:author="Jens-Rainer Ohm" w:date="2026-07-18T09:33:00Z">
                  <w:rPr>
                    <w:lang w:val="en-CA" w:eastAsia="de-DE"/>
                  </w:rPr>
                </w:rPrChange>
              </w:rPr>
            </w:pPr>
            <w:r w:rsidRPr="006F1EFE">
              <w:rPr>
                <w:lang w:val="en-CA" w:eastAsia="de-DE"/>
                <w:rPrChange w:id="13108" w:author="Jens-Rainer Ohm" w:date="2026-07-18T09:33:00Z">
                  <w:rPr>
                    <w:lang w:val="en-CA" w:eastAsia="de-DE"/>
                  </w:rPr>
                </w:rPrChange>
              </w:rPr>
              <w:t>36.8%</w:t>
            </w:r>
          </w:p>
        </w:tc>
        <w:tc>
          <w:tcPr>
            <w:tcW w:w="0" w:type="auto"/>
            <w:tcBorders>
              <w:top w:val="nil"/>
              <w:left w:val="single" w:sz="4" w:space="0" w:color="auto"/>
              <w:bottom w:val="nil"/>
              <w:right w:val="nil"/>
            </w:tcBorders>
            <w:shd w:val="clear" w:color="auto" w:fill="auto"/>
            <w:noWrap/>
            <w:vAlign w:val="center"/>
            <w:hideMark/>
          </w:tcPr>
          <w:p w14:paraId="5FC9C632" w14:textId="77777777" w:rsidR="008333EA" w:rsidRPr="006F1EFE" w:rsidRDefault="008333EA" w:rsidP="008333EA">
            <w:pPr>
              <w:rPr>
                <w:lang w:val="en-CA" w:eastAsia="de-DE"/>
                <w:rPrChange w:id="13109" w:author="Jens-Rainer Ohm" w:date="2026-07-18T09:33:00Z">
                  <w:rPr>
                    <w:lang w:val="en-CA" w:eastAsia="de-DE"/>
                  </w:rPr>
                </w:rPrChange>
              </w:rPr>
            </w:pPr>
            <w:r w:rsidRPr="006F1EFE">
              <w:rPr>
                <w:lang w:val="en-CA" w:eastAsia="de-DE"/>
                <w:rPrChange w:id="13110" w:author="Jens-Rainer Ohm" w:date="2026-07-18T09:33:00Z">
                  <w:rPr>
                    <w:lang w:val="en-CA"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5AC54387" w14:textId="77777777" w:rsidR="008333EA" w:rsidRPr="006F1EFE" w:rsidRDefault="008333EA" w:rsidP="008333EA">
            <w:pPr>
              <w:rPr>
                <w:lang w:val="en-CA" w:eastAsia="de-DE"/>
                <w:rPrChange w:id="13111" w:author="Jens-Rainer Ohm" w:date="2026-07-18T09:33:00Z">
                  <w:rPr>
                    <w:lang w:val="en-CA" w:eastAsia="de-DE"/>
                  </w:rPr>
                </w:rPrChange>
              </w:rPr>
            </w:pPr>
            <w:r w:rsidRPr="006F1EFE">
              <w:rPr>
                <w:lang w:val="en-CA" w:eastAsia="de-DE"/>
                <w:rPrChange w:id="13112" w:author="Jens-Rainer Ohm" w:date="2026-07-18T09:33:00Z">
                  <w:rPr>
                    <w:lang w:val="en-CA" w:eastAsia="de-DE"/>
                  </w:rPr>
                </w:rPrChange>
              </w:rPr>
              <w:t>-12.57%</w:t>
            </w:r>
          </w:p>
        </w:tc>
        <w:tc>
          <w:tcPr>
            <w:tcW w:w="0" w:type="auto"/>
            <w:tcBorders>
              <w:top w:val="nil"/>
              <w:left w:val="nil"/>
              <w:bottom w:val="nil"/>
              <w:right w:val="nil"/>
            </w:tcBorders>
            <w:shd w:val="clear" w:color="000000" w:fill="CCFFCC"/>
            <w:noWrap/>
            <w:vAlign w:val="center"/>
            <w:hideMark/>
          </w:tcPr>
          <w:p w14:paraId="5CBC8A4D" w14:textId="77777777" w:rsidR="008333EA" w:rsidRPr="006F1EFE" w:rsidRDefault="008333EA" w:rsidP="008333EA">
            <w:pPr>
              <w:rPr>
                <w:lang w:val="en-CA" w:eastAsia="de-DE"/>
                <w:rPrChange w:id="13113" w:author="Jens-Rainer Ohm" w:date="2026-07-18T09:33:00Z">
                  <w:rPr>
                    <w:lang w:val="en-CA" w:eastAsia="de-DE"/>
                  </w:rPr>
                </w:rPrChange>
              </w:rPr>
            </w:pPr>
            <w:r w:rsidRPr="006F1EFE">
              <w:rPr>
                <w:lang w:val="en-CA" w:eastAsia="de-DE"/>
                <w:rPrChange w:id="13114" w:author="Jens-Rainer Ohm" w:date="2026-07-18T09:33:00Z">
                  <w:rPr>
                    <w:lang w:val="en-CA" w:eastAsia="de-DE"/>
                  </w:rPr>
                </w:rPrChange>
              </w:rPr>
              <w:t>-9.48%</w:t>
            </w:r>
          </w:p>
        </w:tc>
        <w:tc>
          <w:tcPr>
            <w:tcW w:w="0" w:type="auto"/>
            <w:tcBorders>
              <w:top w:val="nil"/>
              <w:left w:val="nil"/>
              <w:bottom w:val="nil"/>
              <w:right w:val="single" w:sz="4" w:space="0" w:color="auto"/>
            </w:tcBorders>
            <w:shd w:val="clear" w:color="000000" w:fill="CCFFCC"/>
            <w:noWrap/>
            <w:vAlign w:val="center"/>
            <w:hideMark/>
          </w:tcPr>
          <w:p w14:paraId="48129A44" w14:textId="77777777" w:rsidR="008333EA" w:rsidRPr="006F1EFE" w:rsidRDefault="008333EA" w:rsidP="008333EA">
            <w:pPr>
              <w:rPr>
                <w:lang w:val="en-CA" w:eastAsia="de-DE"/>
                <w:rPrChange w:id="13115" w:author="Jens-Rainer Ohm" w:date="2026-07-18T09:33:00Z">
                  <w:rPr>
                    <w:lang w:val="en-CA" w:eastAsia="de-DE"/>
                  </w:rPr>
                </w:rPrChange>
              </w:rPr>
            </w:pPr>
            <w:r w:rsidRPr="006F1EFE">
              <w:rPr>
                <w:lang w:val="en-CA" w:eastAsia="de-DE"/>
                <w:rPrChange w:id="13116" w:author="Jens-Rainer Ohm" w:date="2026-07-18T09:33:00Z">
                  <w:rPr>
                    <w:lang w:val="en-CA" w:eastAsia="de-DE"/>
                  </w:rPr>
                </w:rPrChange>
              </w:rPr>
              <w:t>-14.42%</w:t>
            </w:r>
          </w:p>
        </w:tc>
        <w:tc>
          <w:tcPr>
            <w:tcW w:w="0" w:type="auto"/>
            <w:tcBorders>
              <w:top w:val="nil"/>
              <w:left w:val="nil"/>
              <w:bottom w:val="nil"/>
              <w:right w:val="nil"/>
            </w:tcBorders>
            <w:shd w:val="clear" w:color="auto" w:fill="auto"/>
            <w:noWrap/>
            <w:vAlign w:val="center"/>
            <w:hideMark/>
          </w:tcPr>
          <w:p w14:paraId="0CB50AEF" w14:textId="77777777" w:rsidR="008333EA" w:rsidRPr="006F1EFE" w:rsidRDefault="008333EA" w:rsidP="008333EA">
            <w:pPr>
              <w:rPr>
                <w:lang w:val="en-CA" w:eastAsia="de-DE"/>
                <w:rPrChange w:id="13117" w:author="Jens-Rainer Ohm" w:date="2026-07-18T09:33:00Z">
                  <w:rPr>
                    <w:lang w:val="en-CA" w:eastAsia="de-DE"/>
                  </w:rPr>
                </w:rPrChange>
              </w:rPr>
            </w:pPr>
            <w:r w:rsidRPr="006F1EFE">
              <w:rPr>
                <w:lang w:val="en-CA" w:eastAsia="de-DE"/>
                <w:rPrChange w:id="13118" w:author="Jens-Rainer Ohm" w:date="2026-07-18T09:33:00Z">
                  <w:rPr>
                    <w:lang w:val="en-CA" w:eastAsia="de-DE"/>
                  </w:rPr>
                </w:rPrChange>
              </w:rPr>
              <w:t>346.2%</w:t>
            </w:r>
          </w:p>
        </w:tc>
        <w:tc>
          <w:tcPr>
            <w:tcW w:w="0" w:type="auto"/>
            <w:tcBorders>
              <w:top w:val="nil"/>
              <w:left w:val="nil"/>
              <w:bottom w:val="nil"/>
              <w:right w:val="single" w:sz="8" w:space="0" w:color="auto"/>
            </w:tcBorders>
            <w:shd w:val="clear" w:color="auto" w:fill="auto"/>
            <w:noWrap/>
            <w:vAlign w:val="center"/>
            <w:hideMark/>
          </w:tcPr>
          <w:p w14:paraId="18711957" w14:textId="77777777" w:rsidR="008333EA" w:rsidRPr="006F1EFE" w:rsidRDefault="008333EA" w:rsidP="008333EA">
            <w:pPr>
              <w:rPr>
                <w:lang w:val="en-CA" w:eastAsia="de-DE"/>
                <w:rPrChange w:id="13119" w:author="Jens-Rainer Ohm" w:date="2026-07-18T09:33:00Z">
                  <w:rPr>
                    <w:lang w:val="en-CA" w:eastAsia="de-DE"/>
                  </w:rPr>
                </w:rPrChange>
              </w:rPr>
            </w:pPr>
            <w:r w:rsidRPr="006F1EFE">
              <w:rPr>
                <w:lang w:val="en-CA" w:eastAsia="de-DE"/>
                <w:rPrChange w:id="13120" w:author="Jens-Rainer Ohm" w:date="2026-07-18T09:33:00Z">
                  <w:rPr>
                    <w:lang w:val="en-CA" w:eastAsia="de-DE"/>
                  </w:rPr>
                </w:rPrChange>
              </w:rPr>
              <w:t>174.8%</w:t>
            </w:r>
          </w:p>
        </w:tc>
      </w:tr>
      <w:tr w:rsidR="00CF70DF" w:rsidRPr="006F1EFE" w14:paraId="5536C3D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ECFE940" w14:textId="77777777" w:rsidR="008333EA" w:rsidRPr="006F1EFE" w:rsidRDefault="008333EA" w:rsidP="008333EA">
            <w:pPr>
              <w:rPr>
                <w:lang w:val="en-CA" w:eastAsia="de-DE"/>
                <w:rPrChange w:id="13121" w:author="Jens-Rainer Ohm" w:date="2026-07-18T09:33:00Z">
                  <w:rPr>
                    <w:lang w:val="en-CA" w:eastAsia="de-DE"/>
                  </w:rPr>
                </w:rPrChange>
              </w:rPr>
            </w:pPr>
            <w:r w:rsidRPr="006F1EFE">
              <w:rPr>
                <w:lang w:val="en-CA" w:eastAsia="de-DE"/>
                <w:rPrChange w:id="13122" w:author="Jens-Rainer Ohm" w:date="2026-07-18T09:33:00Z">
                  <w:rPr>
                    <w:lang w:val="en-CA"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2933F007" w14:textId="77777777" w:rsidR="008333EA" w:rsidRPr="006F1EFE" w:rsidRDefault="008333EA" w:rsidP="008333EA">
            <w:pPr>
              <w:rPr>
                <w:lang w:val="en-CA" w:eastAsia="de-DE"/>
                <w:rPrChange w:id="13123" w:author="Jens-Rainer Ohm" w:date="2026-07-18T09:33:00Z">
                  <w:rPr>
                    <w:lang w:val="en-CA" w:eastAsia="de-DE"/>
                  </w:rPr>
                </w:rPrChange>
              </w:rPr>
            </w:pPr>
            <w:r w:rsidRPr="006F1EFE">
              <w:rPr>
                <w:lang w:val="en-CA" w:eastAsia="de-DE"/>
                <w:rPrChange w:id="13124" w:author="Jens-Rainer Ohm" w:date="2026-07-18T09:33:00Z">
                  <w:rPr>
                    <w:lang w:val="en-CA" w:eastAsia="de-DE"/>
                  </w:rPr>
                </w:rPrChange>
              </w:rPr>
              <w:t>10.47%</w:t>
            </w:r>
          </w:p>
        </w:tc>
        <w:tc>
          <w:tcPr>
            <w:tcW w:w="0" w:type="auto"/>
            <w:tcBorders>
              <w:top w:val="nil"/>
              <w:left w:val="nil"/>
              <w:bottom w:val="nil"/>
              <w:right w:val="nil"/>
            </w:tcBorders>
            <w:shd w:val="clear" w:color="000000" w:fill="FFC7CE"/>
            <w:noWrap/>
            <w:vAlign w:val="center"/>
            <w:hideMark/>
          </w:tcPr>
          <w:p w14:paraId="488C03BA" w14:textId="77777777" w:rsidR="008333EA" w:rsidRPr="006F1EFE" w:rsidRDefault="008333EA" w:rsidP="008333EA">
            <w:pPr>
              <w:rPr>
                <w:lang w:val="en-CA" w:eastAsia="de-DE"/>
                <w:rPrChange w:id="13125" w:author="Jens-Rainer Ohm" w:date="2026-07-18T09:33:00Z">
                  <w:rPr>
                    <w:lang w:val="en-CA" w:eastAsia="de-DE"/>
                  </w:rPr>
                </w:rPrChange>
              </w:rPr>
            </w:pPr>
            <w:r w:rsidRPr="006F1EFE">
              <w:rPr>
                <w:lang w:val="en-CA" w:eastAsia="de-DE"/>
                <w:rPrChange w:id="13126" w:author="Jens-Rainer Ohm" w:date="2026-07-18T09:33:00Z">
                  <w:rPr>
                    <w:lang w:val="en-CA" w:eastAsia="de-DE"/>
                  </w:rPr>
                </w:rPrChange>
              </w:rPr>
              <w:t>21.12%</w:t>
            </w:r>
          </w:p>
        </w:tc>
        <w:tc>
          <w:tcPr>
            <w:tcW w:w="0" w:type="auto"/>
            <w:tcBorders>
              <w:top w:val="nil"/>
              <w:left w:val="nil"/>
              <w:bottom w:val="nil"/>
              <w:right w:val="single" w:sz="4" w:space="0" w:color="auto"/>
            </w:tcBorders>
            <w:shd w:val="clear" w:color="000000" w:fill="FFC7CE"/>
            <w:noWrap/>
            <w:vAlign w:val="center"/>
            <w:hideMark/>
          </w:tcPr>
          <w:p w14:paraId="3E77BF7A" w14:textId="77777777" w:rsidR="008333EA" w:rsidRPr="006F1EFE" w:rsidRDefault="008333EA" w:rsidP="008333EA">
            <w:pPr>
              <w:rPr>
                <w:lang w:val="en-CA" w:eastAsia="de-DE"/>
                <w:rPrChange w:id="13127" w:author="Jens-Rainer Ohm" w:date="2026-07-18T09:33:00Z">
                  <w:rPr>
                    <w:lang w:val="en-CA" w:eastAsia="de-DE"/>
                  </w:rPr>
                </w:rPrChange>
              </w:rPr>
            </w:pPr>
            <w:r w:rsidRPr="006F1EFE">
              <w:rPr>
                <w:lang w:val="en-CA" w:eastAsia="de-DE"/>
                <w:rPrChange w:id="13128" w:author="Jens-Rainer Ohm" w:date="2026-07-18T09:33:00Z">
                  <w:rPr>
                    <w:lang w:val="en-CA" w:eastAsia="de-DE"/>
                  </w:rPr>
                </w:rPrChange>
              </w:rPr>
              <w:t>20.45%</w:t>
            </w:r>
          </w:p>
        </w:tc>
        <w:tc>
          <w:tcPr>
            <w:tcW w:w="0" w:type="auto"/>
            <w:tcBorders>
              <w:top w:val="nil"/>
              <w:left w:val="nil"/>
              <w:bottom w:val="nil"/>
              <w:right w:val="nil"/>
            </w:tcBorders>
            <w:shd w:val="clear" w:color="auto" w:fill="auto"/>
            <w:noWrap/>
            <w:vAlign w:val="center"/>
            <w:hideMark/>
          </w:tcPr>
          <w:p w14:paraId="12F97B0C" w14:textId="77777777" w:rsidR="008333EA" w:rsidRPr="006F1EFE" w:rsidRDefault="008333EA" w:rsidP="008333EA">
            <w:pPr>
              <w:rPr>
                <w:lang w:val="en-CA" w:eastAsia="de-DE"/>
                <w:rPrChange w:id="13129" w:author="Jens-Rainer Ohm" w:date="2026-07-18T09:33:00Z">
                  <w:rPr>
                    <w:lang w:val="en-CA" w:eastAsia="de-DE"/>
                  </w:rPr>
                </w:rPrChange>
              </w:rPr>
            </w:pPr>
            <w:r w:rsidRPr="006F1EFE">
              <w:rPr>
                <w:lang w:val="en-CA" w:eastAsia="de-DE"/>
                <w:rPrChange w:id="13130" w:author="Jens-Rainer Ohm" w:date="2026-07-18T09:33:00Z">
                  <w:rPr>
                    <w:lang w:val="en-CA" w:eastAsia="de-DE"/>
                  </w:rPr>
                </w:rPrChange>
              </w:rPr>
              <w:t>37.4%</w:t>
            </w:r>
          </w:p>
        </w:tc>
        <w:tc>
          <w:tcPr>
            <w:tcW w:w="0" w:type="auto"/>
            <w:tcBorders>
              <w:top w:val="nil"/>
              <w:left w:val="nil"/>
              <w:bottom w:val="nil"/>
              <w:right w:val="nil"/>
            </w:tcBorders>
            <w:shd w:val="clear" w:color="auto" w:fill="auto"/>
            <w:noWrap/>
            <w:vAlign w:val="center"/>
            <w:hideMark/>
          </w:tcPr>
          <w:p w14:paraId="07F23907" w14:textId="77777777" w:rsidR="008333EA" w:rsidRPr="006F1EFE" w:rsidRDefault="008333EA" w:rsidP="008333EA">
            <w:pPr>
              <w:rPr>
                <w:lang w:val="en-CA" w:eastAsia="de-DE"/>
                <w:rPrChange w:id="13131" w:author="Jens-Rainer Ohm" w:date="2026-07-18T09:33:00Z">
                  <w:rPr>
                    <w:lang w:val="en-CA" w:eastAsia="de-DE"/>
                  </w:rPr>
                </w:rPrChange>
              </w:rPr>
            </w:pPr>
            <w:r w:rsidRPr="006F1EFE">
              <w:rPr>
                <w:lang w:val="en-CA" w:eastAsia="de-DE"/>
                <w:rPrChange w:id="13132" w:author="Jens-Rainer Ohm" w:date="2026-07-18T09:33:00Z">
                  <w:rPr>
                    <w:lang w:val="en-CA" w:eastAsia="de-DE"/>
                  </w:rPr>
                </w:rPrChange>
              </w:rPr>
              <w:t>35.6%</w:t>
            </w:r>
          </w:p>
        </w:tc>
        <w:tc>
          <w:tcPr>
            <w:tcW w:w="0" w:type="auto"/>
            <w:tcBorders>
              <w:top w:val="nil"/>
              <w:left w:val="single" w:sz="4" w:space="0" w:color="auto"/>
              <w:bottom w:val="nil"/>
              <w:right w:val="nil"/>
            </w:tcBorders>
            <w:shd w:val="clear" w:color="auto" w:fill="auto"/>
            <w:noWrap/>
            <w:vAlign w:val="center"/>
            <w:hideMark/>
          </w:tcPr>
          <w:p w14:paraId="728287D3" w14:textId="77777777" w:rsidR="008333EA" w:rsidRPr="006F1EFE" w:rsidRDefault="008333EA" w:rsidP="008333EA">
            <w:pPr>
              <w:rPr>
                <w:lang w:val="en-CA" w:eastAsia="de-DE"/>
                <w:rPrChange w:id="13133" w:author="Jens-Rainer Ohm" w:date="2026-07-18T09:33:00Z">
                  <w:rPr>
                    <w:lang w:val="en-CA" w:eastAsia="de-DE"/>
                  </w:rPr>
                </w:rPrChange>
              </w:rPr>
            </w:pPr>
            <w:r w:rsidRPr="006F1EFE">
              <w:rPr>
                <w:lang w:val="en-CA" w:eastAsia="de-DE"/>
                <w:rPrChange w:id="13134" w:author="Jens-Rainer Ohm" w:date="2026-07-18T09:33:00Z">
                  <w:rPr>
                    <w:lang w:val="en-CA" w:eastAsia="de-DE"/>
                  </w:rPr>
                </w:rPrChange>
              </w:rPr>
              <w:t>83%</w:t>
            </w:r>
          </w:p>
        </w:tc>
        <w:tc>
          <w:tcPr>
            <w:tcW w:w="0" w:type="auto"/>
            <w:tcBorders>
              <w:top w:val="nil"/>
              <w:left w:val="single" w:sz="8" w:space="0" w:color="auto"/>
              <w:bottom w:val="nil"/>
              <w:right w:val="nil"/>
            </w:tcBorders>
            <w:shd w:val="clear" w:color="000000" w:fill="CCFFCC"/>
            <w:noWrap/>
            <w:vAlign w:val="center"/>
            <w:hideMark/>
          </w:tcPr>
          <w:p w14:paraId="14A19208" w14:textId="77777777" w:rsidR="008333EA" w:rsidRPr="006F1EFE" w:rsidRDefault="008333EA" w:rsidP="008333EA">
            <w:pPr>
              <w:rPr>
                <w:lang w:val="en-CA" w:eastAsia="de-DE"/>
                <w:rPrChange w:id="13135" w:author="Jens-Rainer Ohm" w:date="2026-07-18T09:33:00Z">
                  <w:rPr>
                    <w:lang w:val="en-CA" w:eastAsia="de-DE"/>
                  </w:rPr>
                </w:rPrChange>
              </w:rPr>
            </w:pPr>
            <w:r w:rsidRPr="006F1EFE">
              <w:rPr>
                <w:lang w:val="en-CA" w:eastAsia="de-DE"/>
                <w:rPrChange w:id="13136" w:author="Jens-Rainer Ohm" w:date="2026-07-18T09:33:00Z">
                  <w:rPr>
                    <w:lang w:val="en-CA" w:eastAsia="de-DE"/>
                  </w:rPr>
                </w:rPrChange>
              </w:rPr>
              <w:t>-6.24%</w:t>
            </w:r>
          </w:p>
        </w:tc>
        <w:tc>
          <w:tcPr>
            <w:tcW w:w="0" w:type="auto"/>
            <w:tcBorders>
              <w:top w:val="nil"/>
              <w:left w:val="nil"/>
              <w:bottom w:val="nil"/>
              <w:right w:val="nil"/>
            </w:tcBorders>
            <w:shd w:val="clear" w:color="000000" w:fill="CCFFCC"/>
            <w:noWrap/>
            <w:vAlign w:val="center"/>
            <w:hideMark/>
          </w:tcPr>
          <w:p w14:paraId="156BF16F" w14:textId="77777777" w:rsidR="008333EA" w:rsidRPr="006F1EFE" w:rsidRDefault="008333EA" w:rsidP="008333EA">
            <w:pPr>
              <w:rPr>
                <w:lang w:val="en-CA" w:eastAsia="de-DE"/>
                <w:rPrChange w:id="13137" w:author="Jens-Rainer Ohm" w:date="2026-07-18T09:33:00Z">
                  <w:rPr>
                    <w:lang w:val="en-CA" w:eastAsia="de-DE"/>
                  </w:rPr>
                </w:rPrChange>
              </w:rPr>
            </w:pPr>
            <w:r w:rsidRPr="006F1EFE">
              <w:rPr>
                <w:lang w:val="en-CA" w:eastAsia="de-DE"/>
                <w:rPrChange w:id="13138" w:author="Jens-Rainer Ohm" w:date="2026-07-18T09:33:00Z">
                  <w:rPr>
                    <w:lang w:val="en-CA" w:eastAsia="de-DE"/>
                  </w:rPr>
                </w:rPrChange>
              </w:rPr>
              <w:t>-8.38%</w:t>
            </w:r>
          </w:p>
        </w:tc>
        <w:tc>
          <w:tcPr>
            <w:tcW w:w="0" w:type="auto"/>
            <w:tcBorders>
              <w:top w:val="nil"/>
              <w:left w:val="nil"/>
              <w:bottom w:val="nil"/>
              <w:right w:val="single" w:sz="4" w:space="0" w:color="auto"/>
            </w:tcBorders>
            <w:shd w:val="clear" w:color="000000" w:fill="CCFFCC"/>
            <w:noWrap/>
            <w:vAlign w:val="center"/>
            <w:hideMark/>
          </w:tcPr>
          <w:p w14:paraId="6919EF76" w14:textId="77777777" w:rsidR="008333EA" w:rsidRPr="006F1EFE" w:rsidRDefault="008333EA" w:rsidP="008333EA">
            <w:pPr>
              <w:rPr>
                <w:lang w:val="en-CA" w:eastAsia="de-DE"/>
                <w:rPrChange w:id="13139" w:author="Jens-Rainer Ohm" w:date="2026-07-18T09:33:00Z">
                  <w:rPr>
                    <w:lang w:val="en-CA" w:eastAsia="de-DE"/>
                  </w:rPr>
                </w:rPrChange>
              </w:rPr>
            </w:pPr>
            <w:r w:rsidRPr="006F1EFE">
              <w:rPr>
                <w:lang w:val="en-CA" w:eastAsia="de-DE"/>
                <w:rPrChange w:id="13140" w:author="Jens-Rainer Ohm" w:date="2026-07-18T09:33:00Z">
                  <w:rPr>
                    <w:lang w:val="en-CA" w:eastAsia="de-DE"/>
                  </w:rPr>
                </w:rPrChange>
              </w:rPr>
              <w:t>-5.63%</w:t>
            </w:r>
          </w:p>
        </w:tc>
        <w:tc>
          <w:tcPr>
            <w:tcW w:w="0" w:type="auto"/>
            <w:tcBorders>
              <w:top w:val="nil"/>
              <w:left w:val="nil"/>
              <w:bottom w:val="nil"/>
              <w:right w:val="nil"/>
            </w:tcBorders>
            <w:shd w:val="clear" w:color="auto" w:fill="auto"/>
            <w:noWrap/>
            <w:vAlign w:val="center"/>
            <w:hideMark/>
          </w:tcPr>
          <w:p w14:paraId="23046E4A" w14:textId="77777777" w:rsidR="008333EA" w:rsidRPr="006F1EFE" w:rsidRDefault="008333EA" w:rsidP="008333EA">
            <w:pPr>
              <w:rPr>
                <w:lang w:val="en-CA" w:eastAsia="de-DE"/>
                <w:rPrChange w:id="13141" w:author="Jens-Rainer Ohm" w:date="2026-07-18T09:33:00Z">
                  <w:rPr>
                    <w:lang w:val="en-CA" w:eastAsia="de-DE"/>
                  </w:rPr>
                </w:rPrChange>
              </w:rPr>
            </w:pPr>
            <w:r w:rsidRPr="006F1EFE">
              <w:rPr>
                <w:lang w:val="en-CA" w:eastAsia="de-DE"/>
                <w:rPrChange w:id="13142" w:author="Jens-Rainer Ohm" w:date="2026-07-18T09:33:00Z">
                  <w:rPr>
                    <w:lang w:val="en-CA" w:eastAsia="de-DE"/>
                  </w:rPr>
                </w:rPrChange>
              </w:rPr>
              <w:t>389.8%</w:t>
            </w:r>
          </w:p>
        </w:tc>
        <w:tc>
          <w:tcPr>
            <w:tcW w:w="0" w:type="auto"/>
            <w:tcBorders>
              <w:top w:val="nil"/>
              <w:left w:val="nil"/>
              <w:bottom w:val="nil"/>
              <w:right w:val="single" w:sz="8" w:space="0" w:color="auto"/>
            </w:tcBorders>
            <w:shd w:val="clear" w:color="auto" w:fill="auto"/>
            <w:noWrap/>
            <w:vAlign w:val="center"/>
            <w:hideMark/>
          </w:tcPr>
          <w:p w14:paraId="7C07E059" w14:textId="77777777" w:rsidR="008333EA" w:rsidRPr="006F1EFE" w:rsidRDefault="008333EA" w:rsidP="008333EA">
            <w:pPr>
              <w:rPr>
                <w:lang w:val="en-CA" w:eastAsia="de-DE"/>
                <w:rPrChange w:id="13143" w:author="Jens-Rainer Ohm" w:date="2026-07-18T09:33:00Z">
                  <w:rPr>
                    <w:lang w:val="en-CA" w:eastAsia="de-DE"/>
                  </w:rPr>
                </w:rPrChange>
              </w:rPr>
            </w:pPr>
            <w:r w:rsidRPr="006F1EFE">
              <w:rPr>
                <w:lang w:val="en-CA" w:eastAsia="de-DE"/>
                <w:rPrChange w:id="13144" w:author="Jens-Rainer Ohm" w:date="2026-07-18T09:33:00Z">
                  <w:rPr>
                    <w:lang w:val="en-CA" w:eastAsia="de-DE"/>
                  </w:rPr>
                </w:rPrChange>
              </w:rPr>
              <w:t>223.6%</w:t>
            </w:r>
          </w:p>
        </w:tc>
      </w:tr>
      <w:tr w:rsidR="00CF70DF" w:rsidRPr="006F1EFE" w14:paraId="3D030B9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105207F" w14:textId="77777777" w:rsidR="008333EA" w:rsidRPr="006F1EFE" w:rsidRDefault="008333EA" w:rsidP="008333EA">
            <w:pPr>
              <w:rPr>
                <w:lang w:val="en-CA" w:eastAsia="de-DE"/>
                <w:rPrChange w:id="13145" w:author="Jens-Rainer Ohm" w:date="2026-07-18T09:33:00Z">
                  <w:rPr>
                    <w:lang w:val="en-CA" w:eastAsia="de-DE"/>
                  </w:rPr>
                </w:rPrChange>
              </w:rPr>
            </w:pPr>
            <w:r w:rsidRPr="006F1EFE">
              <w:rPr>
                <w:lang w:val="en-CA" w:eastAsia="de-DE"/>
                <w:rPrChange w:id="13146" w:author="Jens-Rainer Ohm" w:date="2026-07-18T09:33:00Z">
                  <w:rPr>
                    <w:lang w:val="en-CA"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2CBC83DA" w14:textId="77777777" w:rsidR="008333EA" w:rsidRPr="006F1EFE" w:rsidRDefault="008333EA" w:rsidP="008333EA">
            <w:pPr>
              <w:rPr>
                <w:lang w:val="en-CA" w:eastAsia="de-DE"/>
                <w:rPrChange w:id="13147" w:author="Jens-Rainer Ohm" w:date="2026-07-18T09:33:00Z">
                  <w:rPr>
                    <w:lang w:val="en-CA" w:eastAsia="de-DE"/>
                  </w:rPr>
                </w:rPrChange>
              </w:rPr>
            </w:pPr>
            <w:r w:rsidRPr="006F1EFE">
              <w:rPr>
                <w:lang w:val="en-CA" w:eastAsia="de-DE"/>
                <w:rPrChange w:id="13148" w:author="Jens-Rainer Ohm" w:date="2026-07-18T09:33:00Z">
                  <w:rPr>
                    <w:lang w:val="en-CA" w:eastAsia="de-DE"/>
                  </w:rPr>
                </w:rPrChange>
              </w:rPr>
              <w:t>11.64%</w:t>
            </w:r>
          </w:p>
        </w:tc>
        <w:tc>
          <w:tcPr>
            <w:tcW w:w="0" w:type="auto"/>
            <w:tcBorders>
              <w:top w:val="nil"/>
              <w:left w:val="nil"/>
              <w:bottom w:val="nil"/>
              <w:right w:val="nil"/>
            </w:tcBorders>
            <w:shd w:val="clear" w:color="000000" w:fill="FFC7CE"/>
            <w:noWrap/>
            <w:vAlign w:val="center"/>
            <w:hideMark/>
          </w:tcPr>
          <w:p w14:paraId="571B0242" w14:textId="77777777" w:rsidR="008333EA" w:rsidRPr="006F1EFE" w:rsidRDefault="008333EA" w:rsidP="008333EA">
            <w:pPr>
              <w:rPr>
                <w:lang w:val="en-CA" w:eastAsia="de-DE"/>
                <w:rPrChange w:id="13149" w:author="Jens-Rainer Ohm" w:date="2026-07-18T09:33:00Z">
                  <w:rPr>
                    <w:lang w:val="en-CA" w:eastAsia="de-DE"/>
                  </w:rPr>
                </w:rPrChange>
              </w:rPr>
            </w:pPr>
            <w:r w:rsidRPr="006F1EFE">
              <w:rPr>
                <w:lang w:val="en-CA" w:eastAsia="de-DE"/>
                <w:rPrChange w:id="13150" w:author="Jens-Rainer Ohm" w:date="2026-07-18T09:33:00Z">
                  <w:rPr>
                    <w:lang w:val="en-CA" w:eastAsia="de-DE"/>
                  </w:rPr>
                </w:rPrChange>
              </w:rPr>
              <w:t>14.11%</w:t>
            </w:r>
          </w:p>
        </w:tc>
        <w:tc>
          <w:tcPr>
            <w:tcW w:w="0" w:type="auto"/>
            <w:tcBorders>
              <w:top w:val="nil"/>
              <w:left w:val="nil"/>
              <w:bottom w:val="nil"/>
              <w:right w:val="single" w:sz="4" w:space="0" w:color="auto"/>
            </w:tcBorders>
            <w:shd w:val="clear" w:color="000000" w:fill="FFC7CE"/>
            <w:noWrap/>
            <w:vAlign w:val="center"/>
            <w:hideMark/>
          </w:tcPr>
          <w:p w14:paraId="4232836E" w14:textId="77777777" w:rsidR="008333EA" w:rsidRPr="006F1EFE" w:rsidRDefault="008333EA" w:rsidP="008333EA">
            <w:pPr>
              <w:rPr>
                <w:lang w:val="en-CA" w:eastAsia="de-DE"/>
                <w:rPrChange w:id="13151" w:author="Jens-Rainer Ohm" w:date="2026-07-18T09:33:00Z">
                  <w:rPr>
                    <w:lang w:val="en-CA" w:eastAsia="de-DE"/>
                  </w:rPr>
                </w:rPrChange>
              </w:rPr>
            </w:pPr>
            <w:r w:rsidRPr="006F1EFE">
              <w:rPr>
                <w:lang w:val="en-CA" w:eastAsia="de-DE"/>
                <w:rPrChange w:id="13152" w:author="Jens-Rainer Ohm" w:date="2026-07-18T09:33:00Z">
                  <w:rPr>
                    <w:lang w:val="en-CA" w:eastAsia="de-DE"/>
                  </w:rPr>
                </w:rPrChange>
              </w:rPr>
              <w:t>15.49%</w:t>
            </w:r>
          </w:p>
        </w:tc>
        <w:tc>
          <w:tcPr>
            <w:tcW w:w="0" w:type="auto"/>
            <w:tcBorders>
              <w:top w:val="nil"/>
              <w:left w:val="nil"/>
              <w:bottom w:val="nil"/>
              <w:right w:val="nil"/>
            </w:tcBorders>
            <w:shd w:val="clear" w:color="auto" w:fill="auto"/>
            <w:noWrap/>
            <w:vAlign w:val="center"/>
            <w:hideMark/>
          </w:tcPr>
          <w:p w14:paraId="26E8EA8E" w14:textId="77777777" w:rsidR="008333EA" w:rsidRPr="006F1EFE" w:rsidRDefault="008333EA" w:rsidP="008333EA">
            <w:pPr>
              <w:rPr>
                <w:lang w:val="en-CA" w:eastAsia="de-DE"/>
                <w:rPrChange w:id="13153" w:author="Jens-Rainer Ohm" w:date="2026-07-18T09:33:00Z">
                  <w:rPr>
                    <w:lang w:val="en-CA" w:eastAsia="de-DE"/>
                  </w:rPr>
                </w:rPrChange>
              </w:rPr>
            </w:pPr>
            <w:r w:rsidRPr="006F1EFE">
              <w:rPr>
                <w:lang w:val="en-CA" w:eastAsia="de-DE"/>
                <w:rPrChange w:id="13154" w:author="Jens-Rainer Ohm" w:date="2026-07-18T09:33:00Z">
                  <w:rPr>
                    <w:lang w:val="en-CA" w:eastAsia="de-DE"/>
                  </w:rPr>
                </w:rPrChange>
              </w:rPr>
              <w:t>37.0%</w:t>
            </w:r>
          </w:p>
        </w:tc>
        <w:tc>
          <w:tcPr>
            <w:tcW w:w="0" w:type="auto"/>
            <w:tcBorders>
              <w:top w:val="nil"/>
              <w:left w:val="nil"/>
              <w:bottom w:val="nil"/>
              <w:right w:val="nil"/>
            </w:tcBorders>
            <w:shd w:val="clear" w:color="auto" w:fill="auto"/>
            <w:noWrap/>
            <w:vAlign w:val="center"/>
            <w:hideMark/>
          </w:tcPr>
          <w:p w14:paraId="507B0A06" w14:textId="77777777" w:rsidR="008333EA" w:rsidRPr="006F1EFE" w:rsidRDefault="008333EA" w:rsidP="008333EA">
            <w:pPr>
              <w:rPr>
                <w:lang w:val="en-CA" w:eastAsia="de-DE"/>
                <w:rPrChange w:id="13155" w:author="Jens-Rainer Ohm" w:date="2026-07-18T09:33:00Z">
                  <w:rPr>
                    <w:lang w:val="en-CA" w:eastAsia="de-DE"/>
                  </w:rPr>
                </w:rPrChange>
              </w:rPr>
            </w:pPr>
            <w:r w:rsidRPr="006F1EFE">
              <w:rPr>
                <w:lang w:val="en-CA" w:eastAsia="de-DE"/>
                <w:rPrChange w:id="13156" w:author="Jens-Rainer Ohm" w:date="2026-07-18T09:33:00Z">
                  <w:rPr>
                    <w:lang w:val="en-CA" w:eastAsia="de-DE"/>
                  </w:rPr>
                </w:rPrChange>
              </w:rPr>
              <w:t>36.9%</w:t>
            </w:r>
          </w:p>
        </w:tc>
        <w:tc>
          <w:tcPr>
            <w:tcW w:w="0" w:type="auto"/>
            <w:tcBorders>
              <w:top w:val="nil"/>
              <w:left w:val="single" w:sz="4" w:space="0" w:color="auto"/>
              <w:bottom w:val="nil"/>
              <w:right w:val="nil"/>
            </w:tcBorders>
            <w:shd w:val="clear" w:color="auto" w:fill="auto"/>
            <w:noWrap/>
            <w:vAlign w:val="center"/>
            <w:hideMark/>
          </w:tcPr>
          <w:p w14:paraId="1B3C6A1D" w14:textId="77777777" w:rsidR="008333EA" w:rsidRPr="006F1EFE" w:rsidRDefault="008333EA" w:rsidP="008333EA">
            <w:pPr>
              <w:rPr>
                <w:lang w:val="en-CA" w:eastAsia="de-DE"/>
                <w:rPrChange w:id="13157" w:author="Jens-Rainer Ohm" w:date="2026-07-18T09:33:00Z">
                  <w:rPr>
                    <w:lang w:val="en-CA" w:eastAsia="de-DE"/>
                  </w:rPr>
                </w:rPrChange>
              </w:rPr>
            </w:pPr>
            <w:r w:rsidRPr="006F1EFE">
              <w:rPr>
                <w:lang w:val="en-CA" w:eastAsia="de-DE"/>
                <w:rPrChange w:id="13158" w:author="Jens-Rainer Ohm" w:date="2026-07-18T09:33:00Z">
                  <w:rPr>
                    <w:lang w:val="en-CA" w:eastAsia="de-DE"/>
                  </w:rPr>
                </w:rPrChange>
              </w:rPr>
              <w:t>96%</w:t>
            </w:r>
          </w:p>
        </w:tc>
        <w:tc>
          <w:tcPr>
            <w:tcW w:w="0" w:type="auto"/>
            <w:tcBorders>
              <w:top w:val="nil"/>
              <w:left w:val="single" w:sz="8" w:space="0" w:color="auto"/>
              <w:bottom w:val="nil"/>
              <w:right w:val="nil"/>
            </w:tcBorders>
            <w:shd w:val="clear" w:color="000000" w:fill="CCFFCC"/>
            <w:noWrap/>
            <w:vAlign w:val="center"/>
            <w:hideMark/>
          </w:tcPr>
          <w:p w14:paraId="77BF9D85" w14:textId="77777777" w:rsidR="008333EA" w:rsidRPr="006F1EFE" w:rsidRDefault="008333EA" w:rsidP="008333EA">
            <w:pPr>
              <w:rPr>
                <w:lang w:val="en-CA" w:eastAsia="de-DE"/>
                <w:rPrChange w:id="13159" w:author="Jens-Rainer Ohm" w:date="2026-07-18T09:33:00Z">
                  <w:rPr>
                    <w:lang w:val="en-CA" w:eastAsia="de-DE"/>
                  </w:rPr>
                </w:rPrChange>
              </w:rPr>
            </w:pPr>
            <w:r w:rsidRPr="006F1EFE">
              <w:rPr>
                <w:lang w:val="en-CA" w:eastAsia="de-DE"/>
                <w:rPrChange w:id="13160" w:author="Jens-Rainer Ohm" w:date="2026-07-18T09:33:00Z">
                  <w:rPr>
                    <w:lang w:val="en-CA" w:eastAsia="de-DE"/>
                  </w:rPr>
                </w:rPrChange>
              </w:rPr>
              <w:t>-5.73%</w:t>
            </w:r>
          </w:p>
        </w:tc>
        <w:tc>
          <w:tcPr>
            <w:tcW w:w="0" w:type="auto"/>
            <w:tcBorders>
              <w:top w:val="nil"/>
              <w:left w:val="nil"/>
              <w:bottom w:val="nil"/>
              <w:right w:val="nil"/>
            </w:tcBorders>
            <w:shd w:val="clear" w:color="auto" w:fill="auto"/>
            <w:noWrap/>
            <w:vAlign w:val="center"/>
            <w:hideMark/>
          </w:tcPr>
          <w:p w14:paraId="0D0ADFFF" w14:textId="77777777" w:rsidR="008333EA" w:rsidRPr="006F1EFE" w:rsidRDefault="008333EA" w:rsidP="008333EA">
            <w:pPr>
              <w:rPr>
                <w:lang w:val="en-CA" w:eastAsia="de-DE"/>
                <w:rPrChange w:id="13161" w:author="Jens-Rainer Ohm" w:date="2026-07-18T09:33:00Z">
                  <w:rPr>
                    <w:lang w:val="en-CA" w:eastAsia="de-DE"/>
                  </w:rPr>
                </w:rPrChange>
              </w:rPr>
            </w:pPr>
            <w:r w:rsidRPr="006F1EFE">
              <w:rPr>
                <w:lang w:val="en-CA" w:eastAsia="de-DE"/>
                <w:rPrChange w:id="13162" w:author="Jens-Rainer Ohm" w:date="2026-07-18T09:33:00Z">
                  <w:rPr>
                    <w:lang w:val="en-CA" w:eastAsia="de-DE"/>
                  </w:rPr>
                </w:rPrChange>
              </w:rPr>
              <w:t>-0.41%</w:t>
            </w:r>
          </w:p>
        </w:tc>
        <w:tc>
          <w:tcPr>
            <w:tcW w:w="0" w:type="auto"/>
            <w:tcBorders>
              <w:top w:val="nil"/>
              <w:left w:val="nil"/>
              <w:bottom w:val="nil"/>
              <w:right w:val="single" w:sz="4" w:space="0" w:color="auto"/>
            </w:tcBorders>
            <w:shd w:val="clear" w:color="auto" w:fill="auto"/>
            <w:noWrap/>
            <w:vAlign w:val="center"/>
            <w:hideMark/>
          </w:tcPr>
          <w:p w14:paraId="753FE3AB" w14:textId="77777777" w:rsidR="008333EA" w:rsidRPr="006F1EFE" w:rsidRDefault="008333EA" w:rsidP="008333EA">
            <w:pPr>
              <w:rPr>
                <w:lang w:val="en-CA" w:eastAsia="de-DE"/>
                <w:rPrChange w:id="13163" w:author="Jens-Rainer Ohm" w:date="2026-07-18T09:33:00Z">
                  <w:rPr>
                    <w:lang w:val="en-CA" w:eastAsia="de-DE"/>
                  </w:rPr>
                </w:rPrChange>
              </w:rPr>
            </w:pPr>
            <w:r w:rsidRPr="006F1EFE">
              <w:rPr>
                <w:lang w:val="en-CA" w:eastAsia="de-DE"/>
                <w:rPrChange w:id="13164" w:author="Jens-Rainer Ohm" w:date="2026-07-18T09:33:00Z">
                  <w:rPr>
                    <w:lang w:val="en-CA" w:eastAsia="de-DE"/>
                  </w:rPr>
                </w:rPrChange>
              </w:rPr>
              <w:t>-0.55%</w:t>
            </w:r>
          </w:p>
        </w:tc>
        <w:tc>
          <w:tcPr>
            <w:tcW w:w="0" w:type="auto"/>
            <w:tcBorders>
              <w:top w:val="nil"/>
              <w:left w:val="nil"/>
              <w:bottom w:val="nil"/>
              <w:right w:val="nil"/>
            </w:tcBorders>
            <w:shd w:val="clear" w:color="auto" w:fill="auto"/>
            <w:noWrap/>
            <w:vAlign w:val="center"/>
            <w:hideMark/>
          </w:tcPr>
          <w:p w14:paraId="2F0E1381" w14:textId="77777777" w:rsidR="008333EA" w:rsidRPr="006F1EFE" w:rsidRDefault="008333EA" w:rsidP="008333EA">
            <w:pPr>
              <w:rPr>
                <w:lang w:val="en-CA" w:eastAsia="de-DE"/>
                <w:rPrChange w:id="13165" w:author="Jens-Rainer Ohm" w:date="2026-07-18T09:33:00Z">
                  <w:rPr>
                    <w:lang w:val="en-CA" w:eastAsia="de-DE"/>
                  </w:rPr>
                </w:rPrChange>
              </w:rPr>
            </w:pPr>
            <w:r w:rsidRPr="006F1EFE">
              <w:rPr>
                <w:lang w:val="en-CA" w:eastAsia="de-DE"/>
                <w:rPrChange w:id="13166" w:author="Jens-Rainer Ohm" w:date="2026-07-18T09:33:00Z">
                  <w:rPr>
                    <w:lang w:val="en-CA" w:eastAsia="de-DE"/>
                  </w:rPr>
                </w:rPrChange>
              </w:rPr>
              <w:t>385.8%</w:t>
            </w:r>
          </w:p>
        </w:tc>
        <w:tc>
          <w:tcPr>
            <w:tcW w:w="0" w:type="auto"/>
            <w:tcBorders>
              <w:top w:val="nil"/>
              <w:left w:val="nil"/>
              <w:bottom w:val="nil"/>
              <w:right w:val="single" w:sz="8" w:space="0" w:color="auto"/>
            </w:tcBorders>
            <w:shd w:val="clear" w:color="auto" w:fill="auto"/>
            <w:noWrap/>
            <w:vAlign w:val="center"/>
            <w:hideMark/>
          </w:tcPr>
          <w:p w14:paraId="4A0F036B" w14:textId="77777777" w:rsidR="008333EA" w:rsidRPr="006F1EFE" w:rsidRDefault="008333EA" w:rsidP="008333EA">
            <w:pPr>
              <w:rPr>
                <w:lang w:val="en-CA" w:eastAsia="de-DE"/>
                <w:rPrChange w:id="13167" w:author="Jens-Rainer Ohm" w:date="2026-07-18T09:33:00Z">
                  <w:rPr>
                    <w:lang w:val="en-CA" w:eastAsia="de-DE"/>
                  </w:rPr>
                </w:rPrChange>
              </w:rPr>
            </w:pPr>
            <w:r w:rsidRPr="006F1EFE">
              <w:rPr>
                <w:lang w:val="en-CA" w:eastAsia="de-DE"/>
                <w:rPrChange w:id="13168" w:author="Jens-Rainer Ohm" w:date="2026-07-18T09:33:00Z">
                  <w:rPr>
                    <w:lang w:val="en-CA" w:eastAsia="de-DE"/>
                  </w:rPr>
                </w:rPrChange>
              </w:rPr>
              <w:t>226.5%</w:t>
            </w:r>
          </w:p>
        </w:tc>
      </w:tr>
      <w:tr w:rsidR="00CF70DF" w:rsidRPr="006F1EFE" w14:paraId="6D03E7D1"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8E18DE2" w14:textId="77777777" w:rsidR="008333EA" w:rsidRPr="006F1EFE" w:rsidRDefault="008333EA" w:rsidP="008333EA">
            <w:pPr>
              <w:rPr>
                <w:lang w:val="en-CA" w:eastAsia="de-DE"/>
                <w:rPrChange w:id="13169" w:author="Jens-Rainer Ohm" w:date="2026-07-18T09:33:00Z">
                  <w:rPr>
                    <w:lang w:val="en-CA" w:eastAsia="de-DE"/>
                  </w:rPr>
                </w:rPrChange>
              </w:rPr>
            </w:pPr>
            <w:r w:rsidRPr="006F1EFE">
              <w:rPr>
                <w:lang w:val="en-CA" w:eastAsia="de-DE"/>
                <w:rPrChange w:id="13170" w:author="Jens-Rainer Ohm" w:date="2026-07-18T09:33:00Z">
                  <w:rPr>
                    <w:lang w:val="en-CA"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400CD6A4" w14:textId="77777777" w:rsidR="008333EA" w:rsidRPr="006F1EFE" w:rsidRDefault="008333EA" w:rsidP="008333EA">
            <w:pPr>
              <w:rPr>
                <w:lang w:val="en-CA" w:eastAsia="de-DE"/>
                <w:rPrChange w:id="13171" w:author="Jens-Rainer Ohm" w:date="2026-07-18T09:33:00Z">
                  <w:rPr>
                    <w:lang w:val="en-CA" w:eastAsia="de-DE"/>
                  </w:rPr>
                </w:rPrChange>
              </w:rPr>
            </w:pPr>
            <w:r w:rsidRPr="006F1EFE">
              <w:rPr>
                <w:lang w:val="en-CA" w:eastAsia="de-DE"/>
                <w:rPrChange w:id="13172" w:author="Jens-Rainer Ohm" w:date="2026-07-18T09:33:00Z">
                  <w:rPr>
                    <w:lang w:val="en-CA" w:eastAsia="de-DE"/>
                  </w:rPr>
                </w:rPrChange>
              </w:rPr>
              <w:t>15.79%</w:t>
            </w:r>
          </w:p>
        </w:tc>
        <w:tc>
          <w:tcPr>
            <w:tcW w:w="0" w:type="auto"/>
            <w:tcBorders>
              <w:top w:val="nil"/>
              <w:left w:val="nil"/>
              <w:bottom w:val="nil"/>
              <w:right w:val="nil"/>
            </w:tcBorders>
            <w:shd w:val="clear" w:color="000000" w:fill="FFC7CE"/>
            <w:noWrap/>
            <w:vAlign w:val="center"/>
            <w:hideMark/>
          </w:tcPr>
          <w:p w14:paraId="47932C9E" w14:textId="77777777" w:rsidR="008333EA" w:rsidRPr="006F1EFE" w:rsidRDefault="008333EA" w:rsidP="008333EA">
            <w:pPr>
              <w:rPr>
                <w:lang w:val="en-CA" w:eastAsia="de-DE"/>
                <w:rPrChange w:id="13173" w:author="Jens-Rainer Ohm" w:date="2026-07-18T09:33:00Z">
                  <w:rPr>
                    <w:lang w:val="en-CA" w:eastAsia="de-DE"/>
                  </w:rPr>
                </w:rPrChange>
              </w:rPr>
            </w:pPr>
            <w:r w:rsidRPr="006F1EFE">
              <w:rPr>
                <w:lang w:val="en-CA" w:eastAsia="de-DE"/>
                <w:rPrChange w:id="13174" w:author="Jens-Rainer Ohm" w:date="2026-07-18T09:33:00Z">
                  <w:rPr>
                    <w:lang w:val="en-CA" w:eastAsia="de-DE"/>
                  </w:rPr>
                </w:rPrChange>
              </w:rPr>
              <w:t>23.47%</w:t>
            </w:r>
          </w:p>
        </w:tc>
        <w:tc>
          <w:tcPr>
            <w:tcW w:w="0" w:type="auto"/>
            <w:tcBorders>
              <w:top w:val="nil"/>
              <w:left w:val="nil"/>
              <w:bottom w:val="nil"/>
              <w:right w:val="single" w:sz="4" w:space="0" w:color="auto"/>
            </w:tcBorders>
            <w:shd w:val="clear" w:color="000000" w:fill="FFC7CE"/>
            <w:noWrap/>
            <w:vAlign w:val="center"/>
            <w:hideMark/>
          </w:tcPr>
          <w:p w14:paraId="74237779" w14:textId="77777777" w:rsidR="008333EA" w:rsidRPr="006F1EFE" w:rsidRDefault="008333EA" w:rsidP="008333EA">
            <w:pPr>
              <w:rPr>
                <w:lang w:val="en-CA" w:eastAsia="de-DE"/>
                <w:rPrChange w:id="13175" w:author="Jens-Rainer Ohm" w:date="2026-07-18T09:33:00Z">
                  <w:rPr>
                    <w:lang w:val="en-CA" w:eastAsia="de-DE"/>
                  </w:rPr>
                </w:rPrChange>
              </w:rPr>
            </w:pPr>
            <w:r w:rsidRPr="006F1EFE">
              <w:rPr>
                <w:lang w:val="en-CA" w:eastAsia="de-DE"/>
                <w:rPrChange w:id="13176" w:author="Jens-Rainer Ohm" w:date="2026-07-18T09:33:00Z">
                  <w:rPr>
                    <w:lang w:val="en-CA" w:eastAsia="de-DE"/>
                  </w:rPr>
                </w:rPrChange>
              </w:rPr>
              <w:t>20.17%</w:t>
            </w:r>
          </w:p>
        </w:tc>
        <w:tc>
          <w:tcPr>
            <w:tcW w:w="0" w:type="auto"/>
            <w:tcBorders>
              <w:top w:val="nil"/>
              <w:left w:val="nil"/>
              <w:bottom w:val="nil"/>
              <w:right w:val="nil"/>
            </w:tcBorders>
            <w:shd w:val="clear" w:color="auto" w:fill="auto"/>
            <w:noWrap/>
            <w:vAlign w:val="center"/>
            <w:hideMark/>
          </w:tcPr>
          <w:p w14:paraId="0FAB4124" w14:textId="77777777" w:rsidR="008333EA" w:rsidRPr="006F1EFE" w:rsidRDefault="008333EA" w:rsidP="008333EA">
            <w:pPr>
              <w:rPr>
                <w:lang w:val="en-CA" w:eastAsia="de-DE"/>
                <w:rPrChange w:id="13177" w:author="Jens-Rainer Ohm" w:date="2026-07-18T09:33:00Z">
                  <w:rPr>
                    <w:lang w:val="en-CA" w:eastAsia="de-DE"/>
                  </w:rPr>
                </w:rPrChange>
              </w:rPr>
            </w:pPr>
            <w:r w:rsidRPr="006F1EFE">
              <w:rPr>
                <w:lang w:val="en-CA" w:eastAsia="de-DE"/>
                <w:rPrChange w:id="13178" w:author="Jens-Rainer Ohm" w:date="2026-07-18T09:33:00Z">
                  <w:rPr>
                    <w:lang w:val="en-CA" w:eastAsia="de-DE"/>
                  </w:rPr>
                </w:rPrChange>
              </w:rPr>
              <w:t>39.0%</w:t>
            </w:r>
          </w:p>
        </w:tc>
        <w:tc>
          <w:tcPr>
            <w:tcW w:w="0" w:type="auto"/>
            <w:tcBorders>
              <w:top w:val="nil"/>
              <w:left w:val="nil"/>
              <w:bottom w:val="nil"/>
              <w:right w:val="nil"/>
            </w:tcBorders>
            <w:shd w:val="clear" w:color="auto" w:fill="auto"/>
            <w:noWrap/>
            <w:vAlign w:val="center"/>
            <w:hideMark/>
          </w:tcPr>
          <w:p w14:paraId="37EEB003" w14:textId="77777777" w:rsidR="008333EA" w:rsidRPr="006F1EFE" w:rsidRDefault="008333EA" w:rsidP="008333EA">
            <w:pPr>
              <w:rPr>
                <w:lang w:val="en-CA" w:eastAsia="de-DE"/>
                <w:rPrChange w:id="13179" w:author="Jens-Rainer Ohm" w:date="2026-07-18T09:33:00Z">
                  <w:rPr>
                    <w:lang w:val="en-CA" w:eastAsia="de-DE"/>
                  </w:rPr>
                </w:rPrChange>
              </w:rPr>
            </w:pPr>
            <w:r w:rsidRPr="006F1EFE">
              <w:rPr>
                <w:lang w:val="en-CA" w:eastAsia="de-DE"/>
                <w:rPrChange w:id="13180" w:author="Jens-Rainer Ohm" w:date="2026-07-18T09:33:00Z">
                  <w:rPr>
                    <w:lang w:val="en-CA" w:eastAsia="de-DE"/>
                  </w:rPr>
                </w:rPrChange>
              </w:rPr>
              <w:t>38.4%</w:t>
            </w:r>
          </w:p>
        </w:tc>
        <w:tc>
          <w:tcPr>
            <w:tcW w:w="0" w:type="auto"/>
            <w:tcBorders>
              <w:top w:val="nil"/>
              <w:left w:val="single" w:sz="4" w:space="0" w:color="auto"/>
              <w:bottom w:val="nil"/>
              <w:right w:val="nil"/>
            </w:tcBorders>
            <w:shd w:val="clear" w:color="auto" w:fill="auto"/>
            <w:noWrap/>
            <w:vAlign w:val="center"/>
            <w:hideMark/>
          </w:tcPr>
          <w:p w14:paraId="5AE323D4" w14:textId="77777777" w:rsidR="008333EA" w:rsidRPr="006F1EFE" w:rsidRDefault="008333EA" w:rsidP="008333EA">
            <w:pPr>
              <w:rPr>
                <w:lang w:val="en-CA" w:eastAsia="de-DE"/>
                <w:rPrChange w:id="13181" w:author="Jens-Rainer Ohm" w:date="2026-07-18T09:33:00Z">
                  <w:rPr>
                    <w:lang w:val="en-CA" w:eastAsia="de-DE"/>
                  </w:rPr>
                </w:rPrChange>
              </w:rPr>
            </w:pPr>
            <w:r w:rsidRPr="006F1EFE">
              <w:rPr>
                <w:lang w:val="en-CA" w:eastAsia="de-DE"/>
                <w:rPrChange w:id="13182" w:author="Jens-Rainer Ohm" w:date="2026-07-18T09:33:00Z">
                  <w:rPr>
                    <w:lang w:val="en-CA" w:eastAsia="de-DE"/>
                  </w:rPr>
                </w:rPrChange>
              </w:rPr>
              <w:t>96%</w:t>
            </w:r>
          </w:p>
        </w:tc>
        <w:tc>
          <w:tcPr>
            <w:tcW w:w="0" w:type="auto"/>
            <w:tcBorders>
              <w:top w:val="nil"/>
              <w:left w:val="single" w:sz="8" w:space="0" w:color="auto"/>
              <w:bottom w:val="nil"/>
              <w:right w:val="nil"/>
            </w:tcBorders>
            <w:shd w:val="clear" w:color="000000" w:fill="CCFFCC"/>
            <w:noWrap/>
            <w:vAlign w:val="center"/>
            <w:hideMark/>
          </w:tcPr>
          <w:p w14:paraId="56E25375" w14:textId="77777777" w:rsidR="008333EA" w:rsidRPr="006F1EFE" w:rsidRDefault="008333EA" w:rsidP="008333EA">
            <w:pPr>
              <w:rPr>
                <w:lang w:val="en-CA" w:eastAsia="de-DE"/>
                <w:rPrChange w:id="13183" w:author="Jens-Rainer Ohm" w:date="2026-07-18T09:33:00Z">
                  <w:rPr>
                    <w:lang w:val="en-CA" w:eastAsia="de-DE"/>
                  </w:rPr>
                </w:rPrChange>
              </w:rPr>
            </w:pPr>
            <w:r w:rsidRPr="006F1EFE">
              <w:rPr>
                <w:lang w:val="en-CA" w:eastAsia="de-DE"/>
                <w:rPrChange w:id="13184" w:author="Jens-Rainer Ohm" w:date="2026-07-18T09:33:00Z">
                  <w:rPr>
                    <w:lang w:val="en-CA" w:eastAsia="de-DE"/>
                  </w:rPr>
                </w:rPrChange>
              </w:rPr>
              <w:t>-7.05%</w:t>
            </w:r>
          </w:p>
        </w:tc>
        <w:tc>
          <w:tcPr>
            <w:tcW w:w="0" w:type="auto"/>
            <w:tcBorders>
              <w:top w:val="nil"/>
              <w:left w:val="nil"/>
              <w:bottom w:val="nil"/>
              <w:right w:val="nil"/>
            </w:tcBorders>
            <w:shd w:val="clear" w:color="000000" w:fill="CCFFCC"/>
            <w:noWrap/>
            <w:vAlign w:val="center"/>
            <w:hideMark/>
          </w:tcPr>
          <w:p w14:paraId="43A8885E" w14:textId="77777777" w:rsidR="008333EA" w:rsidRPr="006F1EFE" w:rsidRDefault="008333EA" w:rsidP="008333EA">
            <w:pPr>
              <w:rPr>
                <w:lang w:val="en-CA" w:eastAsia="de-DE"/>
                <w:rPrChange w:id="13185" w:author="Jens-Rainer Ohm" w:date="2026-07-18T09:33:00Z">
                  <w:rPr>
                    <w:lang w:val="en-CA" w:eastAsia="de-DE"/>
                  </w:rPr>
                </w:rPrChange>
              </w:rPr>
            </w:pPr>
            <w:r w:rsidRPr="006F1EFE">
              <w:rPr>
                <w:lang w:val="en-CA" w:eastAsia="de-DE"/>
                <w:rPrChange w:id="13186" w:author="Jens-Rainer Ohm" w:date="2026-07-18T09:33:00Z">
                  <w:rPr>
                    <w:lang w:val="en-CA" w:eastAsia="de-DE"/>
                  </w:rPr>
                </w:rPrChange>
              </w:rPr>
              <w:t>-6.61%</w:t>
            </w:r>
          </w:p>
        </w:tc>
        <w:tc>
          <w:tcPr>
            <w:tcW w:w="0" w:type="auto"/>
            <w:tcBorders>
              <w:top w:val="nil"/>
              <w:left w:val="nil"/>
              <w:bottom w:val="nil"/>
              <w:right w:val="single" w:sz="4" w:space="0" w:color="auto"/>
            </w:tcBorders>
            <w:shd w:val="clear" w:color="000000" w:fill="CCFFCC"/>
            <w:noWrap/>
            <w:vAlign w:val="center"/>
            <w:hideMark/>
          </w:tcPr>
          <w:p w14:paraId="33846853" w14:textId="77777777" w:rsidR="008333EA" w:rsidRPr="006F1EFE" w:rsidRDefault="008333EA" w:rsidP="008333EA">
            <w:pPr>
              <w:rPr>
                <w:lang w:val="en-CA" w:eastAsia="de-DE"/>
                <w:rPrChange w:id="13187" w:author="Jens-Rainer Ohm" w:date="2026-07-18T09:33:00Z">
                  <w:rPr>
                    <w:lang w:val="en-CA" w:eastAsia="de-DE"/>
                  </w:rPr>
                </w:rPrChange>
              </w:rPr>
            </w:pPr>
            <w:r w:rsidRPr="006F1EFE">
              <w:rPr>
                <w:lang w:val="en-CA" w:eastAsia="de-DE"/>
                <w:rPrChange w:id="13188" w:author="Jens-Rainer Ohm" w:date="2026-07-18T09:33:00Z">
                  <w:rPr>
                    <w:lang w:val="en-CA" w:eastAsia="de-DE"/>
                  </w:rPr>
                </w:rPrChange>
              </w:rPr>
              <w:t>-6.25%</w:t>
            </w:r>
          </w:p>
        </w:tc>
        <w:tc>
          <w:tcPr>
            <w:tcW w:w="0" w:type="auto"/>
            <w:tcBorders>
              <w:top w:val="nil"/>
              <w:left w:val="nil"/>
              <w:bottom w:val="nil"/>
              <w:right w:val="nil"/>
            </w:tcBorders>
            <w:shd w:val="clear" w:color="auto" w:fill="auto"/>
            <w:noWrap/>
            <w:vAlign w:val="center"/>
            <w:hideMark/>
          </w:tcPr>
          <w:p w14:paraId="79A2FA63" w14:textId="77777777" w:rsidR="008333EA" w:rsidRPr="006F1EFE" w:rsidRDefault="008333EA" w:rsidP="008333EA">
            <w:pPr>
              <w:rPr>
                <w:lang w:val="en-CA" w:eastAsia="de-DE"/>
                <w:rPrChange w:id="13189" w:author="Jens-Rainer Ohm" w:date="2026-07-18T09:33:00Z">
                  <w:rPr>
                    <w:lang w:val="en-CA" w:eastAsia="de-DE"/>
                  </w:rPr>
                </w:rPrChange>
              </w:rPr>
            </w:pPr>
            <w:r w:rsidRPr="006F1EFE">
              <w:rPr>
                <w:lang w:val="en-CA" w:eastAsia="de-DE"/>
                <w:rPrChange w:id="13190" w:author="Jens-Rainer Ohm" w:date="2026-07-18T09:33:00Z">
                  <w:rPr>
                    <w:lang w:val="en-CA" w:eastAsia="de-DE"/>
                  </w:rPr>
                </w:rPrChange>
              </w:rPr>
              <w:t>392.4%</w:t>
            </w:r>
          </w:p>
        </w:tc>
        <w:tc>
          <w:tcPr>
            <w:tcW w:w="0" w:type="auto"/>
            <w:tcBorders>
              <w:top w:val="nil"/>
              <w:left w:val="nil"/>
              <w:bottom w:val="nil"/>
              <w:right w:val="single" w:sz="8" w:space="0" w:color="auto"/>
            </w:tcBorders>
            <w:shd w:val="clear" w:color="auto" w:fill="auto"/>
            <w:noWrap/>
            <w:vAlign w:val="center"/>
            <w:hideMark/>
          </w:tcPr>
          <w:p w14:paraId="7C6C97AE" w14:textId="77777777" w:rsidR="008333EA" w:rsidRPr="006F1EFE" w:rsidRDefault="008333EA" w:rsidP="008333EA">
            <w:pPr>
              <w:rPr>
                <w:lang w:val="en-CA" w:eastAsia="de-DE"/>
                <w:rPrChange w:id="13191" w:author="Jens-Rainer Ohm" w:date="2026-07-18T09:33:00Z">
                  <w:rPr>
                    <w:lang w:val="en-CA" w:eastAsia="de-DE"/>
                  </w:rPr>
                </w:rPrChange>
              </w:rPr>
            </w:pPr>
            <w:r w:rsidRPr="006F1EFE">
              <w:rPr>
                <w:lang w:val="en-CA" w:eastAsia="de-DE"/>
                <w:rPrChange w:id="13192" w:author="Jens-Rainer Ohm" w:date="2026-07-18T09:33:00Z">
                  <w:rPr>
                    <w:lang w:val="en-CA" w:eastAsia="de-DE"/>
                  </w:rPr>
                </w:rPrChange>
              </w:rPr>
              <w:t>249.9%</w:t>
            </w:r>
          </w:p>
        </w:tc>
      </w:tr>
      <w:tr w:rsidR="00CF70DF" w:rsidRPr="006F1EFE" w14:paraId="497B1459"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E135A3" w14:textId="77777777" w:rsidR="008333EA" w:rsidRPr="006F1EFE" w:rsidRDefault="008333EA" w:rsidP="008333EA">
            <w:pPr>
              <w:rPr>
                <w:b/>
                <w:bCs/>
                <w:lang w:val="en-CA" w:eastAsia="de-DE"/>
                <w:rPrChange w:id="13193" w:author="Jens-Rainer Ohm" w:date="2026-07-18T09:33:00Z">
                  <w:rPr>
                    <w:b/>
                    <w:bCs/>
                    <w:lang w:val="en-CA" w:eastAsia="de-DE"/>
                  </w:rPr>
                </w:rPrChange>
              </w:rPr>
            </w:pPr>
            <w:r w:rsidRPr="006F1EFE">
              <w:rPr>
                <w:b/>
                <w:bCs/>
                <w:lang w:val="en-CA" w:eastAsia="de-DE"/>
                <w:rPrChange w:id="13194" w:author="Jens-Rainer Ohm" w:date="2026-07-18T09:33:00Z">
                  <w:rPr>
                    <w:b/>
                    <w:bCs/>
                    <w:lang w:val="en-CA" w:eastAsia="de-DE"/>
                  </w:rPr>
                </w:rPrChange>
              </w:rPr>
              <w:t xml:space="preserve">Overall </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5FD379AB" w14:textId="77777777" w:rsidR="008333EA" w:rsidRPr="006F1EFE" w:rsidRDefault="008333EA" w:rsidP="008333EA">
            <w:pPr>
              <w:rPr>
                <w:lang w:val="en-CA" w:eastAsia="de-DE"/>
                <w:rPrChange w:id="13195" w:author="Jens-Rainer Ohm" w:date="2026-07-18T09:33:00Z">
                  <w:rPr>
                    <w:lang w:val="en-CA" w:eastAsia="de-DE"/>
                  </w:rPr>
                </w:rPrChange>
              </w:rPr>
            </w:pPr>
            <w:r w:rsidRPr="006F1EFE">
              <w:rPr>
                <w:lang w:val="en-CA" w:eastAsia="de-DE"/>
                <w:rPrChange w:id="13196" w:author="Jens-Rainer Ohm" w:date="2026-07-18T09:33:00Z">
                  <w:rPr>
                    <w:lang w:val="en-CA" w:eastAsia="de-DE"/>
                  </w:rPr>
                </w:rPrChange>
              </w:rPr>
              <w:t>11.65%</w:t>
            </w:r>
          </w:p>
        </w:tc>
        <w:tc>
          <w:tcPr>
            <w:tcW w:w="0" w:type="auto"/>
            <w:tcBorders>
              <w:top w:val="single" w:sz="8" w:space="0" w:color="auto"/>
              <w:left w:val="nil"/>
              <w:bottom w:val="single" w:sz="8" w:space="0" w:color="auto"/>
              <w:right w:val="nil"/>
            </w:tcBorders>
            <w:shd w:val="clear" w:color="000000" w:fill="FFC7CE"/>
            <w:noWrap/>
            <w:vAlign w:val="center"/>
            <w:hideMark/>
          </w:tcPr>
          <w:p w14:paraId="4EEF6B96" w14:textId="77777777" w:rsidR="008333EA" w:rsidRPr="006F1EFE" w:rsidRDefault="008333EA" w:rsidP="008333EA">
            <w:pPr>
              <w:rPr>
                <w:lang w:val="en-CA" w:eastAsia="de-DE"/>
                <w:rPrChange w:id="13197" w:author="Jens-Rainer Ohm" w:date="2026-07-18T09:33:00Z">
                  <w:rPr>
                    <w:lang w:val="en-CA" w:eastAsia="de-DE"/>
                  </w:rPr>
                </w:rPrChange>
              </w:rPr>
            </w:pPr>
            <w:r w:rsidRPr="006F1EFE">
              <w:rPr>
                <w:lang w:val="en-CA" w:eastAsia="de-DE"/>
                <w:rPrChange w:id="13198" w:author="Jens-Rainer Ohm" w:date="2026-07-18T09:33:00Z">
                  <w:rPr>
                    <w:lang w:val="en-CA" w:eastAsia="de-DE"/>
                  </w:rPr>
                </w:rPrChange>
              </w:rPr>
              <w:t>19.92%</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1FF4ADC" w14:textId="77777777" w:rsidR="008333EA" w:rsidRPr="006F1EFE" w:rsidRDefault="008333EA" w:rsidP="008333EA">
            <w:pPr>
              <w:rPr>
                <w:lang w:val="en-CA" w:eastAsia="de-DE"/>
                <w:rPrChange w:id="13199" w:author="Jens-Rainer Ohm" w:date="2026-07-18T09:33:00Z">
                  <w:rPr>
                    <w:lang w:val="en-CA" w:eastAsia="de-DE"/>
                  </w:rPr>
                </w:rPrChange>
              </w:rPr>
            </w:pPr>
            <w:r w:rsidRPr="006F1EFE">
              <w:rPr>
                <w:lang w:val="en-CA" w:eastAsia="de-DE"/>
                <w:rPrChange w:id="13200" w:author="Jens-Rainer Ohm" w:date="2026-07-18T09:33:00Z">
                  <w:rPr>
                    <w:lang w:val="en-CA" w:eastAsia="de-DE"/>
                  </w:rPr>
                </w:rPrChange>
              </w:rPr>
              <w:t>20.57%</w:t>
            </w:r>
          </w:p>
        </w:tc>
        <w:tc>
          <w:tcPr>
            <w:tcW w:w="0" w:type="auto"/>
            <w:tcBorders>
              <w:top w:val="single" w:sz="8" w:space="0" w:color="auto"/>
              <w:left w:val="nil"/>
              <w:bottom w:val="single" w:sz="8" w:space="0" w:color="auto"/>
              <w:right w:val="nil"/>
            </w:tcBorders>
            <w:shd w:val="clear" w:color="auto" w:fill="auto"/>
            <w:noWrap/>
            <w:vAlign w:val="center"/>
            <w:hideMark/>
          </w:tcPr>
          <w:p w14:paraId="49E7ACF1" w14:textId="77777777" w:rsidR="008333EA" w:rsidRPr="006F1EFE" w:rsidRDefault="008333EA" w:rsidP="008333EA">
            <w:pPr>
              <w:rPr>
                <w:lang w:val="en-CA" w:eastAsia="de-DE"/>
                <w:rPrChange w:id="13201" w:author="Jens-Rainer Ohm" w:date="2026-07-18T09:33:00Z">
                  <w:rPr>
                    <w:lang w:val="en-CA" w:eastAsia="de-DE"/>
                  </w:rPr>
                </w:rPrChange>
              </w:rPr>
            </w:pPr>
            <w:r w:rsidRPr="006F1EFE">
              <w:rPr>
                <w:lang w:val="en-CA" w:eastAsia="de-DE"/>
                <w:rPrChange w:id="13202" w:author="Jens-Rainer Ohm" w:date="2026-07-18T09:33:00Z">
                  <w:rPr>
                    <w:lang w:val="en-CA" w:eastAsia="de-DE"/>
                  </w:rPr>
                </w:rPrChange>
              </w:rPr>
              <w:t>37.8%</w:t>
            </w:r>
          </w:p>
        </w:tc>
        <w:tc>
          <w:tcPr>
            <w:tcW w:w="0" w:type="auto"/>
            <w:tcBorders>
              <w:top w:val="single" w:sz="8" w:space="0" w:color="auto"/>
              <w:left w:val="nil"/>
              <w:bottom w:val="single" w:sz="8" w:space="0" w:color="auto"/>
              <w:right w:val="nil"/>
            </w:tcBorders>
            <w:shd w:val="clear" w:color="auto" w:fill="auto"/>
            <w:noWrap/>
            <w:vAlign w:val="center"/>
            <w:hideMark/>
          </w:tcPr>
          <w:p w14:paraId="57E27D47" w14:textId="77777777" w:rsidR="008333EA" w:rsidRPr="006F1EFE" w:rsidRDefault="008333EA" w:rsidP="008333EA">
            <w:pPr>
              <w:rPr>
                <w:lang w:val="en-CA" w:eastAsia="de-DE"/>
                <w:rPrChange w:id="13203" w:author="Jens-Rainer Ohm" w:date="2026-07-18T09:33:00Z">
                  <w:rPr>
                    <w:lang w:val="en-CA" w:eastAsia="de-DE"/>
                  </w:rPr>
                </w:rPrChange>
              </w:rPr>
            </w:pPr>
            <w:r w:rsidRPr="006F1EFE">
              <w:rPr>
                <w:lang w:val="en-CA" w:eastAsia="de-DE"/>
                <w:rPrChange w:id="13204" w:author="Jens-Rainer Ohm" w:date="2026-07-18T09:33:00Z">
                  <w:rPr>
                    <w:lang w:val="en-CA" w:eastAsia="de-DE"/>
                  </w:rPr>
                </w:rPrChange>
              </w:rPr>
              <w:t>37.4%</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6ED03EE" w14:textId="77777777" w:rsidR="008333EA" w:rsidRPr="006F1EFE" w:rsidRDefault="008333EA" w:rsidP="008333EA">
            <w:pPr>
              <w:rPr>
                <w:lang w:val="en-CA" w:eastAsia="de-DE"/>
                <w:rPrChange w:id="13205" w:author="Jens-Rainer Ohm" w:date="2026-07-18T09:33:00Z">
                  <w:rPr>
                    <w:lang w:val="en-CA" w:eastAsia="de-DE"/>
                  </w:rPr>
                </w:rPrChange>
              </w:rPr>
            </w:pPr>
            <w:r w:rsidRPr="006F1EFE">
              <w:rPr>
                <w:lang w:val="en-CA" w:eastAsia="de-DE"/>
                <w:rPrChange w:id="13206" w:author="Jens-Rainer Ohm" w:date="2026-07-18T09:33:00Z">
                  <w:rPr>
                    <w:lang w:val="en-CA" w:eastAsia="de-DE"/>
                  </w:rPr>
                </w:rPrChange>
              </w:rPr>
              <w:t>90%</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DBC93F4" w14:textId="77777777" w:rsidR="008333EA" w:rsidRPr="006F1EFE" w:rsidRDefault="008333EA" w:rsidP="008333EA">
            <w:pPr>
              <w:rPr>
                <w:lang w:val="en-CA" w:eastAsia="de-DE"/>
                <w:rPrChange w:id="13207" w:author="Jens-Rainer Ohm" w:date="2026-07-18T09:33:00Z">
                  <w:rPr>
                    <w:lang w:val="en-CA" w:eastAsia="de-DE"/>
                  </w:rPr>
                </w:rPrChange>
              </w:rPr>
            </w:pPr>
            <w:r w:rsidRPr="006F1EFE">
              <w:rPr>
                <w:lang w:val="en-CA" w:eastAsia="de-DE"/>
                <w:rPrChange w:id="13208" w:author="Jens-Rainer Ohm" w:date="2026-07-18T09:33:00Z">
                  <w:rPr>
                    <w:lang w:val="en-CA" w:eastAsia="de-DE"/>
                  </w:rPr>
                </w:rPrChange>
              </w:rPr>
              <w:t>-7.36%</w:t>
            </w:r>
          </w:p>
        </w:tc>
        <w:tc>
          <w:tcPr>
            <w:tcW w:w="0" w:type="auto"/>
            <w:tcBorders>
              <w:top w:val="single" w:sz="8" w:space="0" w:color="auto"/>
              <w:left w:val="nil"/>
              <w:bottom w:val="single" w:sz="8" w:space="0" w:color="auto"/>
              <w:right w:val="nil"/>
            </w:tcBorders>
            <w:shd w:val="clear" w:color="000000" w:fill="CCFFCC"/>
            <w:noWrap/>
            <w:vAlign w:val="center"/>
            <w:hideMark/>
          </w:tcPr>
          <w:p w14:paraId="7684F751" w14:textId="77777777" w:rsidR="008333EA" w:rsidRPr="006F1EFE" w:rsidRDefault="008333EA" w:rsidP="008333EA">
            <w:pPr>
              <w:rPr>
                <w:lang w:val="en-CA" w:eastAsia="de-DE"/>
                <w:rPrChange w:id="13209" w:author="Jens-Rainer Ohm" w:date="2026-07-18T09:33:00Z">
                  <w:rPr>
                    <w:lang w:val="en-CA" w:eastAsia="de-DE"/>
                  </w:rPr>
                </w:rPrChange>
              </w:rPr>
            </w:pPr>
            <w:r w:rsidRPr="006F1EFE">
              <w:rPr>
                <w:lang w:val="en-CA" w:eastAsia="de-DE"/>
                <w:rPrChange w:id="13210" w:author="Jens-Rainer Ohm" w:date="2026-07-18T09:33:00Z">
                  <w:rPr>
                    <w:lang w:val="en-CA" w:eastAsia="de-DE"/>
                  </w:rPr>
                </w:rPrChange>
              </w:rPr>
              <w:t>-5.28%</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610CC0B" w14:textId="77777777" w:rsidR="008333EA" w:rsidRPr="006F1EFE" w:rsidRDefault="008333EA" w:rsidP="008333EA">
            <w:pPr>
              <w:rPr>
                <w:lang w:val="en-CA" w:eastAsia="de-DE"/>
                <w:rPrChange w:id="13211" w:author="Jens-Rainer Ohm" w:date="2026-07-18T09:33:00Z">
                  <w:rPr>
                    <w:lang w:val="en-CA" w:eastAsia="de-DE"/>
                  </w:rPr>
                </w:rPrChange>
              </w:rPr>
            </w:pPr>
            <w:r w:rsidRPr="006F1EFE">
              <w:rPr>
                <w:lang w:val="en-CA" w:eastAsia="de-DE"/>
                <w:rPrChange w:id="13212" w:author="Jens-Rainer Ohm" w:date="2026-07-18T09:33:00Z">
                  <w:rPr>
                    <w:lang w:val="en-CA" w:eastAsia="de-DE"/>
                  </w:rPr>
                </w:rPrChange>
              </w:rPr>
              <w:t>-6.86%</w:t>
            </w:r>
          </w:p>
        </w:tc>
        <w:tc>
          <w:tcPr>
            <w:tcW w:w="0" w:type="auto"/>
            <w:tcBorders>
              <w:top w:val="single" w:sz="8" w:space="0" w:color="auto"/>
              <w:left w:val="nil"/>
              <w:bottom w:val="single" w:sz="8" w:space="0" w:color="auto"/>
              <w:right w:val="nil"/>
            </w:tcBorders>
            <w:shd w:val="clear" w:color="auto" w:fill="auto"/>
            <w:noWrap/>
            <w:vAlign w:val="center"/>
            <w:hideMark/>
          </w:tcPr>
          <w:p w14:paraId="2D70B84F" w14:textId="77777777" w:rsidR="008333EA" w:rsidRPr="006F1EFE" w:rsidRDefault="008333EA" w:rsidP="008333EA">
            <w:pPr>
              <w:rPr>
                <w:lang w:val="en-CA" w:eastAsia="de-DE"/>
                <w:rPrChange w:id="13213" w:author="Jens-Rainer Ohm" w:date="2026-07-18T09:33:00Z">
                  <w:rPr>
                    <w:lang w:val="en-CA" w:eastAsia="de-DE"/>
                  </w:rPr>
                </w:rPrChange>
              </w:rPr>
            </w:pPr>
            <w:r w:rsidRPr="006F1EFE">
              <w:rPr>
                <w:lang w:val="en-CA" w:eastAsia="de-DE"/>
                <w:rPrChange w:id="13214" w:author="Jens-Rainer Ohm" w:date="2026-07-18T09:33:00Z">
                  <w:rPr>
                    <w:lang w:val="en-CA" w:eastAsia="de-DE"/>
                  </w:rPr>
                </w:rPrChange>
              </w:rPr>
              <w:t>377.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85B8145" w14:textId="77777777" w:rsidR="008333EA" w:rsidRPr="006F1EFE" w:rsidRDefault="008333EA" w:rsidP="008333EA">
            <w:pPr>
              <w:rPr>
                <w:lang w:val="en-CA" w:eastAsia="de-DE"/>
                <w:rPrChange w:id="13215" w:author="Jens-Rainer Ohm" w:date="2026-07-18T09:33:00Z">
                  <w:rPr>
                    <w:lang w:val="en-CA" w:eastAsia="de-DE"/>
                  </w:rPr>
                </w:rPrChange>
              </w:rPr>
            </w:pPr>
            <w:r w:rsidRPr="006F1EFE">
              <w:rPr>
                <w:lang w:val="en-CA" w:eastAsia="de-DE"/>
                <w:rPrChange w:id="13216" w:author="Jens-Rainer Ohm" w:date="2026-07-18T09:33:00Z">
                  <w:rPr>
                    <w:lang w:val="en-CA" w:eastAsia="de-DE"/>
                  </w:rPr>
                </w:rPrChange>
              </w:rPr>
              <w:t>209.0%</w:t>
            </w:r>
          </w:p>
        </w:tc>
      </w:tr>
      <w:tr w:rsidR="00CF70DF" w:rsidRPr="006F1EFE" w14:paraId="12E6E6FE"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1C883D6" w14:textId="77777777" w:rsidR="008333EA" w:rsidRPr="006F1EFE" w:rsidRDefault="008333EA" w:rsidP="008333EA">
            <w:pPr>
              <w:rPr>
                <w:lang w:val="en-CA" w:eastAsia="de-DE"/>
                <w:rPrChange w:id="13217" w:author="Jens-Rainer Ohm" w:date="2026-07-18T09:33:00Z">
                  <w:rPr>
                    <w:lang w:val="en-CA" w:eastAsia="de-DE"/>
                  </w:rPr>
                </w:rPrChange>
              </w:rPr>
            </w:pPr>
            <w:r w:rsidRPr="006F1EFE">
              <w:rPr>
                <w:lang w:val="en-CA" w:eastAsia="de-DE"/>
                <w:rPrChange w:id="13218" w:author="Jens-Rainer Ohm" w:date="2026-07-18T09:33:00Z">
                  <w:rPr>
                    <w:lang w:val="en-CA"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547652A0" w14:textId="77777777" w:rsidR="008333EA" w:rsidRPr="006F1EFE" w:rsidRDefault="008333EA" w:rsidP="008333EA">
            <w:pPr>
              <w:rPr>
                <w:lang w:val="en-CA" w:eastAsia="de-DE"/>
                <w:rPrChange w:id="13219" w:author="Jens-Rainer Ohm" w:date="2026-07-18T09:33:00Z">
                  <w:rPr>
                    <w:lang w:val="en-CA" w:eastAsia="de-DE"/>
                  </w:rPr>
                </w:rPrChange>
              </w:rPr>
            </w:pPr>
            <w:r w:rsidRPr="006F1EFE">
              <w:rPr>
                <w:lang w:val="en-CA" w:eastAsia="de-DE"/>
                <w:rPrChange w:id="13220" w:author="Jens-Rainer Ohm" w:date="2026-07-18T09:33:00Z">
                  <w:rPr>
                    <w:lang w:val="en-CA" w:eastAsia="de-DE"/>
                  </w:rPr>
                </w:rPrChange>
              </w:rPr>
              <w:t>9.21%</w:t>
            </w:r>
          </w:p>
        </w:tc>
        <w:tc>
          <w:tcPr>
            <w:tcW w:w="0" w:type="auto"/>
            <w:tcBorders>
              <w:top w:val="single" w:sz="8" w:space="0" w:color="auto"/>
              <w:left w:val="nil"/>
              <w:bottom w:val="nil"/>
              <w:right w:val="nil"/>
            </w:tcBorders>
            <w:shd w:val="clear" w:color="000000" w:fill="FFC7CE"/>
            <w:noWrap/>
            <w:vAlign w:val="center"/>
            <w:hideMark/>
          </w:tcPr>
          <w:p w14:paraId="5A4CB291" w14:textId="77777777" w:rsidR="008333EA" w:rsidRPr="006F1EFE" w:rsidRDefault="008333EA" w:rsidP="008333EA">
            <w:pPr>
              <w:rPr>
                <w:lang w:val="en-CA" w:eastAsia="de-DE"/>
                <w:rPrChange w:id="13221" w:author="Jens-Rainer Ohm" w:date="2026-07-18T09:33:00Z">
                  <w:rPr>
                    <w:lang w:val="en-CA" w:eastAsia="de-DE"/>
                  </w:rPr>
                </w:rPrChange>
              </w:rPr>
            </w:pPr>
            <w:r w:rsidRPr="006F1EFE">
              <w:rPr>
                <w:lang w:val="en-CA" w:eastAsia="de-DE"/>
                <w:rPrChange w:id="13222" w:author="Jens-Rainer Ohm" w:date="2026-07-18T09:33:00Z">
                  <w:rPr>
                    <w:lang w:val="en-CA" w:eastAsia="de-DE"/>
                  </w:rPr>
                </w:rPrChange>
              </w:rPr>
              <w:t>12.24%</w:t>
            </w:r>
          </w:p>
        </w:tc>
        <w:tc>
          <w:tcPr>
            <w:tcW w:w="0" w:type="auto"/>
            <w:tcBorders>
              <w:top w:val="single" w:sz="8" w:space="0" w:color="auto"/>
              <w:left w:val="nil"/>
              <w:bottom w:val="nil"/>
              <w:right w:val="single" w:sz="4" w:space="0" w:color="auto"/>
            </w:tcBorders>
            <w:shd w:val="clear" w:color="000000" w:fill="FFC7CE"/>
            <w:noWrap/>
            <w:vAlign w:val="center"/>
            <w:hideMark/>
          </w:tcPr>
          <w:p w14:paraId="4B6B5AD6" w14:textId="77777777" w:rsidR="008333EA" w:rsidRPr="006F1EFE" w:rsidRDefault="008333EA" w:rsidP="008333EA">
            <w:pPr>
              <w:rPr>
                <w:lang w:val="en-CA" w:eastAsia="de-DE"/>
                <w:rPrChange w:id="13223" w:author="Jens-Rainer Ohm" w:date="2026-07-18T09:33:00Z">
                  <w:rPr>
                    <w:lang w:val="en-CA" w:eastAsia="de-DE"/>
                  </w:rPr>
                </w:rPrChange>
              </w:rPr>
            </w:pPr>
            <w:r w:rsidRPr="006F1EFE">
              <w:rPr>
                <w:lang w:val="en-CA" w:eastAsia="de-DE"/>
                <w:rPrChange w:id="13224" w:author="Jens-Rainer Ohm" w:date="2026-07-18T09:33:00Z">
                  <w:rPr>
                    <w:lang w:val="en-CA" w:eastAsia="de-DE"/>
                  </w:rPr>
                </w:rPrChange>
              </w:rPr>
              <w:t>13.79%</w:t>
            </w:r>
          </w:p>
        </w:tc>
        <w:tc>
          <w:tcPr>
            <w:tcW w:w="0" w:type="auto"/>
            <w:tcBorders>
              <w:top w:val="nil"/>
              <w:left w:val="nil"/>
              <w:bottom w:val="nil"/>
              <w:right w:val="nil"/>
            </w:tcBorders>
            <w:shd w:val="clear" w:color="auto" w:fill="auto"/>
            <w:noWrap/>
            <w:vAlign w:val="center"/>
            <w:hideMark/>
          </w:tcPr>
          <w:p w14:paraId="7088AEBD" w14:textId="77777777" w:rsidR="008333EA" w:rsidRPr="006F1EFE" w:rsidRDefault="008333EA" w:rsidP="008333EA">
            <w:pPr>
              <w:rPr>
                <w:lang w:val="en-CA" w:eastAsia="de-DE"/>
                <w:rPrChange w:id="13225" w:author="Jens-Rainer Ohm" w:date="2026-07-18T09:33:00Z">
                  <w:rPr>
                    <w:lang w:val="en-CA" w:eastAsia="de-DE"/>
                  </w:rPr>
                </w:rPrChange>
              </w:rPr>
            </w:pPr>
            <w:r w:rsidRPr="006F1EFE">
              <w:rPr>
                <w:lang w:val="en-CA" w:eastAsia="de-DE"/>
                <w:rPrChange w:id="13226" w:author="Jens-Rainer Ohm" w:date="2026-07-18T09:33:00Z">
                  <w:rPr>
                    <w:lang w:val="en-CA" w:eastAsia="de-DE"/>
                  </w:rPr>
                </w:rPrChange>
              </w:rPr>
              <w:t>36.7%</w:t>
            </w:r>
          </w:p>
        </w:tc>
        <w:tc>
          <w:tcPr>
            <w:tcW w:w="0" w:type="auto"/>
            <w:tcBorders>
              <w:top w:val="nil"/>
              <w:left w:val="nil"/>
              <w:bottom w:val="nil"/>
              <w:right w:val="nil"/>
            </w:tcBorders>
            <w:shd w:val="clear" w:color="auto" w:fill="auto"/>
            <w:noWrap/>
            <w:vAlign w:val="center"/>
            <w:hideMark/>
          </w:tcPr>
          <w:p w14:paraId="46A4712F" w14:textId="77777777" w:rsidR="008333EA" w:rsidRPr="006F1EFE" w:rsidRDefault="008333EA" w:rsidP="008333EA">
            <w:pPr>
              <w:rPr>
                <w:lang w:val="en-CA" w:eastAsia="de-DE"/>
                <w:rPrChange w:id="13227" w:author="Jens-Rainer Ohm" w:date="2026-07-18T09:33:00Z">
                  <w:rPr>
                    <w:lang w:val="en-CA" w:eastAsia="de-DE"/>
                  </w:rPr>
                </w:rPrChange>
              </w:rPr>
            </w:pPr>
            <w:r w:rsidRPr="006F1EFE">
              <w:rPr>
                <w:lang w:val="en-CA" w:eastAsia="de-DE"/>
                <w:rPrChange w:id="13228" w:author="Jens-Rainer Ohm" w:date="2026-07-18T09:33:00Z">
                  <w:rPr>
                    <w:lang w:val="en-CA" w:eastAsia="de-DE"/>
                  </w:rPr>
                </w:rPrChange>
              </w:rPr>
              <w:t>34.9%</w:t>
            </w:r>
          </w:p>
        </w:tc>
        <w:tc>
          <w:tcPr>
            <w:tcW w:w="0" w:type="auto"/>
            <w:tcBorders>
              <w:top w:val="nil"/>
              <w:left w:val="single" w:sz="4" w:space="0" w:color="auto"/>
              <w:bottom w:val="nil"/>
              <w:right w:val="nil"/>
            </w:tcBorders>
            <w:shd w:val="clear" w:color="auto" w:fill="auto"/>
            <w:noWrap/>
            <w:vAlign w:val="center"/>
            <w:hideMark/>
          </w:tcPr>
          <w:p w14:paraId="2D9700E6" w14:textId="77777777" w:rsidR="008333EA" w:rsidRPr="006F1EFE" w:rsidRDefault="008333EA" w:rsidP="008333EA">
            <w:pPr>
              <w:rPr>
                <w:lang w:val="en-CA" w:eastAsia="de-DE"/>
                <w:rPrChange w:id="13229" w:author="Jens-Rainer Ohm" w:date="2026-07-18T09:33:00Z">
                  <w:rPr>
                    <w:lang w:val="en-CA" w:eastAsia="de-DE"/>
                  </w:rPr>
                </w:rPrChange>
              </w:rPr>
            </w:pPr>
            <w:r w:rsidRPr="006F1EFE">
              <w:rPr>
                <w:lang w:val="en-CA" w:eastAsia="de-DE"/>
                <w:rPrChange w:id="13230" w:author="Jens-Rainer Ohm" w:date="2026-07-18T09:33:00Z">
                  <w:rPr>
                    <w:lang w:val="en-CA" w:eastAsia="de-DE"/>
                  </w:rPr>
                </w:rPrChange>
              </w:rPr>
              <w:t>97%</w:t>
            </w:r>
          </w:p>
        </w:tc>
        <w:tc>
          <w:tcPr>
            <w:tcW w:w="0" w:type="auto"/>
            <w:tcBorders>
              <w:top w:val="single" w:sz="8" w:space="0" w:color="auto"/>
              <w:left w:val="single" w:sz="8" w:space="0" w:color="auto"/>
              <w:bottom w:val="nil"/>
              <w:right w:val="nil"/>
            </w:tcBorders>
            <w:shd w:val="clear" w:color="000000" w:fill="CCFFCC"/>
            <w:noWrap/>
            <w:vAlign w:val="center"/>
            <w:hideMark/>
          </w:tcPr>
          <w:p w14:paraId="150A55D1" w14:textId="77777777" w:rsidR="008333EA" w:rsidRPr="006F1EFE" w:rsidRDefault="008333EA" w:rsidP="008333EA">
            <w:pPr>
              <w:rPr>
                <w:lang w:val="en-CA" w:eastAsia="de-DE"/>
                <w:rPrChange w:id="13231" w:author="Jens-Rainer Ohm" w:date="2026-07-18T09:33:00Z">
                  <w:rPr>
                    <w:lang w:val="en-CA" w:eastAsia="de-DE"/>
                  </w:rPr>
                </w:rPrChange>
              </w:rPr>
            </w:pPr>
            <w:r w:rsidRPr="006F1EFE">
              <w:rPr>
                <w:lang w:val="en-CA" w:eastAsia="de-DE"/>
                <w:rPrChange w:id="13232" w:author="Jens-Rainer Ohm" w:date="2026-07-18T09:33:00Z">
                  <w:rPr>
                    <w:lang w:val="en-CA" w:eastAsia="de-DE"/>
                  </w:rPr>
                </w:rPrChange>
              </w:rPr>
              <w:t>-5.11%</w:t>
            </w:r>
          </w:p>
        </w:tc>
        <w:tc>
          <w:tcPr>
            <w:tcW w:w="0" w:type="auto"/>
            <w:tcBorders>
              <w:top w:val="nil"/>
              <w:left w:val="nil"/>
              <w:bottom w:val="nil"/>
              <w:right w:val="nil"/>
            </w:tcBorders>
            <w:shd w:val="clear" w:color="auto" w:fill="auto"/>
            <w:noWrap/>
            <w:vAlign w:val="center"/>
            <w:hideMark/>
          </w:tcPr>
          <w:p w14:paraId="488AF9BC" w14:textId="77777777" w:rsidR="008333EA" w:rsidRPr="006F1EFE" w:rsidRDefault="008333EA" w:rsidP="008333EA">
            <w:pPr>
              <w:rPr>
                <w:lang w:val="en-CA" w:eastAsia="de-DE"/>
                <w:rPrChange w:id="13233" w:author="Jens-Rainer Ohm" w:date="2026-07-18T09:33:00Z">
                  <w:rPr>
                    <w:lang w:val="en-CA" w:eastAsia="de-DE"/>
                  </w:rPr>
                </w:rPrChange>
              </w:rPr>
            </w:pPr>
            <w:r w:rsidRPr="006F1EFE">
              <w:rPr>
                <w:lang w:val="en-CA" w:eastAsia="de-DE"/>
                <w:rPrChange w:id="13234" w:author="Jens-Rainer Ohm" w:date="2026-07-18T09:33:00Z">
                  <w:rPr>
                    <w:lang w:val="en-CA" w:eastAsia="de-DE"/>
                  </w:rPr>
                </w:rPrChange>
              </w:rPr>
              <w:t>1.93%</w:t>
            </w:r>
          </w:p>
        </w:tc>
        <w:tc>
          <w:tcPr>
            <w:tcW w:w="0" w:type="auto"/>
            <w:tcBorders>
              <w:top w:val="nil"/>
              <w:left w:val="nil"/>
              <w:bottom w:val="nil"/>
              <w:right w:val="single" w:sz="4" w:space="0" w:color="auto"/>
            </w:tcBorders>
            <w:shd w:val="clear" w:color="auto" w:fill="auto"/>
            <w:noWrap/>
            <w:vAlign w:val="center"/>
            <w:hideMark/>
          </w:tcPr>
          <w:p w14:paraId="169B6DBA" w14:textId="77777777" w:rsidR="008333EA" w:rsidRPr="006F1EFE" w:rsidRDefault="008333EA" w:rsidP="008333EA">
            <w:pPr>
              <w:rPr>
                <w:lang w:val="en-CA" w:eastAsia="de-DE"/>
                <w:rPrChange w:id="13235" w:author="Jens-Rainer Ohm" w:date="2026-07-18T09:33:00Z">
                  <w:rPr>
                    <w:lang w:val="en-CA" w:eastAsia="de-DE"/>
                  </w:rPr>
                </w:rPrChange>
              </w:rPr>
            </w:pPr>
            <w:r w:rsidRPr="006F1EFE">
              <w:rPr>
                <w:lang w:val="en-CA" w:eastAsia="de-DE"/>
                <w:rPrChange w:id="13236" w:author="Jens-Rainer Ohm" w:date="2026-07-18T09:33:00Z">
                  <w:rPr>
                    <w:lang w:val="en-CA" w:eastAsia="de-DE"/>
                  </w:rPr>
                </w:rPrChange>
              </w:rPr>
              <w:t>2.37%</w:t>
            </w:r>
          </w:p>
        </w:tc>
        <w:tc>
          <w:tcPr>
            <w:tcW w:w="0" w:type="auto"/>
            <w:tcBorders>
              <w:top w:val="nil"/>
              <w:left w:val="nil"/>
              <w:bottom w:val="nil"/>
              <w:right w:val="nil"/>
            </w:tcBorders>
            <w:shd w:val="clear" w:color="auto" w:fill="auto"/>
            <w:noWrap/>
            <w:vAlign w:val="center"/>
            <w:hideMark/>
          </w:tcPr>
          <w:p w14:paraId="63CD3689" w14:textId="77777777" w:rsidR="008333EA" w:rsidRPr="006F1EFE" w:rsidRDefault="008333EA" w:rsidP="008333EA">
            <w:pPr>
              <w:rPr>
                <w:lang w:val="en-CA" w:eastAsia="de-DE"/>
                <w:rPrChange w:id="13237" w:author="Jens-Rainer Ohm" w:date="2026-07-18T09:33:00Z">
                  <w:rPr>
                    <w:lang w:val="en-CA" w:eastAsia="de-DE"/>
                  </w:rPr>
                </w:rPrChange>
              </w:rPr>
            </w:pPr>
            <w:r w:rsidRPr="006F1EFE">
              <w:rPr>
                <w:lang w:val="en-CA" w:eastAsia="de-DE"/>
                <w:rPrChange w:id="13238" w:author="Jens-Rainer Ohm" w:date="2026-07-18T09:33:00Z">
                  <w:rPr>
                    <w:lang w:val="en-CA" w:eastAsia="de-DE"/>
                  </w:rPr>
                </w:rPrChange>
              </w:rPr>
              <w:t>379.6%</w:t>
            </w:r>
          </w:p>
        </w:tc>
        <w:tc>
          <w:tcPr>
            <w:tcW w:w="0" w:type="auto"/>
            <w:tcBorders>
              <w:top w:val="nil"/>
              <w:left w:val="nil"/>
              <w:bottom w:val="nil"/>
              <w:right w:val="single" w:sz="8" w:space="0" w:color="auto"/>
            </w:tcBorders>
            <w:shd w:val="clear" w:color="auto" w:fill="auto"/>
            <w:noWrap/>
            <w:vAlign w:val="center"/>
            <w:hideMark/>
          </w:tcPr>
          <w:p w14:paraId="52B207ED" w14:textId="77777777" w:rsidR="008333EA" w:rsidRPr="006F1EFE" w:rsidRDefault="008333EA" w:rsidP="008333EA">
            <w:pPr>
              <w:rPr>
                <w:lang w:val="en-CA" w:eastAsia="de-DE"/>
                <w:rPrChange w:id="13239" w:author="Jens-Rainer Ohm" w:date="2026-07-18T09:33:00Z">
                  <w:rPr>
                    <w:lang w:val="en-CA" w:eastAsia="de-DE"/>
                  </w:rPr>
                </w:rPrChange>
              </w:rPr>
            </w:pPr>
            <w:r w:rsidRPr="006F1EFE">
              <w:rPr>
                <w:lang w:val="en-CA" w:eastAsia="de-DE"/>
                <w:rPrChange w:id="13240" w:author="Jens-Rainer Ohm" w:date="2026-07-18T09:33:00Z">
                  <w:rPr>
                    <w:lang w:val="en-CA" w:eastAsia="de-DE"/>
                  </w:rPr>
                </w:rPrChange>
              </w:rPr>
              <w:t>235.1%</w:t>
            </w:r>
          </w:p>
        </w:tc>
      </w:tr>
      <w:tr w:rsidR="00CF70DF" w:rsidRPr="006F1EFE" w14:paraId="47F3272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385439" w14:textId="77777777" w:rsidR="008333EA" w:rsidRPr="006F1EFE" w:rsidRDefault="008333EA" w:rsidP="008333EA">
            <w:pPr>
              <w:rPr>
                <w:lang w:val="en-CA" w:eastAsia="de-DE"/>
                <w:rPrChange w:id="13241" w:author="Jens-Rainer Ohm" w:date="2026-07-18T09:33:00Z">
                  <w:rPr>
                    <w:lang w:val="en-CA" w:eastAsia="de-DE"/>
                  </w:rPr>
                </w:rPrChange>
              </w:rPr>
            </w:pPr>
            <w:r w:rsidRPr="006F1EFE">
              <w:rPr>
                <w:lang w:val="en-CA" w:eastAsia="de-DE"/>
                <w:rPrChange w:id="13242"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6F03E027" w14:textId="77777777" w:rsidR="008333EA" w:rsidRPr="006F1EFE" w:rsidRDefault="008333EA" w:rsidP="008333EA">
            <w:pPr>
              <w:rPr>
                <w:lang w:val="en-CA" w:eastAsia="de-DE"/>
                <w:rPrChange w:id="13243" w:author="Jens-Rainer Ohm" w:date="2026-07-18T09:33:00Z">
                  <w:rPr>
                    <w:lang w:val="en-CA" w:eastAsia="de-DE"/>
                  </w:rPr>
                </w:rPrChange>
              </w:rPr>
            </w:pPr>
            <w:r w:rsidRPr="006F1EFE">
              <w:rPr>
                <w:lang w:val="en-CA" w:eastAsia="de-DE"/>
                <w:rPrChange w:id="13244" w:author="Jens-Rainer Ohm" w:date="2026-07-18T09:33:00Z">
                  <w:rPr>
                    <w:lang w:val="en-CA" w:eastAsia="de-DE"/>
                  </w:rPr>
                </w:rPrChange>
              </w:rPr>
              <w:t>19.31%</w:t>
            </w:r>
          </w:p>
        </w:tc>
        <w:tc>
          <w:tcPr>
            <w:tcW w:w="0" w:type="auto"/>
            <w:tcBorders>
              <w:top w:val="nil"/>
              <w:left w:val="nil"/>
              <w:bottom w:val="nil"/>
              <w:right w:val="nil"/>
            </w:tcBorders>
            <w:shd w:val="clear" w:color="000000" w:fill="FFC7CE"/>
            <w:noWrap/>
            <w:vAlign w:val="center"/>
            <w:hideMark/>
          </w:tcPr>
          <w:p w14:paraId="02BB2305" w14:textId="77777777" w:rsidR="008333EA" w:rsidRPr="006F1EFE" w:rsidRDefault="008333EA" w:rsidP="008333EA">
            <w:pPr>
              <w:rPr>
                <w:lang w:val="en-CA" w:eastAsia="de-DE"/>
                <w:rPrChange w:id="13245" w:author="Jens-Rainer Ohm" w:date="2026-07-18T09:33:00Z">
                  <w:rPr>
                    <w:lang w:val="en-CA" w:eastAsia="de-DE"/>
                  </w:rPr>
                </w:rPrChange>
              </w:rPr>
            </w:pPr>
            <w:r w:rsidRPr="006F1EFE">
              <w:rPr>
                <w:lang w:val="en-CA" w:eastAsia="de-DE"/>
                <w:rPrChange w:id="13246" w:author="Jens-Rainer Ohm" w:date="2026-07-18T09:33:00Z">
                  <w:rPr>
                    <w:lang w:val="en-CA" w:eastAsia="de-DE"/>
                  </w:rPr>
                </w:rPrChange>
              </w:rPr>
              <w:t>24.67%</w:t>
            </w:r>
          </w:p>
        </w:tc>
        <w:tc>
          <w:tcPr>
            <w:tcW w:w="0" w:type="auto"/>
            <w:tcBorders>
              <w:top w:val="nil"/>
              <w:left w:val="nil"/>
              <w:bottom w:val="nil"/>
              <w:right w:val="single" w:sz="4" w:space="0" w:color="auto"/>
            </w:tcBorders>
            <w:shd w:val="clear" w:color="000000" w:fill="FFC7CE"/>
            <w:noWrap/>
            <w:vAlign w:val="center"/>
            <w:hideMark/>
          </w:tcPr>
          <w:p w14:paraId="603B2B31" w14:textId="77777777" w:rsidR="008333EA" w:rsidRPr="006F1EFE" w:rsidRDefault="008333EA" w:rsidP="008333EA">
            <w:pPr>
              <w:rPr>
                <w:lang w:val="en-CA" w:eastAsia="de-DE"/>
                <w:rPrChange w:id="13247" w:author="Jens-Rainer Ohm" w:date="2026-07-18T09:33:00Z">
                  <w:rPr>
                    <w:lang w:val="en-CA" w:eastAsia="de-DE"/>
                  </w:rPr>
                </w:rPrChange>
              </w:rPr>
            </w:pPr>
            <w:r w:rsidRPr="006F1EFE">
              <w:rPr>
                <w:lang w:val="en-CA" w:eastAsia="de-DE"/>
                <w:rPrChange w:id="13248" w:author="Jens-Rainer Ohm" w:date="2026-07-18T09:33:00Z">
                  <w:rPr>
                    <w:lang w:val="en-CA" w:eastAsia="de-DE"/>
                  </w:rPr>
                </w:rPrChange>
              </w:rPr>
              <w:t>26.59%</w:t>
            </w:r>
          </w:p>
        </w:tc>
        <w:tc>
          <w:tcPr>
            <w:tcW w:w="0" w:type="auto"/>
            <w:tcBorders>
              <w:top w:val="nil"/>
              <w:left w:val="nil"/>
              <w:bottom w:val="nil"/>
              <w:right w:val="nil"/>
            </w:tcBorders>
            <w:shd w:val="clear" w:color="auto" w:fill="auto"/>
            <w:noWrap/>
            <w:vAlign w:val="center"/>
            <w:hideMark/>
          </w:tcPr>
          <w:p w14:paraId="58F4CF5E" w14:textId="77777777" w:rsidR="008333EA" w:rsidRPr="006F1EFE" w:rsidRDefault="008333EA" w:rsidP="008333EA">
            <w:pPr>
              <w:rPr>
                <w:lang w:val="en-CA" w:eastAsia="de-DE"/>
                <w:rPrChange w:id="13249" w:author="Jens-Rainer Ohm" w:date="2026-07-18T09:33:00Z">
                  <w:rPr>
                    <w:lang w:val="en-CA" w:eastAsia="de-DE"/>
                  </w:rPr>
                </w:rPrChange>
              </w:rPr>
            </w:pPr>
            <w:r w:rsidRPr="006F1EFE">
              <w:rPr>
                <w:lang w:val="en-CA" w:eastAsia="de-DE"/>
                <w:rPrChange w:id="13250" w:author="Jens-Rainer Ohm" w:date="2026-07-18T09:33:00Z">
                  <w:rPr>
                    <w:lang w:val="en-CA" w:eastAsia="de-DE"/>
                  </w:rPr>
                </w:rPrChange>
              </w:rPr>
              <w:t>50.2%</w:t>
            </w:r>
          </w:p>
        </w:tc>
        <w:tc>
          <w:tcPr>
            <w:tcW w:w="0" w:type="auto"/>
            <w:tcBorders>
              <w:top w:val="nil"/>
              <w:left w:val="nil"/>
              <w:bottom w:val="nil"/>
              <w:right w:val="nil"/>
            </w:tcBorders>
            <w:shd w:val="clear" w:color="auto" w:fill="auto"/>
            <w:noWrap/>
            <w:vAlign w:val="center"/>
            <w:hideMark/>
          </w:tcPr>
          <w:p w14:paraId="42C42E74" w14:textId="77777777" w:rsidR="008333EA" w:rsidRPr="006F1EFE" w:rsidRDefault="008333EA" w:rsidP="008333EA">
            <w:pPr>
              <w:rPr>
                <w:lang w:val="en-CA" w:eastAsia="de-DE"/>
                <w:rPrChange w:id="13251" w:author="Jens-Rainer Ohm" w:date="2026-07-18T09:33:00Z">
                  <w:rPr>
                    <w:lang w:val="en-CA" w:eastAsia="de-DE"/>
                  </w:rPr>
                </w:rPrChange>
              </w:rPr>
            </w:pPr>
            <w:r w:rsidRPr="006F1EFE">
              <w:rPr>
                <w:lang w:val="en-CA" w:eastAsia="de-DE"/>
                <w:rPrChange w:id="13252" w:author="Jens-Rainer Ohm" w:date="2026-07-18T09:33:00Z">
                  <w:rPr>
                    <w:lang w:val="en-CA" w:eastAsia="de-DE"/>
                  </w:rPr>
                </w:rPrChange>
              </w:rPr>
              <w:t>37.8%</w:t>
            </w:r>
          </w:p>
        </w:tc>
        <w:tc>
          <w:tcPr>
            <w:tcW w:w="0" w:type="auto"/>
            <w:tcBorders>
              <w:top w:val="nil"/>
              <w:left w:val="single" w:sz="4" w:space="0" w:color="auto"/>
              <w:bottom w:val="nil"/>
              <w:right w:val="nil"/>
            </w:tcBorders>
            <w:shd w:val="clear" w:color="auto" w:fill="auto"/>
            <w:noWrap/>
            <w:vAlign w:val="center"/>
            <w:hideMark/>
          </w:tcPr>
          <w:p w14:paraId="7B36E1CB" w14:textId="77777777" w:rsidR="008333EA" w:rsidRPr="006F1EFE" w:rsidRDefault="008333EA" w:rsidP="008333EA">
            <w:pPr>
              <w:rPr>
                <w:lang w:val="en-CA" w:eastAsia="de-DE"/>
                <w:rPrChange w:id="13253" w:author="Jens-Rainer Ohm" w:date="2026-07-18T09:33:00Z">
                  <w:rPr>
                    <w:lang w:val="en-CA" w:eastAsia="de-DE"/>
                  </w:rPr>
                </w:rPrChange>
              </w:rPr>
            </w:pPr>
            <w:r w:rsidRPr="006F1EFE">
              <w:rPr>
                <w:lang w:val="en-CA" w:eastAsia="de-DE"/>
                <w:rPrChange w:id="13254" w:author="Jens-Rainer Ohm" w:date="2026-07-18T09:33:00Z">
                  <w:rPr>
                    <w:lang w:val="en-CA" w:eastAsia="de-DE"/>
                  </w:rPr>
                </w:rPrChange>
              </w:rPr>
              <w:t>95%</w:t>
            </w:r>
          </w:p>
        </w:tc>
        <w:tc>
          <w:tcPr>
            <w:tcW w:w="0" w:type="auto"/>
            <w:tcBorders>
              <w:top w:val="nil"/>
              <w:left w:val="single" w:sz="8" w:space="0" w:color="auto"/>
              <w:bottom w:val="nil"/>
              <w:right w:val="nil"/>
            </w:tcBorders>
            <w:shd w:val="clear" w:color="000000" w:fill="CCFFCC"/>
            <w:noWrap/>
            <w:vAlign w:val="center"/>
            <w:hideMark/>
          </w:tcPr>
          <w:p w14:paraId="038117CB" w14:textId="77777777" w:rsidR="008333EA" w:rsidRPr="006F1EFE" w:rsidRDefault="008333EA" w:rsidP="008333EA">
            <w:pPr>
              <w:rPr>
                <w:lang w:val="en-CA" w:eastAsia="de-DE"/>
                <w:rPrChange w:id="13255" w:author="Jens-Rainer Ohm" w:date="2026-07-18T09:33:00Z">
                  <w:rPr>
                    <w:lang w:val="en-CA" w:eastAsia="de-DE"/>
                  </w:rPr>
                </w:rPrChange>
              </w:rPr>
            </w:pPr>
            <w:r w:rsidRPr="006F1EFE">
              <w:rPr>
                <w:lang w:val="en-CA" w:eastAsia="de-DE"/>
                <w:rPrChange w:id="13256" w:author="Jens-Rainer Ohm" w:date="2026-07-18T09:33:00Z">
                  <w:rPr>
                    <w:lang w:val="en-CA" w:eastAsia="de-DE"/>
                  </w:rPr>
                </w:rPrChange>
              </w:rPr>
              <w:t>-18.05%</w:t>
            </w:r>
          </w:p>
        </w:tc>
        <w:tc>
          <w:tcPr>
            <w:tcW w:w="0" w:type="auto"/>
            <w:tcBorders>
              <w:top w:val="nil"/>
              <w:left w:val="nil"/>
              <w:bottom w:val="nil"/>
              <w:right w:val="nil"/>
            </w:tcBorders>
            <w:shd w:val="clear" w:color="000000" w:fill="CCFFCC"/>
            <w:noWrap/>
            <w:vAlign w:val="center"/>
            <w:hideMark/>
          </w:tcPr>
          <w:p w14:paraId="0A7A81B8" w14:textId="77777777" w:rsidR="008333EA" w:rsidRPr="006F1EFE" w:rsidRDefault="008333EA" w:rsidP="008333EA">
            <w:pPr>
              <w:rPr>
                <w:lang w:val="en-CA" w:eastAsia="de-DE"/>
                <w:rPrChange w:id="13257" w:author="Jens-Rainer Ohm" w:date="2026-07-18T09:33:00Z">
                  <w:rPr>
                    <w:lang w:val="en-CA" w:eastAsia="de-DE"/>
                  </w:rPr>
                </w:rPrChange>
              </w:rPr>
            </w:pPr>
            <w:r w:rsidRPr="006F1EFE">
              <w:rPr>
                <w:lang w:val="en-CA" w:eastAsia="de-DE"/>
                <w:rPrChange w:id="13258" w:author="Jens-Rainer Ohm" w:date="2026-07-18T09:33:00Z">
                  <w:rPr>
                    <w:lang w:val="en-CA" w:eastAsia="de-DE"/>
                  </w:rPr>
                </w:rPrChange>
              </w:rPr>
              <w:t>-20.53%</w:t>
            </w:r>
          </w:p>
        </w:tc>
        <w:tc>
          <w:tcPr>
            <w:tcW w:w="0" w:type="auto"/>
            <w:tcBorders>
              <w:top w:val="nil"/>
              <w:left w:val="nil"/>
              <w:bottom w:val="nil"/>
              <w:right w:val="single" w:sz="4" w:space="0" w:color="auto"/>
            </w:tcBorders>
            <w:shd w:val="clear" w:color="000000" w:fill="CCFFCC"/>
            <w:noWrap/>
            <w:vAlign w:val="center"/>
            <w:hideMark/>
          </w:tcPr>
          <w:p w14:paraId="18CF2173" w14:textId="77777777" w:rsidR="008333EA" w:rsidRPr="006F1EFE" w:rsidRDefault="008333EA" w:rsidP="008333EA">
            <w:pPr>
              <w:rPr>
                <w:lang w:val="en-CA" w:eastAsia="de-DE"/>
                <w:rPrChange w:id="13259" w:author="Jens-Rainer Ohm" w:date="2026-07-18T09:33:00Z">
                  <w:rPr>
                    <w:lang w:val="en-CA" w:eastAsia="de-DE"/>
                  </w:rPr>
                </w:rPrChange>
              </w:rPr>
            </w:pPr>
            <w:r w:rsidRPr="006F1EFE">
              <w:rPr>
                <w:lang w:val="en-CA" w:eastAsia="de-DE"/>
                <w:rPrChange w:id="13260" w:author="Jens-Rainer Ohm" w:date="2026-07-18T09:33:00Z">
                  <w:rPr>
                    <w:lang w:val="en-CA" w:eastAsia="de-DE"/>
                  </w:rPr>
                </w:rPrChange>
              </w:rPr>
              <w:t>-19.72%</w:t>
            </w:r>
          </w:p>
        </w:tc>
        <w:tc>
          <w:tcPr>
            <w:tcW w:w="0" w:type="auto"/>
            <w:tcBorders>
              <w:top w:val="nil"/>
              <w:left w:val="nil"/>
              <w:bottom w:val="nil"/>
              <w:right w:val="nil"/>
            </w:tcBorders>
            <w:shd w:val="clear" w:color="auto" w:fill="auto"/>
            <w:noWrap/>
            <w:vAlign w:val="center"/>
            <w:hideMark/>
          </w:tcPr>
          <w:p w14:paraId="5D42F5B1" w14:textId="77777777" w:rsidR="008333EA" w:rsidRPr="006F1EFE" w:rsidRDefault="008333EA" w:rsidP="008333EA">
            <w:pPr>
              <w:rPr>
                <w:lang w:val="en-CA" w:eastAsia="de-DE"/>
                <w:rPrChange w:id="13261" w:author="Jens-Rainer Ohm" w:date="2026-07-18T09:33:00Z">
                  <w:rPr>
                    <w:lang w:val="en-CA" w:eastAsia="de-DE"/>
                  </w:rPr>
                </w:rPrChange>
              </w:rPr>
            </w:pPr>
            <w:r w:rsidRPr="006F1EFE">
              <w:rPr>
                <w:lang w:val="en-CA" w:eastAsia="de-DE"/>
                <w:rPrChange w:id="13262" w:author="Jens-Rainer Ohm" w:date="2026-07-18T09:33:00Z">
                  <w:rPr>
                    <w:lang w:val="en-CA" w:eastAsia="de-DE"/>
                  </w:rPr>
                </w:rPrChange>
              </w:rPr>
              <w:t>279.9%</w:t>
            </w:r>
          </w:p>
        </w:tc>
        <w:tc>
          <w:tcPr>
            <w:tcW w:w="0" w:type="auto"/>
            <w:tcBorders>
              <w:top w:val="nil"/>
              <w:left w:val="nil"/>
              <w:bottom w:val="nil"/>
              <w:right w:val="single" w:sz="8" w:space="0" w:color="auto"/>
            </w:tcBorders>
            <w:shd w:val="clear" w:color="auto" w:fill="auto"/>
            <w:noWrap/>
            <w:vAlign w:val="center"/>
            <w:hideMark/>
          </w:tcPr>
          <w:p w14:paraId="6CD87AFD" w14:textId="77777777" w:rsidR="008333EA" w:rsidRPr="006F1EFE" w:rsidRDefault="008333EA" w:rsidP="008333EA">
            <w:pPr>
              <w:rPr>
                <w:lang w:val="en-CA" w:eastAsia="de-DE"/>
                <w:rPrChange w:id="13263" w:author="Jens-Rainer Ohm" w:date="2026-07-18T09:33:00Z">
                  <w:rPr>
                    <w:lang w:val="en-CA" w:eastAsia="de-DE"/>
                  </w:rPr>
                </w:rPrChange>
              </w:rPr>
            </w:pPr>
            <w:r w:rsidRPr="006F1EFE">
              <w:rPr>
                <w:lang w:val="en-CA" w:eastAsia="de-DE"/>
                <w:rPrChange w:id="13264" w:author="Jens-Rainer Ohm" w:date="2026-07-18T09:33:00Z">
                  <w:rPr>
                    <w:lang w:val="en-CA" w:eastAsia="de-DE"/>
                  </w:rPr>
                </w:rPrChange>
              </w:rPr>
              <w:t>227.0%</w:t>
            </w:r>
          </w:p>
        </w:tc>
      </w:tr>
      <w:tr w:rsidR="00CF70DF" w:rsidRPr="006F1EFE" w14:paraId="72CB6947"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11A7E" w14:textId="77777777" w:rsidR="008333EA" w:rsidRPr="006F1EFE" w:rsidRDefault="008333EA" w:rsidP="008333EA">
            <w:pPr>
              <w:rPr>
                <w:lang w:val="en-CA" w:eastAsia="de-DE"/>
                <w:rPrChange w:id="13265" w:author="Jens-Rainer Ohm" w:date="2026-07-18T09:33:00Z">
                  <w:rPr>
                    <w:lang w:val="en-CA" w:eastAsia="de-DE"/>
                  </w:rPr>
                </w:rPrChange>
              </w:rPr>
            </w:pPr>
            <w:r w:rsidRPr="006F1EFE">
              <w:rPr>
                <w:lang w:val="en-CA" w:eastAsia="de-DE"/>
                <w:rPrChange w:id="13266"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34D23721" w14:textId="77777777" w:rsidR="008333EA" w:rsidRPr="006F1EFE" w:rsidRDefault="008333EA" w:rsidP="008333EA">
            <w:pPr>
              <w:rPr>
                <w:lang w:val="en-CA" w:eastAsia="de-DE"/>
                <w:rPrChange w:id="13267" w:author="Jens-Rainer Ohm" w:date="2026-07-18T09:33:00Z">
                  <w:rPr>
                    <w:lang w:val="en-CA" w:eastAsia="de-DE"/>
                  </w:rPr>
                </w:rPrChange>
              </w:rPr>
            </w:pPr>
            <w:r w:rsidRPr="006F1EFE">
              <w:rPr>
                <w:lang w:val="en-CA" w:eastAsia="de-DE"/>
                <w:rPrChange w:id="13268" w:author="Jens-Rainer Ohm" w:date="2026-07-18T09:33:00Z">
                  <w:rPr>
                    <w:lang w:val="en-CA" w:eastAsia="de-DE"/>
                  </w:rPr>
                </w:rPrChange>
              </w:rPr>
              <w:t>20.44%</w:t>
            </w:r>
          </w:p>
        </w:tc>
        <w:tc>
          <w:tcPr>
            <w:tcW w:w="0" w:type="auto"/>
            <w:tcBorders>
              <w:top w:val="nil"/>
              <w:left w:val="nil"/>
              <w:bottom w:val="single" w:sz="8" w:space="0" w:color="auto"/>
              <w:right w:val="nil"/>
            </w:tcBorders>
            <w:shd w:val="clear" w:color="000000" w:fill="FFC7CE"/>
            <w:noWrap/>
            <w:vAlign w:val="center"/>
            <w:hideMark/>
          </w:tcPr>
          <w:p w14:paraId="7F99C147" w14:textId="77777777" w:rsidR="008333EA" w:rsidRPr="006F1EFE" w:rsidRDefault="008333EA" w:rsidP="008333EA">
            <w:pPr>
              <w:rPr>
                <w:lang w:val="en-CA" w:eastAsia="de-DE"/>
                <w:rPrChange w:id="13269" w:author="Jens-Rainer Ohm" w:date="2026-07-18T09:33:00Z">
                  <w:rPr>
                    <w:lang w:val="en-CA" w:eastAsia="de-DE"/>
                  </w:rPr>
                </w:rPrChange>
              </w:rPr>
            </w:pPr>
            <w:r w:rsidRPr="006F1EFE">
              <w:rPr>
                <w:lang w:val="en-CA" w:eastAsia="de-DE"/>
                <w:rPrChange w:id="13270" w:author="Jens-Rainer Ohm" w:date="2026-07-18T09:33:00Z">
                  <w:rPr>
                    <w:lang w:val="en-CA" w:eastAsia="de-DE"/>
                  </w:rPr>
                </w:rPrChange>
              </w:rPr>
              <w:t>25.15%</w:t>
            </w:r>
          </w:p>
        </w:tc>
        <w:tc>
          <w:tcPr>
            <w:tcW w:w="0" w:type="auto"/>
            <w:tcBorders>
              <w:top w:val="nil"/>
              <w:left w:val="nil"/>
              <w:bottom w:val="single" w:sz="8" w:space="0" w:color="auto"/>
              <w:right w:val="single" w:sz="4" w:space="0" w:color="auto"/>
            </w:tcBorders>
            <w:shd w:val="clear" w:color="000000" w:fill="FFC7CE"/>
            <w:noWrap/>
            <w:vAlign w:val="center"/>
            <w:hideMark/>
          </w:tcPr>
          <w:p w14:paraId="4898CE42" w14:textId="77777777" w:rsidR="008333EA" w:rsidRPr="006F1EFE" w:rsidRDefault="008333EA" w:rsidP="008333EA">
            <w:pPr>
              <w:rPr>
                <w:lang w:val="en-CA" w:eastAsia="de-DE"/>
                <w:rPrChange w:id="13271" w:author="Jens-Rainer Ohm" w:date="2026-07-18T09:33:00Z">
                  <w:rPr>
                    <w:lang w:val="en-CA" w:eastAsia="de-DE"/>
                  </w:rPr>
                </w:rPrChange>
              </w:rPr>
            </w:pPr>
            <w:r w:rsidRPr="006F1EFE">
              <w:rPr>
                <w:lang w:val="en-CA" w:eastAsia="de-DE"/>
                <w:rPrChange w:id="13272" w:author="Jens-Rainer Ohm" w:date="2026-07-18T09:33:00Z">
                  <w:rPr>
                    <w:lang w:val="en-CA" w:eastAsia="de-DE"/>
                  </w:rPr>
                </w:rPrChange>
              </w:rPr>
              <w:t>26.43%</w:t>
            </w:r>
          </w:p>
        </w:tc>
        <w:tc>
          <w:tcPr>
            <w:tcW w:w="0" w:type="auto"/>
            <w:tcBorders>
              <w:top w:val="nil"/>
              <w:left w:val="nil"/>
              <w:bottom w:val="single" w:sz="8" w:space="0" w:color="auto"/>
              <w:right w:val="nil"/>
            </w:tcBorders>
            <w:shd w:val="clear" w:color="auto" w:fill="auto"/>
            <w:noWrap/>
            <w:vAlign w:val="center"/>
            <w:hideMark/>
          </w:tcPr>
          <w:p w14:paraId="292D916B" w14:textId="77777777" w:rsidR="008333EA" w:rsidRPr="006F1EFE" w:rsidRDefault="008333EA" w:rsidP="008333EA">
            <w:pPr>
              <w:rPr>
                <w:lang w:val="en-CA" w:eastAsia="de-DE"/>
                <w:rPrChange w:id="13273" w:author="Jens-Rainer Ohm" w:date="2026-07-18T09:33:00Z">
                  <w:rPr>
                    <w:lang w:val="en-CA" w:eastAsia="de-DE"/>
                  </w:rPr>
                </w:rPrChange>
              </w:rPr>
            </w:pPr>
            <w:r w:rsidRPr="006F1EFE">
              <w:rPr>
                <w:lang w:val="en-CA" w:eastAsia="de-DE"/>
                <w:rPrChange w:id="13274" w:author="Jens-Rainer Ohm" w:date="2026-07-18T09:33:00Z">
                  <w:rPr>
                    <w:lang w:val="en-CA" w:eastAsia="de-DE"/>
                  </w:rPr>
                </w:rPrChange>
              </w:rPr>
              <w:t>55.1%</w:t>
            </w:r>
          </w:p>
        </w:tc>
        <w:tc>
          <w:tcPr>
            <w:tcW w:w="0" w:type="auto"/>
            <w:tcBorders>
              <w:top w:val="nil"/>
              <w:left w:val="nil"/>
              <w:bottom w:val="single" w:sz="8" w:space="0" w:color="auto"/>
              <w:right w:val="nil"/>
            </w:tcBorders>
            <w:shd w:val="clear" w:color="auto" w:fill="auto"/>
            <w:noWrap/>
            <w:vAlign w:val="center"/>
            <w:hideMark/>
          </w:tcPr>
          <w:p w14:paraId="54308EBC" w14:textId="77777777" w:rsidR="008333EA" w:rsidRPr="006F1EFE" w:rsidRDefault="008333EA" w:rsidP="008333EA">
            <w:pPr>
              <w:rPr>
                <w:lang w:val="en-CA" w:eastAsia="de-DE"/>
                <w:rPrChange w:id="13275" w:author="Jens-Rainer Ohm" w:date="2026-07-18T09:33:00Z">
                  <w:rPr>
                    <w:lang w:val="en-CA" w:eastAsia="de-DE"/>
                  </w:rPr>
                </w:rPrChange>
              </w:rPr>
            </w:pPr>
            <w:r w:rsidRPr="006F1EFE">
              <w:rPr>
                <w:lang w:val="en-CA" w:eastAsia="de-DE"/>
                <w:rPrChange w:id="13276" w:author="Jens-Rainer Ohm" w:date="2026-07-18T09:33:00Z">
                  <w:rPr>
                    <w:lang w:val="en-CA" w:eastAsia="de-DE"/>
                  </w:rPr>
                </w:rPrChange>
              </w:rPr>
              <w:t>36.1%</w:t>
            </w:r>
          </w:p>
        </w:tc>
        <w:tc>
          <w:tcPr>
            <w:tcW w:w="0" w:type="auto"/>
            <w:tcBorders>
              <w:top w:val="nil"/>
              <w:left w:val="single" w:sz="4" w:space="0" w:color="auto"/>
              <w:bottom w:val="single" w:sz="8" w:space="0" w:color="auto"/>
              <w:right w:val="nil"/>
            </w:tcBorders>
            <w:shd w:val="clear" w:color="auto" w:fill="auto"/>
            <w:noWrap/>
            <w:vAlign w:val="center"/>
            <w:hideMark/>
          </w:tcPr>
          <w:p w14:paraId="65E0AC78" w14:textId="77777777" w:rsidR="008333EA" w:rsidRPr="006F1EFE" w:rsidRDefault="008333EA" w:rsidP="008333EA">
            <w:pPr>
              <w:rPr>
                <w:lang w:val="en-CA" w:eastAsia="de-DE"/>
                <w:rPrChange w:id="13277" w:author="Jens-Rainer Ohm" w:date="2026-07-18T09:33:00Z">
                  <w:rPr>
                    <w:lang w:val="en-CA" w:eastAsia="de-DE"/>
                  </w:rPr>
                </w:rPrChange>
              </w:rPr>
            </w:pPr>
            <w:r w:rsidRPr="006F1EFE">
              <w:rPr>
                <w:lang w:val="en-CA" w:eastAsia="de-DE"/>
                <w:rPrChange w:id="13278" w:author="Jens-Rainer Ohm" w:date="2026-07-18T09:33:00Z">
                  <w:rPr>
                    <w:lang w:val="en-CA" w:eastAsia="de-DE"/>
                  </w:rPr>
                </w:rPrChange>
              </w:rPr>
              <w:t>87%</w:t>
            </w:r>
          </w:p>
        </w:tc>
        <w:tc>
          <w:tcPr>
            <w:tcW w:w="0" w:type="auto"/>
            <w:tcBorders>
              <w:top w:val="nil"/>
              <w:left w:val="single" w:sz="8" w:space="0" w:color="auto"/>
              <w:bottom w:val="single" w:sz="8" w:space="0" w:color="auto"/>
              <w:right w:val="nil"/>
            </w:tcBorders>
            <w:shd w:val="clear" w:color="000000" w:fill="CCFFCC"/>
            <w:noWrap/>
            <w:vAlign w:val="center"/>
            <w:hideMark/>
          </w:tcPr>
          <w:p w14:paraId="77456031" w14:textId="77777777" w:rsidR="008333EA" w:rsidRPr="006F1EFE" w:rsidRDefault="008333EA" w:rsidP="008333EA">
            <w:pPr>
              <w:rPr>
                <w:lang w:val="en-CA" w:eastAsia="de-DE"/>
                <w:rPrChange w:id="13279" w:author="Jens-Rainer Ohm" w:date="2026-07-18T09:33:00Z">
                  <w:rPr>
                    <w:lang w:val="en-CA" w:eastAsia="de-DE"/>
                  </w:rPr>
                </w:rPrChange>
              </w:rPr>
            </w:pPr>
            <w:r w:rsidRPr="006F1EFE">
              <w:rPr>
                <w:lang w:val="en-CA" w:eastAsia="de-DE"/>
                <w:rPrChange w:id="13280" w:author="Jens-Rainer Ohm" w:date="2026-07-18T09:33:00Z">
                  <w:rPr>
                    <w:lang w:val="en-CA" w:eastAsia="de-DE"/>
                  </w:rPr>
                </w:rPrChange>
              </w:rPr>
              <w:t>-32.63%</w:t>
            </w:r>
          </w:p>
        </w:tc>
        <w:tc>
          <w:tcPr>
            <w:tcW w:w="0" w:type="auto"/>
            <w:tcBorders>
              <w:top w:val="nil"/>
              <w:left w:val="nil"/>
              <w:bottom w:val="single" w:sz="8" w:space="0" w:color="auto"/>
              <w:right w:val="nil"/>
            </w:tcBorders>
            <w:shd w:val="clear" w:color="000000" w:fill="CCFFCC"/>
            <w:noWrap/>
            <w:vAlign w:val="center"/>
            <w:hideMark/>
          </w:tcPr>
          <w:p w14:paraId="3B882785" w14:textId="77777777" w:rsidR="008333EA" w:rsidRPr="006F1EFE" w:rsidRDefault="008333EA" w:rsidP="008333EA">
            <w:pPr>
              <w:rPr>
                <w:lang w:val="en-CA" w:eastAsia="de-DE"/>
                <w:rPrChange w:id="13281" w:author="Jens-Rainer Ohm" w:date="2026-07-18T09:33:00Z">
                  <w:rPr>
                    <w:lang w:val="en-CA" w:eastAsia="de-DE"/>
                  </w:rPr>
                </w:rPrChange>
              </w:rPr>
            </w:pPr>
            <w:r w:rsidRPr="006F1EFE">
              <w:rPr>
                <w:lang w:val="en-CA" w:eastAsia="de-DE"/>
                <w:rPrChange w:id="13282" w:author="Jens-Rainer Ohm" w:date="2026-07-18T09:33:00Z">
                  <w:rPr>
                    <w:lang w:val="en-CA" w:eastAsia="de-DE"/>
                  </w:rPr>
                </w:rPrChange>
              </w:rPr>
              <w:t>-36.99%</w:t>
            </w:r>
          </w:p>
        </w:tc>
        <w:tc>
          <w:tcPr>
            <w:tcW w:w="0" w:type="auto"/>
            <w:tcBorders>
              <w:top w:val="nil"/>
              <w:left w:val="nil"/>
              <w:bottom w:val="single" w:sz="8" w:space="0" w:color="auto"/>
              <w:right w:val="single" w:sz="4" w:space="0" w:color="auto"/>
            </w:tcBorders>
            <w:shd w:val="clear" w:color="000000" w:fill="CCFFCC"/>
            <w:noWrap/>
            <w:vAlign w:val="center"/>
            <w:hideMark/>
          </w:tcPr>
          <w:p w14:paraId="7160EC8F" w14:textId="77777777" w:rsidR="008333EA" w:rsidRPr="006F1EFE" w:rsidRDefault="008333EA" w:rsidP="008333EA">
            <w:pPr>
              <w:rPr>
                <w:lang w:val="en-CA" w:eastAsia="de-DE"/>
                <w:rPrChange w:id="13283" w:author="Jens-Rainer Ohm" w:date="2026-07-18T09:33:00Z">
                  <w:rPr>
                    <w:lang w:val="en-CA" w:eastAsia="de-DE"/>
                  </w:rPr>
                </w:rPrChange>
              </w:rPr>
            </w:pPr>
            <w:r w:rsidRPr="006F1EFE">
              <w:rPr>
                <w:lang w:val="en-CA" w:eastAsia="de-DE"/>
                <w:rPrChange w:id="13284" w:author="Jens-Rainer Ohm" w:date="2026-07-18T09:33:00Z">
                  <w:rPr>
                    <w:lang w:val="en-CA" w:eastAsia="de-DE"/>
                  </w:rPr>
                </w:rPrChange>
              </w:rPr>
              <w:t>-35.62%</w:t>
            </w:r>
          </w:p>
        </w:tc>
        <w:tc>
          <w:tcPr>
            <w:tcW w:w="0" w:type="auto"/>
            <w:tcBorders>
              <w:top w:val="nil"/>
              <w:left w:val="nil"/>
              <w:bottom w:val="single" w:sz="8" w:space="0" w:color="auto"/>
              <w:right w:val="nil"/>
            </w:tcBorders>
            <w:shd w:val="clear" w:color="auto" w:fill="auto"/>
            <w:noWrap/>
            <w:vAlign w:val="center"/>
            <w:hideMark/>
          </w:tcPr>
          <w:p w14:paraId="2E602296" w14:textId="77777777" w:rsidR="008333EA" w:rsidRPr="006F1EFE" w:rsidRDefault="008333EA" w:rsidP="008333EA">
            <w:pPr>
              <w:rPr>
                <w:lang w:val="en-CA" w:eastAsia="de-DE"/>
                <w:rPrChange w:id="13285" w:author="Jens-Rainer Ohm" w:date="2026-07-18T09:33:00Z">
                  <w:rPr>
                    <w:lang w:val="en-CA" w:eastAsia="de-DE"/>
                  </w:rPr>
                </w:rPrChange>
              </w:rPr>
            </w:pPr>
            <w:r w:rsidRPr="006F1EFE">
              <w:rPr>
                <w:lang w:val="en-CA" w:eastAsia="de-DE"/>
                <w:rPrChange w:id="13286" w:author="Jens-Rainer Ohm" w:date="2026-07-18T09:33:00Z">
                  <w:rPr>
                    <w:lang w:val="en-CA" w:eastAsia="de-DE"/>
                  </w:rPr>
                </w:rPrChange>
              </w:rPr>
              <w:t>263.8%</w:t>
            </w:r>
          </w:p>
        </w:tc>
        <w:tc>
          <w:tcPr>
            <w:tcW w:w="0" w:type="auto"/>
            <w:tcBorders>
              <w:top w:val="nil"/>
              <w:left w:val="nil"/>
              <w:bottom w:val="single" w:sz="8" w:space="0" w:color="auto"/>
              <w:right w:val="single" w:sz="8" w:space="0" w:color="auto"/>
            </w:tcBorders>
            <w:shd w:val="clear" w:color="auto" w:fill="auto"/>
            <w:noWrap/>
            <w:vAlign w:val="center"/>
            <w:hideMark/>
          </w:tcPr>
          <w:p w14:paraId="391B990D" w14:textId="77777777" w:rsidR="008333EA" w:rsidRPr="006F1EFE" w:rsidRDefault="008333EA" w:rsidP="008333EA">
            <w:pPr>
              <w:rPr>
                <w:lang w:val="en-CA" w:eastAsia="de-DE"/>
                <w:rPrChange w:id="13287" w:author="Jens-Rainer Ohm" w:date="2026-07-18T09:33:00Z">
                  <w:rPr>
                    <w:lang w:val="en-CA" w:eastAsia="de-DE"/>
                  </w:rPr>
                </w:rPrChange>
              </w:rPr>
            </w:pPr>
            <w:r w:rsidRPr="006F1EFE">
              <w:rPr>
                <w:lang w:val="en-CA" w:eastAsia="de-DE"/>
                <w:rPrChange w:id="13288" w:author="Jens-Rainer Ohm" w:date="2026-07-18T09:33:00Z">
                  <w:rPr>
                    <w:lang w:val="en-CA" w:eastAsia="de-DE"/>
                  </w:rPr>
                </w:rPrChange>
              </w:rPr>
              <w:t>235.9%</w:t>
            </w:r>
          </w:p>
        </w:tc>
      </w:tr>
      <w:tr w:rsidR="008333EA" w:rsidRPr="006F1EFE" w14:paraId="32A359F4"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092B5AB" w14:textId="77777777" w:rsidR="008333EA" w:rsidRPr="006F1EFE" w:rsidRDefault="008333EA" w:rsidP="008333EA">
            <w:pPr>
              <w:rPr>
                <w:lang w:val="en-CA" w:eastAsia="de-DE"/>
                <w:rPrChange w:id="13289"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75011C1" w14:textId="77777777" w:rsidR="008333EA" w:rsidRPr="006F1EFE" w:rsidRDefault="008333EA" w:rsidP="008333EA">
            <w:pPr>
              <w:rPr>
                <w:lang w:val="en-CA" w:eastAsia="de-DE"/>
                <w:rPrChange w:id="13290"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5C5C82B" w14:textId="77777777" w:rsidR="008333EA" w:rsidRPr="006F1EFE" w:rsidRDefault="008333EA" w:rsidP="008333EA">
            <w:pPr>
              <w:rPr>
                <w:lang w:val="en-CA" w:eastAsia="de-DE"/>
                <w:rPrChange w:id="13291"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F9D01A9" w14:textId="77777777" w:rsidR="008333EA" w:rsidRPr="006F1EFE" w:rsidRDefault="008333EA" w:rsidP="008333EA">
            <w:pPr>
              <w:rPr>
                <w:lang w:val="en-CA" w:eastAsia="de-DE"/>
                <w:rPrChange w:id="13292"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05557F26" w14:textId="77777777" w:rsidR="008333EA" w:rsidRPr="006F1EFE" w:rsidRDefault="008333EA" w:rsidP="008333EA">
            <w:pPr>
              <w:rPr>
                <w:lang w:val="en-CA" w:eastAsia="de-DE"/>
                <w:rPrChange w:id="13293"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BFB849C" w14:textId="77777777" w:rsidR="008333EA" w:rsidRPr="006F1EFE" w:rsidRDefault="008333EA" w:rsidP="008333EA">
            <w:pPr>
              <w:rPr>
                <w:lang w:val="en-CA" w:eastAsia="de-DE"/>
                <w:rPrChange w:id="13294"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3B1B2A2A" w14:textId="77777777" w:rsidR="008333EA" w:rsidRPr="006F1EFE" w:rsidRDefault="008333EA" w:rsidP="008333EA">
            <w:pPr>
              <w:rPr>
                <w:lang w:val="en-CA" w:eastAsia="de-DE"/>
                <w:rPrChange w:id="13295"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C2D70C4" w14:textId="77777777" w:rsidR="008333EA" w:rsidRPr="006F1EFE" w:rsidRDefault="008333EA" w:rsidP="008333EA">
            <w:pPr>
              <w:rPr>
                <w:lang w:val="en-CA" w:eastAsia="de-DE"/>
                <w:rPrChange w:id="13296"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164BCB13" w14:textId="77777777" w:rsidR="008333EA" w:rsidRPr="006F1EFE" w:rsidRDefault="008333EA" w:rsidP="008333EA">
            <w:pPr>
              <w:rPr>
                <w:lang w:val="en-CA" w:eastAsia="de-DE"/>
                <w:rPrChange w:id="13297"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74BA5065" w14:textId="77777777" w:rsidR="008333EA" w:rsidRPr="006F1EFE" w:rsidRDefault="008333EA" w:rsidP="008333EA">
            <w:pPr>
              <w:rPr>
                <w:lang w:val="en-CA" w:eastAsia="de-DE"/>
                <w:rPrChange w:id="13298"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2AAB313F" w14:textId="77777777" w:rsidR="008333EA" w:rsidRPr="006F1EFE" w:rsidRDefault="008333EA" w:rsidP="008333EA">
            <w:pPr>
              <w:rPr>
                <w:lang w:val="en-CA" w:eastAsia="de-DE"/>
                <w:rPrChange w:id="13299" w:author="Jens-Rainer Ohm" w:date="2026-07-18T09:33:00Z">
                  <w:rPr>
                    <w:lang w:val="en-CA" w:eastAsia="de-DE"/>
                  </w:rPr>
                </w:rPrChange>
              </w:rPr>
            </w:pPr>
          </w:p>
        </w:tc>
        <w:tc>
          <w:tcPr>
            <w:tcW w:w="0" w:type="auto"/>
            <w:tcBorders>
              <w:top w:val="nil"/>
              <w:left w:val="nil"/>
              <w:bottom w:val="nil"/>
              <w:right w:val="nil"/>
            </w:tcBorders>
            <w:shd w:val="clear" w:color="auto" w:fill="auto"/>
            <w:noWrap/>
            <w:vAlign w:val="center"/>
            <w:hideMark/>
          </w:tcPr>
          <w:p w14:paraId="048D0FCA" w14:textId="77777777" w:rsidR="008333EA" w:rsidRPr="006F1EFE" w:rsidRDefault="008333EA" w:rsidP="008333EA">
            <w:pPr>
              <w:rPr>
                <w:lang w:val="en-CA" w:eastAsia="de-DE"/>
                <w:rPrChange w:id="13300" w:author="Jens-Rainer Ohm" w:date="2026-07-18T09:33:00Z">
                  <w:rPr>
                    <w:lang w:val="en-CA" w:eastAsia="de-DE"/>
                  </w:rPr>
                </w:rPrChange>
              </w:rPr>
            </w:pPr>
          </w:p>
        </w:tc>
      </w:tr>
      <w:tr w:rsidR="008333EA" w:rsidRPr="006F1EFE" w14:paraId="21B75670"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3FBEA781" w14:textId="77777777" w:rsidR="008333EA" w:rsidRPr="006F1EFE" w:rsidRDefault="008333EA" w:rsidP="008333EA">
            <w:pPr>
              <w:rPr>
                <w:lang w:val="en-CA" w:eastAsia="de-DE"/>
                <w:rPrChange w:id="13301"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102CCCBE" w14:textId="77777777" w:rsidR="008333EA" w:rsidRPr="006F1EFE" w:rsidRDefault="008333EA" w:rsidP="008333EA">
            <w:pPr>
              <w:rPr>
                <w:b/>
                <w:bCs/>
                <w:lang w:val="en-CA" w:eastAsia="de-DE"/>
                <w:rPrChange w:id="13302" w:author="Jens-Rainer Ohm" w:date="2026-07-18T09:33:00Z">
                  <w:rPr>
                    <w:b/>
                    <w:bCs/>
                    <w:lang w:val="en-CA" w:eastAsia="de-DE"/>
                  </w:rPr>
                </w:rPrChange>
              </w:rPr>
            </w:pPr>
            <w:r w:rsidRPr="006F1EFE">
              <w:rPr>
                <w:b/>
                <w:bCs/>
                <w:lang w:val="en-CA" w:eastAsia="de-DE"/>
                <w:rPrChange w:id="13303" w:author="Jens-Rainer Ohm" w:date="2026-07-18T09:33:00Z">
                  <w:rPr>
                    <w:b/>
                    <w:bCs/>
                    <w:lang w:val="en-CA" w:eastAsia="de-DE"/>
                  </w:rPr>
                </w:rPrChange>
              </w:rPr>
              <w:t>Random Access Main 10</w:t>
            </w:r>
          </w:p>
        </w:tc>
      </w:tr>
      <w:tr w:rsidR="008333EA" w:rsidRPr="006F1EFE" w14:paraId="05FE79D6"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17BD01F" w14:textId="77777777" w:rsidR="008333EA" w:rsidRPr="006F1EFE" w:rsidRDefault="008333EA" w:rsidP="008333EA">
            <w:pPr>
              <w:rPr>
                <w:b/>
                <w:bCs/>
                <w:lang w:val="en-CA" w:eastAsia="de-DE"/>
                <w:rPrChange w:id="13304"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55EBE909" w14:textId="77777777" w:rsidR="008333EA" w:rsidRPr="006F1EFE" w:rsidRDefault="008333EA" w:rsidP="008333EA">
            <w:pPr>
              <w:rPr>
                <w:b/>
                <w:bCs/>
                <w:lang w:val="en-CA" w:eastAsia="de-DE"/>
                <w:rPrChange w:id="13305" w:author="Jens-Rainer Ohm" w:date="2026-07-18T09:33:00Z">
                  <w:rPr>
                    <w:b/>
                    <w:bCs/>
                    <w:lang w:val="en-CA" w:eastAsia="de-DE"/>
                  </w:rPr>
                </w:rPrChange>
              </w:rPr>
            </w:pPr>
            <w:r w:rsidRPr="006F1EFE">
              <w:rPr>
                <w:b/>
                <w:bCs/>
                <w:lang w:val="en-CA" w:eastAsia="de-DE"/>
                <w:rPrChange w:id="13306"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5657EBD0" w14:textId="77777777" w:rsidR="008333EA" w:rsidRPr="006F1EFE" w:rsidRDefault="008333EA" w:rsidP="008333EA">
            <w:pPr>
              <w:rPr>
                <w:b/>
                <w:bCs/>
                <w:lang w:val="en-CA" w:eastAsia="de-DE"/>
                <w:rPrChange w:id="13307" w:author="Jens-Rainer Ohm" w:date="2026-07-18T09:33:00Z">
                  <w:rPr>
                    <w:b/>
                    <w:bCs/>
                    <w:lang w:val="en-CA" w:eastAsia="de-DE"/>
                  </w:rPr>
                </w:rPrChange>
              </w:rPr>
            </w:pPr>
            <w:r w:rsidRPr="006F1EFE">
              <w:rPr>
                <w:b/>
                <w:bCs/>
                <w:lang w:val="en-CA" w:eastAsia="de-DE"/>
                <w:rPrChange w:id="13308" w:author="Jens-Rainer Ohm" w:date="2026-07-18T09:33:00Z">
                  <w:rPr>
                    <w:b/>
                    <w:bCs/>
                    <w:lang w:val="en-CA" w:eastAsia="de-DE"/>
                  </w:rPr>
                </w:rPrChange>
              </w:rPr>
              <w:t>Over VTM-11-ECM19</w:t>
            </w:r>
          </w:p>
        </w:tc>
      </w:tr>
      <w:tr w:rsidR="00CF70DF" w:rsidRPr="006F1EFE" w14:paraId="09693B5A"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0E94B01B" w14:textId="77777777" w:rsidR="008333EA" w:rsidRPr="006F1EFE" w:rsidRDefault="008333EA" w:rsidP="008333EA">
            <w:pPr>
              <w:rPr>
                <w:b/>
                <w:bCs/>
                <w:lang w:val="en-CA" w:eastAsia="de-DE"/>
                <w:rPrChange w:id="13309"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7934B979" w14:textId="77777777" w:rsidR="008333EA" w:rsidRPr="006F1EFE" w:rsidRDefault="008333EA" w:rsidP="008333EA">
            <w:pPr>
              <w:rPr>
                <w:lang w:val="en-CA" w:eastAsia="de-DE"/>
                <w:rPrChange w:id="13310" w:author="Jens-Rainer Ohm" w:date="2026-07-18T09:33:00Z">
                  <w:rPr>
                    <w:lang w:val="en-CA" w:eastAsia="de-DE"/>
                  </w:rPr>
                </w:rPrChange>
              </w:rPr>
            </w:pPr>
            <w:r w:rsidRPr="006F1EFE">
              <w:rPr>
                <w:lang w:val="en-CA" w:eastAsia="de-DE"/>
                <w:rPrChange w:id="13311"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76BC439A" w14:textId="77777777" w:rsidR="008333EA" w:rsidRPr="006F1EFE" w:rsidRDefault="008333EA" w:rsidP="008333EA">
            <w:pPr>
              <w:rPr>
                <w:lang w:val="en-CA" w:eastAsia="de-DE"/>
                <w:rPrChange w:id="13312" w:author="Jens-Rainer Ohm" w:date="2026-07-18T09:33:00Z">
                  <w:rPr>
                    <w:lang w:val="en-CA" w:eastAsia="de-DE"/>
                  </w:rPr>
                </w:rPrChange>
              </w:rPr>
            </w:pPr>
            <w:r w:rsidRPr="006F1EFE">
              <w:rPr>
                <w:lang w:val="en-CA" w:eastAsia="de-DE"/>
                <w:rPrChange w:id="13313"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2F7A5379" w14:textId="77777777" w:rsidR="008333EA" w:rsidRPr="006F1EFE" w:rsidRDefault="008333EA" w:rsidP="008333EA">
            <w:pPr>
              <w:rPr>
                <w:lang w:val="en-CA" w:eastAsia="de-DE"/>
                <w:rPrChange w:id="13314" w:author="Jens-Rainer Ohm" w:date="2026-07-18T09:33:00Z">
                  <w:rPr>
                    <w:lang w:val="en-CA" w:eastAsia="de-DE"/>
                  </w:rPr>
                </w:rPrChange>
              </w:rPr>
            </w:pPr>
            <w:r w:rsidRPr="006F1EFE">
              <w:rPr>
                <w:lang w:val="en-CA" w:eastAsia="de-DE"/>
                <w:rPrChange w:id="13315"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02E10B6C" w14:textId="77777777" w:rsidR="008333EA" w:rsidRPr="006F1EFE" w:rsidRDefault="008333EA" w:rsidP="008333EA">
            <w:pPr>
              <w:rPr>
                <w:lang w:val="en-CA" w:eastAsia="de-DE"/>
                <w:rPrChange w:id="13316" w:author="Jens-Rainer Ohm" w:date="2026-07-18T09:33:00Z">
                  <w:rPr>
                    <w:lang w:val="en-CA" w:eastAsia="de-DE"/>
                  </w:rPr>
                </w:rPrChange>
              </w:rPr>
            </w:pPr>
            <w:proofErr w:type="spellStart"/>
            <w:r w:rsidRPr="006F1EFE">
              <w:rPr>
                <w:lang w:val="en-CA" w:eastAsia="de-DE"/>
                <w:rPrChange w:id="13317"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0E7FE622" w14:textId="77777777" w:rsidR="008333EA" w:rsidRPr="006F1EFE" w:rsidRDefault="008333EA" w:rsidP="008333EA">
            <w:pPr>
              <w:rPr>
                <w:lang w:val="en-CA" w:eastAsia="de-DE"/>
                <w:rPrChange w:id="13318" w:author="Jens-Rainer Ohm" w:date="2026-07-18T09:33:00Z">
                  <w:rPr>
                    <w:lang w:val="en-CA" w:eastAsia="de-DE"/>
                  </w:rPr>
                </w:rPrChange>
              </w:rPr>
            </w:pPr>
            <w:proofErr w:type="spellStart"/>
            <w:r w:rsidRPr="006F1EFE">
              <w:rPr>
                <w:lang w:val="en-CA" w:eastAsia="de-DE"/>
                <w:rPrChange w:id="13319"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5BAC6D29" w14:textId="77777777" w:rsidR="008333EA" w:rsidRPr="006F1EFE" w:rsidRDefault="008333EA" w:rsidP="008333EA">
            <w:pPr>
              <w:rPr>
                <w:lang w:val="en-CA" w:eastAsia="de-DE"/>
                <w:rPrChange w:id="13320" w:author="Jens-Rainer Ohm" w:date="2026-07-18T09:33:00Z">
                  <w:rPr>
                    <w:lang w:val="en-CA" w:eastAsia="de-DE"/>
                  </w:rPr>
                </w:rPrChange>
              </w:rPr>
            </w:pPr>
            <w:proofErr w:type="spellStart"/>
            <w:r w:rsidRPr="006F1EFE">
              <w:rPr>
                <w:lang w:val="en-CA" w:eastAsia="de-DE"/>
                <w:rPrChange w:id="13321"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00E4A154" w14:textId="77777777" w:rsidR="008333EA" w:rsidRPr="006F1EFE" w:rsidRDefault="008333EA" w:rsidP="008333EA">
            <w:pPr>
              <w:rPr>
                <w:lang w:val="en-CA" w:eastAsia="de-DE"/>
                <w:rPrChange w:id="13322" w:author="Jens-Rainer Ohm" w:date="2026-07-18T09:33:00Z">
                  <w:rPr>
                    <w:lang w:val="en-CA" w:eastAsia="de-DE"/>
                  </w:rPr>
                </w:rPrChange>
              </w:rPr>
            </w:pPr>
            <w:r w:rsidRPr="006F1EFE">
              <w:rPr>
                <w:lang w:val="en-CA" w:eastAsia="de-DE"/>
                <w:rPrChange w:id="13323"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5E0DC86A" w14:textId="77777777" w:rsidR="008333EA" w:rsidRPr="006F1EFE" w:rsidRDefault="008333EA" w:rsidP="008333EA">
            <w:pPr>
              <w:rPr>
                <w:lang w:val="en-CA" w:eastAsia="de-DE"/>
                <w:rPrChange w:id="13324" w:author="Jens-Rainer Ohm" w:date="2026-07-18T09:33:00Z">
                  <w:rPr>
                    <w:lang w:val="en-CA" w:eastAsia="de-DE"/>
                  </w:rPr>
                </w:rPrChange>
              </w:rPr>
            </w:pPr>
            <w:r w:rsidRPr="006F1EFE">
              <w:rPr>
                <w:lang w:val="en-CA" w:eastAsia="de-DE"/>
                <w:rPrChange w:id="13325"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51CE6D7D" w14:textId="77777777" w:rsidR="008333EA" w:rsidRPr="006F1EFE" w:rsidRDefault="008333EA" w:rsidP="008333EA">
            <w:pPr>
              <w:rPr>
                <w:lang w:val="en-CA" w:eastAsia="de-DE"/>
                <w:rPrChange w:id="13326" w:author="Jens-Rainer Ohm" w:date="2026-07-18T09:33:00Z">
                  <w:rPr>
                    <w:lang w:val="en-CA" w:eastAsia="de-DE"/>
                  </w:rPr>
                </w:rPrChange>
              </w:rPr>
            </w:pPr>
            <w:r w:rsidRPr="006F1EFE">
              <w:rPr>
                <w:lang w:val="en-CA" w:eastAsia="de-DE"/>
                <w:rPrChange w:id="13327"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74B37B0" w14:textId="77777777" w:rsidR="008333EA" w:rsidRPr="006F1EFE" w:rsidRDefault="008333EA" w:rsidP="008333EA">
            <w:pPr>
              <w:rPr>
                <w:lang w:val="en-CA" w:eastAsia="de-DE"/>
                <w:rPrChange w:id="13328" w:author="Jens-Rainer Ohm" w:date="2026-07-18T09:33:00Z">
                  <w:rPr>
                    <w:lang w:val="en-CA" w:eastAsia="de-DE"/>
                  </w:rPr>
                </w:rPrChange>
              </w:rPr>
            </w:pPr>
            <w:proofErr w:type="spellStart"/>
            <w:r w:rsidRPr="006F1EFE">
              <w:rPr>
                <w:lang w:val="en-CA" w:eastAsia="de-DE"/>
                <w:rPrChange w:id="13329"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BA44EA1" w14:textId="77777777" w:rsidR="008333EA" w:rsidRPr="006F1EFE" w:rsidRDefault="008333EA" w:rsidP="008333EA">
            <w:pPr>
              <w:rPr>
                <w:lang w:val="en-CA" w:eastAsia="de-DE"/>
                <w:rPrChange w:id="13330" w:author="Jens-Rainer Ohm" w:date="2026-07-18T09:33:00Z">
                  <w:rPr>
                    <w:lang w:val="en-CA" w:eastAsia="de-DE"/>
                  </w:rPr>
                </w:rPrChange>
              </w:rPr>
            </w:pPr>
            <w:proofErr w:type="spellStart"/>
            <w:r w:rsidRPr="006F1EFE">
              <w:rPr>
                <w:lang w:val="en-CA" w:eastAsia="de-DE"/>
                <w:rPrChange w:id="13331" w:author="Jens-Rainer Ohm" w:date="2026-07-18T09:33:00Z">
                  <w:rPr>
                    <w:lang w:val="en-CA" w:eastAsia="de-DE"/>
                  </w:rPr>
                </w:rPrChange>
              </w:rPr>
              <w:t>DecT</w:t>
            </w:r>
            <w:proofErr w:type="spellEnd"/>
          </w:p>
        </w:tc>
      </w:tr>
      <w:tr w:rsidR="00CF70DF" w:rsidRPr="006F1EFE" w14:paraId="15313CA9"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5169C67" w14:textId="77777777" w:rsidR="008333EA" w:rsidRPr="006F1EFE" w:rsidRDefault="008333EA" w:rsidP="008333EA">
            <w:pPr>
              <w:rPr>
                <w:lang w:val="en-CA" w:eastAsia="de-DE"/>
                <w:rPrChange w:id="13332" w:author="Jens-Rainer Ohm" w:date="2026-07-18T09:33:00Z">
                  <w:rPr>
                    <w:lang w:val="en-CA" w:eastAsia="de-DE"/>
                  </w:rPr>
                </w:rPrChange>
              </w:rPr>
            </w:pPr>
            <w:r w:rsidRPr="006F1EFE">
              <w:rPr>
                <w:lang w:val="en-CA" w:eastAsia="de-DE"/>
                <w:rPrChange w:id="13333" w:author="Jens-Rainer Ohm" w:date="2026-07-18T09:33:00Z">
                  <w:rPr>
                    <w:lang w:val="en-CA" w:eastAsia="de-DE"/>
                  </w:rPr>
                </w:rPrChange>
              </w:rPr>
              <w:t>Class A1</w:t>
            </w:r>
          </w:p>
        </w:tc>
        <w:tc>
          <w:tcPr>
            <w:tcW w:w="0" w:type="auto"/>
            <w:tcBorders>
              <w:top w:val="single" w:sz="8" w:space="0" w:color="auto"/>
              <w:left w:val="single" w:sz="8" w:space="0" w:color="auto"/>
              <w:bottom w:val="nil"/>
              <w:right w:val="nil"/>
            </w:tcBorders>
            <w:shd w:val="clear" w:color="000000" w:fill="FFC7CE"/>
            <w:noWrap/>
            <w:vAlign w:val="center"/>
            <w:hideMark/>
          </w:tcPr>
          <w:p w14:paraId="6F7AD170" w14:textId="77777777" w:rsidR="008333EA" w:rsidRPr="006F1EFE" w:rsidRDefault="008333EA" w:rsidP="008333EA">
            <w:pPr>
              <w:rPr>
                <w:lang w:val="en-CA" w:eastAsia="de-DE"/>
                <w:rPrChange w:id="13334" w:author="Jens-Rainer Ohm" w:date="2026-07-18T09:33:00Z">
                  <w:rPr>
                    <w:lang w:val="en-CA" w:eastAsia="de-DE"/>
                  </w:rPr>
                </w:rPrChange>
              </w:rPr>
            </w:pPr>
            <w:r w:rsidRPr="006F1EFE">
              <w:rPr>
                <w:lang w:val="en-CA" w:eastAsia="de-DE"/>
                <w:rPrChange w:id="13335" w:author="Jens-Rainer Ohm" w:date="2026-07-18T09:33:00Z">
                  <w:rPr>
                    <w:lang w:val="en-CA" w:eastAsia="de-DE"/>
                  </w:rPr>
                </w:rPrChange>
              </w:rPr>
              <w:t>16.25%</w:t>
            </w:r>
          </w:p>
        </w:tc>
        <w:tc>
          <w:tcPr>
            <w:tcW w:w="0" w:type="auto"/>
            <w:tcBorders>
              <w:top w:val="single" w:sz="8" w:space="0" w:color="auto"/>
              <w:left w:val="nil"/>
              <w:bottom w:val="nil"/>
              <w:right w:val="nil"/>
            </w:tcBorders>
            <w:shd w:val="clear" w:color="000000" w:fill="FFC7CE"/>
            <w:noWrap/>
            <w:vAlign w:val="center"/>
            <w:hideMark/>
          </w:tcPr>
          <w:p w14:paraId="55C1B477" w14:textId="77777777" w:rsidR="008333EA" w:rsidRPr="006F1EFE" w:rsidRDefault="008333EA" w:rsidP="008333EA">
            <w:pPr>
              <w:rPr>
                <w:lang w:val="en-CA" w:eastAsia="de-DE"/>
                <w:rPrChange w:id="13336" w:author="Jens-Rainer Ohm" w:date="2026-07-18T09:33:00Z">
                  <w:rPr>
                    <w:lang w:val="en-CA" w:eastAsia="de-DE"/>
                  </w:rPr>
                </w:rPrChange>
              </w:rPr>
            </w:pPr>
            <w:r w:rsidRPr="006F1EFE">
              <w:rPr>
                <w:lang w:val="en-CA" w:eastAsia="de-DE"/>
                <w:rPrChange w:id="13337" w:author="Jens-Rainer Ohm" w:date="2026-07-18T09:33:00Z">
                  <w:rPr>
                    <w:lang w:val="en-CA" w:eastAsia="de-DE"/>
                  </w:rPr>
                </w:rPrChange>
              </w:rPr>
              <w:t>16.80%</w:t>
            </w:r>
          </w:p>
        </w:tc>
        <w:tc>
          <w:tcPr>
            <w:tcW w:w="0" w:type="auto"/>
            <w:tcBorders>
              <w:top w:val="single" w:sz="8" w:space="0" w:color="auto"/>
              <w:left w:val="nil"/>
              <w:bottom w:val="nil"/>
              <w:right w:val="single" w:sz="4" w:space="0" w:color="auto"/>
            </w:tcBorders>
            <w:shd w:val="clear" w:color="000000" w:fill="FFC7CE"/>
            <w:noWrap/>
            <w:vAlign w:val="center"/>
            <w:hideMark/>
          </w:tcPr>
          <w:p w14:paraId="03351FF6" w14:textId="77777777" w:rsidR="008333EA" w:rsidRPr="006F1EFE" w:rsidRDefault="008333EA" w:rsidP="008333EA">
            <w:pPr>
              <w:rPr>
                <w:lang w:val="en-CA" w:eastAsia="de-DE"/>
                <w:rPrChange w:id="13338" w:author="Jens-Rainer Ohm" w:date="2026-07-18T09:33:00Z">
                  <w:rPr>
                    <w:lang w:val="en-CA" w:eastAsia="de-DE"/>
                  </w:rPr>
                </w:rPrChange>
              </w:rPr>
            </w:pPr>
            <w:r w:rsidRPr="006F1EFE">
              <w:rPr>
                <w:lang w:val="en-CA" w:eastAsia="de-DE"/>
                <w:rPrChange w:id="13339" w:author="Jens-Rainer Ohm" w:date="2026-07-18T09:33:00Z">
                  <w:rPr>
                    <w:lang w:val="en-CA" w:eastAsia="de-DE"/>
                  </w:rPr>
                </w:rPrChange>
              </w:rPr>
              <w:t>25.10%</w:t>
            </w:r>
          </w:p>
        </w:tc>
        <w:tc>
          <w:tcPr>
            <w:tcW w:w="0" w:type="auto"/>
            <w:tcBorders>
              <w:top w:val="nil"/>
              <w:left w:val="nil"/>
              <w:bottom w:val="nil"/>
              <w:right w:val="nil"/>
            </w:tcBorders>
            <w:shd w:val="clear" w:color="auto" w:fill="auto"/>
            <w:noWrap/>
            <w:vAlign w:val="center"/>
            <w:hideMark/>
          </w:tcPr>
          <w:p w14:paraId="2817D4F8" w14:textId="77777777" w:rsidR="008333EA" w:rsidRPr="006F1EFE" w:rsidRDefault="008333EA" w:rsidP="008333EA">
            <w:pPr>
              <w:rPr>
                <w:lang w:val="en-CA" w:eastAsia="de-DE"/>
                <w:rPrChange w:id="13340" w:author="Jens-Rainer Ohm" w:date="2026-07-18T09:33:00Z">
                  <w:rPr>
                    <w:lang w:val="en-CA" w:eastAsia="de-DE"/>
                  </w:rPr>
                </w:rPrChange>
              </w:rPr>
            </w:pPr>
            <w:r w:rsidRPr="006F1EFE">
              <w:rPr>
                <w:lang w:val="en-CA" w:eastAsia="de-DE"/>
                <w:rPrChange w:id="13341" w:author="Jens-Rainer Ohm" w:date="2026-07-18T09:33:00Z">
                  <w:rPr>
                    <w:lang w:val="en-CA" w:eastAsia="de-DE"/>
                  </w:rPr>
                </w:rPrChange>
              </w:rPr>
              <w:t>53.7%</w:t>
            </w:r>
          </w:p>
        </w:tc>
        <w:tc>
          <w:tcPr>
            <w:tcW w:w="0" w:type="auto"/>
            <w:tcBorders>
              <w:top w:val="nil"/>
              <w:left w:val="nil"/>
              <w:bottom w:val="nil"/>
              <w:right w:val="nil"/>
            </w:tcBorders>
            <w:shd w:val="clear" w:color="auto" w:fill="auto"/>
            <w:noWrap/>
            <w:vAlign w:val="center"/>
            <w:hideMark/>
          </w:tcPr>
          <w:p w14:paraId="3551F534" w14:textId="77777777" w:rsidR="008333EA" w:rsidRPr="006F1EFE" w:rsidRDefault="008333EA" w:rsidP="008333EA">
            <w:pPr>
              <w:rPr>
                <w:lang w:val="en-CA" w:eastAsia="de-DE"/>
                <w:rPrChange w:id="13342" w:author="Jens-Rainer Ohm" w:date="2026-07-18T09:33:00Z">
                  <w:rPr>
                    <w:lang w:val="en-CA" w:eastAsia="de-DE"/>
                  </w:rPr>
                </w:rPrChange>
              </w:rPr>
            </w:pPr>
            <w:r w:rsidRPr="006F1EFE">
              <w:rPr>
                <w:lang w:val="en-CA" w:eastAsia="de-DE"/>
                <w:rPrChange w:id="13343" w:author="Jens-Rainer Ohm" w:date="2026-07-18T09:33:00Z">
                  <w:rPr>
                    <w:lang w:val="en-CA" w:eastAsia="de-DE"/>
                  </w:rPr>
                </w:rPrChange>
              </w:rPr>
              <w:t>57.1%</w:t>
            </w:r>
          </w:p>
        </w:tc>
        <w:tc>
          <w:tcPr>
            <w:tcW w:w="0" w:type="auto"/>
            <w:tcBorders>
              <w:top w:val="single" w:sz="8" w:space="0" w:color="auto"/>
              <w:left w:val="single" w:sz="4" w:space="0" w:color="auto"/>
              <w:bottom w:val="nil"/>
              <w:right w:val="nil"/>
            </w:tcBorders>
            <w:shd w:val="clear" w:color="auto" w:fill="auto"/>
            <w:noWrap/>
            <w:vAlign w:val="center"/>
            <w:hideMark/>
          </w:tcPr>
          <w:p w14:paraId="2438A4D5" w14:textId="77777777" w:rsidR="008333EA" w:rsidRPr="006F1EFE" w:rsidRDefault="008333EA" w:rsidP="008333EA">
            <w:pPr>
              <w:rPr>
                <w:lang w:val="en-CA" w:eastAsia="de-DE"/>
                <w:rPrChange w:id="13344" w:author="Jens-Rainer Ohm" w:date="2026-07-18T09:33:00Z">
                  <w:rPr>
                    <w:lang w:val="en-CA" w:eastAsia="de-DE"/>
                  </w:rPr>
                </w:rPrChange>
              </w:rPr>
            </w:pPr>
            <w:r w:rsidRPr="006F1EFE">
              <w:rPr>
                <w:lang w:val="en-CA" w:eastAsia="de-DE"/>
                <w:rPrChange w:id="13345" w:author="Jens-Rainer Ohm" w:date="2026-07-18T09:33:00Z">
                  <w:rPr>
                    <w:lang w:val="en-CA" w:eastAsia="de-DE"/>
                  </w:rPr>
                </w:rPrChange>
              </w:rPr>
              <w:t>94%</w:t>
            </w:r>
          </w:p>
        </w:tc>
        <w:tc>
          <w:tcPr>
            <w:tcW w:w="0" w:type="auto"/>
            <w:tcBorders>
              <w:top w:val="single" w:sz="8" w:space="0" w:color="auto"/>
              <w:left w:val="single" w:sz="8" w:space="0" w:color="auto"/>
              <w:bottom w:val="nil"/>
              <w:right w:val="nil"/>
            </w:tcBorders>
            <w:shd w:val="clear" w:color="000000" w:fill="CCFFCC"/>
            <w:noWrap/>
            <w:vAlign w:val="center"/>
            <w:hideMark/>
          </w:tcPr>
          <w:p w14:paraId="2C184A29" w14:textId="77777777" w:rsidR="008333EA" w:rsidRPr="006F1EFE" w:rsidRDefault="008333EA" w:rsidP="008333EA">
            <w:pPr>
              <w:rPr>
                <w:lang w:val="en-CA" w:eastAsia="de-DE"/>
                <w:rPrChange w:id="13346" w:author="Jens-Rainer Ohm" w:date="2026-07-18T09:33:00Z">
                  <w:rPr>
                    <w:lang w:val="en-CA" w:eastAsia="de-DE"/>
                  </w:rPr>
                </w:rPrChange>
              </w:rPr>
            </w:pPr>
            <w:r w:rsidRPr="006F1EFE">
              <w:rPr>
                <w:lang w:val="en-CA" w:eastAsia="de-DE"/>
                <w:rPrChange w:id="13347" w:author="Jens-Rainer Ohm" w:date="2026-07-18T09:33:00Z">
                  <w:rPr>
                    <w:lang w:val="en-CA" w:eastAsia="de-DE"/>
                  </w:rPr>
                </w:rPrChange>
              </w:rPr>
              <w:t>-16.07%</w:t>
            </w:r>
          </w:p>
        </w:tc>
        <w:tc>
          <w:tcPr>
            <w:tcW w:w="0" w:type="auto"/>
            <w:tcBorders>
              <w:top w:val="single" w:sz="8" w:space="0" w:color="auto"/>
              <w:left w:val="nil"/>
              <w:bottom w:val="nil"/>
              <w:right w:val="nil"/>
            </w:tcBorders>
            <w:shd w:val="clear" w:color="000000" w:fill="CCFFCC"/>
            <w:noWrap/>
            <w:vAlign w:val="center"/>
            <w:hideMark/>
          </w:tcPr>
          <w:p w14:paraId="3AE1C503" w14:textId="77777777" w:rsidR="008333EA" w:rsidRPr="006F1EFE" w:rsidRDefault="008333EA" w:rsidP="008333EA">
            <w:pPr>
              <w:rPr>
                <w:lang w:val="en-CA" w:eastAsia="de-DE"/>
                <w:rPrChange w:id="13348" w:author="Jens-Rainer Ohm" w:date="2026-07-18T09:33:00Z">
                  <w:rPr>
                    <w:lang w:val="en-CA" w:eastAsia="de-DE"/>
                  </w:rPr>
                </w:rPrChange>
              </w:rPr>
            </w:pPr>
            <w:r w:rsidRPr="006F1EFE">
              <w:rPr>
                <w:lang w:val="en-CA" w:eastAsia="de-DE"/>
                <w:rPrChange w:id="13349" w:author="Jens-Rainer Ohm" w:date="2026-07-18T09:33:00Z">
                  <w:rPr>
                    <w:lang w:val="en-CA" w:eastAsia="de-DE"/>
                  </w:rPr>
                </w:rPrChange>
              </w:rPr>
              <w:t>-13.42%</w:t>
            </w:r>
          </w:p>
        </w:tc>
        <w:tc>
          <w:tcPr>
            <w:tcW w:w="0" w:type="auto"/>
            <w:tcBorders>
              <w:top w:val="single" w:sz="8" w:space="0" w:color="auto"/>
              <w:left w:val="nil"/>
              <w:bottom w:val="nil"/>
              <w:right w:val="single" w:sz="4" w:space="0" w:color="auto"/>
            </w:tcBorders>
            <w:shd w:val="clear" w:color="000000" w:fill="CCFFCC"/>
            <w:noWrap/>
            <w:vAlign w:val="center"/>
            <w:hideMark/>
          </w:tcPr>
          <w:p w14:paraId="024FCDD3" w14:textId="77777777" w:rsidR="008333EA" w:rsidRPr="006F1EFE" w:rsidRDefault="008333EA" w:rsidP="008333EA">
            <w:pPr>
              <w:rPr>
                <w:lang w:val="en-CA" w:eastAsia="de-DE"/>
                <w:rPrChange w:id="13350" w:author="Jens-Rainer Ohm" w:date="2026-07-18T09:33:00Z">
                  <w:rPr>
                    <w:lang w:val="en-CA" w:eastAsia="de-DE"/>
                  </w:rPr>
                </w:rPrChange>
              </w:rPr>
            </w:pPr>
            <w:r w:rsidRPr="006F1EFE">
              <w:rPr>
                <w:lang w:val="en-CA" w:eastAsia="de-DE"/>
                <w:rPrChange w:id="13351" w:author="Jens-Rainer Ohm" w:date="2026-07-18T09:33:00Z">
                  <w:rPr>
                    <w:lang w:val="en-CA" w:eastAsia="de-DE"/>
                  </w:rPr>
                </w:rPrChange>
              </w:rPr>
              <w:t>-23.40%</w:t>
            </w:r>
          </w:p>
        </w:tc>
        <w:tc>
          <w:tcPr>
            <w:tcW w:w="0" w:type="auto"/>
            <w:tcBorders>
              <w:top w:val="nil"/>
              <w:left w:val="nil"/>
              <w:bottom w:val="nil"/>
              <w:right w:val="nil"/>
            </w:tcBorders>
            <w:shd w:val="clear" w:color="auto" w:fill="auto"/>
            <w:noWrap/>
            <w:vAlign w:val="center"/>
            <w:hideMark/>
          </w:tcPr>
          <w:p w14:paraId="4A97C0F0" w14:textId="77777777" w:rsidR="008333EA" w:rsidRPr="006F1EFE" w:rsidRDefault="008333EA" w:rsidP="008333EA">
            <w:pPr>
              <w:rPr>
                <w:lang w:val="en-CA" w:eastAsia="de-DE"/>
                <w:rPrChange w:id="13352" w:author="Jens-Rainer Ohm" w:date="2026-07-18T09:33:00Z">
                  <w:rPr>
                    <w:lang w:val="en-CA" w:eastAsia="de-DE"/>
                  </w:rPr>
                </w:rPrChange>
              </w:rPr>
            </w:pPr>
            <w:r w:rsidRPr="006F1EFE">
              <w:rPr>
                <w:lang w:val="en-CA" w:eastAsia="de-DE"/>
                <w:rPrChange w:id="13353" w:author="Jens-Rainer Ohm" w:date="2026-07-18T09:33:00Z">
                  <w:rPr>
                    <w:lang w:val="en-CA" w:eastAsia="de-DE"/>
                  </w:rPr>
                </w:rPrChange>
              </w:rPr>
              <w:t>507.1%</w:t>
            </w:r>
          </w:p>
        </w:tc>
        <w:tc>
          <w:tcPr>
            <w:tcW w:w="0" w:type="auto"/>
            <w:tcBorders>
              <w:top w:val="nil"/>
              <w:left w:val="nil"/>
              <w:bottom w:val="nil"/>
              <w:right w:val="single" w:sz="8" w:space="0" w:color="auto"/>
            </w:tcBorders>
            <w:shd w:val="clear" w:color="auto" w:fill="auto"/>
            <w:noWrap/>
            <w:vAlign w:val="center"/>
            <w:hideMark/>
          </w:tcPr>
          <w:p w14:paraId="3AD19440" w14:textId="77777777" w:rsidR="008333EA" w:rsidRPr="006F1EFE" w:rsidRDefault="008333EA" w:rsidP="008333EA">
            <w:pPr>
              <w:rPr>
                <w:lang w:val="en-CA" w:eastAsia="de-DE"/>
                <w:rPrChange w:id="13354" w:author="Jens-Rainer Ohm" w:date="2026-07-18T09:33:00Z">
                  <w:rPr>
                    <w:lang w:val="en-CA" w:eastAsia="de-DE"/>
                  </w:rPr>
                </w:rPrChange>
              </w:rPr>
            </w:pPr>
            <w:r w:rsidRPr="006F1EFE">
              <w:rPr>
                <w:lang w:val="en-CA" w:eastAsia="de-DE"/>
                <w:rPrChange w:id="13355" w:author="Jens-Rainer Ohm" w:date="2026-07-18T09:33:00Z">
                  <w:rPr>
                    <w:lang w:val="en-CA" w:eastAsia="de-DE"/>
                  </w:rPr>
                </w:rPrChange>
              </w:rPr>
              <w:t>486.6%</w:t>
            </w:r>
          </w:p>
        </w:tc>
      </w:tr>
      <w:tr w:rsidR="00CF70DF" w:rsidRPr="006F1EFE" w14:paraId="3C9CC3F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1CF0D7F8" w14:textId="77777777" w:rsidR="008333EA" w:rsidRPr="006F1EFE" w:rsidRDefault="008333EA" w:rsidP="008333EA">
            <w:pPr>
              <w:rPr>
                <w:lang w:val="en-CA" w:eastAsia="de-DE"/>
                <w:rPrChange w:id="13356" w:author="Jens-Rainer Ohm" w:date="2026-07-18T09:33:00Z">
                  <w:rPr>
                    <w:lang w:val="en-CA" w:eastAsia="de-DE"/>
                  </w:rPr>
                </w:rPrChange>
              </w:rPr>
            </w:pPr>
            <w:r w:rsidRPr="006F1EFE">
              <w:rPr>
                <w:lang w:val="en-CA" w:eastAsia="de-DE"/>
                <w:rPrChange w:id="13357" w:author="Jens-Rainer Ohm" w:date="2026-07-18T09:33:00Z">
                  <w:rPr>
                    <w:lang w:val="en-CA" w:eastAsia="de-DE"/>
                  </w:rPr>
                </w:rPrChange>
              </w:rPr>
              <w:t>Class A2</w:t>
            </w:r>
          </w:p>
        </w:tc>
        <w:tc>
          <w:tcPr>
            <w:tcW w:w="0" w:type="auto"/>
            <w:tcBorders>
              <w:top w:val="nil"/>
              <w:left w:val="single" w:sz="8" w:space="0" w:color="auto"/>
              <w:bottom w:val="nil"/>
              <w:right w:val="nil"/>
            </w:tcBorders>
            <w:shd w:val="clear" w:color="000000" w:fill="FFC7CE"/>
            <w:noWrap/>
            <w:vAlign w:val="center"/>
            <w:hideMark/>
          </w:tcPr>
          <w:p w14:paraId="5E99FDE3" w14:textId="77777777" w:rsidR="008333EA" w:rsidRPr="006F1EFE" w:rsidRDefault="008333EA" w:rsidP="008333EA">
            <w:pPr>
              <w:rPr>
                <w:lang w:val="en-CA" w:eastAsia="de-DE"/>
                <w:rPrChange w:id="13358" w:author="Jens-Rainer Ohm" w:date="2026-07-18T09:33:00Z">
                  <w:rPr>
                    <w:lang w:val="en-CA" w:eastAsia="de-DE"/>
                  </w:rPr>
                </w:rPrChange>
              </w:rPr>
            </w:pPr>
            <w:r w:rsidRPr="006F1EFE">
              <w:rPr>
                <w:lang w:val="en-CA" w:eastAsia="de-DE"/>
                <w:rPrChange w:id="13359" w:author="Jens-Rainer Ohm" w:date="2026-07-18T09:33:00Z">
                  <w:rPr>
                    <w:lang w:val="en-CA" w:eastAsia="de-DE"/>
                  </w:rPr>
                </w:rPrChange>
              </w:rPr>
              <w:t>16.04%</w:t>
            </w:r>
          </w:p>
        </w:tc>
        <w:tc>
          <w:tcPr>
            <w:tcW w:w="0" w:type="auto"/>
            <w:tcBorders>
              <w:top w:val="nil"/>
              <w:left w:val="nil"/>
              <w:bottom w:val="nil"/>
              <w:right w:val="nil"/>
            </w:tcBorders>
            <w:shd w:val="clear" w:color="000000" w:fill="FFC7CE"/>
            <w:noWrap/>
            <w:vAlign w:val="center"/>
            <w:hideMark/>
          </w:tcPr>
          <w:p w14:paraId="54ADE187" w14:textId="77777777" w:rsidR="008333EA" w:rsidRPr="006F1EFE" w:rsidRDefault="008333EA" w:rsidP="008333EA">
            <w:pPr>
              <w:rPr>
                <w:lang w:val="en-CA" w:eastAsia="de-DE"/>
                <w:rPrChange w:id="13360" w:author="Jens-Rainer Ohm" w:date="2026-07-18T09:33:00Z">
                  <w:rPr>
                    <w:lang w:val="en-CA" w:eastAsia="de-DE"/>
                  </w:rPr>
                </w:rPrChange>
              </w:rPr>
            </w:pPr>
            <w:r w:rsidRPr="006F1EFE">
              <w:rPr>
                <w:lang w:val="en-CA" w:eastAsia="de-DE"/>
                <w:rPrChange w:id="13361" w:author="Jens-Rainer Ohm" w:date="2026-07-18T09:33:00Z">
                  <w:rPr>
                    <w:lang w:val="en-CA" w:eastAsia="de-DE"/>
                  </w:rPr>
                </w:rPrChange>
              </w:rPr>
              <w:t>19.97%</w:t>
            </w:r>
          </w:p>
        </w:tc>
        <w:tc>
          <w:tcPr>
            <w:tcW w:w="0" w:type="auto"/>
            <w:tcBorders>
              <w:top w:val="nil"/>
              <w:left w:val="nil"/>
              <w:bottom w:val="nil"/>
              <w:right w:val="single" w:sz="4" w:space="0" w:color="auto"/>
            </w:tcBorders>
            <w:shd w:val="clear" w:color="000000" w:fill="FFC7CE"/>
            <w:noWrap/>
            <w:vAlign w:val="center"/>
            <w:hideMark/>
          </w:tcPr>
          <w:p w14:paraId="2DB1DFBF" w14:textId="77777777" w:rsidR="008333EA" w:rsidRPr="006F1EFE" w:rsidRDefault="008333EA" w:rsidP="008333EA">
            <w:pPr>
              <w:rPr>
                <w:lang w:val="en-CA" w:eastAsia="de-DE"/>
                <w:rPrChange w:id="13362" w:author="Jens-Rainer Ohm" w:date="2026-07-18T09:33:00Z">
                  <w:rPr>
                    <w:lang w:val="en-CA" w:eastAsia="de-DE"/>
                  </w:rPr>
                </w:rPrChange>
              </w:rPr>
            </w:pPr>
            <w:r w:rsidRPr="006F1EFE">
              <w:rPr>
                <w:lang w:val="en-CA" w:eastAsia="de-DE"/>
                <w:rPrChange w:id="13363" w:author="Jens-Rainer Ohm" w:date="2026-07-18T09:33:00Z">
                  <w:rPr>
                    <w:lang w:val="en-CA" w:eastAsia="de-DE"/>
                  </w:rPr>
                </w:rPrChange>
              </w:rPr>
              <w:t>20.90%</w:t>
            </w:r>
          </w:p>
        </w:tc>
        <w:tc>
          <w:tcPr>
            <w:tcW w:w="0" w:type="auto"/>
            <w:tcBorders>
              <w:top w:val="nil"/>
              <w:left w:val="nil"/>
              <w:bottom w:val="nil"/>
              <w:right w:val="nil"/>
            </w:tcBorders>
            <w:shd w:val="clear" w:color="auto" w:fill="auto"/>
            <w:noWrap/>
            <w:vAlign w:val="center"/>
            <w:hideMark/>
          </w:tcPr>
          <w:p w14:paraId="1BE164DA" w14:textId="77777777" w:rsidR="008333EA" w:rsidRPr="006F1EFE" w:rsidRDefault="008333EA" w:rsidP="008333EA">
            <w:pPr>
              <w:rPr>
                <w:lang w:val="en-CA" w:eastAsia="de-DE"/>
                <w:rPrChange w:id="13364" w:author="Jens-Rainer Ohm" w:date="2026-07-18T09:33:00Z">
                  <w:rPr>
                    <w:lang w:val="en-CA" w:eastAsia="de-DE"/>
                  </w:rPr>
                </w:rPrChange>
              </w:rPr>
            </w:pPr>
            <w:r w:rsidRPr="006F1EFE">
              <w:rPr>
                <w:lang w:val="en-CA" w:eastAsia="de-DE"/>
                <w:rPrChange w:id="13365" w:author="Jens-Rainer Ohm" w:date="2026-07-18T09:33:00Z">
                  <w:rPr>
                    <w:lang w:val="en-CA" w:eastAsia="de-DE"/>
                  </w:rPr>
                </w:rPrChange>
              </w:rPr>
              <w:t>53.9%</w:t>
            </w:r>
          </w:p>
        </w:tc>
        <w:tc>
          <w:tcPr>
            <w:tcW w:w="0" w:type="auto"/>
            <w:tcBorders>
              <w:top w:val="nil"/>
              <w:left w:val="nil"/>
              <w:bottom w:val="nil"/>
              <w:right w:val="nil"/>
            </w:tcBorders>
            <w:shd w:val="clear" w:color="auto" w:fill="auto"/>
            <w:noWrap/>
            <w:vAlign w:val="center"/>
            <w:hideMark/>
          </w:tcPr>
          <w:p w14:paraId="30E6B718" w14:textId="77777777" w:rsidR="008333EA" w:rsidRPr="006F1EFE" w:rsidRDefault="008333EA" w:rsidP="008333EA">
            <w:pPr>
              <w:rPr>
                <w:lang w:val="en-CA" w:eastAsia="de-DE"/>
                <w:rPrChange w:id="13366" w:author="Jens-Rainer Ohm" w:date="2026-07-18T09:33:00Z">
                  <w:rPr>
                    <w:lang w:val="en-CA" w:eastAsia="de-DE"/>
                  </w:rPr>
                </w:rPrChange>
              </w:rPr>
            </w:pPr>
            <w:r w:rsidRPr="006F1EFE">
              <w:rPr>
                <w:lang w:val="en-CA" w:eastAsia="de-DE"/>
                <w:rPrChange w:id="13367" w:author="Jens-Rainer Ohm" w:date="2026-07-18T09:33:00Z">
                  <w:rPr>
                    <w:lang w:val="en-CA" w:eastAsia="de-DE"/>
                  </w:rPr>
                </w:rPrChange>
              </w:rPr>
              <w:t>55.6%</w:t>
            </w:r>
          </w:p>
        </w:tc>
        <w:tc>
          <w:tcPr>
            <w:tcW w:w="0" w:type="auto"/>
            <w:tcBorders>
              <w:top w:val="nil"/>
              <w:left w:val="single" w:sz="4" w:space="0" w:color="auto"/>
              <w:bottom w:val="nil"/>
              <w:right w:val="nil"/>
            </w:tcBorders>
            <w:shd w:val="clear" w:color="auto" w:fill="auto"/>
            <w:noWrap/>
            <w:vAlign w:val="center"/>
            <w:hideMark/>
          </w:tcPr>
          <w:p w14:paraId="1E0ADA87" w14:textId="77777777" w:rsidR="008333EA" w:rsidRPr="006F1EFE" w:rsidRDefault="008333EA" w:rsidP="008333EA">
            <w:pPr>
              <w:rPr>
                <w:lang w:val="en-CA" w:eastAsia="de-DE"/>
                <w:rPrChange w:id="13368" w:author="Jens-Rainer Ohm" w:date="2026-07-18T09:33:00Z">
                  <w:rPr>
                    <w:lang w:val="en-CA" w:eastAsia="de-DE"/>
                  </w:rPr>
                </w:rPrChange>
              </w:rPr>
            </w:pPr>
            <w:r w:rsidRPr="006F1EFE">
              <w:rPr>
                <w:lang w:val="en-CA" w:eastAsia="de-DE"/>
                <w:rPrChange w:id="13369" w:author="Jens-Rainer Ohm" w:date="2026-07-18T09:33:00Z">
                  <w:rPr>
                    <w:lang w:val="en-CA" w:eastAsia="de-DE"/>
                  </w:rPr>
                </w:rPrChange>
              </w:rPr>
              <w:t>94%</w:t>
            </w:r>
          </w:p>
        </w:tc>
        <w:tc>
          <w:tcPr>
            <w:tcW w:w="0" w:type="auto"/>
            <w:tcBorders>
              <w:top w:val="nil"/>
              <w:left w:val="single" w:sz="8" w:space="0" w:color="auto"/>
              <w:bottom w:val="nil"/>
              <w:right w:val="nil"/>
            </w:tcBorders>
            <w:shd w:val="clear" w:color="000000" w:fill="CCFFCC"/>
            <w:noWrap/>
            <w:vAlign w:val="center"/>
            <w:hideMark/>
          </w:tcPr>
          <w:p w14:paraId="216E3979" w14:textId="77777777" w:rsidR="008333EA" w:rsidRPr="006F1EFE" w:rsidRDefault="008333EA" w:rsidP="008333EA">
            <w:pPr>
              <w:rPr>
                <w:lang w:val="en-CA" w:eastAsia="de-DE"/>
                <w:rPrChange w:id="13370" w:author="Jens-Rainer Ohm" w:date="2026-07-18T09:33:00Z">
                  <w:rPr>
                    <w:lang w:val="en-CA" w:eastAsia="de-DE"/>
                  </w:rPr>
                </w:rPrChange>
              </w:rPr>
            </w:pPr>
            <w:r w:rsidRPr="006F1EFE">
              <w:rPr>
                <w:lang w:val="en-CA" w:eastAsia="de-DE"/>
                <w:rPrChange w:id="13371" w:author="Jens-Rainer Ohm" w:date="2026-07-18T09:33:00Z">
                  <w:rPr>
                    <w:lang w:val="en-CA" w:eastAsia="de-DE"/>
                  </w:rPr>
                </w:rPrChange>
              </w:rPr>
              <w:t>-20.03%</w:t>
            </w:r>
          </w:p>
        </w:tc>
        <w:tc>
          <w:tcPr>
            <w:tcW w:w="0" w:type="auto"/>
            <w:tcBorders>
              <w:top w:val="nil"/>
              <w:left w:val="nil"/>
              <w:bottom w:val="nil"/>
              <w:right w:val="nil"/>
            </w:tcBorders>
            <w:shd w:val="clear" w:color="000000" w:fill="CCFFCC"/>
            <w:noWrap/>
            <w:vAlign w:val="center"/>
            <w:hideMark/>
          </w:tcPr>
          <w:p w14:paraId="1C9F94ED" w14:textId="77777777" w:rsidR="008333EA" w:rsidRPr="006F1EFE" w:rsidRDefault="008333EA" w:rsidP="008333EA">
            <w:pPr>
              <w:rPr>
                <w:lang w:val="en-CA" w:eastAsia="de-DE"/>
                <w:rPrChange w:id="13372" w:author="Jens-Rainer Ohm" w:date="2026-07-18T09:33:00Z">
                  <w:rPr>
                    <w:lang w:val="en-CA" w:eastAsia="de-DE"/>
                  </w:rPr>
                </w:rPrChange>
              </w:rPr>
            </w:pPr>
            <w:r w:rsidRPr="006F1EFE">
              <w:rPr>
                <w:lang w:val="en-CA" w:eastAsia="de-DE"/>
                <w:rPrChange w:id="13373" w:author="Jens-Rainer Ohm" w:date="2026-07-18T09:33:00Z">
                  <w:rPr>
                    <w:lang w:val="en-CA" w:eastAsia="de-DE"/>
                  </w:rPr>
                </w:rPrChange>
              </w:rPr>
              <w:t>-23.14%</w:t>
            </w:r>
          </w:p>
        </w:tc>
        <w:tc>
          <w:tcPr>
            <w:tcW w:w="0" w:type="auto"/>
            <w:tcBorders>
              <w:top w:val="nil"/>
              <w:left w:val="nil"/>
              <w:bottom w:val="nil"/>
              <w:right w:val="single" w:sz="4" w:space="0" w:color="auto"/>
            </w:tcBorders>
            <w:shd w:val="clear" w:color="000000" w:fill="CCFFCC"/>
            <w:noWrap/>
            <w:vAlign w:val="center"/>
            <w:hideMark/>
          </w:tcPr>
          <w:p w14:paraId="312103E4" w14:textId="77777777" w:rsidR="008333EA" w:rsidRPr="006F1EFE" w:rsidRDefault="008333EA" w:rsidP="008333EA">
            <w:pPr>
              <w:rPr>
                <w:lang w:val="en-CA" w:eastAsia="de-DE"/>
                <w:rPrChange w:id="13374" w:author="Jens-Rainer Ohm" w:date="2026-07-18T09:33:00Z">
                  <w:rPr>
                    <w:lang w:val="en-CA" w:eastAsia="de-DE"/>
                  </w:rPr>
                </w:rPrChange>
              </w:rPr>
            </w:pPr>
            <w:r w:rsidRPr="006F1EFE">
              <w:rPr>
                <w:lang w:val="en-CA" w:eastAsia="de-DE"/>
                <w:rPrChange w:id="13375" w:author="Jens-Rainer Ohm" w:date="2026-07-18T09:33:00Z">
                  <w:rPr>
                    <w:lang w:val="en-CA" w:eastAsia="de-DE"/>
                  </w:rPr>
                </w:rPrChange>
              </w:rPr>
              <w:t>-28.93%</w:t>
            </w:r>
          </w:p>
        </w:tc>
        <w:tc>
          <w:tcPr>
            <w:tcW w:w="0" w:type="auto"/>
            <w:tcBorders>
              <w:top w:val="nil"/>
              <w:left w:val="nil"/>
              <w:bottom w:val="nil"/>
              <w:right w:val="nil"/>
            </w:tcBorders>
            <w:shd w:val="clear" w:color="auto" w:fill="auto"/>
            <w:noWrap/>
            <w:vAlign w:val="center"/>
            <w:hideMark/>
          </w:tcPr>
          <w:p w14:paraId="5A9F19B8" w14:textId="77777777" w:rsidR="008333EA" w:rsidRPr="006F1EFE" w:rsidRDefault="008333EA" w:rsidP="008333EA">
            <w:pPr>
              <w:rPr>
                <w:lang w:val="en-CA" w:eastAsia="de-DE"/>
                <w:rPrChange w:id="13376" w:author="Jens-Rainer Ohm" w:date="2026-07-18T09:33:00Z">
                  <w:rPr>
                    <w:lang w:val="en-CA" w:eastAsia="de-DE"/>
                  </w:rPr>
                </w:rPrChange>
              </w:rPr>
            </w:pPr>
            <w:r w:rsidRPr="006F1EFE">
              <w:rPr>
                <w:lang w:val="en-CA" w:eastAsia="de-DE"/>
                <w:rPrChange w:id="13377" w:author="Jens-Rainer Ohm" w:date="2026-07-18T09:33:00Z">
                  <w:rPr>
                    <w:lang w:val="en-CA" w:eastAsia="de-DE"/>
                  </w:rPr>
                </w:rPrChange>
              </w:rPr>
              <w:t>486.9%</w:t>
            </w:r>
          </w:p>
        </w:tc>
        <w:tc>
          <w:tcPr>
            <w:tcW w:w="0" w:type="auto"/>
            <w:tcBorders>
              <w:top w:val="nil"/>
              <w:left w:val="nil"/>
              <w:bottom w:val="nil"/>
              <w:right w:val="single" w:sz="8" w:space="0" w:color="auto"/>
            </w:tcBorders>
            <w:shd w:val="clear" w:color="auto" w:fill="auto"/>
            <w:noWrap/>
            <w:vAlign w:val="center"/>
            <w:hideMark/>
          </w:tcPr>
          <w:p w14:paraId="24AA8428" w14:textId="77777777" w:rsidR="008333EA" w:rsidRPr="006F1EFE" w:rsidRDefault="008333EA" w:rsidP="008333EA">
            <w:pPr>
              <w:rPr>
                <w:lang w:val="en-CA" w:eastAsia="de-DE"/>
                <w:rPrChange w:id="13378" w:author="Jens-Rainer Ohm" w:date="2026-07-18T09:33:00Z">
                  <w:rPr>
                    <w:lang w:val="en-CA" w:eastAsia="de-DE"/>
                  </w:rPr>
                </w:rPrChange>
              </w:rPr>
            </w:pPr>
            <w:r w:rsidRPr="006F1EFE">
              <w:rPr>
                <w:lang w:val="en-CA" w:eastAsia="de-DE"/>
                <w:rPrChange w:id="13379" w:author="Jens-Rainer Ohm" w:date="2026-07-18T09:33:00Z">
                  <w:rPr>
                    <w:lang w:val="en-CA" w:eastAsia="de-DE"/>
                  </w:rPr>
                </w:rPrChange>
              </w:rPr>
              <w:t>544.9%</w:t>
            </w:r>
          </w:p>
        </w:tc>
      </w:tr>
      <w:tr w:rsidR="00CF70DF" w:rsidRPr="006F1EFE" w14:paraId="705FEDD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51738AB" w14:textId="77777777" w:rsidR="008333EA" w:rsidRPr="006F1EFE" w:rsidRDefault="008333EA" w:rsidP="008333EA">
            <w:pPr>
              <w:rPr>
                <w:lang w:val="en-CA" w:eastAsia="de-DE"/>
                <w:rPrChange w:id="13380" w:author="Jens-Rainer Ohm" w:date="2026-07-18T09:33:00Z">
                  <w:rPr>
                    <w:lang w:val="en-CA" w:eastAsia="de-DE"/>
                  </w:rPr>
                </w:rPrChange>
              </w:rPr>
            </w:pPr>
            <w:r w:rsidRPr="006F1EFE">
              <w:rPr>
                <w:lang w:val="en-CA" w:eastAsia="de-DE"/>
                <w:rPrChange w:id="13381" w:author="Jens-Rainer Ohm" w:date="2026-07-18T09:33:00Z">
                  <w:rPr>
                    <w:lang w:val="en-CA"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46E5D2B6" w14:textId="77777777" w:rsidR="008333EA" w:rsidRPr="006F1EFE" w:rsidRDefault="008333EA" w:rsidP="008333EA">
            <w:pPr>
              <w:rPr>
                <w:lang w:val="en-CA" w:eastAsia="de-DE"/>
                <w:rPrChange w:id="13382" w:author="Jens-Rainer Ohm" w:date="2026-07-18T09:33:00Z">
                  <w:rPr>
                    <w:lang w:val="en-CA" w:eastAsia="de-DE"/>
                  </w:rPr>
                </w:rPrChange>
              </w:rPr>
            </w:pPr>
            <w:r w:rsidRPr="006F1EFE">
              <w:rPr>
                <w:lang w:val="en-CA" w:eastAsia="de-DE"/>
                <w:rPrChange w:id="13383" w:author="Jens-Rainer Ohm" w:date="2026-07-18T09:33:00Z">
                  <w:rPr>
                    <w:lang w:val="en-CA" w:eastAsia="de-DE"/>
                  </w:rPr>
                </w:rPrChange>
              </w:rPr>
              <w:t>14.53%</w:t>
            </w:r>
          </w:p>
        </w:tc>
        <w:tc>
          <w:tcPr>
            <w:tcW w:w="0" w:type="auto"/>
            <w:tcBorders>
              <w:top w:val="nil"/>
              <w:left w:val="nil"/>
              <w:bottom w:val="nil"/>
              <w:right w:val="nil"/>
            </w:tcBorders>
            <w:shd w:val="clear" w:color="000000" w:fill="FFC7CE"/>
            <w:noWrap/>
            <w:vAlign w:val="center"/>
            <w:hideMark/>
          </w:tcPr>
          <w:p w14:paraId="79D15ABE" w14:textId="77777777" w:rsidR="008333EA" w:rsidRPr="006F1EFE" w:rsidRDefault="008333EA" w:rsidP="008333EA">
            <w:pPr>
              <w:rPr>
                <w:lang w:val="en-CA" w:eastAsia="de-DE"/>
                <w:rPrChange w:id="13384" w:author="Jens-Rainer Ohm" w:date="2026-07-18T09:33:00Z">
                  <w:rPr>
                    <w:lang w:val="en-CA" w:eastAsia="de-DE"/>
                  </w:rPr>
                </w:rPrChange>
              </w:rPr>
            </w:pPr>
            <w:r w:rsidRPr="006F1EFE">
              <w:rPr>
                <w:lang w:val="en-CA" w:eastAsia="de-DE"/>
                <w:rPrChange w:id="13385" w:author="Jens-Rainer Ohm" w:date="2026-07-18T09:33:00Z">
                  <w:rPr>
                    <w:lang w:val="en-CA" w:eastAsia="de-DE"/>
                  </w:rPr>
                </w:rPrChange>
              </w:rPr>
              <w:t>21.94%</w:t>
            </w:r>
          </w:p>
        </w:tc>
        <w:tc>
          <w:tcPr>
            <w:tcW w:w="0" w:type="auto"/>
            <w:tcBorders>
              <w:top w:val="nil"/>
              <w:left w:val="nil"/>
              <w:bottom w:val="nil"/>
              <w:right w:val="single" w:sz="4" w:space="0" w:color="auto"/>
            </w:tcBorders>
            <w:shd w:val="clear" w:color="000000" w:fill="FFC7CE"/>
            <w:noWrap/>
            <w:vAlign w:val="center"/>
            <w:hideMark/>
          </w:tcPr>
          <w:p w14:paraId="6F9327ED" w14:textId="77777777" w:rsidR="008333EA" w:rsidRPr="006F1EFE" w:rsidRDefault="008333EA" w:rsidP="008333EA">
            <w:pPr>
              <w:rPr>
                <w:lang w:val="en-CA" w:eastAsia="de-DE"/>
                <w:rPrChange w:id="13386" w:author="Jens-Rainer Ohm" w:date="2026-07-18T09:33:00Z">
                  <w:rPr>
                    <w:lang w:val="en-CA" w:eastAsia="de-DE"/>
                  </w:rPr>
                </w:rPrChange>
              </w:rPr>
            </w:pPr>
            <w:r w:rsidRPr="006F1EFE">
              <w:rPr>
                <w:lang w:val="en-CA" w:eastAsia="de-DE"/>
                <w:rPrChange w:id="13387" w:author="Jens-Rainer Ohm" w:date="2026-07-18T09:33:00Z">
                  <w:rPr>
                    <w:lang w:val="en-CA" w:eastAsia="de-DE"/>
                  </w:rPr>
                </w:rPrChange>
              </w:rPr>
              <w:t>22.29%</w:t>
            </w:r>
          </w:p>
        </w:tc>
        <w:tc>
          <w:tcPr>
            <w:tcW w:w="0" w:type="auto"/>
            <w:tcBorders>
              <w:top w:val="nil"/>
              <w:left w:val="nil"/>
              <w:bottom w:val="nil"/>
              <w:right w:val="nil"/>
            </w:tcBorders>
            <w:shd w:val="clear" w:color="auto" w:fill="auto"/>
            <w:noWrap/>
            <w:vAlign w:val="center"/>
            <w:hideMark/>
          </w:tcPr>
          <w:p w14:paraId="7B6FA781" w14:textId="77777777" w:rsidR="008333EA" w:rsidRPr="006F1EFE" w:rsidRDefault="008333EA" w:rsidP="008333EA">
            <w:pPr>
              <w:rPr>
                <w:lang w:val="en-CA" w:eastAsia="de-DE"/>
                <w:rPrChange w:id="13388" w:author="Jens-Rainer Ohm" w:date="2026-07-18T09:33:00Z">
                  <w:rPr>
                    <w:lang w:val="en-CA" w:eastAsia="de-DE"/>
                  </w:rPr>
                </w:rPrChange>
              </w:rPr>
            </w:pPr>
            <w:r w:rsidRPr="006F1EFE">
              <w:rPr>
                <w:lang w:val="en-CA" w:eastAsia="de-DE"/>
                <w:rPrChange w:id="13389" w:author="Jens-Rainer Ohm" w:date="2026-07-18T09:33:00Z">
                  <w:rPr>
                    <w:lang w:val="en-CA" w:eastAsia="de-DE"/>
                  </w:rPr>
                </w:rPrChange>
              </w:rPr>
              <w:t>49.4%</w:t>
            </w:r>
          </w:p>
        </w:tc>
        <w:tc>
          <w:tcPr>
            <w:tcW w:w="0" w:type="auto"/>
            <w:tcBorders>
              <w:top w:val="nil"/>
              <w:left w:val="nil"/>
              <w:bottom w:val="nil"/>
              <w:right w:val="nil"/>
            </w:tcBorders>
            <w:shd w:val="clear" w:color="auto" w:fill="auto"/>
            <w:noWrap/>
            <w:vAlign w:val="center"/>
            <w:hideMark/>
          </w:tcPr>
          <w:p w14:paraId="0579FC2C" w14:textId="77777777" w:rsidR="008333EA" w:rsidRPr="006F1EFE" w:rsidRDefault="008333EA" w:rsidP="008333EA">
            <w:pPr>
              <w:rPr>
                <w:lang w:val="en-CA" w:eastAsia="de-DE"/>
                <w:rPrChange w:id="13390" w:author="Jens-Rainer Ohm" w:date="2026-07-18T09:33:00Z">
                  <w:rPr>
                    <w:lang w:val="en-CA" w:eastAsia="de-DE"/>
                  </w:rPr>
                </w:rPrChange>
              </w:rPr>
            </w:pPr>
            <w:r w:rsidRPr="006F1EFE">
              <w:rPr>
                <w:lang w:val="en-CA" w:eastAsia="de-DE"/>
                <w:rPrChange w:id="13391" w:author="Jens-Rainer Ohm" w:date="2026-07-18T09:33:00Z">
                  <w:rPr>
                    <w:lang w:val="en-CA" w:eastAsia="de-DE"/>
                  </w:rPr>
                </w:rPrChange>
              </w:rPr>
              <w:t>56.7%</w:t>
            </w:r>
          </w:p>
        </w:tc>
        <w:tc>
          <w:tcPr>
            <w:tcW w:w="0" w:type="auto"/>
            <w:tcBorders>
              <w:top w:val="nil"/>
              <w:left w:val="single" w:sz="4" w:space="0" w:color="auto"/>
              <w:bottom w:val="nil"/>
              <w:right w:val="nil"/>
            </w:tcBorders>
            <w:shd w:val="clear" w:color="auto" w:fill="auto"/>
            <w:noWrap/>
            <w:vAlign w:val="center"/>
            <w:hideMark/>
          </w:tcPr>
          <w:p w14:paraId="33CBE4A6" w14:textId="77777777" w:rsidR="008333EA" w:rsidRPr="006F1EFE" w:rsidRDefault="008333EA" w:rsidP="008333EA">
            <w:pPr>
              <w:rPr>
                <w:lang w:val="en-CA" w:eastAsia="de-DE"/>
                <w:rPrChange w:id="13392" w:author="Jens-Rainer Ohm" w:date="2026-07-18T09:33:00Z">
                  <w:rPr>
                    <w:lang w:val="en-CA" w:eastAsia="de-DE"/>
                  </w:rPr>
                </w:rPrChange>
              </w:rPr>
            </w:pPr>
            <w:r w:rsidRPr="006F1EFE">
              <w:rPr>
                <w:lang w:val="en-CA" w:eastAsia="de-DE"/>
                <w:rPrChange w:id="13393" w:author="Jens-Rainer Ohm" w:date="2026-07-18T09:33:00Z">
                  <w:rPr>
                    <w:lang w:val="en-CA" w:eastAsia="de-DE"/>
                  </w:rPr>
                </w:rPrChange>
              </w:rPr>
              <w:t>96%</w:t>
            </w:r>
          </w:p>
        </w:tc>
        <w:tc>
          <w:tcPr>
            <w:tcW w:w="0" w:type="auto"/>
            <w:tcBorders>
              <w:top w:val="nil"/>
              <w:left w:val="single" w:sz="8" w:space="0" w:color="auto"/>
              <w:bottom w:val="nil"/>
              <w:right w:val="nil"/>
            </w:tcBorders>
            <w:shd w:val="clear" w:color="000000" w:fill="CCFFCC"/>
            <w:noWrap/>
            <w:vAlign w:val="center"/>
            <w:hideMark/>
          </w:tcPr>
          <w:p w14:paraId="300F84C7" w14:textId="77777777" w:rsidR="008333EA" w:rsidRPr="006F1EFE" w:rsidRDefault="008333EA" w:rsidP="008333EA">
            <w:pPr>
              <w:rPr>
                <w:lang w:val="en-CA" w:eastAsia="de-DE"/>
                <w:rPrChange w:id="13394" w:author="Jens-Rainer Ohm" w:date="2026-07-18T09:33:00Z">
                  <w:rPr>
                    <w:lang w:val="en-CA" w:eastAsia="de-DE"/>
                  </w:rPr>
                </w:rPrChange>
              </w:rPr>
            </w:pPr>
            <w:r w:rsidRPr="006F1EFE">
              <w:rPr>
                <w:lang w:val="en-CA" w:eastAsia="de-DE"/>
                <w:rPrChange w:id="13395" w:author="Jens-Rainer Ohm" w:date="2026-07-18T09:33:00Z">
                  <w:rPr>
                    <w:lang w:val="en-CA" w:eastAsia="de-DE"/>
                  </w:rPr>
                </w:rPrChange>
              </w:rPr>
              <w:t>-14.81%</w:t>
            </w:r>
          </w:p>
        </w:tc>
        <w:tc>
          <w:tcPr>
            <w:tcW w:w="0" w:type="auto"/>
            <w:tcBorders>
              <w:top w:val="nil"/>
              <w:left w:val="nil"/>
              <w:bottom w:val="nil"/>
              <w:right w:val="nil"/>
            </w:tcBorders>
            <w:shd w:val="clear" w:color="000000" w:fill="CCFFCC"/>
            <w:noWrap/>
            <w:vAlign w:val="center"/>
            <w:hideMark/>
          </w:tcPr>
          <w:p w14:paraId="5E65A347" w14:textId="77777777" w:rsidR="008333EA" w:rsidRPr="006F1EFE" w:rsidRDefault="008333EA" w:rsidP="008333EA">
            <w:pPr>
              <w:rPr>
                <w:lang w:val="en-CA" w:eastAsia="de-DE"/>
                <w:rPrChange w:id="13396" w:author="Jens-Rainer Ohm" w:date="2026-07-18T09:33:00Z">
                  <w:rPr>
                    <w:lang w:val="en-CA" w:eastAsia="de-DE"/>
                  </w:rPr>
                </w:rPrChange>
              </w:rPr>
            </w:pPr>
            <w:r w:rsidRPr="006F1EFE">
              <w:rPr>
                <w:lang w:val="en-CA" w:eastAsia="de-DE"/>
                <w:rPrChange w:id="13397" w:author="Jens-Rainer Ohm" w:date="2026-07-18T09:33:00Z">
                  <w:rPr>
                    <w:lang w:val="en-CA" w:eastAsia="de-DE"/>
                  </w:rPr>
                </w:rPrChange>
              </w:rPr>
              <w:t>-21.57%</w:t>
            </w:r>
          </w:p>
        </w:tc>
        <w:tc>
          <w:tcPr>
            <w:tcW w:w="0" w:type="auto"/>
            <w:tcBorders>
              <w:top w:val="nil"/>
              <w:left w:val="nil"/>
              <w:bottom w:val="nil"/>
              <w:right w:val="single" w:sz="4" w:space="0" w:color="auto"/>
            </w:tcBorders>
            <w:shd w:val="clear" w:color="000000" w:fill="CCFFCC"/>
            <w:noWrap/>
            <w:vAlign w:val="center"/>
            <w:hideMark/>
          </w:tcPr>
          <w:p w14:paraId="7C35C497" w14:textId="77777777" w:rsidR="008333EA" w:rsidRPr="006F1EFE" w:rsidRDefault="008333EA" w:rsidP="008333EA">
            <w:pPr>
              <w:rPr>
                <w:lang w:val="en-CA" w:eastAsia="de-DE"/>
                <w:rPrChange w:id="13398" w:author="Jens-Rainer Ohm" w:date="2026-07-18T09:33:00Z">
                  <w:rPr>
                    <w:lang w:val="en-CA" w:eastAsia="de-DE"/>
                  </w:rPr>
                </w:rPrChange>
              </w:rPr>
            </w:pPr>
            <w:r w:rsidRPr="006F1EFE">
              <w:rPr>
                <w:lang w:val="en-CA" w:eastAsia="de-DE"/>
                <w:rPrChange w:id="13399" w:author="Jens-Rainer Ohm" w:date="2026-07-18T09:33:00Z">
                  <w:rPr>
                    <w:lang w:val="en-CA" w:eastAsia="de-DE"/>
                  </w:rPr>
                </w:rPrChange>
              </w:rPr>
              <w:t>-17.73%</w:t>
            </w:r>
          </w:p>
        </w:tc>
        <w:tc>
          <w:tcPr>
            <w:tcW w:w="0" w:type="auto"/>
            <w:tcBorders>
              <w:top w:val="nil"/>
              <w:left w:val="nil"/>
              <w:bottom w:val="nil"/>
              <w:right w:val="nil"/>
            </w:tcBorders>
            <w:shd w:val="clear" w:color="auto" w:fill="auto"/>
            <w:noWrap/>
            <w:vAlign w:val="center"/>
            <w:hideMark/>
          </w:tcPr>
          <w:p w14:paraId="35C3C0FA" w14:textId="77777777" w:rsidR="008333EA" w:rsidRPr="006F1EFE" w:rsidRDefault="008333EA" w:rsidP="008333EA">
            <w:pPr>
              <w:rPr>
                <w:lang w:val="en-CA" w:eastAsia="de-DE"/>
                <w:rPrChange w:id="13400" w:author="Jens-Rainer Ohm" w:date="2026-07-18T09:33:00Z">
                  <w:rPr>
                    <w:lang w:val="en-CA" w:eastAsia="de-DE"/>
                  </w:rPr>
                </w:rPrChange>
              </w:rPr>
            </w:pPr>
            <w:r w:rsidRPr="006F1EFE">
              <w:rPr>
                <w:lang w:val="en-CA" w:eastAsia="de-DE"/>
                <w:rPrChange w:id="13401" w:author="Jens-Rainer Ohm" w:date="2026-07-18T09:33:00Z">
                  <w:rPr>
                    <w:lang w:val="en-CA" w:eastAsia="de-DE"/>
                  </w:rPr>
                </w:rPrChange>
              </w:rPr>
              <w:t>454.8%</w:t>
            </w:r>
          </w:p>
        </w:tc>
        <w:tc>
          <w:tcPr>
            <w:tcW w:w="0" w:type="auto"/>
            <w:tcBorders>
              <w:top w:val="nil"/>
              <w:left w:val="nil"/>
              <w:bottom w:val="nil"/>
              <w:right w:val="single" w:sz="8" w:space="0" w:color="auto"/>
            </w:tcBorders>
            <w:shd w:val="clear" w:color="auto" w:fill="auto"/>
            <w:noWrap/>
            <w:vAlign w:val="center"/>
            <w:hideMark/>
          </w:tcPr>
          <w:p w14:paraId="31CF14DB" w14:textId="77777777" w:rsidR="008333EA" w:rsidRPr="006F1EFE" w:rsidRDefault="008333EA" w:rsidP="008333EA">
            <w:pPr>
              <w:rPr>
                <w:lang w:val="en-CA" w:eastAsia="de-DE"/>
                <w:rPrChange w:id="13402" w:author="Jens-Rainer Ohm" w:date="2026-07-18T09:33:00Z">
                  <w:rPr>
                    <w:lang w:val="en-CA" w:eastAsia="de-DE"/>
                  </w:rPr>
                </w:rPrChange>
              </w:rPr>
            </w:pPr>
            <w:r w:rsidRPr="006F1EFE">
              <w:rPr>
                <w:lang w:val="en-CA" w:eastAsia="de-DE"/>
                <w:rPrChange w:id="13403" w:author="Jens-Rainer Ohm" w:date="2026-07-18T09:33:00Z">
                  <w:rPr>
                    <w:lang w:val="en-CA" w:eastAsia="de-DE"/>
                  </w:rPr>
                </w:rPrChange>
              </w:rPr>
              <w:t>658.8%</w:t>
            </w:r>
          </w:p>
        </w:tc>
      </w:tr>
      <w:tr w:rsidR="00CF70DF" w:rsidRPr="006F1EFE" w14:paraId="529B9E5B"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2B339072" w14:textId="77777777" w:rsidR="008333EA" w:rsidRPr="006F1EFE" w:rsidRDefault="008333EA" w:rsidP="008333EA">
            <w:pPr>
              <w:rPr>
                <w:lang w:val="en-CA" w:eastAsia="de-DE"/>
                <w:rPrChange w:id="13404" w:author="Jens-Rainer Ohm" w:date="2026-07-18T09:33:00Z">
                  <w:rPr>
                    <w:lang w:val="en-CA" w:eastAsia="de-DE"/>
                  </w:rPr>
                </w:rPrChange>
              </w:rPr>
            </w:pPr>
            <w:r w:rsidRPr="006F1EFE">
              <w:rPr>
                <w:lang w:val="en-CA" w:eastAsia="de-DE"/>
                <w:rPrChange w:id="13405" w:author="Jens-Rainer Ohm" w:date="2026-07-18T09:33:00Z">
                  <w:rPr>
                    <w:lang w:val="en-CA"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74392254" w14:textId="77777777" w:rsidR="008333EA" w:rsidRPr="006F1EFE" w:rsidRDefault="008333EA" w:rsidP="008333EA">
            <w:pPr>
              <w:rPr>
                <w:lang w:val="en-CA" w:eastAsia="de-DE"/>
                <w:rPrChange w:id="13406" w:author="Jens-Rainer Ohm" w:date="2026-07-18T09:33:00Z">
                  <w:rPr>
                    <w:lang w:val="en-CA" w:eastAsia="de-DE"/>
                  </w:rPr>
                </w:rPrChange>
              </w:rPr>
            </w:pPr>
            <w:r w:rsidRPr="006F1EFE">
              <w:rPr>
                <w:lang w:val="en-CA" w:eastAsia="de-DE"/>
                <w:rPrChange w:id="13407" w:author="Jens-Rainer Ohm" w:date="2026-07-18T09:33:00Z">
                  <w:rPr>
                    <w:lang w:val="en-CA" w:eastAsia="de-DE"/>
                  </w:rPr>
                </w:rPrChange>
              </w:rPr>
              <w:t>15.24%</w:t>
            </w:r>
          </w:p>
        </w:tc>
        <w:tc>
          <w:tcPr>
            <w:tcW w:w="0" w:type="auto"/>
            <w:tcBorders>
              <w:top w:val="nil"/>
              <w:left w:val="nil"/>
              <w:bottom w:val="nil"/>
              <w:right w:val="nil"/>
            </w:tcBorders>
            <w:shd w:val="clear" w:color="000000" w:fill="FFC7CE"/>
            <w:noWrap/>
            <w:vAlign w:val="center"/>
            <w:hideMark/>
          </w:tcPr>
          <w:p w14:paraId="4EE6E434" w14:textId="77777777" w:rsidR="008333EA" w:rsidRPr="006F1EFE" w:rsidRDefault="008333EA" w:rsidP="008333EA">
            <w:pPr>
              <w:rPr>
                <w:lang w:val="en-CA" w:eastAsia="de-DE"/>
                <w:rPrChange w:id="13408" w:author="Jens-Rainer Ohm" w:date="2026-07-18T09:33:00Z">
                  <w:rPr>
                    <w:lang w:val="en-CA" w:eastAsia="de-DE"/>
                  </w:rPr>
                </w:rPrChange>
              </w:rPr>
            </w:pPr>
            <w:r w:rsidRPr="006F1EFE">
              <w:rPr>
                <w:lang w:val="en-CA" w:eastAsia="de-DE"/>
                <w:rPrChange w:id="13409" w:author="Jens-Rainer Ohm" w:date="2026-07-18T09:33:00Z">
                  <w:rPr>
                    <w:lang w:val="en-CA" w:eastAsia="de-DE"/>
                  </w:rPr>
                </w:rPrChange>
              </w:rPr>
              <w:t>15.73%</w:t>
            </w:r>
          </w:p>
        </w:tc>
        <w:tc>
          <w:tcPr>
            <w:tcW w:w="0" w:type="auto"/>
            <w:tcBorders>
              <w:top w:val="nil"/>
              <w:left w:val="nil"/>
              <w:bottom w:val="nil"/>
              <w:right w:val="single" w:sz="4" w:space="0" w:color="auto"/>
            </w:tcBorders>
            <w:shd w:val="clear" w:color="000000" w:fill="FFC7CE"/>
            <w:noWrap/>
            <w:vAlign w:val="center"/>
            <w:hideMark/>
          </w:tcPr>
          <w:p w14:paraId="0ACD8A1E" w14:textId="77777777" w:rsidR="008333EA" w:rsidRPr="006F1EFE" w:rsidRDefault="008333EA" w:rsidP="008333EA">
            <w:pPr>
              <w:rPr>
                <w:lang w:val="en-CA" w:eastAsia="de-DE"/>
                <w:rPrChange w:id="13410" w:author="Jens-Rainer Ohm" w:date="2026-07-18T09:33:00Z">
                  <w:rPr>
                    <w:lang w:val="en-CA" w:eastAsia="de-DE"/>
                  </w:rPr>
                </w:rPrChange>
              </w:rPr>
            </w:pPr>
            <w:r w:rsidRPr="006F1EFE">
              <w:rPr>
                <w:lang w:val="en-CA" w:eastAsia="de-DE"/>
                <w:rPrChange w:id="13411" w:author="Jens-Rainer Ohm" w:date="2026-07-18T09:33:00Z">
                  <w:rPr>
                    <w:lang w:val="en-CA" w:eastAsia="de-DE"/>
                  </w:rPr>
                </w:rPrChange>
              </w:rPr>
              <w:t>17.32%</w:t>
            </w:r>
          </w:p>
        </w:tc>
        <w:tc>
          <w:tcPr>
            <w:tcW w:w="0" w:type="auto"/>
            <w:tcBorders>
              <w:top w:val="nil"/>
              <w:left w:val="nil"/>
              <w:bottom w:val="nil"/>
              <w:right w:val="nil"/>
            </w:tcBorders>
            <w:shd w:val="clear" w:color="auto" w:fill="auto"/>
            <w:noWrap/>
            <w:vAlign w:val="center"/>
            <w:hideMark/>
          </w:tcPr>
          <w:p w14:paraId="0A38519B" w14:textId="77777777" w:rsidR="008333EA" w:rsidRPr="006F1EFE" w:rsidRDefault="008333EA" w:rsidP="008333EA">
            <w:pPr>
              <w:rPr>
                <w:lang w:val="en-CA" w:eastAsia="de-DE"/>
                <w:rPrChange w:id="13412" w:author="Jens-Rainer Ohm" w:date="2026-07-18T09:33:00Z">
                  <w:rPr>
                    <w:lang w:val="en-CA" w:eastAsia="de-DE"/>
                  </w:rPr>
                </w:rPrChange>
              </w:rPr>
            </w:pPr>
            <w:r w:rsidRPr="006F1EFE">
              <w:rPr>
                <w:lang w:val="en-CA" w:eastAsia="de-DE"/>
                <w:rPrChange w:id="13413" w:author="Jens-Rainer Ohm" w:date="2026-07-18T09:33:00Z">
                  <w:rPr>
                    <w:lang w:val="en-CA" w:eastAsia="de-DE"/>
                  </w:rPr>
                </w:rPrChange>
              </w:rPr>
              <w:t>47.6%</w:t>
            </w:r>
          </w:p>
        </w:tc>
        <w:tc>
          <w:tcPr>
            <w:tcW w:w="0" w:type="auto"/>
            <w:tcBorders>
              <w:top w:val="nil"/>
              <w:left w:val="nil"/>
              <w:bottom w:val="nil"/>
              <w:right w:val="nil"/>
            </w:tcBorders>
            <w:shd w:val="clear" w:color="auto" w:fill="auto"/>
            <w:noWrap/>
            <w:vAlign w:val="center"/>
            <w:hideMark/>
          </w:tcPr>
          <w:p w14:paraId="2D9F5D55" w14:textId="77777777" w:rsidR="008333EA" w:rsidRPr="006F1EFE" w:rsidRDefault="008333EA" w:rsidP="008333EA">
            <w:pPr>
              <w:rPr>
                <w:lang w:val="en-CA" w:eastAsia="de-DE"/>
                <w:rPrChange w:id="13414" w:author="Jens-Rainer Ohm" w:date="2026-07-18T09:33:00Z">
                  <w:rPr>
                    <w:lang w:val="en-CA" w:eastAsia="de-DE"/>
                  </w:rPr>
                </w:rPrChange>
              </w:rPr>
            </w:pPr>
            <w:r w:rsidRPr="006F1EFE">
              <w:rPr>
                <w:lang w:val="en-CA" w:eastAsia="de-DE"/>
                <w:rPrChange w:id="13415" w:author="Jens-Rainer Ohm" w:date="2026-07-18T09:33:00Z">
                  <w:rPr>
                    <w:lang w:val="en-CA" w:eastAsia="de-DE"/>
                  </w:rPr>
                </w:rPrChange>
              </w:rPr>
              <w:t>51.6%</w:t>
            </w:r>
          </w:p>
        </w:tc>
        <w:tc>
          <w:tcPr>
            <w:tcW w:w="0" w:type="auto"/>
            <w:tcBorders>
              <w:top w:val="nil"/>
              <w:left w:val="single" w:sz="4" w:space="0" w:color="auto"/>
              <w:bottom w:val="nil"/>
              <w:right w:val="nil"/>
            </w:tcBorders>
            <w:shd w:val="clear" w:color="auto" w:fill="auto"/>
            <w:noWrap/>
            <w:vAlign w:val="center"/>
            <w:hideMark/>
          </w:tcPr>
          <w:p w14:paraId="55CC5E4B" w14:textId="77777777" w:rsidR="008333EA" w:rsidRPr="006F1EFE" w:rsidRDefault="008333EA" w:rsidP="008333EA">
            <w:pPr>
              <w:rPr>
                <w:lang w:val="en-CA" w:eastAsia="de-DE"/>
                <w:rPrChange w:id="13416" w:author="Jens-Rainer Ohm" w:date="2026-07-18T09:33:00Z">
                  <w:rPr>
                    <w:lang w:val="en-CA" w:eastAsia="de-DE"/>
                  </w:rPr>
                </w:rPrChange>
              </w:rPr>
            </w:pPr>
            <w:r w:rsidRPr="006F1EFE">
              <w:rPr>
                <w:lang w:val="en-CA" w:eastAsia="de-DE"/>
                <w:rPrChange w:id="13417" w:author="Jens-Rainer Ohm" w:date="2026-07-18T09:33:00Z">
                  <w:rPr>
                    <w:lang w:val="en-CA" w:eastAsia="de-DE"/>
                  </w:rPr>
                </w:rPrChange>
              </w:rPr>
              <w:t>90%</w:t>
            </w:r>
          </w:p>
        </w:tc>
        <w:tc>
          <w:tcPr>
            <w:tcW w:w="0" w:type="auto"/>
            <w:tcBorders>
              <w:top w:val="nil"/>
              <w:left w:val="single" w:sz="8" w:space="0" w:color="auto"/>
              <w:bottom w:val="nil"/>
              <w:right w:val="nil"/>
            </w:tcBorders>
            <w:shd w:val="clear" w:color="000000" w:fill="CCFFCC"/>
            <w:noWrap/>
            <w:vAlign w:val="center"/>
            <w:hideMark/>
          </w:tcPr>
          <w:p w14:paraId="1C4A49FA" w14:textId="77777777" w:rsidR="008333EA" w:rsidRPr="006F1EFE" w:rsidRDefault="008333EA" w:rsidP="008333EA">
            <w:pPr>
              <w:rPr>
                <w:lang w:val="en-CA" w:eastAsia="de-DE"/>
                <w:rPrChange w:id="13418" w:author="Jens-Rainer Ohm" w:date="2026-07-18T09:33:00Z">
                  <w:rPr>
                    <w:lang w:val="en-CA" w:eastAsia="de-DE"/>
                  </w:rPr>
                </w:rPrChange>
              </w:rPr>
            </w:pPr>
            <w:r w:rsidRPr="006F1EFE">
              <w:rPr>
                <w:lang w:val="en-CA" w:eastAsia="de-DE"/>
                <w:rPrChange w:id="13419" w:author="Jens-Rainer Ohm" w:date="2026-07-18T09:33:00Z">
                  <w:rPr>
                    <w:lang w:val="en-CA" w:eastAsia="de-DE"/>
                  </w:rPr>
                </w:rPrChange>
              </w:rPr>
              <w:t>-16.33%</w:t>
            </w:r>
          </w:p>
        </w:tc>
        <w:tc>
          <w:tcPr>
            <w:tcW w:w="0" w:type="auto"/>
            <w:tcBorders>
              <w:top w:val="nil"/>
              <w:left w:val="nil"/>
              <w:bottom w:val="nil"/>
              <w:right w:val="nil"/>
            </w:tcBorders>
            <w:shd w:val="clear" w:color="000000" w:fill="CCFFCC"/>
            <w:noWrap/>
            <w:vAlign w:val="center"/>
            <w:hideMark/>
          </w:tcPr>
          <w:p w14:paraId="6904B06B" w14:textId="77777777" w:rsidR="008333EA" w:rsidRPr="006F1EFE" w:rsidRDefault="008333EA" w:rsidP="008333EA">
            <w:pPr>
              <w:rPr>
                <w:lang w:val="en-CA" w:eastAsia="de-DE"/>
                <w:rPrChange w:id="13420" w:author="Jens-Rainer Ohm" w:date="2026-07-18T09:33:00Z">
                  <w:rPr>
                    <w:lang w:val="en-CA" w:eastAsia="de-DE"/>
                  </w:rPr>
                </w:rPrChange>
              </w:rPr>
            </w:pPr>
            <w:r w:rsidRPr="006F1EFE">
              <w:rPr>
                <w:lang w:val="en-CA" w:eastAsia="de-DE"/>
                <w:rPrChange w:id="13421" w:author="Jens-Rainer Ohm" w:date="2026-07-18T09:33:00Z">
                  <w:rPr>
                    <w:lang w:val="en-CA" w:eastAsia="de-DE"/>
                  </w:rPr>
                </w:rPrChange>
              </w:rPr>
              <w:t>-13.01%</w:t>
            </w:r>
          </w:p>
        </w:tc>
        <w:tc>
          <w:tcPr>
            <w:tcW w:w="0" w:type="auto"/>
            <w:tcBorders>
              <w:top w:val="nil"/>
              <w:left w:val="nil"/>
              <w:bottom w:val="nil"/>
              <w:right w:val="single" w:sz="4" w:space="0" w:color="auto"/>
            </w:tcBorders>
            <w:shd w:val="clear" w:color="000000" w:fill="CCFFCC"/>
            <w:noWrap/>
            <w:vAlign w:val="center"/>
            <w:hideMark/>
          </w:tcPr>
          <w:p w14:paraId="73F0E657" w14:textId="77777777" w:rsidR="008333EA" w:rsidRPr="006F1EFE" w:rsidRDefault="008333EA" w:rsidP="008333EA">
            <w:pPr>
              <w:rPr>
                <w:lang w:val="en-CA" w:eastAsia="de-DE"/>
                <w:rPrChange w:id="13422" w:author="Jens-Rainer Ohm" w:date="2026-07-18T09:33:00Z">
                  <w:rPr>
                    <w:lang w:val="en-CA" w:eastAsia="de-DE"/>
                  </w:rPr>
                </w:rPrChange>
              </w:rPr>
            </w:pPr>
            <w:r w:rsidRPr="006F1EFE">
              <w:rPr>
                <w:lang w:val="en-CA" w:eastAsia="de-DE"/>
                <w:rPrChange w:id="13423" w:author="Jens-Rainer Ohm" w:date="2026-07-18T09:33:00Z">
                  <w:rPr>
                    <w:lang w:val="en-CA" w:eastAsia="de-DE"/>
                  </w:rPr>
                </w:rPrChange>
              </w:rPr>
              <w:t>-12.97%</w:t>
            </w:r>
          </w:p>
        </w:tc>
        <w:tc>
          <w:tcPr>
            <w:tcW w:w="0" w:type="auto"/>
            <w:tcBorders>
              <w:top w:val="nil"/>
              <w:left w:val="nil"/>
              <w:bottom w:val="nil"/>
              <w:right w:val="nil"/>
            </w:tcBorders>
            <w:shd w:val="clear" w:color="auto" w:fill="auto"/>
            <w:noWrap/>
            <w:vAlign w:val="center"/>
            <w:hideMark/>
          </w:tcPr>
          <w:p w14:paraId="7BC17FE7" w14:textId="77777777" w:rsidR="008333EA" w:rsidRPr="006F1EFE" w:rsidRDefault="008333EA" w:rsidP="008333EA">
            <w:pPr>
              <w:rPr>
                <w:lang w:val="en-CA" w:eastAsia="de-DE"/>
                <w:rPrChange w:id="13424" w:author="Jens-Rainer Ohm" w:date="2026-07-18T09:33:00Z">
                  <w:rPr>
                    <w:lang w:val="en-CA" w:eastAsia="de-DE"/>
                  </w:rPr>
                </w:rPrChange>
              </w:rPr>
            </w:pPr>
            <w:r w:rsidRPr="006F1EFE">
              <w:rPr>
                <w:lang w:val="en-CA" w:eastAsia="de-DE"/>
                <w:rPrChange w:id="13425" w:author="Jens-Rainer Ohm" w:date="2026-07-18T09:33:00Z">
                  <w:rPr>
                    <w:lang w:val="en-CA" w:eastAsia="de-DE"/>
                  </w:rPr>
                </w:rPrChange>
              </w:rPr>
              <w:t>504.7%</w:t>
            </w:r>
          </w:p>
        </w:tc>
        <w:tc>
          <w:tcPr>
            <w:tcW w:w="0" w:type="auto"/>
            <w:tcBorders>
              <w:top w:val="nil"/>
              <w:left w:val="nil"/>
              <w:bottom w:val="nil"/>
              <w:right w:val="single" w:sz="8" w:space="0" w:color="auto"/>
            </w:tcBorders>
            <w:shd w:val="clear" w:color="auto" w:fill="auto"/>
            <w:noWrap/>
            <w:vAlign w:val="center"/>
            <w:hideMark/>
          </w:tcPr>
          <w:p w14:paraId="4954BB20" w14:textId="77777777" w:rsidR="008333EA" w:rsidRPr="006F1EFE" w:rsidRDefault="008333EA" w:rsidP="008333EA">
            <w:pPr>
              <w:rPr>
                <w:lang w:val="en-CA" w:eastAsia="de-DE"/>
                <w:rPrChange w:id="13426" w:author="Jens-Rainer Ohm" w:date="2026-07-18T09:33:00Z">
                  <w:rPr>
                    <w:lang w:val="en-CA" w:eastAsia="de-DE"/>
                  </w:rPr>
                </w:rPrChange>
              </w:rPr>
            </w:pPr>
            <w:r w:rsidRPr="006F1EFE">
              <w:rPr>
                <w:lang w:val="en-CA" w:eastAsia="de-DE"/>
                <w:rPrChange w:id="13427" w:author="Jens-Rainer Ohm" w:date="2026-07-18T09:33:00Z">
                  <w:rPr>
                    <w:lang w:val="en-CA" w:eastAsia="de-DE"/>
                  </w:rPr>
                </w:rPrChange>
              </w:rPr>
              <w:t>663.1%</w:t>
            </w:r>
          </w:p>
        </w:tc>
      </w:tr>
      <w:tr w:rsidR="00CF70DF" w:rsidRPr="006F1EFE" w14:paraId="2730B84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716D9D5" w14:textId="77777777" w:rsidR="008333EA" w:rsidRPr="006F1EFE" w:rsidRDefault="008333EA" w:rsidP="008333EA">
            <w:pPr>
              <w:rPr>
                <w:lang w:val="en-CA" w:eastAsia="de-DE"/>
                <w:rPrChange w:id="13428" w:author="Jens-Rainer Ohm" w:date="2026-07-18T09:33:00Z">
                  <w:rPr>
                    <w:lang w:val="en-CA" w:eastAsia="de-DE"/>
                  </w:rPr>
                </w:rPrChange>
              </w:rPr>
            </w:pPr>
            <w:r w:rsidRPr="006F1EFE">
              <w:rPr>
                <w:lang w:val="en-CA" w:eastAsia="de-DE"/>
                <w:rPrChange w:id="13429" w:author="Jens-Rainer Ohm" w:date="2026-07-18T09:33:00Z">
                  <w:rPr>
                    <w:lang w:val="en-CA" w:eastAsia="de-DE"/>
                  </w:rPr>
                </w:rPrChange>
              </w:rPr>
              <w:t>Class E</w:t>
            </w:r>
          </w:p>
        </w:tc>
        <w:tc>
          <w:tcPr>
            <w:tcW w:w="0" w:type="auto"/>
            <w:tcBorders>
              <w:top w:val="nil"/>
              <w:left w:val="nil"/>
              <w:bottom w:val="nil"/>
              <w:right w:val="nil"/>
            </w:tcBorders>
            <w:shd w:val="clear" w:color="auto" w:fill="auto"/>
            <w:noWrap/>
            <w:vAlign w:val="center"/>
            <w:hideMark/>
          </w:tcPr>
          <w:p w14:paraId="02AF92E1" w14:textId="77777777" w:rsidR="008333EA" w:rsidRPr="006F1EFE" w:rsidRDefault="008333EA" w:rsidP="008333EA">
            <w:pPr>
              <w:rPr>
                <w:lang w:val="en-CA" w:eastAsia="de-DE"/>
                <w:rPrChange w:id="13430" w:author="Jens-Rainer Ohm" w:date="2026-07-18T09:33:00Z">
                  <w:rPr>
                    <w:lang w:val="en-CA" w:eastAsia="de-DE"/>
                  </w:rPr>
                </w:rPrChange>
              </w:rPr>
            </w:pPr>
            <w:r w:rsidRPr="006F1EFE">
              <w:rPr>
                <w:lang w:val="en-CA" w:eastAsia="de-DE"/>
                <w:rPrChange w:id="1343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4A274B1" w14:textId="77777777" w:rsidR="008333EA" w:rsidRPr="006F1EFE" w:rsidRDefault="008333EA" w:rsidP="008333EA">
            <w:pPr>
              <w:rPr>
                <w:lang w:val="en-CA" w:eastAsia="de-DE"/>
                <w:rPrChange w:id="13432"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07637190" w14:textId="77777777" w:rsidR="008333EA" w:rsidRPr="006F1EFE" w:rsidRDefault="008333EA" w:rsidP="008333EA">
            <w:pPr>
              <w:rPr>
                <w:lang w:val="en-CA" w:eastAsia="de-DE"/>
                <w:rPrChange w:id="13433" w:author="Jens-Rainer Ohm" w:date="2026-07-18T09:33:00Z">
                  <w:rPr>
                    <w:lang w:val="en-CA" w:eastAsia="de-DE"/>
                  </w:rPr>
                </w:rPrChange>
              </w:rPr>
            </w:pPr>
            <w:r w:rsidRPr="006F1EFE">
              <w:rPr>
                <w:lang w:val="en-CA" w:eastAsia="de-DE"/>
                <w:rPrChange w:id="13434"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0D0861D4" w14:textId="77777777" w:rsidR="008333EA" w:rsidRPr="006F1EFE" w:rsidRDefault="008333EA" w:rsidP="008333EA">
            <w:pPr>
              <w:rPr>
                <w:lang w:val="en-CA" w:eastAsia="de-DE"/>
                <w:rPrChange w:id="13435" w:author="Jens-Rainer Ohm" w:date="2026-07-18T09:33:00Z">
                  <w:rPr>
                    <w:lang w:val="en-CA" w:eastAsia="de-DE"/>
                  </w:rPr>
                </w:rPrChange>
              </w:rPr>
            </w:pPr>
            <w:r w:rsidRPr="006F1EFE">
              <w:rPr>
                <w:lang w:val="en-CA" w:eastAsia="de-DE"/>
                <w:rPrChange w:id="13436"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159DC48E" w14:textId="77777777" w:rsidR="008333EA" w:rsidRPr="006F1EFE" w:rsidRDefault="008333EA" w:rsidP="008333EA">
            <w:pPr>
              <w:rPr>
                <w:lang w:val="en-CA" w:eastAsia="de-DE"/>
                <w:rPrChange w:id="13437"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608A3A73" w14:textId="77777777" w:rsidR="008333EA" w:rsidRPr="006F1EFE" w:rsidRDefault="008333EA" w:rsidP="008333EA">
            <w:pPr>
              <w:rPr>
                <w:lang w:val="en-CA" w:eastAsia="de-DE"/>
                <w:rPrChange w:id="13438" w:author="Jens-Rainer Ohm" w:date="2026-07-18T09:33:00Z">
                  <w:rPr>
                    <w:lang w:val="en-CA" w:eastAsia="de-DE"/>
                  </w:rPr>
                </w:rPrChange>
              </w:rPr>
            </w:pPr>
            <w:r w:rsidRPr="006F1EFE">
              <w:rPr>
                <w:lang w:val="en-CA" w:eastAsia="de-DE"/>
                <w:rPrChange w:id="13439"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31F136D4" w14:textId="77777777" w:rsidR="008333EA" w:rsidRPr="006F1EFE" w:rsidRDefault="008333EA" w:rsidP="008333EA">
            <w:pPr>
              <w:rPr>
                <w:lang w:val="en-CA" w:eastAsia="de-DE"/>
                <w:rPrChange w:id="13440" w:author="Jens-Rainer Ohm" w:date="2026-07-18T09:33:00Z">
                  <w:rPr>
                    <w:lang w:val="en-CA" w:eastAsia="de-DE"/>
                  </w:rPr>
                </w:rPrChange>
              </w:rPr>
            </w:pPr>
            <w:r w:rsidRPr="006F1EFE">
              <w:rPr>
                <w:lang w:val="en-CA" w:eastAsia="de-DE"/>
                <w:rPrChange w:id="1344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0DD12FD2" w14:textId="77777777" w:rsidR="008333EA" w:rsidRPr="006F1EFE" w:rsidRDefault="008333EA" w:rsidP="008333EA">
            <w:pPr>
              <w:rPr>
                <w:lang w:val="en-CA" w:eastAsia="de-DE"/>
                <w:rPrChange w:id="13442"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2D2445BC" w14:textId="77777777" w:rsidR="008333EA" w:rsidRPr="006F1EFE" w:rsidRDefault="008333EA" w:rsidP="008333EA">
            <w:pPr>
              <w:rPr>
                <w:lang w:val="en-CA" w:eastAsia="de-DE"/>
                <w:rPrChange w:id="13443" w:author="Jens-Rainer Ohm" w:date="2026-07-18T09:33:00Z">
                  <w:rPr>
                    <w:lang w:val="en-CA" w:eastAsia="de-DE"/>
                  </w:rPr>
                </w:rPrChange>
              </w:rPr>
            </w:pPr>
            <w:r w:rsidRPr="006F1EFE">
              <w:rPr>
                <w:lang w:val="en-CA" w:eastAsia="de-DE"/>
                <w:rPrChange w:id="13444"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63940AD9" w14:textId="77777777" w:rsidR="008333EA" w:rsidRPr="006F1EFE" w:rsidRDefault="008333EA" w:rsidP="008333EA">
            <w:pPr>
              <w:rPr>
                <w:lang w:val="en-CA" w:eastAsia="de-DE"/>
                <w:rPrChange w:id="13445" w:author="Jens-Rainer Ohm" w:date="2026-07-18T09:33:00Z">
                  <w:rPr>
                    <w:lang w:val="en-CA" w:eastAsia="de-DE"/>
                  </w:rPr>
                </w:rPrChange>
              </w:rPr>
            </w:pPr>
            <w:r w:rsidRPr="006F1EFE">
              <w:rPr>
                <w:lang w:val="en-CA" w:eastAsia="de-DE"/>
                <w:rPrChange w:id="13446"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41710099" w14:textId="77777777" w:rsidR="008333EA" w:rsidRPr="006F1EFE" w:rsidRDefault="008333EA" w:rsidP="008333EA">
            <w:pPr>
              <w:rPr>
                <w:lang w:val="en-CA" w:eastAsia="de-DE"/>
                <w:rPrChange w:id="13447" w:author="Jens-Rainer Ohm" w:date="2026-07-18T09:33:00Z">
                  <w:rPr>
                    <w:lang w:val="en-CA" w:eastAsia="de-DE"/>
                  </w:rPr>
                </w:rPrChange>
              </w:rPr>
            </w:pPr>
            <w:r w:rsidRPr="006F1EFE">
              <w:rPr>
                <w:lang w:val="en-CA" w:eastAsia="de-DE"/>
                <w:rPrChange w:id="13448" w:author="Jens-Rainer Ohm" w:date="2026-07-18T09:33:00Z">
                  <w:rPr>
                    <w:lang w:val="en-CA" w:eastAsia="de-DE"/>
                  </w:rPr>
                </w:rPrChange>
              </w:rPr>
              <w:t> </w:t>
            </w:r>
          </w:p>
        </w:tc>
      </w:tr>
      <w:tr w:rsidR="00CF70DF" w:rsidRPr="006F1EFE" w14:paraId="0D4BF68D"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1AA608" w14:textId="77777777" w:rsidR="008333EA" w:rsidRPr="006F1EFE" w:rsidRDefault="008333EA" w:rsidP="008333EA">
            <w:pPr>
              <w:rPr>
                <w:b/>
                <w:bCs/>
                <w:lang w:val="en-CA" w:eastAsia="de-DE"/>
                <w:rPrChange w:id="13449" w:author="Jens-Rainer Ohm" w:date="2026-07-18T09:33:00Z">
                  <w:rPr>
                    <w:b/>
                    <w:bCs/>
                    <w:lang w:val="en-CA" w:eastAsia="de-DE"/>
                  </w:rPr>
                </w:rPrChange>
              </w:rPr>
            </w:pPr>
            <w:r w:rsidRPr="006F1EFE">
              <w:rPr>
                <w:b/>
                <w:bCs/>
                <w:lang w:val="en-CA" w:eastAsia="de-DE"/>
                <w:rPrChange w:id="13450" w:author="Jens-Rainer Ohm" w:date="2026-07-18T09:33:00Z">
                  <w:rPr>
                    <w:b/>
                    <w:bCs/>
                    <w:lang w:val="en-CA" w:eastAsia="de-DE"/>
                  </w:rPr>
                </w:rPrChange>
              </w:rPr>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00604EC3" w14:textId="77777777" w:rsidR="008333EA" w:rsidRPr="006F1EFE" w:rsidRDefault="008333EA" w:rsidP="008333EA">
            <w:pPr>
              <w:rPr>
                <w:lang w:val="en-CA" w:eastAsia="de-DE"/>
                <w:rPrChange w:id="13451" w:author="Jens-Rainer Ohm" w:date="2026-07-18T09:33:00Z">
                  <w:rPr>
                    <w:lang w:val="en-CA" w:eastAsia="de-DE"/>
                  </w:rPr>
                </w:rPrChange>
              </w:rPr>
            </w:pPr>
            <w:r w:rsidRPr="006F1EFE">
              <w:rPr>
                <w:lang w:val="en-CA" w:eastAsia="de-DE"/>
                <w:rPrChange w:id="13452" w:author="Jens-Rainer Ohm" w:date="2026-07-18T09:33:00Z">
                  <w:rPr>
                    <w:lang w:val="en-CA" w:eastAsia="de-DE"/>
                  </w:rPr>
                </w:rPrChange>
              </w:rPr>
              <w:t>15.36%</w:t>
            </w:r>
          </w:p>
        </w:tc>
        <w:tc>
          <w:tcPr>
            <w:tcW w:w="0" w:type="auto"/>
            <w:tcBorders>
              <w:top w:val="single" w:sz="8" w:space="0" w:color="auto"/>
              <w:left w:val="nil"/>
              <w:bottom w:val="single" w:sz="8" w:space="0" w:color="auto"/>
              <w:right w:val="nil"/>
            </w:tcBorders>
            <w:shd w:val="clear" w:color="000000" w:fill="FFC7CE"/>
            <w:noWrap/>
            <w:vAlign w:val="center"/>
            <w:hideMark/>
          </w:tcPr>
          <w:p w14:paraId="09BA37C1" w14:textId="77777777" w:rsidR="008333EA" w:rsidRPr="006F1EFE" w:rsidRDefault="008333EA" w:rsidP="008333EA">
            <w:pPr>
              <w:rPr>
                <w:lang w:val="en-CA" w:eastAsia="de-DE"/>
                <w:rPrChange w:id="13453" w:author="Jens-Rainer Ohm" w:date="2026-07-18T09:33:00Z">
                  <w:rPr>
                    <w:lang w:val="en-CA" w:eastAsia="de-DE"/>
                  </w:rPr>
                </w:rPrChange>
              </w:rPr>
            </w:pPr>
            <w:r w:rsidRPr="006F1EFE">
              <w:rPr>
                <w:lang w:val="en-CA" w:eastAsia="de-DE"/>
                <w:rPrChange w:id="13454" w:author="Jens-Rainer Ohm" w:date="2026-07-18T09:33:00Z">
                  <w:rPr>
                    <w:lang w:val="en-CA" w:eastAsia="de-DE"/>
                  </w:rPr>
                </w:rPrChange>
              </w:rPr>
              <w:t>18.8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7F9A155" w14:textId="77777777" w:rsidR="008333EA" w:rsidRPr="006F1EFE" w:rsidRDefault="008333EA" w:rsidP="008333EA">
            <w:pPr>
              <w:rPr>
                <w:lang w:val="en-CA" w:eastAsia="de-DE"/>
                <w:rPrChange w:id="13455" w:author="Jens-Rainer Ohm" w:date="2026-07-18T09:33:00Z">
                  <w:rPr>
                    <w:lang w:val="en-CA" w:eastAsia="de-DE"/>
                  </w:rPr>
                </w:rPrChange>
              </w:rPr>
            </w:pPr>
            <w:r w:rsidRPr="006F1EFE">
              <w:rPr>
                <w:lang w:val="en-CA" w:eastAsia="de-DE"/>
                <w:rPrChange w:id="13456" w:author="Jens-Rainer Ohm" w:date="2026-07-18T09:33:00Z">
                  <w:rPr>
                    <w:lang w:val="en-CA" w:eastAsia="de-DE"/>
                  </w:rPr>
                </w:rPrChange>
              </w:rPr>
              <w:t>21.25%</w:t>
            </w:r>
          </w:p>
        </w:tc>
        <w:tc>
          <w:tcPr>
            <w:tcW w:w="0" w:type="auto"/>
            <w:tcBorders>
              <w:top w:val="single" w:sz="8" w:space="0" w:color="auto"/>
              <w:left w:val="nil"/>
              <w:bottom w:val="single" w:sz="8" w:space="0" w:color="auto"/>
              <w:right w:val="nil"/>
            </w:tcBorders>
            <w:shd w:val="clear" w:color="auto" w:fill="auto"/>
            <w:noWrap/>
            <w:vAlign w:val="center"/>
            <w:hideMark/>
          </w:tcPr>
          <w:p w14:paraId="4EAF2744" w14:textId="77777777" w:rsidR="008333EA" w:rsidRPr="006F1EFE" w:rsidRDefault="008333EA" w:rsidP="008333EA">
            <w:pPr>
              <w:rPr>
                <w:lang w:val="en-CA" w:eastAsia="de-DE"/>
                <w:rPrChange w:id="13457" w:author="Jens-Rainer Ohm" w:date="2026-07-18T09:33:00Z">
                  <w:rPr>
                    <w:lang w:val="en-CA" w:eastAsia="de-DE"/>
                  </w:rPr>
                </w:rPrChange>
              </w:rPr>
            </w:pPr>
            <w:r w:rsidRPr="006F1EFE">
              <w:rPr>
                <w:lang w:val="en-CA" w:eastAsia="de-DE"/>
                <w:rPrChange w:id="13458" w:author="Jens-Rainer Ohm" w:date="2026-07-18T09:33:00Z">
                  <w:rPr>
                    <w:lang w:val="en-CA" w:eastAsia="de-DE"/>
                  </w:rPr>
                </w:rPrChange>
              </w:rPr>
              <w:t>50.6%</w:t>
            </w:r>
          </w:p>
        </w:tc>
        <w:tc>
          <w:tcPr>
            <w:tcW w:w="0" w:type="auto"/>
            <w:tcBorders>
              <w:top w:val="single" w:sz="8" w:space="0" w:color="auto"/>
              <w:left w:val="nil"/>
              <w:bottom w:val="single" w:sz="8" w:space="0" w:color="auto"/>
              <w:right w:val="nil"/>
            </w:tcBorders>
            <w:shd w:val="clear" w:color="auto" w:fill="auto"/>
            <w:noWrap/>
            <w:vAlign w:val="center"/>
            <w:hideMark/>
          </w:tcPr>
          <w:p w14:paraId="30822DC0" w14:textId="77777777" w:rsidR="008333EA" w:rsidRPr="006F1EFE" w:rsidRDefault="008333EA" w:rsidP="008333EA">
            <w:pPr>
              <w:rPr>
                <w:lang w:val="en-CA" w:eastAsia="de-DE"/>
                <w:rPrChange w:id="13459" w:author="Jens-Rainer Ohm" w:date="2026-07-18T09:33:00Z">
                  <w:rPr>
                    <w:lang w:val="en-CA" w:eastAsia="de-DE"/>
                  </w:rPr>
                </w:rPrChange>
              </w:rPr>
            </w:pPr>
            <w:r w:rsidRPr="006F1EFE">
              <w:rPr>
                <w:lang w:val="en-CA" w:eastAsia="de-DE"/>
                <w:rPrChange w:id="13460" w:author="Jens-Rainer Ohm" w:date="2026-07-18T09:33:00Z">
                  <w:rPr>
                    <w:lang w:val="en-CA" w:eastAsia="de-DE"/>
                  </w:rPr>
                </w:rPrChange>
              </w:rPr>
              <w:t>55.2%</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0D21F49F" w14:textId="77777777" w:rsidR="008333EA" w:rsidRPr="006F1EFE" w:rsidRDefault="008333EA" w:rsidP="008333EA">
            <w:pPr>
              <w:rPr>
                <w:lang w:val="en-CA" w:eastAsia="de-DE"/>
                <w:rPrChange w:id="13461" w:author="Jens-Rainer Ohm" w:date="2026-07-18T09:33:00Z">
                  <w:rPr>
                    <w:lang w:val="en-CA" w:eastAsia="de-DE"/>
                  </w:rPr>
                </w:rPrChange>
              </w:rPr>
            </w:pPr>
            <w:r w:rsidRPr="006F1EFE">
              <w:rPr>
                <w:lang w:val="en-CA" w:eastAsia="de-DE"/>
                <w:rPrChange w:id="13462" w:author="Jens-Rainer Ohm" w:date="2026-07-18T09:33:00Z">
                  <w:rPr>
                    <w:lang w:val="en-CA" w:eastAsia="de-DE"/>
                  </w:rPr>
                </w:rPrChange>
              </w:rPr>
              <w:t>9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AB23161" w14:textId="77777777" w:rsidR="008333EA" w:rsidRPr="006F1EFE" w:rsidRDefault="008333EA" w:rsidP="008333EA">
            <w:pPr>
              <w:rPr>
                <w:lang w:val="en-CA" w:eastAsia="de-DE"/>
                <w:rPrChange w:id="13463" w:author="Jens-Rainer Ohm" w:date="2026-07-18T09:33:00Z">
                  <w:rPr>
                    <w:lang w:val="en-CA" w:eastAsia="de-DE"/>
                  </w:rPr>
                </w:rPrChange>
              </w:rPr>
            </w:pPr>
            <w:r w:rsidRPr="006F1EFE">
              <w:rPr>
                <w:lang w:val="en-CA" w:eastAsia="de-DE"/>
                <w:rPrChange w:id="13464" w:author="Jens-Rainer Ohm" w:date="2026-07-18T09:33:00Z">
                  <w:rPr>
                    <w:lang w:val="en-CA" w:eastAsia="de-DE"/>
                  </w:rPr>
                </w:rPrChange>
              </w:rPr>
              <w:t>-16.51%</w:t>
            </w:r>
          </w:p>
        </w:tc>
        <w:tc>
          <w:tcPr>
            <w:tcW w:w="0" w:type="auto"/>
            <w:tcBorders>
              <w:top w:val="single" w:sz="8" w:space="0" w:color="auto"/>
              <w:left w:val="nil"/>
              <w:bottom w:val="single" w:sz="8" w:space="0" w:color="auto"/>
              <w:right w:val="nil"/>
            </w:tcBorders>
            <w:shd w:val="clear" w:color="000000" w:fill="CCFFCC"/>
            <w:noWrap/>
            <w:vAlign w:val="center"/>
            <w:hideMark/>
          </w:tcPr>
          <w:p w14:paraId="511D4A3A" w14:textId="77777777" w:rsidR="008333EA" w:rsidRPr="006F1EFE" w:rsidRDefault="008333EA" w:rsidP="008333EA">
            <w:pPr>
              <w:rPr>
                <w:lang w:val="en-CA" w:eastAsia="de-DE"/>
                <w:rPrChange w:id="13465" w:author="Jens-Rainer Ohm" w:date="2026-07-18T09:33:00Z">
                  <w:rPr>
                    <w:lang w:val="en-CA" w:eastAsia="de-DE"/>
                  </w:rPr>
                </w:rPrChange>
              </w:rPr>
            </w:pPr>
            <w:r w:rsidRPr="006F1EFE">
              <w:rPr>
                <w:lang w:val="en-CA" w:eastAsia="de-DE"/>
                <w:rPrChange w:id="13466" w:author="Jens-Rainer Ohm" w:date="2026-07-18T09:33:00Z">
                  <w:rPr>
                    <w:lang w:val="en-CA" w:eastAsia="de-DE"/>
                  </w:rPr>
                </w:rPrChange>
              </w:rPr>
              <w:t>-17.9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6BB573CD" w14:textId="77777777" w:rsidR="008333EA" w:rsidRPr="006F1EFE" w:rsidRDefault="008333EA" w:rsidP="008333EA">
            <w:pPr>
              <w:rPr>
                <w:lang w:val="en-CA" w:eastAsia="de-DE"/>
                <w:rPrChange w:id="13467" w:author="Jens-Rainer Ohm" w:date="2026-07-18T09:33:00Z">
                  <w:rPr>
                    <w:lang w:val="en-CA" w:eastAsia="de-DE"/>
                  </w:rPr>
                </w:rPrChange>
              </w:rPr>
            </w:pPr>
            <w:r w:rsidRPr="006F1EFE">
              <w:rPr>
                <w:lang w:val="en-CA" w:eastAsia="de-DE"/>
                <w:rPrChange w:id="13468" w:author="Jens-Rainer Ohm" w:date="2026-07-18T09:33:00Z">
                  <w:rPr>
                    <w:lang w:val="en-CA" w:eastAsia="de-DE"/>
                  </w:rPr>
                </w:rPrChange>
              </w:rPr>
              <w:t>-19.83%</w:t>
            </w:r>
          </w:p>
        </w:tc>
        <w:tc>
          <w:tcPr>
            <w:tcW w:w="0" w:type="auto"/>
            <w:tcBorders>
              <w:top w:val="single" w:sz="8" w:space="0" w:color="auto"/>
              <w:left w:val="nil"/>
              <w:bottom w:val="single" w:sz="8" w:space="0" w:color="auto"/>
              <w:right w:val="nil"/>
            </w:tcBorders>
            <w:shd w:val="clear" w:color="auto" w:fill="auto"/>
            <w:noWrap/>
            <w:vAlign w:val="center"/>
            <w:hideMark/>
          </w:tcPr>
          <w:p w14:paraId="2B286C6C" w14:textId="77777777" w:rsidR="008333EA" w:rsidRPr="006F1EFE" w:rsidRDefault="008333EA" w:rsidP="008333EA">
            <w:pPr>
              <w:rPr>
                <w:lang w:val="en-CA" w:eastAsia="de-DE"/>
                <w:rPrChange w:id="13469" w:author="Jens-Rainer Ohm" w:date="2026-07-18T09:33:00Z">
                  <w:rPr>
                    <w:lang w:val="en-CA" w:eastAsia="de-DE"/>
                  </w:rPr>
                </w:rPrChange>
              </w:rPr>
            </w:pPr>
            <w:r w:rsidRPr="006F1EFE">
              <w:rPr>
                <w:lang w:val="en-CA" w:eastAsia="de-DE"/>
                <w:rPrChange w:id="13470" w:author="Jens-Rainer Ohm" w:date="2026-07-18T09:33:00Z">
                  <w:rPr>
                    <w:lang w:val="en-CA" w:eastAsia="de-DE"/>
                  </w:rPr>
                </w:rPrChange>
              </w:rPr>
              <w:t>484.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8D422E8" w14:textId="77777777" w:rsidR="008333EA" w:rsidRPr="006F1EFE" w:rsidRDefault="008333EA" w:rsidP="008333EA">
            <w:pPr>
              <w:rPr>
                <w:lang w:val="en-CA" w:eastAsia="de-DE"/>
                <w:rPrChange w:id="13471" w:author="Jens-Rainer Ohm" w:date="2026-07-18T09:33:00Z">
                  <w:rPr>
                    <w:lang w:val="en-CA" w:eastAsia="de-DE"/>
                  </w:rPr>
                </w:rPrChange>
              </w:rPr>
            </w:pPr>
            <w:r w:rsidRPr="006F1EFE">
              <w:rPr>
                <w:lang w:val="en-CA" w:eastAsia="de-DE"/>
                <w:rPrChange w:id="13472" w:author="Jens-Rainer Ohm" w:date="2026-07-18T09:33:00Z">
                  <w:rPr>
                    <w:lang w:val="en-CA" w:eastAsia="de-DE"/>
                  </w:rPr>
                </w:rPrChange>
              </w:rPr>
              <w:t>598.0%</w:t>
            </w:r>
          </w:p>
        </w:tc>
      </w:tr>
      <w:tr w:rsidR="00CF70DF" w:rsidRPr="006F1EFE" w14:paraId="7C44387D"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3E31A6" w14:textId="77777777" w:rsidR="008333EA" w:rsidRPr="006F1EFE" w:rsidRDefault="008333EA" w:rsidP="008333EA">
            <w:pPr>
              <w:rPr>
                <w:lang w:val="en-CA" w:eastAsia="de-DE"/>
                <w:rPrChange w:id="13473" w:author="Jens-Rainer Ohm" w:date="2026-07-18T09:33:00Z">
                  <w:rPr>
                    <w:lang w:val="en-CA" w:eastAsia="de-DE"/>
                  </w:rPr>
                </w:rPrChange>
              </w:rPr>
            </w:pPr>
            <w:r w:rsidRPr="006F1EFE">
              <w:rPr>
                <w:lang w:val="en-CA" w:eastAsia="de-DE"/>
                <w:rPrChange w:id="13474" w:author="Jens-Rainer Ohm" w:date="2026-07-18T09:33:00Z">
                  <w:rPr>
                    <w:lang w:val="en-CA"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0B039083" w14:textId="77777777" w:rsidR="008333EA" w:rsidRPr="006F1EFE" w:rsidRDefault="008333EA" w:rsidP="008333EA">
            <w:pPr>
              <w:rPr>
                <w:lang w:val="en-CA" w:eastAsia="de-DE"/>
                <w:rPrChange w:id="13475" w:author="Jens-Rainer Ohm" w:date="2026-07-18T09:33:00Z">
                  <w:rPr>
                    <w:lang w:val="en-CA" w:eastAsia="de-DE"/>
                  </w:rPr>
                </w:rPrChange>
              </w:rPr>
            </w:pPr>
            <w:r w:rsidRPr="006F1EFE">
              <w:rPr>
                <w:lang w:val="en-CA" w:eastAsia="de-DE"/>
                <w:rPrChange w:id="13476" w:author="Jens-Rainer Ohm" w:date="2026-07-18T09:33:00Z">
                  <w:rPr>
                    <w:lang w:val="en-CA" w:eastAsia="de-DE"/>
                  </w:rPr>
                </w:rPrChange>
              </w:rPr>
              <w:t>12.20%</w:t>
            </w:r>
          </w:p>
        </w:tc>
        <w:tc>
          <w:tcPr>
            <w:tcW w:w="0" w:type="auto"/>
            <w:tcBorders>
              <w:top w:val="single" w:sz="8" w:space="0" w:color="auto"/>
              <w:left w:val="nil"/>
              <w:bottom w:val="nil"/>
              <w:right w:val="nil"/>
            </w:tcBorders>
            <w:shd w:val="clear" w:color="000000" w:fill="FFC7CE"/>
            <w:noWrap/>
            <w:vAlign w:val="center"/>
            <w:hideMark/>
          </w:tcPr>
          <w:p w14:paraId="22CBB7F3" w14:textId="77777777" w:rsidR="008333EA" w:rsidRPr="006F1EFE" w:rsidRDefault="008333EA" w:rsidP="008333EA">
            <w:pPr>
              <w:rPr>
                <w:lang w:val="en-CA" w:eastAsia="de-DE"/>
                <w:rPrChange w:id="13477" w:author="Jens-Rainer Ohm" w:date="2026-07-18T09:33:00Z">
                  <w:rPr>
                    <w:lang w:val="en-CA" w:eastAsia="de-DE"/>
                  </w:rPr>
                </w:rPrChange>
              </w:rPr>
            </w:pPr>
            <w:r w:rsidRPr="006F1EFE">
              <w:rPr>
                <w:lang w:val="en-CA" w:eastAsia="de-DE"/>
                <w:rPrChange w:id="13478" w:author="Jens-Rainer Ohm" w:date="2026-07-18T09:33:00Z">
                  <w:rPr>
                    <w:lang w:val="en-CA" w:eastAsia="de-DE"/>
                  </w:rPr>
                </w:rPrChange>
              </w:rPr>
              <w:t>14.33%</w:t>
            </w:r>
          </w:p>
        </w:tc>
        <w:tc>
          <w:tcPr>
            <w:tcW w:w="0" w:type="auto"/>
            <w:tcBorders>
              <w:top w:val="single" w:sz="8" w:space="0" w:color="auto"/>
              <w:left w:val="nil"/>
              <w:bottom w:val="nil"/>
              <w:right w:val="single" w:sz="4" w:space="0" w:color="auto"/>
            </w:tcBorders>
            <w:shd w:val="clear" w:color="000000" w:fill="FFC7CE"/>
            <w:noWrap/>
            <w:vAlign w:val="center"/>
            <w:hideMark/>
          </w:tcPr>
          <w:p w14:paraId="7C5CAE41" w14:textId="77777777" w:rsidR="008333EA" w:rsidRPr="006F1EFE" w:rsidRDefault="008333EA" w:rsidP="008333EA">
            <w:pPr>
              <w:rPr>
                <w:lang w:val="en-CA" w:eastAsia="de-DE"/>
                <w:rPrChange w:id="13479" w:author="Jens-Rainer Ohm" w:date="2026-07-18T09:33:00Z">
                  <w:rPr>
                    <w:lang w:val="en-CA" w:eastAsia="de-DE"/>
                  </w:rPr>
                </w:rPrChange>
              </w:rPr>
            </w:pPr>
            <w:r w:rsidRPr="006F1EFE">
              <w:rPr>
                <w:lang w:val="en-CA" w:eastAsia="de-DE"/>
                <w:rPrChange w:id="13480" w:author="Jens-Rainer Ohm" w:date="2026-07-18T09:33:00Z">
                  <w:rPr>
                    <w:lang w:val="en-CA" w:eastAsia="de-DE"/>
                  </w:rPr>
                </w:rPrChange>
              </w:rPr>
              <w:t>15.62%</w:t>
            </w:r>
          </w:p>
        </w:tc>
        <w:tc>
          <w:tcPr>
            <w:tcW w:w="0" w:type="auto"/>
            <w:tcBorders>
              <w:top w:val="nil"/>
              <w:left w:val="nil"/>
              <w:bottom w:val="nil"/>
              <w:right w:val="nil"/>
            </w:tcBorders>
            <w:shd w:val="clear" w:color="auto" w:fill="auto"/>
            <w:noWrap/>
            <w:vAlign w:val="center"/>
            <w:hideMark/>
          </w:tcPr>
          <w:p w14:paraId="0A95F0AC" w14:textId="77777777" w:rsidR="008333EA" w:rsidRPr="006F1EFE" w:rsidRDefault="008333EA" w:rsidP="008333EA">
            <w:pPr>
              <w:rPr>
                <w:lang w:val="en-CA" w:eastAsia="de-DE"/>
                <w:rPrChange w:id="13481" w:author="Jens-Rainer Ohm" w:date="2026-07-18T09:33:00Z">
                  <w:rPr>
                    <w:lang w:val="en-CA" w:eastAsia="de-DE"/>
                  </w:rPr>
                </w:rPrChange>
              </w:rPr>
            </w:pPr>
            <w:r w:rsidRPr="006F1EFE">
              <w:rPr>
                <w:lang w:val="en-CA" w:eastAsia="de-DE"/>
                <w:rPrChange w:id="13482" w:author="Jens-Rainer Ohm" w:date="2026-07-18T09:33:00Z">
                  <w:rPr>
                    <w:lang w:val="en-CA" w:eastAsia="de-DE"/>
                  </w:rPr>
                </w:rPrChange>
              </w:rPr>
              <w:t>45.8%</w:t>
            </w:r>
          </w:p>
        </w:tc>
        <w:tc>
          <w:tcPr>
            <w:tcW w:w="0" w:type="auto"/>
            <w:tcBorders>
              <w:top w:val="nil"/>
              <w:left w:val="nil"/>
              <w:bottom w:val="nil"/>
              <w:right w:val="nil"/>
            </w:tcBorders>
            <w:shd w:val="clear" w:color="auto" w:fill="auto"/>
            <w:noWrap/>
            <w:vAlign w:val="center"/>
            <w:hideMark/>
          </w:tcPr>
          <w:p w14:paraId="353EB01B" w14:textId="77777777" w:rsidR="008333EA" w:rsidRPr="006F1EFE" w:rsidRDefault="008333EA" w:rsidP="008333EA">
            <w:pPr>
              <w:rPr>
                <w:lang w:val="en-CA" w:eastAsia="de-DE"/>
                <w:rPrChange w:id="13483" w:author="Jens-Rainer Ohm" w:date="2026-07-18T09:33:00Z">
                  <w:rPr>
                    <w:lang w:val="en-CA" w:eastAsia="de-DE"/>
                  </w:rPr>
                </w:rPrChange>
              </w:rPr>
            </w:pPr>
            <w:r w:rsidRPr="006F1EFE">
              <w:rPr>
                <w:lang w:val="en-CA" w:eastAsia="de-DE"/>
                <w:rPrChange w:id="13484" w:author="Jens-Rainer Ohm" w:date="2026-07-18T09:33:00Z">
                  <w:rPr>
                    <w:lang w:val="en-CA" w:eastAsia="de-DE"/>
                  </w:rPr>
                </w:rPrChange>
              </w:rPr>
              <w:t>51.0%</w:t>
            </w:r>
          </w:p>
        </w:tc>
        <w:tc>
          <w:tcPr>
            <w:tcW w:w="0" w:type="auto"/>
            <w:tcBorders>
              <w:top w:val="nil"/>
              <w:left w:val="single" w:sz="4" w:space="0" w:color="auto"/>
              <w:bottom w:val="nil"/>
              <w:right w:val="nil"/>
            </w:tcBorders>
            <w:shd w:val="clear" w:color="auto" w:fill="auto"/>
            <w:noWrap/>
            <w:vAlign w:val="center"/>
            <w:hideMark/>
          </w:tcPr>
          <w:p w14:paraId="40F6C96F" w14:textId="77777777" w:rsidR="008333EA" w:rsidRPr="006F1EFE" w:rsidRDefault="008333EA" w:rsidP="008333EA">
            <w:pPr>
              <w:rPr>
                <w:lang w:val="en-CA" w:eastAsia="de-DE"/>
                <w:rPrChange w:id="13485" w:author="Jens-Rainer Ohm" w:date="2026-07-18T09:33:00Z">
                  <w:rPr>
                    <w:lang w:val="en-CA" w:eastAsia="de-DE"/>
                  </w:rPr>
                </w:rPrChange>
              </w:rPr>
            </w:pPr>
            <w:r w:rsidRPr="006F1EFE">
              <w:rPr>
                <w:lang w:val="en-CA" w:eastAsia="de-DE"/>
                <w:rPrChange w:id="13486" w:author="Jens-Rainer Ohm" w:date="2026-07-18T09:33:00Z">
                  <w:rPr>
                    <w:lang w:val="en-CA" w:eastAsia="de-DE"/>
                  </w:rPr>
                </w:rPrChang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69A880E" w14:textId="77777777" w:rsidR="008333EA" w:rsidRPr="006F1EFE" w:rsidRDefault="008333EA" w:rsidP="008333EA">
            <w:pPr>
              <w:rPr>
                <w:lang w:val="en-CA" w:eastAsia="de-DE"/>
                <w:rPrChange w:id="13487" w:author="Jens-Rainer Ohm" w:date="2026-07-18T09:33:00Z">
                  <w:rPr>
                    <w:lang w:val="en-CA" w:eastAsia="de-DE"/>
                  </w:rPr>
                </w:rPrChange>
              </w:rPr>
            </w:pPr>
            <w:r w:rsidRPr="006F1EFE">
              <w:rPr>
                <w:lang w:val="en-CA" w:eastAsia="de-DE"/>
                <w:rPrChange w:id="13488" w:author="Jens-Rainer Ohm" w:date="2026-07-18T09:33:00Z">
                  <w:rPr>
                    <w:lang w:val="en-CA" w:eastAsia="de-DE"/>
                  </w:rPr>
                </w:rPrChange>
              </w:rPr>
              <w:t>-19.13%</w:t>
            </w:r>
          </w:p>
        </w:tc>
        <w:tc>
          <w:tcPr>
            <w:tcW w:w="0" w:type="auto"/>
            <w:tcBorders>
              <w:top w:val="single" w:sz="8" w:space="0" w:color="auto"/>
              <w:left w:val="nil"/>
              <w:bottom w:val="nil"/>
              <w:right w:val="nil"/>
            </w:tcBorders>
            <w:shd w:val="clear" w:color="000000" w:fill="CCFFCC"/>
            <w:noWrap/>
            <w:vAlign w:val="center"/>
            <w:hideMark/>
          </w:tcPr>
          <w:p w14:paraId="01626E09" w14:textId="77777777" w:rsidR="008333EA" w:rsidRPr="006F1EFE" w:rsidRDefault="008333EA" w:rsidP="008333EA">
            <w:pPr>
              <w:rPr>
                <w:lang w:val="en-CA" w:eastAsia="de-DE"/>
                <w:rPrChange w:id="13489" w:author="Jens-Rainer Ohm" w:date="2026-07-18T09:33:00Z">
                  <w:rPr>
                    <w:lang w:val="en-CA" w:eastAsia="de-DE"/>
                  </w:rPr>
                </w:rPrChange>
              </w:rPr>
            </w:pPr>
            <w:r w:rsidRPr="006F1EFE">
              <w:rPr>
                <w:lang w:val="en-CA" w:eastAsia="de-DE"/>
                <w:rPrChange w:id="13490" w:author="Jens-Rainer Ohm" w:date="2026-07-18T09:33:00Z">
                  <w:rPr>
                    <w:lang w:val="en-CA" w:eastAsia="de-DE"/>
                  </w:rPr>
                </w:rPrChange>
              </w:rPr>
              <w:t>-14.61%</w:t>
            </w:r>
          </w:p>
        </w:tc>
        <w:tc>
          <w:tcPr>
            <w:tcW w:w="0" w:type="auto"/>
            <w:tcBorders>
              <w:top w:val="single" w:sz="8" w:space="0" w:color="auto"/>
              <w:left w:val="nil"/>
              <w:bottom w:val="nil"/>
              <w:right w:val="single" w:sz="4" w:space="0" w:color="auto"/>
            </w:tcBorders>
            <w:shd w:val="clear" w:color="000000" w:fill="CCFFCC"/>
            <w:noWrap/>
            <w:vAlign w:val="center"/>
            <w:hideMark/>
          </w:tcPr>
          <w:p w14:paraId="382406CB" w14:textId="77777777" w:rsidR="008333EA" w:rsidRPr="006F1EFE" w:rsidRDefault="008333EA" w:rsidP="008333EA">
            <w:pPr>
              <w:rPr>
                <w:lang w:val="en-CA" w:eastAsia="de-DE"/>
                <w:rPrChange w:id="13491" w:author="Jens-Rainer Ohm" w:date="2026-07-18T09:33:00Z">
                  <w:rPr>
                    <w:lang w:val="en-CA" w:eastAsia="de-DE"/>
                  </w:rPr>
                </w:rPrChange>
              </w:rPr>
            </w:pPr>
            <w:r w:rsidRPr="006F1EFE">
              <w:rPr>
                <w:lang w:val="en-CA" w:eastAsia="de-DE"/>
                <w:rPrChange w:id="13492" w:author="Jens-Rainer Ohm" w:date="2026-07-18T09:33:00Z">
                  <w:rPr>
                    <w:lang w:val="en-CA" w:eastAsia="de-DE"/>
                  </w:rPr>
                </w:rPrChange>
              </w:rPr>
              <w:t>-14.97%</w:t>
            </w:r>
          </w:p>
        </w:tc>
        <w:tc>
          <w:tcPr>
            <w:tcW w:w="0" w:type="auto"/>
            <w:tcBorders>
              <w:top w:val="nil"/>
              <w:left w:val="nil"/>
              <w:bottom w:val="nil"/>
              <w:right w:val="nil"/>
            </w:tcBorders>
            <w:shd w:val="clear" w:color="auto" w:fill="auto"/>
            <w:noWrap/>
            <w:vAlign w:val="center"/>
            <w:hideMark/>
          </w:tcPr>
          <w:p w14:paraId="59256413" w14:textId="77777777" w:rsidR="008333EA" w:rsidRPr="006F1EFE" w:rsidRDefault="008333EA" w:rsidP="008333EA">
            <w:pPr>
              <w:rPr>
                <w:lang w:val="en-CA" w:eastAsia="de-DE"/>
                <w:rPrChange w:id="13493" w:author="Jens-Rainer Ohm" w:date="2026-07-18T09:33:00Z">
                  <w:rPr>
                    <w:lang w:val="en-CA" w:eastAsia="de-DE"/>
                  </w:rPr>
                </w:rPrChange>
              </w:rPr>
            </w:pPr>
            <w:r w:rsidRPr="006F1EFE">
              <w:rPr>
                <w:lang w:val="en-CA" w:eastAsia="de-DE"/>
                <w:rPrChange w:id="13494" w:author="Jens-Rainer Ohm" w:date="2026-07-18T09:33:00Z">
                  <w:rPr>
                    <w:lang w:val="en-CA" w:eastAsia="de-DE"/>
                  </w:rPr>
                </w:rPrChange>
              </w:rPr>
              <w:t>477.6%</w:t>
            </w:r>
          </w:p>
        </w:tc>
        <w:tc>
          <w:tcPr>
            <w:tcW w:w="0" w:type="auto"/>
            <w:tcBorders>
              <w:top w:val="nil"/>
              <w:left w:val="nil"/>
              <w:bottom w:val="nil"/>
              <w:right w:val="single" w:sz="8" w:space="0" w:color="auto"/>
            </w:tcBorders>
            <w:shd w:val="clear" w:color="auto" w:fill="auto"/>
            <w:noWrap/>
            <w:vAlign w:val="center"/>
            <w:hideMark/>
          </w:tcPr>
          <w:p w14:paraId="0A7D1967" w14:textId="77777777" w:rsidR="008333EA" w:rsidRPr="006F1EFE" w:rsidRDefault="008333EA" w:rsidP="008333EA">
            <w:pPr>
              <w:rPr>
                <w:lang w:val="en-CA" w:eastAsia="de-DE"/>
                <w:rPrChange w:id="13495" w:author="Jens-Rainer Ohm" w:date="2026-07-18T09:33:00Z">
                  <w:rPr>
                    <w:lang w:val="en-CA" w:eastAsia="de-DE"/>
                  </w:rPr>
                </w:rPrChange>
              </w:rPr>
            </w:pPr>
            <w:r w:rsidRPr="006F1EFE">
              <w:rPr>
                <w:lang w:val="en-CA" w:eastAsia="de-DE"/>
                <w:rPrChange w:id="13496" w:author="Jens-Rainer Ohm" w:date="2026-07-18T09:33:00Z">
                  <w:rPr>
                    <w:lang w:val="en-CA" w:eastAsia="de-DE"/>
                  </w:rPr>
                </w:rPrChange>
              </w:rPr>
              <w:t>725.6%</w:t>
            </w:r>
          </w:p>
        </w:tc>
      </w:tr>
      <w:tr w:rsidR="00CF70DF" w:rsidRPr="006F1EFE" w14:paraId="6834F2A7"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60381CD4" w14:textId="77777777" w:rsidR="008333EA" w:rsidRPr="006F1EFE" w:rsidRDefault="008333EA" w:rsidP="008333EA">
            <w:pPr>
              <w:rPr>
                <w:lang w:val="en-CA" w:eastAsia="de-DE"/>
                <w:rPrChange w:id="13497" w:author="Jens-Rainer Ohm" w:date="2026-07-18T09:33:00Z">
                  <w:rPr>
                    <w:lang w:val="en-CA" w:eastAsia="de-DE"/>
                  </w:rPr>
                </w:rPrChange>
              </w:rPr>
            </w:pPr>
            <w:r w:rsidRPr="006F1EFE">
              <w:rPr>
                <w:lang w:val="en-CA" w:eastAsia="de-DE"/>
                <w:rPrChange w:id="13498"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63B6CFF3" w14:textId="77777777" w:rsidR="008333EA" w:rsidRPr="006F1EFE" w:rsidRDefault="008333EA" w:rsidP="008333EA">
            <w:pPr>
              <w:rPr>
                <w:lang w:val="en-CA" w:eastAsia="de-DE"/>
                <w:rPrChange w:id="13499" w:author="Jens-Rainer Ohm" w:date="2026-07-18T09:33:00Z">
                  <w:rPr>
                    <w:lang w:val="en-CA" w:eastAsia="de-DE"/>
                  </w:rPr>
                </w:rPrChange>
              </w:rPr>
            </w:pPr>
            <w:r w:rsidRPr="006F1EFE">
              <w:rPr>
                <w:lang w:val="en-CA" w:eastAsia="de-DE"/>
                <w:rPrChange w:id="13500" w:author="Jens-Rainer Ohm" w:date="2026-07-18T09:33:00Z">
                  <w:rPr>
                    <w:lang w:val="en-CA" w:eastAsia="de-DE"/>
                  </w:rPr>
                </w:rPrChange>
              </w:rPr>
              <w:t>19.13%</w:t>
            </w:r>
          </w:p>
        </w:tc>
        <w:tc>
          <w:tcPr>
            <w:tcW w:w="0" w:type="auto"/>
            <w:tcBorders>
              <w:top w:val="nil"/>
              <w:left w:val="nil"/>
              <w:bottom w:val="nil"/>
              <w:right w:val="nil"/>
            </w:tcBorders>
            <w:shd w:val="clear" w:color="000000" w:fill="FFC7CE"/>
            <w:noWrap/>
            <w:vAlign w:val="center"/>
            <w:hideMark/>
          </w:tcPr>
          <w:p w14:paraId="77547C6F" w14:textId="77777777" w:rsidR="008333EA" w:rsidRPr="006F1EFE" w:rsidRDefault="008333EA" w:rsidP="008333EA">
            <w:pPr>
              <w:rPr>
                <w:lang w:val="en-CA" w:eastAsia="de-DE"/>
                <w:rPrChange w:id="13501" w:author="Jens-Rainer Ohm" w:date="2026-07-18T09:33:00Z">
                  <w:rPr>
                    <w:lang w:val="en-CA" w:eastAsia="de-DE"/>
                  </w:rPr>
                </w:rPrChange>
              </w:rPr>
            </w:pPr>
            <w:r w:rsidRPr="006F1EFE">
              <w:rPr>
                <w:lang w:val="en-CA" w:eastAsia="de-DE"/>
                <w:rPrChange w:id="13502" w:author="Jens-Rainer Ohm" w:date="2026-07-18T09:33:00Z">
                  <w:rPr>
                    <w:lang w:val="en-CA" w:eastAsia="de-DE"/>
                  </w:rPr>
                </w:rPrChange>
              </w:rPr>
              <w:t>21.10%</w:t>
            </w:r>
          </w:p>
        </w:tc>
        <w:tc>
          <w:tcPr>
            <w:tcW w:w="0" w:type="auto"/>
            <w:tcBorders>
              <w:top w:val="nil"/>
              <w:left w:val="nil"/>
              <w:bottom w:val="nil"/>
              <w:right w:val="single" w:sz="4" w:space="0" w:color="auto"/>
            </w:tcBorders>
            <w:shd w:val="clear" w:color="000000" w:fill="FFC7CE"/>
            <w:noWrap/>
            <w:vAlign w:val="center"/>
            <w:hideMark/>
          </w:tcPr>
          <w:p w14:paraId="7F36A262" w14:textId="77777777" w:rsidR="008333EA" w:rsidRPr="006F1EFE" w:rsidRDefault="008333EA" w:rsidP="008333EA">
            <w:pPr>
              <w:rPr>
                <w:lang w:val="en-CA" w:eastAsia="de-DE"/>
                <w:rPrChange w:id="13503" w:author="Jens-Rainer Ohm" w:date="2026-07-18T09:33:00Z">
                  <w:rPr>
                    <w:lang w:val="en-CA" w:eastAsia="de-DE"/>
                  </w:rPr>
                </w:rPrChange>
              </w:rPr>
            </w:pPr>
            <w:r w:rsidRPr="006F1EFE">
              <w:rPr>
                <w:lang w:val="en-CA" w:eastAsia="de-DE"/>
                <w:rPrChange w:id="13504" w:author="Jens-Rainer Ohm" w:date="2026-07-18T09:33:00Z">
                  <w:rPr>
                    <w:lang w:val="en-CA" w:eastAsia="de-DE"/>
                  </w:rPr>
                </w:rPrChange>
              </w:rPr>
              <w:t>22.55%</w:t>
            </w:r>
          </w:p>
        </w:tc>
        <w:tc>
          <w:tcPr>
            <w:tcW w:w="0" w:type="auto"/>
            <w:tcBorders>
              <w:top w:val="nil"/>
              <w:left w:val="nil"/>
              <w:bottom w:val="nil"/>
              <w:right w:val="nil"/>
            </w:tcBorders>
            <w:shd w:val="clear" w:color="auto" w:fill="auto"/>
            <w:noWrap/>
            <w:vAlign w:val="center"/>
            <w:hideMark/>
          </w:tcPr>
          <w:p w14:paraId="6E0097BD" w14:textId="77777777" w:rsidR="008333EA" w:rsidRPr="006F1EFE" w:rsidRDefault="008333EA" w:rsidP="008333EA">
            <w:pPr>
              <w:rPr>
                <w:lang w:val="en-CA" w:eastAsia="de-DE"/>
                <w:rPrChange w:id="13505" w:author="Jens-Rainer Ohm" w:date="2026-07-18T09:33:00Z">
                  <w:rPr>
                    <w:lang w:val="en-CA" w:eastAsia="de-DE"/>
                  </w:rPr>
                </w:rPrChange>
              </w:rPr>
            </w:pPr>
            <w:r w:rsidRPr="006F1EFE">
              <w:rPr>
                <w:lang w:val="en-CA" w:eastAsia="de-DE"/>
                <w:rPrChange w:id="13506" w:author="Jens-Rainer Ohm" w:date="2026-07-18T09:33:00Z">
                  <w:rPr>
                    <w:lang w:val="en-CA" w:eastAsia="de-DE"/>
                  </w:rPr>
                </w:rPrChange>
              </w:rPr>
              <w:t>52.5%</w:t>
            </w:r>
          </w:p>
        </w:tc>
        <w:tc>
          <w:tcPr>
            <w:tcW w:w="0" w:type="auto"/>
            <w:tcBorders>
              <w:top w:val="nil"/>
              <w:left w:val="nil"/>
              <w:bottom w:val="nil"/>
              <w:right w:val="nil"/>
            </w:tcBorders>
            <w:shd w:val="clear" w:color="auto" w:fill="auto"/>
            <w:noWrap/>
            <w:vAlign w:val="center"/>
            <w:hideMark/>
          </w:tcPr>
          <w:p w14:paraId="27CA1D88" w14:textId="77777777" w:rsidR="008333EA" w:rsidRPr="006F1EFE" w:rsidRDefault="008333EA" w:rsidP="008333EA">
            <w:pPr>
              <w:rPr>
                <w:lang w:val="en-CA" w:eastAsia="de-DE"/>
                <w:rPrChange w:id="13507" w:author="Jens-Rainer Ohm" w:date="2026-07-18T09:33:00Z">
                  <w:rPr>
                    <w:lang w:val="en-CA" w:eastAsia="de-DE"/>
                  </w:rPr>
                </w:rPrChange>
              </w:rPr>
            </w:pPr>
            <w:r w:rsidRPr="006F1EFE">
              <w:rPr>
                <w:lang w:val="en-CA" w:eastAsia="de-DE"/>
                <w:rPrChange w:id="13508" w:author="Jens-Rainer Ohm" w:date="2026-07-18T09:33:00Z">
                  <w:rPr>
                    <w:lang w:val="en-CA" w:eastAsia="de-DE"/>
                  </w:rPr>
                </w:rPrChange>
              </w:rPr>
              <w:t>61.0%</w:t>
            </w:r>
          </w:p>
        </w:tc>
        <w:tc>
          <w:tcPr>
            <w:tcW w:w="0" w:type="auto"/>
            <w:tcBorders>
              <w:top w:val="nil"/>
              <w:left w:val="single" w:sz="4" w:space="0" w:color="auto"/>
              <w:bottom w:val="nil"/>
              <w:right w:val="nil"/>
            </w:tcBorders>
            <w:shd w:val="clear" w:color="auto" w:fill="auto"/>
            <w:noWrap/>
            <w:vAlign w:val="center"/>
            <w:hideMark/>
          </w:tcPr>
          <w:p w14:paraId="0FDBA53A" w14:textId="77777777" w:rsidR="008333EA" w:rsidRPr="006F1EFE" w:rsidRDefault="008333EA" w:rsidP="008333EA">
            <w:pPr>
              <w:rPr>
                <w:lang w:val="en-CA" w:eastAsia="de-DE"/>
                <w:rPrChange w:id="13509" w:author="Jens-Rainer Ohm" w:date="2026-07-18T09:33:00Z">
                  <w:rPr>
                    <w:lang w:val="en-CA" w:eastAsia="de-DE"/>
                  </w:rPr>
                </w:rPrChange>
              </w:rPr>
            </w:pPr>
            <w:r w:rsidRPr="006F1EFE">
              <w:rPr>
                <w:lang w:val="en-CA" w:eastAsia="de-DE"/>
                <w:rPrChange w:id="13510" w:author="Jens-Rainer Ohm" w:date="2026-07-18T09:33:00Z">
                  <w:rPr>
                    <w:lang w:val="en-CA" w:eastAsia="de-DE"/>
                  </w:rPr>
                </w:rPrChange>
              </w:rPr>
              <w:t>89%</w:t>
            </w:r>
          </w:p>
        </w:tc>
        <w:tc>
          <w:tcPr>
            <w:tcW w:w="0" w:type="auto"/>
            <w:tcBorders>
              <w:top w:val="nil"/>
              <w:left w:val="single" w:sz="8" w:space="0" w:color="auto"/>
              <w:bottom w:val="nil"/>
              <w:right w:val="nil"/>
            </w:tcBorders>
            <w:shd w:val="clear" w:color="000000" w:fill="CCFFCC"/>
            <w:noWrap/>
            <w:vAlign w:val="center"/>
            <w:hideMark/>
          </w:tcPr>
          <w:p w14:paraId="785E6C19" w14:textId="77777777" w:rsidR="008333EA" w:rsidRPr="006F1EFE" w:rsidRDefault="008333EA" w:rsidP="008333EA">
            <w:pPr>
              <w:rPr>
                <w:lang w:val="en-CA" w:eastAsia="de-DE"/>
                <w:rPrChange w:id="13511" w:author="Jens-Rainer Ohm" w:date="2026-07-18T09:33:00Z">
                  <w:rPr>
                    <w:lang w:val="en-CA" w:eastAsia="de-DE"/>
                  </w:rPr>
                </w:rPrChange>
              </w:rPr>
            </w:pPr>
            <w:r w:rsidRPr="006F1EFE">
              <w:rPr>
                <w:lang w:val="en-CA" w:eastAsia="de-DE"/>
                <w:rPrChange w:id="13512" w:author="Jens-Rainer Ohm" w:date="2026-07-18T09:33:00Z">
                  <w:rPr>
                    <w:lang w:val="en-CA" w:eastAsia="de-DE"/>
                  </w:rPr>
                </w:rPrChange>
              </w:rPr>
              <w:t>-21.24%</w:t>
            </w:r>
          </w:p>
        </w:tc>
        <w:tc>
          <w:tcPr>
            <w:tcW w:w="0" w:type="auto"/>
            <w:tcBorders>
              <w:top w:val="nil"/>
              <w:left w:val="nil"/>
              <w:bottom w:val="nil"/>
              <w:right w:val="nil"/>
            </w:tcBorders>
            <w:shd w:val="clear" w:color="000000" w:fill="CCFFCC"/>
            <w:noWrap/>
            <w:vAlign w:val="center"/>
            <w:hideMark/>
          </w:tcPr>
          <w:p w14:paraId="5965E69A" w14:textId="77777777" w:rsidR="008333EA" w:rsidRPr="006F1EFE" w:rsidRDefault="008333EA" w:rsidP="008333EA">
            <w:pPr>
              <w:rPr>
                <w:lang w:val="en-CA" w:eastAsia="de-DE"/>
                <w:rPrChange w:id="13513" w:author="Jens-Rainer Ohm" w:date="2026-07-18T09:33:00Z">
                  <w:rPr>
                    <w:lang w:val="en-CA" w:eastAsia="de-DE"/>
                  </w:rPr>
                </w:rPrChange>
              </w:rPr>
            </w:pPr>
            <w:r w:rsidRPr="006F1EFE">
              <w:rPr>
                <w:lang w:val="en-CA" w:eastAsia="de-DE"/>
                <w:rPrChange w:id="13514" w:author="Jens-Rainer Ohm" w:date="2026-07-18T09:33:00Z">
                  <w:rPr>
                    <w:lang w:val="en-CA" w:eastAsia="de-DE"/>
                  </w:rPr>
                </w:rPrChange>
              </w:rPr>
              <w:t>-24.68%</w:t>
            </w:r>
          </w:p>
        </w:tc>
        <w:tc>
          <w:tcPr>
            <w:tcW w:w="0" w:type="auto"/>
            <w:tcBorders>
              <w:top w:val="nil"/>
              <w:left w:val="nil"/>
              <w:bottom w:val="nil"/>
              <w:right w:val="single" w:sz="4" w:space="0" w:color="auto"/>
            </w:tcBorders>
            <w:shd w:val="clear" w:color="000000" w:fill="CCFFCC"/>
            <w:noWrap/>
            <w:vAlign w:val="center"/>
            <w:hideMark/>
          </w:tcPr>
          <w:p w14:paraId="354C94F6" w14:textId="77777777" w:rsidR="008333EA" w:rsidRPr="006F1EFE" w:rsidRDefault="008333EA" w:rsidP="008333EA">
            <w:pPr>
              <w:rPr>
                <w:lang w:val="en-CA" w:eastAsia="de-DE"/>
                <w:rPrChange w:id="13515" w:author="Jens-Rainer Ohm" w:date="2026-07-18T09:33:00Z">
                  <w:rPr>
                    <w:lang w:val="en-CA" w:eastAsia="de-DE"/>
                  </w:rPr>
                </w:rPrChange>
              </w:rPr>
            </w:pPr>
            <w:r w:rsidRPr="006F1EFE">
              <w:rPr>
                <w:lang w:val="en-CA" w:eastAsia="de-DE"/>
                <w:rPrChange w:id="13516" w:author="Jens-Rainer Ohm" w:date="2026-07-18T09:33:00Z">
                  <w:rPr>
                    <w:lang w:val="en-CA" w:eastAsia="de-DE"/>
                  </w:rPr>
                </w:rPrChange>
              </w:rPr>
              <w:t>-24.85%</w:t>
            </w:r>
          </w:p>
        </w:tc>
        <w:tc>
          <w:tcPr>
            <w:tcW w:w="0" w:type="auto"/>
            <w:tcBorders>
              <w:top w:val="nil"/>
              <w:left w:val="nil"/>
              <w:bottom w:val="nil"/>
              <w:right w:val="nil"/>
            </w:tcBorders>
            <w:shd w:val="clear" w:color="auto" w:fill="auto"/>
            <w:noWrap/>
            <w:vAlign w:val="center"/>
            <w:hideMark/>
          </w:tcPr>
          <w:p w14:paraId="55FB743D" w14:textId="77777777" w:rsidR="008333EA" w:rsidRPr="006F1EFE" w:rsidRDefault="008333EA" w:rsidP="008333EA">
            <w:pPr>
              <w:rPr>
                <w:lang w:val="en-CA" w:eastAsia="de-DE"/>
                <w:rPrChange w:id="13517" w:author="Jens-Rainer Ohm" w:date="2026-07-18T09:33:00Z">
                  <w:rPr>
                    <w:lang w:val="en-CA" w:eastAsia="de-DE"/>
                  </w:rPr>
                </w:rPrChange>
              </w:rPr>
            </w:pPr>
            <w:r w:rsidRPr="006F1EFE">
              <w:rPr>
                <w:lang w:val="en-CA" w:eastAsia="de-DE"/>
                <w:rPrChange w:id="13518" w:author="Jens-Rainer Ohm" w:date="2026-07-18T09:33:00Z">
                  <w:rPr>
                    <w:lang w:val="en-CA" w:eastAsia="de-DE"/>
                  </w:rPr>
                </w:rPrChange>
              </w:rPr>
              <w:t>429.6%</w:t>
            </w:r>
          </w:p>
        </w:tc>
        <w:tc>
          <w:tcPr>
            <w:tcW w:w="0" w:type="auto"/>
            <w:tcBorders>
              <w:top w:val="nil"/>
              <w:left w:val="nil"/>
              <w:bottom w:val="nil"/>
              <w:right w:val="single" w:sz="8" w:space="0" w:color="auto"/>
            </w:tcBorders>
            <w:shd w:val="clear" w:color="auto" w:fill="auto"/>
            <w:noWrap/>
            <w:vAlign w:val="center"/>
            <w:hideMark/>
          </w:tcPr>
          <w:p w14:paraId="2AA71DF4" w14:textId="77777777" w:rsidR="008333EA" w:rsidRPr="006F1EFE" w:rsidRDefault="008333EA" w:rsidP="008333EA">
            <w:pPr>
              <w:rPr>
                <w:lang w:val="en-CA" w:eastAsia="de-DE"/>
                <w:rPrChange w:id="13519" w:author="Jens-Rainer Ohm" w:date="2026-07-18T09:33:00Z">
                  <w:rPr>
                    <w:lang w:val="en-CA" w:eastAsia="de-DE"/>
                  </w:rPr>
                </w:rPrChange>
              </w:rPr>
            </w:pPr>
            <w:r w:rsidRPr="006F1EFE">
              <w:rPr>
                <w:lang w:val="en-CA" w:eastAsia="de-DE"/>
                <w:rPrChange w:id="13520" w:author="Jens-Rainer Ohm" w:date="2026-07-18T09:33:00Z">
                  <w:rPr>
                    <w:lang w:val="en-CA" w:eastAsia="de-DE"/>
                  </w:rPr>
                </w:rPrChange>
              </w:rPr>
              <w:t>467.4%</w:t>
            </w:r>
          </w:p>
        </w:tc>
      </w:tr>
      <w:tr w:rsidR="00CF70DF" w:rsidRPr="006F1EFE" w14:paraId="7A7E6928"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24DE8C7" w14:textId="77777777" w:rsidR="008333EA" w:rsidRPr="006F1EFE" w:rsidRDefault="008333EA" w:rsidP="008333EA">
            <w:pPr>
              <w:rPr>
                <w:lang w:val="en-CA" w:eastAsia="de-DE"/>
                <w:rPrChange w:id="13521" w:author="Jens-Rainer Ohm" w:date="2026-07-18T09:33:00Z">
                  <w:rPr>
                    <w:lang w:val="en-CA" w:eastAsia="de-DE"/>
                  </w:rPr>
                </w:rPrChange>
              </w:rPr>
            </w:pPr>
            <w:r w:rsidRPr="006F1EFE">
              <w:rPr>
                <w:lang w:val="en-CA" w:eastAsia="de-DE"/>
                <w:rPrChange w:id="13522"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1E7FAA7" w14:textId="77777777" w:rsidR="008333EA" w:rsidRPr="006F1EFE" w:rsidRDefault="008333EA" w:rsidP="008333EA">
            <w:pPr>
              <w:rPr>
                <w:lang w:val="en-CA" w:eastAsia="de-DE"/>
                <w:rPrChange w:id="13523" w:author="Jens-Rainer Ohm" w:date="2026-07-18T09:33:00Z">
                  <w:rPr>
                    <w:lang w:val="en-CA" w:eastAsia="de-DE"/>
                  </w:rPr>
                </w:rPrChange>
              </w:rPr>
            </w:pPr>
            <w:r w:rsidRPr="006F1EFE">
              <w:rPr>
                <w:lang w:val="en-CA" w:eastAsia="de-DE"/>
                <w:rPrChange w:id="13524" w:author="Jens-Rainer Ohm" w:date="2026-07-18T09:33:00Z">
                  <w:rPr>
                    <w:lang w:val="en-CA" w:eastAsia="de-DE"/>
                  </w:rPr>
                </w:rPrChange>
              </w:rPr>
              <w:t>20.83%</w:t>
            </w:r>
          </w:p>
        </w:tc>
        <w:tc>
          <w:tcPr>
            <w:tcW w:w="0" w:type="auto"/>
            <w:tcBorders>
              <w:top w:val="nil"/>
              <w:left w:val="nil"/>
              <w:bottom w:val="single" w:sz="8" w:space="0" w:color="auto"/>
              <w:right w:val="nil"/>
            </w:tcBorders>
            <w:shd w:val="clear" w:color="000000" w:fill="FFC7CE"/>
            <w:noWrap/>
            <w:vAlign w:val="center"/>
            <w:hideMark/>
          </w:tcPr>
          <w:p w14:paraId="0B87A2C7" w14:textId="77777777" w:rsidR="008333EA" w:rsidRPr="006F1EFE" w:rsidRDefault="008333EA" w:rsidP="008333EA">
            <w:pPr>
              <w:rPr>
                <w:lang w:val="en-CA" w:eastAsia="de-DE"/>
                <w:rPrChange w:id="13525" w:author="Jens-Rainer Ohm" w:date="2026-07-18T09:33:00Z">
                  <w:rPr>
                    <w:lang w:val="en-CA" w:eastAsia="de-DE"/>
                  </w:rPr>
                </w:rPrChange>
              </w:rPr>
            </w:pPr>
            <w:r w:rsidRPr="006F1EFE">
              <w:rPr>
                <w:lang w:val="en-CA" w:eastAsia="de-DE"/>
                <w:rPrChange w:id="13526" w:author="Jens-Rainer Ohm" w:date="2026-07-18T09:33:00Z">
                  <w:rPr>
                    <w:lang w:val="en-CA" w:eastAsia="de-DE"/>
                  </w:rPr>
                </w:rPrChange>
              </w:rPr>
              <w:t>25.47%</w:t>
            </w:r>
          </w:p>
        </w:tc>
        <w:tc>
          <w:tcPr>
            <w:tcW w:w="0" w:type="auto"/>
            <w:tcBorders>
              <w:top w:val="nil"/>
              <w:left w:val="nil"/>
              <w:bottom w:val="single" w:sz="8" w:space="0" w:color="auto"/>
              <w:right w:val="single" w:sz="4" w:space="0" w:color="auto"/>
            </w:tcBorders>
            <w:shd w:val="clear" w:color="000000" w:fill="FFC7CE"/>
            <w:noWrap/>
            <w:vAlign w:val="center"/>
            <w:hideMark/>
          </w:tcPr>
          <w:p w14:paraId="6D7C520E" w14:textId="77777777" w:rsidR="008333EA" w:rsidRPr="006F1EFE" w:rsidRDefault="008333EA" w:rsidP="008333EA">
            <w:pPr>
              <w:rPr>
                <w:lang w:val="en-CA" w:eastAsia="de-DE"/>
                <w:rPrChange w:id="13527" w:author="Jens-Rainer Ohm" w:date="2026-07-18T09:33:00Z">
                  <w:rPr>
                    <w:lang w:val="en-CA" w:eastAsia="de-DE"/>
                  </w:rPr>
                </w:rPrChange>
              </w:rPr>
            </w:pPr>
            <w:r w:rsidRPr="006F1EFE">
              <w:rPr>
                <w:lang w:val="en-CA" w:eastAsia="de-DE"/>
                <w:rPrChange w:id="13528" w:author="Jens-Rainer Ohm" w:date="2026-07-18T09:33:00Z">
                  <w:rPr>
                    <w:lang w:val="en-CA" w:eastAsia="de-DE"/>
                  </w:rPr>
                </w:rPrChange>
              </w:rPr>
              <w:t>26.04%</w:t>
            </w:r>
          </w:p>
        </w:tc>
        <w:tc>
          <w:tcPr>
            <w:tcW w:w="0" w:type="auto"/>
            <w:tcBorders>
              <w:top w:val="nil"/>
              <w:left w:val="nil"/>
              <w:bottom w:val="single" w:sz="8" w:space="0" w:color="auto"/>
              <w:right w:val="nil"/>
            </w:tcBorders>
            <w:shd w:val="clear" w:color="auto" w:fill="auto"/>
            <w:noWrap/>
            <w:vAlign w:val="center"/>
            <w:hideMark/>
          </w:tcPr>
          <w:p w14:paraId="5564D1E7" w14:textId="77777777" w:rsidR="008333EA" w:rsidRPr="006F1EFE" w:rsidRDefault="008333EA" w:rsidP="008333EA">
            <w:pPr>
              <w:rPr>
                <w:lang w:val="en-CA" w:eastAsia="de-DE"/>
                <w:rPrChange w:id="13529" w:author="Jens-Rainer Ohm" w:date="2026-07-18T09:33:00Z">
                  <w:rPr>
                    <w:lang w:val="en-CA" w:eastAsia="de-DE"/>
                  </w:rPr>
                </w:rPrChange>
              </w:rPr>
            </w:pPr>
            <w:r w:rsidRPr="006F1EFE">
              <w:rPr>
                <w:lang w:val="en-CA" w:eastAsia="de-DE"/>
                <w:rPrChange w:id="13530" w:author="Jens-Rainer Ohm" w:date="2026-07-18T09:33:00Z">
                  <w:rPr>
                    <w:lang w:val="en-CA" w:eastAsia="de-DE"/>
                  </w:rPr>
                </w:rPrChange>
              </w:rPr>
              <w:t>54.8%</w:t>
            </w:r>
          </w:p>
        </w:tc>
        <w:tc>
          <w:tcPr>
            <w:tcW w:w="0" w:type="auto"/>
            <w:tcBorders>
              <w:top w:val="nil"/>
              <w:left w:val="nil"/>
              <w:bottom w:val="single" w:sz="8" w:space="0" w:color="auto"/>
              <w:right w:val="nil"/>
            </w:tcBorders>
            <w:shd w:val="clear" w:color="auto" w:fill="auto"/>
            <w:noWrap/>
            <w:vAlign w:val="center"/>
            <w:hideMark/>
          </w:tcPr>
          <w:p w14:paraId="17D57DA3" w14:textId="77777777" w:rsidR="008333EA" w:rsidRPr="006F1EFE" w:rsidRDefault="008333EA" w:rsidP="008333EA">
            <w:pPr>
              <w:rPr>
                <w:lang w:val="en-CA" w:eastAsia="de-DE"/>
                <w:rPrChange w:id="13531" w:author="Jens-Rainer Ohm" w:date="2026-07-18T09:33:00Z">
                  <w:rPr>
                    <w:lang w:val="en-CA" w:eastAsia="de-DE"/>
                  </w:rPr>
                </w:rPrChange>
              </w:rPr>
            </w:pPr>
            <w:r w:rsidRPr="006F1EFE">
              <w:rPr>
                <w:lang w:val="en-CA" w:eastAsia="de-DE"/>
                <w:rPrChange w:id="13532" w:author="Jens-Rainer Ohm" w:date="2026-07-18T09:33:00Z">
                  <w:rPr>
                    <w:lang w:val="en-CA" w:eastAsia="de-DE"/>
                  </w:rPr>
                </w:rPrChange>
              </w:rPr>
              <w:t>55.1%</w:t>
            </w:r>
          </w:p>
        </w:tc>
        <w:tc>
          <w:tcPr>
            <w:tcW w:w="0" w:type="auto"/>
            <w:tcBorders>
              <w:top w:val="nil"/>
              <w:left w:val="single" w:sz="4" w:space="0" w:color="auto"/>
              <w:bottom w:val="single" w:sz="8" w:space="0" w:color="auto"/>
              <w:right w:val="nil"/>
            </w:tcBorders>
            <w:shd w:val="clear" w:color="auto" w:fill="auto"/>
            <w:noWrap/>
            <w:vAlign w:val="center"/>
            <w:hideMark/>
          </w:tcPr>
          <w:p w14:paraId="74418D36" w14:textId="77777777" w:rsidR="008333EA" w:rsidRPr="006F1EFE" w:rsidRDefault="008333EA" w:rsidP="008333EA">
            <w:pPr>
              <w:rPr>
                <w:lang w:val="en-CA" w:eastAsia="de-DE"/>
                <w:rPrChange w:id="13533" w:author="Jens-Rainer Ohm" w:date="2026-07-18T09:33:00Z">
                  <w:rPr>
                    <w:lang w:val="en-CA" w:eastAsia="de-DE"/>
                  </w:rPr>
                </w:rPrChange>
              </w:rPr>
            </w:pPr>
            <w:r w:rsidRPr="006F1EFE">
              <w:rPr>
                <w:lang w:val="en-CA" w:eastAsia="de-DE"/>
                <w:rPrChange w:id="13534" w:author="Jens-Rainer Ohm" w:date="2026-07-18T09:33:00Z">
                  <w:rPr>
                    <w:lang w:val="en-CA" w:eastAsia="de-DE"/>
                  </w:rPr>
                </w:rPrChange>
              </w:rPr>
              <w:t>89%</w:t>
            </w:r>
          </w:p>
        </w:tc>
        <w:tc>
          <w:tcPr>
            <w:tcW w:w="0" w:type="auto"/>
            <w:tcBorders>
              <w:top w:val="nil"/>
              <w:left w:val="single" w:sz="8" w:space="0" w:color="auto"/>
              <w:bottom w:val="single" w:sz="8" w:space="0" w:color="auto"/>
              <w:right w:val="nil"/>
            </w:tcBorders>
            <w:shd w:val="clear" w:color="000000" w:fill="CCFFCC"/>
            <w:noWrap/>
            <w:vAlign w:val="center"/>
            <w:hideMark/>
          </w:tcPr>
          <w:p w14:paraId="11D336E6" w14:textId="77777777" w:rsidR="008333EA" w:rsidRPr="006F1EFE" w:rsidRDefault="008333EA" w:rsidP="008333EA">
            <w:pPr>
              <w:rPr>
                <w:lang w:val="en-CA" w:eastAsia="de-DE"/>
                <w:rPrChange w:id="13535" w:author="Jens-Rainer Ohm" w:date="2026-07-18T09:33:00Z">
                  <w:rPr>
                    <w:lang w:val="en-CA" w:eastAsia="de-DE"/>
                  </w:rPr>
                </w:rPrChange>
              </w:rPr>
            </w:pPr>
            <w:r w:rsidRPr="006F1EFE">
              <w:rPr>
                <w:lang w:val="en-CA" w:eastAsia="de-DE"/>
                <w:rPrChange w:id="13536" w:author="Jens-Rainer Ohm" w:date="2026-07-18T09:33:00Z">
                  <w:rPr>
                    <w:lang w:val="en-CA" w:eastAsia="de-DE"/>
                  </w:rPr>
                </w:rPrChange>
              </w:rPr>
              <w:t>-31.33%</w:t>
            </w:r>
          </w:p>
        </w:tc>
        <w:tc>
          <w:tcPr>
            <w:tcW w:w="0" w:type="auto"/>
            <w:tcBorders>
              <w:top w:val="nil"/>
              <w:left w:val="nil"/>
              <w:bottom w:val="single" w:sz="8" w:space="0" w:color="auto"/>
              <w:right w:val="nil"/>
            </w:tcBorders>
            <w:shd w:val="clear" w:color="000000" w:fill="CCFFCC"/>
            <w:noWrap/>
            <w:vAlign w:val="center"/>
            <w:hideMark/>
          </w:tcPr>
          <w:p w14:paraId="6EEDC6C8" w14:textId="77777777" w:rsidR="008333EA" w:rsidRPr="006F1EFE" w:rsidRDefault="008333EA" w:rsidP="008333EA">
            <w:pPr>
              <w:rPr>
                <w:lang w:val="en-CA" w:eastAsia="de-DE"/>
                <w:rPrChange w:id="13537" w:author="Jens-Rainer Ohm" w:date="2026-07-18T09:33:00Z">
                  <w:rPr>
                    <w:lang w:val="en-CA" w:eastAsia="de-DE"/>
                  </w:rPr>
                </w:rPrChange>
              </w:rPr>
            </w:pPr>
            <w:r w:rsidRPr="006F1EFE">
              <w:rPr>
                <w:lang w:val="en-CA" w:eastAsia="de-DE"/>
                <w:rPrChange w:id="13538" w:author="Jens-Rainer Ohm" w:date="2026-07-18T09:33:00Z">
                  <w:rPr>
                    <w:lang w:val="en-CA" w:eastAsia="de-DE"/>
                  </w:rPr>
                </w:rPrChange>
              </w:rPr>
              <w:t>-36.30%</w:t>
            </w:r>
          </w:p>
        </w:tc>
        <w:tc>
          <w:tcPr>
            <w:tcW w:w="0" w:type="auto"/>
            <w:tcBorders>
              <w:top w:val="nil"/>
              <w:left w:val="nil"/>
              <w:bottom w:val="single" w:sz="8" w:space="0" w:color="auto"/>
              <w:right w:val="single" w:sz="4" w:space="0" w:color="auto"/>
            </w:tcBorders>
            <w:shd w:val="clear" w:color="000000" w:fill="CCFFCC"/>
            <w:noWrap/>
            <w:vAlign w:val="center"/>
            <w:hideMark/>
          </w:tcPr>
          <w:p w14:paraId="32EFCD76" w14:textId="77777777" w:rsidR="008333EA" w:rsidRPr="006F1EFE" w:rsidRDefault="008333EA" w:rsidP="008333EA">
            <w:pPr>
              <w:rPr>
                <w:lang w:val="en-CA" w:eastAsia="de-DE"/>
                <w:rPrChange w:id="13539" w:author="Jens-Rainer Ohm" w:date="2026-07-18T09:33:00Z">
                  <w:rPr>
                    <w:lang w:val="en-CA" w:eastAsia="de-DE"/>
                  </w:rPr>
                </w:rPrChange>
              </w:rPr>
            </w:pPr>
            <w:r w:rsidRPr="006F1EFE">
              <w:rPr>
                <w:lang w:val="en-CA" w:eastAsia="de-DE"/>
                <w:rPrChange w:id="13540" w:author="Jens-Rainer Ohm" w:date="2026-07-18T09:33:00Z">
                  <w:rPr>
                    <w:lang w:val="en-CA" w:eastAsia="de-DE"/>
                  </w:rPr>
                </w:rPrChange>
              </w:rPr>
              <w:t>-36.03%</w:t>
            </w:r>
          </w:p>
        </w:tc>
        <w:tc>
          <w:tcPr>
            <w:tcW w:w="0" w:type="auto"/>
            <w:tcBorders>
              <w:top w:val="nil"/>
              <w:left w:val="nil"/>
              <w:bottom w:val="single" w:sz="8" w:space="0" w:color="auto"/>
              <w:right w:val="nil"/>
            </w:tcBorders>
            <w:shd w:val="clear" w:color="auto" w:fill="auto"/>
            <w:noWrap/>
            <w:vAlign w:val="center"/>
            <w:hideMark/>
          </w:tcPr>
          <w:p w14:paraId="34A9E370" w14:textId="77777777" w:rsidR="008333EA" w:rsidRPr="006F1EFE" w:rsidRDefault="008333EA" w:rsidP="008333EA">
            <w:pPr>
              <w:rPr>
                <w:lang w:val="en-CA" w:eastAsia="de-DE"/>
                <w:rPrChange w:id="13541" w:author="Jens-Rainer Ohm" w:date="2026-07-18T09:33:00Z">
                  <w:rPr>
                    <w:lang w:val="en-CA" w:eastAsia="de-DE"/>
                  </w:rPr>
                </w:rPrChange>
              </w:rPr>
            </w:pPr>
            <w:r w:rsidRPr="006F1EFE">
              <w:rPr>
                <w:lang w:val="en-CA" w:eastAsia="de-DE"/>
                <w:rPrChange w:id="13542" w:author="Jens-Rainer Ohm" w:date="2026-07-18T09:33:00Z">
                  <w:rPr>
                    <w:lang w:val="en-CA" w:eastAsia="de-DE"/>
                  </w:rPr>
                </w:rPrChange>
              </w:rPr>
              <w:t>385.1%</w:t>
            </w:r>
          </w:p>
        </w:tc>
        <w:tc>
          <w:tcPr>
            <w:tcW w:w="0" w:type="auto"/>
            <w:tcBorders>
              <w:top w:val="nil"/>
              <w:left w:val="nil"/>
              <w:bottom w:val="single" w:sz="8" w:space="0" w:color="auto"/>
              <w:right w:val="single" w:sz="8" w:space="0" w:color="auto"/>
            </w:tcBorders>
            <w:shd w:val="clear" w:color="auto" w:fill="auto"/>
            <w:noWrap/>
            <w:vAlign w:val="center"/>
            <w:hideMark/>
          </w:tcPr>
          <w:p w14:paraId="748702AC" w14:textId="77777777" w:rsidR="008333EA" w:rsidRPr="006F1EFE" w:rsidRDefault="008333EA" w:rsidP="008333EA">
            <w:pPr>
              <w:rPr>
                <w:lang w:val="en-CA" w:eastAsia="de-DE"/>
                <w:rPrChange w:id="13543" w:author="Jens-Rainer Ohm" w:date="2026-07-18T09:33:00Z">
                  <w:rPr>
                    <w:lang w:val="en-CA" w:eastAsia="de-DE"/>
                  </w:rPr>
                </w:rPrChange>
              </w:rPr>
            </w:pPr>
            <w:r w:rsidRPr="006F1EFE">
              <w:rPr>
                <w:lang w:val="en-CA" w:eastAsia="de-DE"/>
                <w:rPrChange w:id="13544" w:author="Jens-Rainer Ohm" w:date="2026-07-18T09:33:00Z">
                  <w:rPr>
                    <w:lang w:val="en-CA" w:eastAsia="de-DE"/>
                  </w:rPr>
                </w:rPrChange>
              </w:rPr>
              <w:t>367.7%</w:t>
            </w:r>
          </w:p>
        </w:tc>
      </w:tr>
      <w:tr w:rsidR="008333EA" w:rsidRPr="006F1EFE" w14:paraId="6E8583AA"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5E951A4B" w14:textId="77777777" w:rsidR="008333EA" w:rsidRPr="006F1EFE" w:rsidRDefault="008333EA" w:rsidP="008333EA">
            <w:pPr>
              <w:rPr>
                <w:lang w:val="en-CA" w:eastAsia="de-DE"/>
                <w:rPrChange w:id="13545"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191E8557" w14:textId="77777777" w:rsidR="008333EA" w:rsidRPr="006F1EFE" w:rsidRDefault="008333EA" w:rsidP="008333EA">
            <w:pPr>
              <w:rPr>
                <w:lang w:val="en-CA" w:eastAsia="de-DE"/>
                <w:rPrChange w:id="13546"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42EE2921" w14:textId="77777777" w:rsidR="008333EA" w:rsidRPr="006F1EFE" w:rsidRDefault="008333EA" w:rsidP="008333EA">
            <w:pPr>
              <w:rPr>
                <w:lang w:val="en-CA" w:eastAsia="de-DE"/>
                <w:rPrChange w:id="13547"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45ACBE9D" w14:textId="77777777" w:rsidR="008333EA" w:rsidRPr="006F1EFE" w:rsidRDefault="008333EA" w:rsidP="008333EA">
            <w:pPr>
              <w:rPr>
                <w:lang w:val="en-CA" w:eastAsia="de-DE"/>
                <w:rPrChange w:id="13548"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0F196EE5" w14:textId="77777777" w:rsidR="008333EA" w:rsidRPr="006F1EFE" w:rsidRDefault="008333EA" w:rsidP="008333EA">
            <w:pPr>
              <w:rPr>
                <w:lang w:val="en-CA" w:eastAsia="de-DE"/>
                <w:rPrChange w:id="13549"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5DC00335" w14:textId="77777777" w:rsidR="008333EA" w:rsidRPr="006F1EFE" w:rsidRDefault="008333EA" w:rsidP="008333EA">
            <w:pPr>
              <w:rPr>
                <w:lang w:val="en-CA" w:eastAsia="de-DE"/>
                <w:rPrChange w:id="13550"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A47F50D" w14:textId="77777777" w:rsidR="008333EA" w:rsidRPr="006F1EFE" w:rsidRDefault="008333EA" w:rsidP="008333EA">
            <w:pPr>
              <w:rPr>
                <w:lang w:val="en-CA" w:eastAsia="de-DE"/>
                <w:rPrChange w:id="13551"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590C3AC" w14:textId="77777777" w:rsidR="008333EA" w:rsidRPr="006F1EFE" w:rsidRDefault="008333EA" w:rsidP="008333EA">
            <w:pPr>
              <w:rPr>
                <w:lang w:val="en-CA" w:eastAsia="de-DE"/>
                <w:rPrChange w:id="13552"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3DAF700E" w14:textId="77777777" w:rsidR="008333EA" w:rsidRPr="006F1EFE" w:rsidRDefault="008333EA" w:rsidP="008333EA">
            <w:pPr>
              <w:rPr>
                <w:lang w:val="en-CA" w:eastAsia="de-DE"/>
                <w:rPrChange w:id="13553"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0E6AA95F" w14:textId="77777777" w:rsidR="008333EA" w:rsidRPr="006F1EFE" w:rsidRDefault="008333EA" w:rsidP="008333EA">
            <w:pPr>
              <w:rPr>
                <w:lang w:val="en-CA" w:eastAsia="de-DE"/>
                <w:rPrChange w:id="13554"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2CF064A6" w14:textId="77777777" w:rsidR="008333EA" w:rsidRPr="006F1EFE" w:rsidRDefault="008333EA" w:rsidP="008333EA">
            <w:pPr>
              <w:rPr>
                <w:lang w:val="en-CA" w:eastAsia="de-DE"/>
                <w:rPrChange w:id="13555" w:author="Jens-Rainer Ohm" w:date="2026-07-18T09:33:00Z">
                  <w:rPr>
                    <w:lang w:val="en-CA" w:eastAsia="de-DE"/>
                  </w:rPr>
                </w:rPrChange>
              </w:rPr>
            </w:pPr>
          </w:p>
        </w:tc>
        <w:tc>
          <w:tcPr>
            <w:tcW w:w="0" w:type="auto"/>
            <w:tcBorders>
              <w:top w:val="nil"/>
              <w:left w:val="nil"/>
              <w:bottom w:val="nil"/>
              <w:right w:val="nil"/>
            </w:tcBorders>
            <w:shd w:val="clear" w:color="auto" w:fill="auto"/>
            <w:noWrap/>
            <w:vAlign w:val="bottom"/>
            <w:hideMark/>
          </w:tcPr>
          <w:p w14:paraId="1D52048E" w14:textId="77777777" w:rsidR="008333EA" w:rsidRPr="006F1EFE" w:rsidRDefault="008333EA" w:rsidP="008333EA">
            <w:pPr>
              <w:rPr>
                <w:lang w:val="en-CA" w:eastAsia="de-DE"/>
                <w:rPrChange w:id="13556" w:author="Jens-Rainer Ohm" w:date="2026-07-18T09:33:00Z">
                  <w:rPr>
                    <w:lang w:val="en-CA" w:eastAsia="de-DE"/>
                  </w:rPr>
                </w:rPrChange>
              </w:rPr>
            </w:pPr>
          </w:p>
        </w:tc>
      </w:tr>
      <w:tr w:rsidR="008333EA" w:rsidRPr="006F1EFE" w14:paraId="12B9EE8C"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131906EC" w14:textId="77777777" w:rsidR="008333EA" w:rsidRPr="006F1EFE" w:rsidRDefault="008333EA" w:rsidP="008333EA">
            <w:pPr>
              <w:rPr>
                <w:lang w:val="en-CA" w:eastAsia="de-DE"/>
                <w:rPrChange w:id="13557" w:author="Jens-Rainer Ohm" w:date="2026-07-18T09:33:00Z">
                  <w:rPr>
                    <w:lang w:val="en-CA" w:eastAsia="de-DE"/>
                  </w:rPr>
                </w:rPrChange>
              </w:rPr>
            </w:pPr>
          </w:p>
        </w:tc>
        <w:tc>
          <w:tcPr>
            <w:tcW w:w="0" w:type="auto"/>
            <w:gridSpan w:val="11"/>
            <w:tcBorders>
              <w:top w:val="single" w:sz="8" w:space="0" w:color="auto"/>
              <w:left w:val="single" w:sz="8" w:space="0" w:color="auto"/>
              <w:bottom w:val="nil"/>
              <w:right w:val="nil"/>
            </w:tcBorders>
            <w:shd w:val="clear" w:color="auto" w:fill="auto"/>
            <w:noWrap/>
            <w:vAlign w:val="center"/>
            <w:hideMark/>
          </w:tcPr>
          <w:p w14:paraId="422B5072" w14:textId="77777777" w:rsidR="008333EA" w:rsidRPr="006F1EFE" w:rsidRDefault="008333EA" w:rsidP="008333EA">
            <w:pPr>
              <w:rPr>
                <w:b/>
                <w:bCs/>
                <w:lang w:val="en-CA" w:eastAsia="de-DE"/>
                <w:rPrChange w:id="13558" w:author="Jens-Rainer Ohm" w:date="2026-07-18T09:33:00Z">
                  <w:rPr>
                    <w:b/>
                    <w:bCs/>
                    <w:lang w:val="en-CA" w:eastAsia="de-DE"/>
                  </w:rPr>
                </w:rPrChange>
              </w:rPr>
            </w:pPr>
            <w:r w:rsidRPr="006F1EFE">
              <w:rPr>
                <w:b/>
                <w:bCs/>
                <w:lang w:val="en-CA" w:eastAsia="de-DE"/>
                <w:rPrChange w:id="13559" w:author="Jens-Rainer Ohm" w:date="2026-07-18T09:33:00Z">
                  <w:rPr>
                    <w:b/>
                    <w:bCs/>
                    <w:lang w:val="en-CA" w:eastAsia="de-DE"/>
                  </w:rPr>
                </w:rPrChange>
              </w:rPr>
              <w:t xml:space="preserve">Low delay B Main10 </w:t>
            </w:r>
          </w:p>
        </w:tc>
      </w:tr>
      <w:tr w:rsidR="008333EA" w:rsidRPr="006F1EFE" w14:paraId="1A65557B" w14:textId="77777777" w:rsidTr="00353507">
        <w:trPr>
          <w:trHeight w:val="255"/>
          <w:jc w:val="center"/>
        </w:trPr>
        <w:tc>
          <w:tcPr>
            <w:tcW w:w="0" w:type="auto"/>
            <w:tcBorders>
              <w:top w:val="nil"/>
              <w:left w:val="nil"/>
              <w:bottom w:val="nil"/>
              <w:right w:val="nil"/>
            </w:tcBorders>
            <w:shd w:val="clear" w:color="auto" w:fill="auto"/>
            <w:noWrap/>
            <w:vAlign w:val="center"/>
            <w:hideMark/>
          </w:tcPr>
          <w:p w14:paraId="02012F21" w14:textId="77777777" w:rsidR="008333EA" w:rsidRPr="006F1EFE" w:rsidRDefault="008333EA" w:rsidP="008333EA">
            <w:pPr>
              <w:rPr>
                <w:b/>
                <w:bCs/>
                <w:lang w:val="en-CA" w:eastAsia="de-DE"/>
                <w:rPrChange w:id="13560" w:author="Jens-Rainer Ohm" w:date="2026-07-18T09:33:00Z">
                  <w:rPr>
                    <w:b/>
                    <w:bCs/>
                    <w:lang w:val="en-CA" w:eastAsia="de-DE"/>
                  </w:rPr>
                </w:rPrChange>
              </w:rPr>
            </w:pPr>
          </w:p>
        </w:tc>
        <w:tc>
          <w:tcPr>
            <w:tcW w:w="0" w:type="auto"/>
            <w:gridSpan w:val="6"/>
            <w:tcBorders>
              <w:top w:val="single" w:sz="8" w:space="0" w:color="auto"/>
              <w:left w:val="single" w:sz="8" w:space="0" w:color="auto"/>
              <w:bottom w:val="nil"/>
              <w:right w:val="nil"/>
            </w:tcBorders>
            <w:shd w:val="clear" w:color="auto" w:fill="auto"/>
            <w:noWrap/>
            <w:vAlign w:val="center"/>
            <w:hideMark/>
          </w:tcPr>
          <w:p w14:paraId="0279B64C" w14:textId="77777777" w:rsidR="008333EA" w:rsidRPr="006F1EFE" w:rsidRDefault="008333EA" w:rsidP="008333EA">
            <w:pPr>
              <w:rPr>
                <w:b/>
                <w:bCs/>
                <w:lang w:val="en-CA" w:eastAsia="de-DE"/>
                <w:rPrChange w:id="13561" w:author="Jens-Rainer Ohm" w:date="2026-07-18T09:33:00Z">
                  <w:rPr>
                    <w:b/>
                    <w:bCs/>
                    <w:lang w:val="en-CA" w:eastAsia="de-DE"/>
                  </w:rPr>
                </w:rPrChange>
              </w:rPr>
            </w:pPr>
            <w:r w:rsidRPr="006F1EFE">
              <w:rPr>
                <w:b/>
                <w:bCs/>
                <w:lang w:val="en-CA" w:eastAsia="de-DE"/>
                <w:rPrChange w:id="13562" w:author="Jens-Rainer Ohm" w:date="2026-07-18T09:33:00Z">
                  <w:rPr>
                    <w:b/>
                    <w:bCs/>
                    <w:lang w:val="en-CA" w:eastAsia="de-DE"/>
                  </w:rPr>
                </w:rPrChange>
              </w:rPr>
              <w:t>Over ECM-20</w:t>
            </w:r>
          </w:p>
        </w:tc>
        <w:tc>
          <w:tcPr>
            <w:tcW w:w="0" w:type="auto"/>
            <w:gridSpan w:val="5"/>
            <w:tcBorders>
              <w:top w:val="single" w:sz="8" w:space="0" w:color="auto"/>
              <w:left w:val="nil"/>
              <w:bottom w:val="nil"/>
              <w:right w:val="nil"/>
            </w:tcBorders>
            <w:shd w:val="clear" w:color="auto" w:fill="auto"/>
            <w:noWrap/>
            <w:vAlign w:val="center"/>
            <w:hideMark/>
          </w:tcPr>
          <w:p w14:paraId="125322A9" w14:textId="77777777" w:rsidR="008333EA" w:rsidRPr="006F1EFE" w:rsidRDefault="008333EA" w:rsidP="008333EA">
            <w:pPr>
              <w:rPr>
                <w:b/>
                <w:bCs/>
                <w:lang w:val="en-CA" w:eastAsia="de-DE"/>
                <w:rPrChange w:id="13563" w:author="Jens-Rainer Ohm" w:date="2026-07-18T09:33:00Z">
                  <w:rPr>
                    <w:b/>
                    <w:bCs/>
                    <w:lang w:val="en-CA" w:eastAsia="de-DE"/>
                  </w:rPr>
                </w:rPrChange>
              </w:rPr>
            </w:pPr>
            <w:r w:rsidRPr="006F1EFE">
              <w:rPr>
                <w:b/>
                <w:bCs/>
                <w:lang w:val="en-CA" w:eastAsia="de-DE"/>
                <w:rPrChange w:id="13564" w:author="Jens-Rainer Ohm" w:date="2026-07-18T09:33:00Z">
                  <w:rPr>
                    <w:b/>
                    <w:bCs/>
                    <w:lang w:val="en-CA" w:eastAsia="de-DE"/>
                  </w:rPr>
                </w:rPrChange>
              </w:rPr>
              <w:t>Over VTM-11-ECM19</w:t>
            </w:r>
          </w:p>
        </w:tc>
      </w:tr>
      <w:tr w:rsidR="00CF70DF" w:rsidRPr="006F1EFE" w14:paraId="1C13595C" w14:textId="77777777" w:rsidTr="008E517E">
        <w:trPr>
          <w:trHeight w:val="255"/>
          <w:jc w:val="center"/>
        </w:trPr>
        <w:tc>
          <w:tcPr>
            <w:tcW w:w="0" w:type="auto"/>
            <w:tcBorders>
              <w:top w:val="nil"/>
              <w:left w:val="nil"/>
              <w:bottom w:val="nil"/>
              <w:right w:val="nil"/>
            </w:tcBorders>
            <w:shd w:val="clear" w:color="auto" w:fill="auto"/>
            <w:noWrap/>
            <w:vAlign w:val="center"/>
            <w:hideMark/>
          </w:tcPr>
          <w:p w14:paraId="3C8D025B" w14:textId="77777777" w:rsidR="008333EA" w:rsidRPr="006F1EFE" w:rsidRDefault="008333EA" w:rsidP="008333EA">
            <w:pPr>
              <w:rPr>
                <w:b/>
                <w:bCs/>
                <w:lang w:val="en-CA" w:eastAsia="de-DE"/>
                <w:rPrChange w:id="13565"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shd w:val="clear" w:color="auto" w:fill="auto"/>
            <w:noWrap/>
            <w:vAlign w:val="center"/>
            <w:hideMark/>
          </w:tcPr>
          <w:p w14:paraId="08A026F6" w14:textId="77777777" w:rsidR="008333EA" w:rsidRPr="006F1EFE" w:rsidRDefault="008333EA" w:rsidP="008333EA">
            <w:pPr>
              <w:rPr>
                <w:lang w:val="en-CA" w:eastAsia="de-DE"/>
                <w:rPrChange w:id="13566" w:author="Jens-Rainer Ohm" w:date="2026-07-18T09:33:00Z">
                  <w:rPr>
                    <w:lang w:val="en-CA" w:eastAsia="de-DE"/>
                  </w:rPr>
                </w:rPrChange>
              </w:rPr>
            </w:pPr>
            <w:r w:rsidRPr="006F1EFE">
              <w:rPr>
                <w:lang w:val="en-CA" w:eastAsia="de-DE"/>
                <w:rPrChange w:id="13567"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03035ABA" w14:textId="77777777" w:rsidR="008333EA" w:rsidRPr="006F1EFE" w:rsidRDefault="008333EA" w:rsidP="008333EA">
            <w:pPr>
              <w:rPr>
                <w:lang w:val="en-CA" w:eastAsia="de-DE"/>
                <w:rPrChange w:id="13568" w:author="Jens-Rainer Ohm" w:date="2026-07-18T09:33:00Z">
                  <w:rPr>
                    <w:lang w:val="en-CA" w:eastAsia="de-DE"/>
                  </w:rPr>
                </w:rPrChange>
              </w:rPr>
            </w:pPr>
            <w:r w:rsidRPr="006F1EFE">
              <w:rPr>
                <w:lang w:val="en-CA" w:eastAsia="de-DE"/>
                <w:rPrChange w:id="13569"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32BC3D41" w14:textId="77777777" w:rsidR="008333EA" w:rsidRPr="006F1EFE" w:rsidRDefault="008333EA" w:rsidP="008333EA">
            <w:pPr>
              <w:rPr>
                <w:lang w:val="en-CA" w:eastAsia="de-DE"/>
                <w:rPrChange w:id="13570" w:author="Jens-Rainer Ohm" w:date="2026-07-18T09:33:00Z">
                  <w:rPr>
                    <w:lang w:val="en-CA" w:eastAsia="de-DE"/>
                  </w:rPr>
                </w:rPrChange>
              </w:rPr>
            </w:pPr>
            <w:r w:rsidRPr="006F1EFE">
              <w:rPr>
                <w:lang w:val="en-CA" w:eastAsia="de-DE"/>
                <w:rPrChange w:id="13571"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7A86BC7B" w14:textId="77777777" w:rsidR="008333EA" w:rsidRPr="006F1EFE" w:rsidRDefault="008333EA" w:rsidP="008333EA">
            <w:pPr>
              <w:rPr>
                <w:lang w:val="en-CA" w:eastAsia="de-DE"/>
                <w:rPrChange w:id="13572" w:author="Jens-Rainer Ohm" w:date="2026-07-18T09:33:00Z">
                  <w:rPr>
                    <w:lang w:val="en-CA" w:eastAsia="de-DE"/>
                  </w:rPr>
                </w:rPrChange>
              </w:rPr>
            </w:pPr>
            <w:proofErr w:type="spellStart"/>
            <w:r w:rsidRPr="006F1EFE">
              <w:rPr>
                <w:lang w:val="en-CA" w:eastAsia="de-DE"/>
                <w:rPrChange w:id="13573"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1DF9B1AC" w14:textId="77777777" w:rsidR="008333EA" w:rsidRPr="006F1EFE" w:rsidRDefault="008333EA" w:rsidP="008333EA">
            <w:pPr>
              <w:rPr>
                <w:lang w:val="en-CA" w:eastAsia="de-DE"/>
                <w:rPrChange w:id="13574" w:author="Jens-Rainer Ohm" w:date="2026-07-18T09:33:00Z">
                  <w:rPr>
                    <w:lang w:val="en-CA" w:eastAsia="de-DE"/>
                  </w:rPr>
                </w:rPrChange>
              </w:rPr>
            </w:pPr>
            <w:proofErr w:type="spellStart"/>
            <w:r w:rsidRPr="006F1EFE">
              <w:rPr>
                <w:lang w:val="en-CA" w:eastAsia="de-DE"/>
                <w:rPrChange w:id="13575" w:author="Jens-Rainer Ohm" w:date="2026-07-18T09:33:00Z">
                  <w:rPr>
                    <w:lang w:val="en-CA" w:eastAsia="de-DE"/>
                  </w:rPr>
                </w:rPrChange>
              </w:rPr>
              <w:t>DecT</w:t>
            </w:r>
            <w:proofErr w:type="spellEnd"/>
          </w:p>
        </w:tc>
        <w:tc>
          <w:tcPr>
            <w:tcW w:w="0" w:type="auto"/>
            <w:tcBorders>
              <w:top w:val="nil"/>
              <w:left w:val="nil"/>
              <w:bottom w:val="nil"/>
              <w:right w:val="nil"/>
            </w:tcBorders>
            <w:shd w:val="clear" w:color="auto" w:fill="auto"/>
            <w:noWrap/>
            <w:vAlign w:val="bottom"/>
            <w:hideMark/>
          </w:tcPr>
          <w:p w14:paraId="0F21D80C" w14:textId="77777777" w:rsidR="008333EA" w:rsidRPr="006F1EFE" w:rsidRDefault="008333EA" w:rsidP="008333EA">
            <w:pPr>
              <w:rPr>
                <w:lang w:val="en-CA" w:eastAsia="de-DE"/>
                <w:rPrChange w:id="13576" w:author="Jens-Rainer Ohm" w:date="2026-07-18T09:33:00Z">
                  <w:rPr>
                    <w:lang w:val="en-CA" w:eastAsia="de-DE"/>
                  </w:rPr>
                </w:rPrChange>
              </w:rPr>
            </w:pPr>
            <w:proofErr w:type="spellStart"/>
            <w:r w:rsidRPr="006F1EFE">
              <w:rPr>
                <w:lang w:val="en-CA" w:eastAsia="de-DE"/>
                <w:rPrChange w:id="13577" w:author="Jens-Rainer Ohm" w:date="2026-07-18T09:33:00Z">
                  <w:rPr>
                    <w:lang w:val="en-CA" w:eastAsia="de-DE"/>
                  </w:rPr>
                </w:rPrChange>
              </w:rPr>
              <w:t>mPeakR</w:t>
            </w:r>
            <w:proofErr w:type="spellEnd"/>
          </w:p>
        </w:tc>
        <w:tc>
          <w:tcPr>
            <w:tcW w:w="0" w:type="auto"/>
            <w:tcBorders>
              <w:top w:val="nil"/>
              <w:left w:val="single" w:sz="8" w:space="0" w:color="auto"/>
              <w:bottom w:val="single" w:sz="8" w:space="0" w:color="auto"/>
              <w:right w:val="nil"/>
            </w:tcBorders>
            <w:shd w:val="clear" w:color="auto" w:fill="auto"/>
            <w:noWrap/>
            <w:vAlign w:val="center"/>
            <w:hideMark/>
          </w:tcPr>
          <w:p w14:paraId="2069FF8E" w14:textId="77777777" w:rsidR="008333EA" w:rsidRPr="006F1EFE" w:rsidRDefault="008333EA" w:rsidP="008333EA">
            <w:pPr>
              <w:rPr>
                <w:lang w:val="en-CA" w:eastAsia="de-DE"/>
                <w:rPrChange w:id="13578" w:author="Jens-Rainer Ohm" w:date="2026-07-18T09:33:00Z">
                  <w:rPr>
                    <w:lang w:val="en-CA" w:eastAsia="de-DE"/>
                  </w:rPr>
                </w:rPrChange>
              </w:rPr>
            </w:pPr>
            <w:r w:rsidRPr="006F1EFE">
              <w:rPr>
                <w:lang w:val="en-CA" w:eastAsia="de-DE"/>
                <w:rPrChange w:id="13579" w:author="Jens-Rainer Ohm" w:date="2026-07-18T09:33:00Z">
                  <w:rPr>
                    <w:lang w:val="en-CA" w:eastAsia="de-DE"/>
                  </w:rPr>
                </w:rPrChange>
              </w:rPr>
              <w:t>Y</w:t>
            </w:r>
          </w:p>
        </w:tc>
        <w:tc>
          <w:tcPr>
            <w:tcW w:w="0" w:type="auto"/>
            <w:tcBorders>
              <w:top w:val="nil"/>
              <w:left w:val="nil"/>
              <w:bottom w:val="single" w:sz="8" w:space="0" w:color="auto"/>
              <w:right w:val="nil"/>
            </w:tcBorders>
            <w:shd w:val="clear" w:color="auto" w:fill="auto"/>
            <w:noWrap/>
            <w:vAlign w:val="center"/>
            <w:hideMark/>
          </w:tcPr>
          <w:p w14:paraId="1D7DB119" w14:textId="77777777" w:rsidR="008333EA" w:rsidRPr="006F1EFE" w:rsidRDefault="008333EA" w:rsidP="008333EA">
            <w:pPr>
              <w:rPr>
                <w:lang w:val="en-CA" w:eastAsia="de-DE"/>
                <w:rPrChange w:id="13580" w:author="Jens-Rainer Ohm" w:date="2026-07-18T09:33:00Z">
                  <w:rPr>
                    <w:lang w:val="en-CA" w:eastAsia="de-DE"/>
                  </w:rPr>
                </w:rPrChange>
              </w:rPr>
            </w:pPr>
            <w:r w:rsidRPr="006F1EFE">
              <w:rPr>
                <w:lang w:val="en-CA" w:eastAsia="de-DE"/>
                <w:rPrChange w:id="13581"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shd w:val="clear" w:color="auto" w:fill="auto"/>
            <w:noWrap/>
            <w:vAlign w:val="center"/>
            <w:hideMark/>
          </w:tcPr>
          <w:p w14:paraId="79FFBCA2" w14:textId="77777777" w:rsidR="008333EA" w:rsidRPr="006F1EFE" w:rsidRDefault="008333EA" w:rsidP="008333EA">
            <w:pPr>
              <w:rPr>
                <w:lang w:val="en-CA" w:eastAsia="de-DE"/>
                <w:rPrChange w:id="13582" w:author="Jens-Rainer Ohm" w:date="2026-07-18T09:33:00Z">
                  <w:rPr>
                    <w:lang w:val="en-CA" w:eastAsia="de-DE"/>
                  </w:rPr>
                </w:rPrChange>
              </w:rPr>
            </w:pPr>
            <w:r w:rsidRPr="006F1EFE">
              <w:rPr>
                <w:lang w:val="en-CA" w:eastAsia="de-DE"/>
                <w:rPrChange w:id="13583" w:author="Jens-Rainer Ohm" w:date="2026-07-18T09:33:00Z">
                  <w:rPr>
                    <w:lang w:val="en-CA" w:eastAsia="de-DE"/>
                  </w:rPr>
                </w:rPrChange>
              </w:rPr>
              <w:t>V</w:t>
            </w:r>
          </w:p>
        </w:tc>
        <w:tc>
          <w:tcPr>
            <w:tcW w:w="0" w:type="auto"/>
            <w:tcBorders>
              <w:top w:val="nil"/>
              <w:left w:val="nil"/>
              <w:bottom w:val="single" w:sz="8" w:space="0" w:color="auto"/>
              <w:right w:val="nil"/>
            </w:tcBorders>
            <w:shd w:val="clear" w:color="auto" w:fill="auto"/>
            <w:noWrap/>
            <w:vAlign w:val="center"/>
            <w:hideMark/>
          </w:tcPr>
          <w:p w14:paraId="62F487AA" w14:textId="77777777" w:rsidR="008333EA" w:rsidRPr="006F1EFE" w:rsidRDefault="008333EA" w:rsidP="008333EA">
            <w:pPr>
              <w:rPr>
                <w:lang w:val="en-CA" w:eastAsia="de-DE"/>
                <w:rPrChange w:id="13584" w:author="Jens-Rainer Ohm" w:date="2026-07-18T09:33:00Z">
                  <w:rPr>
                    <w:lang w:val="en-CA" w:eastAsia="de-DE"/>
                  </w:rPr>
                </w:rPrChange>
              </w:rPr>
            </w:pPr>
            <w:proofErr w:type="spellStart"/>
            <w:r w:rsidRPr="006F1EFE">
              <w:rPr>
                <w:lang w:val="en-CA" w:eastAsia="de-DE"/>
                <w:rPrChange w:id="13585"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shd w:val="clear" w:color="auto" w:fill="auto"/>
            <w:noWrap/>
            <w:vAlign w:val="center"/>
            <w:hideMark/>
          </w:tcPr>
          <w:p w14:paraId="5A05657D" w14:textId="77777777" w:rsidR="008333EA" w:rsidRPr="006F1EFE" w:rsidRDefault="008333EA" w:rsidP="008333EA">
            <w:pPr>
              <w:rPr>
                <w:lang w:val="en-CA" w:eastAsia="de-DE"/>
                <w:rPrChange w:id="13586" w:author="Jens-Rainer Ohm" w:date="2026-07-18T09:33:00Z">
                  <w:rPr>
                    <w:lang w:val="en-CA" w:eastAsia="de-DE"/>
                  </w:rPr>
                </w:rPrChange>
              </w:rPr>
            </w:pPr>
            <w:proofErr w:type="spellStart"/>
            <w:r w:rsidRPr="006F1EFE">
              <w:rPr>
                <w:lang w:val="en-CA" w:eastAsia="de-DE"/>
                <w:rPrChange w:id="13587" w:author="Jens-Rainer Ohm" w:date="2026-07-18T09:33:00Z">
                  <w:rPr>
                    <w:lang w:val="en-CA" w:eastAsia="de-DE"/>
                  </w:rPr>
                </w:rPrChange>
              </w:rPr>
              <w:t>DecT</w:t>
            </w:r>
            <w:proofErr w:type="spellEnd"/>
          </w:p>
        </w:tc>
      </w:tr>
      <w:tr w:rsidR="00CF70DF" w:rsidRPr="006F1EFE" w14:paraId="65F85FDE" w14:textId="77777777" w:rsidTr="008E517E">
        <w:trPr>
          <w:trHeight w:val="255"/>
          <w:jc w:val="center"/>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2D57D5F2" w14:textId="77777777" w:rsidR="008333EA" w:rsidRPr="006F1EFE" w:rsidRDefault="008333EA" w:rsidP="008333EA">
            <w:pPr>
              <w:rPr>
                <w:lang w:val="en-CA" w:eastAsia="de-DE"/>
                <w:rPrChange w:id="13588" w:author="Jens-Rainer Ohm" w:date="2026-07-18T09:33:00Z">
                  <w:rPr>
                    <w:lang w:val="en-CA" w:eastAsia="de-DE"/>
                  </w:rPr>
                </w:rPrChange>
              </w:rPr>
            </w:pPr>
            <w:r w:rsidRPr="006F1EFE">
              <w:rPr>
                <w:lang w:val="en-CA" w:eastAsia="de-DE"/>
                <w:rPrChange w:id="13589" w:author="Jens-Rainer Ohm" w:date="2026-07-18T09:33:00Z">
                  <w:rPr>
                    <w:lang w:val="en-CA" w:eastAsia="de-DE"/>
                  </w:rPr>
                </w:rPrChange>
              </w:rPr>
              <w:t>Class A1</w:t>
            </w:r>
          </w:p>
        </w:tc>
        <w:tc>
          <w:tcPr>
            <w:tcW w:w="0" w:type="auto"/>
            <w:tcBorders>
              <w:top w:val="nil"/>
              <w:left w:val="nil"/>
              <w:bottom w:val="nil"/>
              <w:right w:val="nil"/>
            </w:tcBorders>
            <w:shd w:val="clear" w:color="auto" w:fill="auto"/>
            <w:noWrap/>
            <w:vAlign w:val="center"/>
            <w:hideMark/>
          </w:tcPr>
          <w:p w14:paraId="1DB76F3F" w14:textId="77777777" w:rsidR="008333EA" w:rsidRPr="006F1EFE" w:rsidRDefault="008333EA" w:rsidP="008333EA">
            <w:pPr>
              <w:rPr>
                <w:lang w:val="en-CA" w:eastAsia="de-DE"/>
                <w:rPrChange w:id="13590" w:author="Jens-Rainer Ohm" w:date="2026-07-18T09:33:00Z">
                  <w:rPr>
                    <w:lang w:val="en-CA" w:eastAsia="de-DE"/>
                  </w:rPr>
                </w:rPrChange>
              </w:rPr>
            </w:pPr>
            <w:r w:rsidRPr="006F1EFE">
              <w:rPr>
                <w:lang w:val="en-CA" w:eastAsia="de-DE"/>
                <w:rPrChange w:id="13591"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1337E8F" w14:textId="77777777" w:rsidR="008333EA" w:rsidRPr="006F1EFE" w:rsidRDefault="008333EA" w:rsidP="008333EA">
            <w:pPr>
              <w:rPr>
                <w:lang w:val="en-CA" w:eastAsia="de-DE"/>
                <w:rPrChange w:id="13592" w:author="Jens-Rainer Ohm" w:date="2026-07-18T09:33:00Z">
                  <w:rPr>
                    <w:lang w:val="en-CA" w:eastAsia="de-DE"/>
                  </w:rPr>
                </w:rPrChange>
              </w:rPr>
            </w:pPr>
            <w:r w:rsidRPr="006F1EFE">
              <w:rPr>
                <w:lang w:val="en-CA" w:eastAsia="de-DE"/>
                <w:rPrChange w:id="13593" w:author="Jens-Rainer Ohm" w:date="2026-07-18T09:33:00Z">
                  <w:rPr>
                    <w:lang w:val="en-CA" w:eastAsia="de-DE"/>
                  </w:rPr>
                </w:rPrChange>
              </w:rPr>
              <w:t> </w:t>
            </w:r>
          </w:p>
        </w:tc>
        <w:tc>
          <w:tcPr>
            <w:tcW w:w="0" w:type="auto"/>
            <w:tcBorders>
              <w:top w:val="nil"/>
              <w:left w:val="nil"/>
              <w:bottom w:val="nil"/>
              <w:right w:val="single" w:sz="4" w:space="0" w:color="auto"/>
            </w:tcBorders>
            <w:shd w:val="clear" w:color="auto" w:fill="auto"/>
            <w:noWrap/>
            <w:vAlign w:val="center"/>
            <w:hideMark/>
          </w:tcPr>
          <w:p w14:paraId="4F8AF00B" w14:textId="77777777" w:rsidR="008333EA" w:rsidRPr="006F1EFE" w:rsidRDefault="008333EA" w:rsidP="008333EA">
            <w:pPr>
              <w:rPr>
                <w:lang w:val="en-CA" w:eastAsia="de-DE"/>
                <w:rPrChange w:id="13594" w:author="Jens-Rainer Ohm" w:date="2026-07-18T09:33:00Z">
                  <w:rPr>
                    <w:lang w:val="en-CA" w:eastAsia="de-DE"/>
                  </w:rPr>
                </w:rPrChange>
              </w:rPr>
            </w:pPr>
            <w:r w:rsidRPr="006F1EFE">
              <w:rPr>
                <w:lang w:val="en-CA" w:eastAsia="de-DE"/>
                <w:rPrChange w:id="13595"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027A366" w14:textId="77777777" w:rsidR="008333EA" w:rsidRPr="006F1EFE" w:rsidRDefault="008333EA" w:rsidP="008333EA">
            <w:pPr>
              <w:rPr>
                <w:lang w:val="en-CA" w:eastAsia="de-DE"/>
                <w:rPrChange w:id="13596" w:author="Jens-Rainer Ohm" w:date="2026-07-18T09:33:00Z">
                  <w:rPr>
                    <w:lang w:val="en-CA" w:eastAsia="de-DE"/>
                  </w:rPr>
                </w:rPrChange>
              </w:rPr>
            </w:pPr>
            <w:r w:rsidRPr="006F1EFE">
              <w:rPr>
                <w:lang w:val="en-CA" w:eastAsia="de-DE"/>
                <w:rPrChange w:id="13597"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BB44BE2" w14:textId="77777777" w:rsidR="008333EA" w:rsidRPr="006F1EFE" w:rsidRDefault="008333EA" w:rsidP="008333EA">
            <w:pPr>
              <w:rPr>
                <w:lang w:val="en-CA" w:eastAsia="de-DE"/>
                <w:rPrChange w:id="13598" w:author="Jens-Rainer Ohm" w:date="2026-07-18T09:33:00Z">
                  <w:rPr>
                    <w:lang w:val="en-CA" w:eastAsia="de-DE"/>
                  </w:rPr>
                </w:rPrChange>
              </w:rPr>
            </w:pPr>
            <w:r w:rsidRPr="006F1EFE">
              <w:rPr>
                <w:lang w:val="en-CA" w:eastAsia="de-DE"/>
                <w:rPrChange w:id="13599" w:author="Jens-Rainer Ohm" w:date="2026-07-18T09:33:00Z">
                  <w:rPr>
                    <w:lang w:val="en-CA" w:eastAsia="de-DE"/>
                  </w:rPr>
                </w:rPrChange>
              </w:rPr>
              <w:t> </w:t>
            </w:r>
          </w:p>
        </w:tc>
        <w:tc>
          <w:tcPr>
            <w:tcW w:w="0" w:type="auto"/>
            <w:tcBorders>
              <w:top w:val="single" w:sz="8" w:space="0" w:color="auto"/>
              <w:left w:val="single" w:sz="4" w:space="0" w:color="auto"/>
              <w:bottom w:val="nil"/>
              <w:right w:val="nil"/>
            </w:tcBorders>
            <w:shd w:val="clear" w:color="auto" w:fill="auto"/>
            <w:noWrap/>
            <w:vAlign w:val="center"/>
            <w:hideMark/>
          </w:tcPr>
          <w:p w14:paraId="3ECFF00C" w14:textId="77777777" w:rsidR="008333EA" w:rsidRPr="006F1EFE" w:rsidRDefault="008333EA" w:rsidP="008333EA">
            <w:pPr>
              <w:rPr>
                <w:lang w:val="en-CA" w:eastAsia="de-DE"/>
                <w:rPrChange w:id="13600" w:author="Jens-Rainer Ohm" w:date="2026-07-18T09:33:00Z">
                  <w:rPr>
                    <w:lang w:val="en-CA" w:eastAsia="de-DE"/>
                  </w:rPr>
                </w:rPrChange>
              </w:rPr>
            </w:pPr>
            <w:r w:rsidRPr="006F1EFE">
              <w:rPr>
                <w:lang w:val="en-CA" w:eastAsia="de-DE"/>
                <w:rPrChange w:id="13601"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4A38D91F" w14:textId="77777777" w:rsidR="008333EA" w:rsidRPr="006F1EFE" w:rsidRDefault="008333EA" w:rsidP="008333EA">
            <w:pPr>
              <w:rPr>
                <w:lang w:val="en-CA" w:eastAsia="de-DE"/>
                <w:rPrChange w:id="13602" w:author="Jens-Rainer Ohm" w:date="2026-07-18T09:33:00Z">
                  <w:rPr>
                    <w:lang w:val="en-CA" w:eastAsia="de-DE"/>
                  </w:rPr>
                </w:rPrChange>
              </w:rPr>
            </w:pPr>
            <w:r w:rsidRPr="006F1EFE">
              <w:rPr>
                <w:lang w:val="en-CA" w:eastAsia="de-DE"/>
                <w:rPrChange w:id="13603"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01EE4F29" w14:textId="77777777" w:rsidR="008333EA" w:rsidRPr="006F1EFE" w:rsidRDefault="008333EA" w:rsidP="008333EA">
            <w:pPr>
              <w:rPr>
                <w:lang w:val="en-CA" w:eastAsia="de-DE"/>
                <w:rPrChange w:id="13604" w:author="Jens-Rainer Ohm" w:date="2026-07-18T09:33:00Z">
                  <w:rPr>
                    <w:lang w:val="en-CA" w:eastAsia="de-DE"/>
                  </w:rPr>
                </w:rPrChange>
              </w:rPr>
            </w:pPr>
            <w:r w:rsidRPr="006F1EFE">
              <w:rPr>
                <w:lang w:val="en-CA" w:eastAsia="de-DE"/>
                <w:rPrChange w:id="13605" w:author="Jens-Rainer Ohm" w:date="2026-07-18T09:33:00Z">
                  <w:rPr>
                    <w:lang w:val="en-CA" w:eastAsia="de-DE"/>
                  </w:rPr>
                </w:rPrChange>
              </w:rPr>
              <w:t> </w:t>
            </w:r>
          </w:p>
        </w:tc>
        <w:tc>
          <w:tcPr>
            <w:tcW w:w="0" w:type="auto"/>
            <w:tcBorders>
              <w:top w:val="nil"/>
              <w:left w:val="nil"/>
              <w:bottom w:val="nil"/>
              <w:right w:val="single" w:sz="4" w:space="0" w:color="auto"/>
            </w:tcBorders>
            <w:shd w:val="clear" w:color="auto" w:fill="auto"/>
            <w:noWrap/>
            <w:vAlign w:val="center"/>
            <w:hideMark/>
          </w:tcPr>
          <w:p w14:paraId="2E5F83A7" w14:textId="77777777" w:rsidR="008333EA" w:rsidRPr="006F1EFE" w:rsidRDefault="008333EA" w:rsidP="008333EA">
            <w:pPr>
              <w:rPr>
                <w:lang w:val="en-CA" w:eastAsia="de-DE"/>
                <w:rPrChange w:id="13606" w:author="Jens-Rainer Ohm" w:date="2026-07-18T09:33:00Z">
                  <w:rPr>
                    <w:lang w:val="en-CA" w:eastAsia="de-DE"/>
                  </w:rPr>
                </w:rPrChange>
              </w:rPr>
            </w:pPr>
            <w:r w:rsidRPr="006F1EFE">
              <w:rPr>
                <w:lang w:val="en-CA" w:eastAsia="de-DE"/>
                <w:rPrChange w:id="13607"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214A7A82" w14:textId="77777777" w:rsidR="008333EA" w:rsidRPr="006F1EFE" w:rsidRDefault="008333EA" w:rsidP="008333EA">
            <w:pPr>
              <w:rPr>
                <w:lang w:val="en-CA" w:eastAsia="de-DE"/>
                <w:rPrChange w:id="13608" w:author="Jens-Rainer Ohm" w:date="2026-07-18T09:33:00Z">
                  <w:rPr>
                    <w:lang w:val="en-CA" w:eastAsia="de-DE"/>
                  </w:rPr>
                </w:rPrChange>
              </w:rPr>
            </w:pPr>
            <w:r w:rsidRPr="006F1EFE">
              <w:rPr>
                <w:lang w:val="en-CA" w:eastAsia="de-DE"/>
                <w:rPrChange w:id="13609"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414A99BB" w14:textId="77777777" w:rsidR="008333EA" w:rsidRPr="006F1EFE" w:rsidRDefault="008333EA" w:rsidP="008333EA">
            <w:pPr>
              <w:rPr>
                <w:lang w:val="en-CA" w:eastAsia="de-DE"/>
                <w:rPrChange w:id="13610" w:author="Jens-Rainer Ohm" w:date="2026-07-18T09:33:00Z">
                  <w:rPr>
                    <w:lang w:val="en-CA" w:eastAsia="de-DE"/>
                  </w:rPr>
                </w:rPrChange>
              </w:rPr>
            </w:pPr>
            <w:r w:rsidRPr="006F1EFE">
              <w:rPr>
                <w:lang w:val="en-CA" w:eastAsia="de-DE"/>
                <w:rPrChange w:id="13611" w:author="Jens-Rainer Ohm" w:date="2026-07-18T09:33:00Z">
                  <w:rPr>
                    <w:lang w:val="en-CA" w:eastAsia="de-DE"/>
                  </w:rPr>
                </w:rPrChange>
              </w:rPr>
              <w:t> </w:t>
            </w:r>
          </w:p>
        </w:tc>
      </w:tr>
      <w:tr w:rsidR="00CF70DF" w:rsidRPr="006F1EFE" w14:paraId="09204952"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0482A5B0" w14:textId="77777777" w:rsidR="008333EA" w:rsidRPr="006F1EFE" w:rsidRDefault="008333EA" w:rsidP="008333EA">
            <w:pPr>
              <w:rPr>
                <w:lang w:val="en-CA" w:eastAsia="de-DE"/>
                <w:rPrChange w:id="13612" w:author="Jens-Rainer Ohm" w:date="2026-07-18T09:33:00Z">
                  <w:rPr>
                    <w:lang w:val="en-CA" w:eastAsia="de-DE"/>
                  </w:rPr>
                </w:rPrChange>
              </w:rPr>
            </w:pPr>
            <w:r w:rsidRPr="006F1EFE">
              <w:rPr>
                <w:lang w:val="en-CA" w:eastAsia="de-DE"/>
                <w:rPrChange w:id="13613" w:author="Jens-Rainer Ohm" w:date="2026-07-18T09:33:00Z">
                  <w:rPr>
                    <w:lang w:val="en-CA" w:eastAsia="de-DE"/>
                  </w:rPr>
                </w:rPrChange>
              </w:rPr>
              <w:t>Class A2</w:t>
            </w:r>
          </w:p>
        </w:tc>
        <w:tc>
          <w:tcPr>
            <w:tcW w:w="0" w:type="auto"/>
            <w:tcBorders>
              <w:top w:val="nil"/>
              <w:left w:val="nil"/>
              <w:bottom w:val="nil"/>
              <w:right w:val="nil"/>
            </w:tcBorders>
            <w:shd w:val="clear" w:color="auto" w:fill="auto"/>
            <w:noWrap/>
            <w:vAlign w:val="center"/>
            <w:hideMark/>
          </w:tcPr>
          <w:p w14:paraId="231B02D8" w14:textId="77777777" w:rsidR="008333EA" w:rsidRPr="006F1EFE" w:rsidRDefault="008333EA" w:rsidP="008333EA">
            <w:pPr>
              <w:rPr>
                <w:lang w:val="en-CA" w:eastAsia="de-DE"/>
                <w:rPrChange w:id="13614" w:author="Jens-Rainer Ohm" w:date="2026-07-18T09:33:00Z">
                  <w:rPr>
                    <w:lang w:val="en-CA" w:eastAsia="de-DE"/>
                  </w:rPr>
                </w:rPrChange>
              </w:rPr>
            </w:pPr>
            <w:r w:rsidRPr="006F1EFE">
              <w:rPr>
                <w:lang w:val="en-CA" w:eastAsia="de-DE"/>
                <w:rPrChange w:id="13615"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5E48CAE5" w14:textId="77777777" w:rsidR="008333EA" w:rsidRPr="006F1EFE" w:rsidRDefault="008333EA" w:rsidP="008333EA">
            <w:pPr>
              <w:rPr>
                <w:lang w:val="en-CA" w:eastAsia="de-DE"/>
                <w:rPrChange w:id="13616"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299C9666" w14:textId="77777777" w:rsidR="008333EA" w:rsidRPr="006F1EFE" w:rsidRDefault="008333EA" w:rsidP="008333EA">
            <w:pPr>
              <w:rPr>
                <w:lang w:val="en-CA" w:eastAsia="de-DE"/>
                <w:rPrChange w:id="13617" w:author="Jens-Rainer Ohm" w:date="2026-07-18T09:33:00Z">
                  <w:rPr>
                    <w:lang w:val="en-CA" w:eastAsia="de-DE"/>
                  </w:rPr>
                </w:rPrChange>
              </w:rPr>
            </w:pPr>
            <w:r w:rsidRPr="006F1EFE">
              <w:rPr>
                <w:lang w:val="en-CA" w:eastAsia="de-DE"/>
                <w:rPrChange w:id="13618"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77428D69" w14:textId="77777777" w:rsidR="008333EA" w:rsidRPr="006F1EFE" w:rsidRDefault="008333EA" w:rsidP="008333EA">
            <w:pPr>
              <w:rPr>
                <w:lang w:val="en-CA" w:eastAsia="de-DE"/>
                <w:rPrChange w:id="13619" w:author="Jens-Rainer Ohm" w:date="2026-07-18T09:33:00Z">
                  <w:rPr>
                    <w:lang w:val="en-CA" w:eastAsia="de-DE"/>
                  </w:rPr>
                </w:rPrChange>
              </w:rPr>
            </w:pPr>
            <w:r w:rsidRPr="006F1EFE">
              <w:rPr>
                <w:lang w:val="en-CA" w:eastAsia="de-DE"/>
                <w:rPrChange w:id="13620"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4F37E47D" w14:textId="77777777" w:rsidR="008333EA" w:rsidRPr="006F1EFE" w:rsidRDefault="008333EA" w:rsidP="008333EA">
            <w:pPr>
              <w:rPr>
                <w:lang w:val="en-CA" w:eastAsia="de-DE"/>
                <w:rPrChange w:id="13621" w:author="Jens-Rainer Ohm" w:date="2026-07-18T09:33:00Z">
                  <w:rPr>
                    <w:lang w:val="en-CA" w:eastAsia="de-DE"/>
                  </w:rPr>
                </w:rPrChange>
              </w:rPr>
            </w:pPr>
          </w:p>
        </w:tc>
        <w:tc>
          <w:tcPr>
            <w:tcW w:w="0" w:type="auto"/>
            <w:tcBorders>
              <w:top w:val="nil"/>
              <w:left w:val="single" w:sz="4" w:space="0" w:color="auto"/>
              <w:bottom w:val="nil"/>
              <w:right w:val="nil"/>
            </w:tcBorders>
            <w:shd w:val="clear" w:color="auto" w:fill="auto"/>
            <w:noWrap/>
            <w:vAlign w:val="center"/>
            <w:hideMark/>
          </w:tcPr>
          <w:p w14:paraId="2E456641" w14:textId="77777777" w:rsidR="008333EA" w:rsidRPr="006F1EFE" w:rsidRDefault="008333EA" w:rsidP="008333EA">
            <w:pPr>
              <w:rPr>
                <w:lang w:val="en-CA" w:eastAsia="de-DE"/>
                <w:rPrChange w:id="13622" w:author="Jens-Rainer Ohm" w:date="2026-07-18T09:33:00Z">
                  <w:rPr>
                    <w:lang w:val="en-CA" w:eastAsia="de-DE"/>
                  </w:rPr>
                </w:rPrChange>
              </w:rPr>
            </w:pPr>
            <w:r w:rsidRPr="006F1EFE">
              <w:rPr>
                <w:lang w:val="en-CA" w:eastAsia="de-DE"/>
                <w:rPrChange w:id="13623" w:author="Jens-Rainer Ohm" w:date="2026-07-18T09:33:00Z">
                  <w:rPr>
                    <w:lang w:val="en-CA" w:eastAsia="de-DE"/>
                  </w:rPr>
                </w:rPrChange>
              </w:rPr>
              <w:t> </w:t>
            </w:r>
          </w:p>
        </w:tc>
        <w:tc>
          <w:tcPr>
            <w:tcW w:w="0" w:type="auto"/>
            <w:tcBorders>
              <w:top w:val="nil"/>
              <w:left w:val="single" w:sz="8" w:space="0" w:color="auto"/>
              <w:bottom w:val="nil"/>
              <w:right w:val="nil"/>
            </w:tcBorders>
            <w:shd w:val="clear" w:color="auto" w:fill="auto"/>
            <w:noWrap/>
            <w:vAlign w:val="center"/>
            <w:hideMark/>
          </w:tcPr>
          <w:p w14:paraId="37709319" w14:textId="77777777" w:rsidR="008333EA" w:rsidRPr="006F1EFE" w:rsidRDefault="008333EA" w:rsidP="008333EA">
            <w:pPr>
              <w:rPr>
                <w:lang w:val="en-CA" w:eastAsia="de-DE"/>
                <w:rPrChange w:id="13624" w:author="Jens-Rainer Ohm" w:date="2026-07-18T09:33:00Z">
                  <w:rPr>
                    <w:lang w:val="en-CA" w:eastAsia="de-DE"/>
                  </w:rPr>
                </w:rPrChange>
              </w:rPr>
            </w:pPr>
            <w:r w:rsidRPr="006F1EFE">
              <w:rPr>
                <w:lang w:val="en-CA" w:eastAsia="de-DE"/>
                <w:rPrChange w:id="13625"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74C7E47F" w14:textId="77777777" w:rsidR="008333EA" w:rsidRPr="006F1EFE" w:rsidRDefault="008333EA" w:rsidP="008333EA">
            <w:pPr>
              <w:rPr>
                <w:lang w:val="en-CA" w:eastAsia="de-DE"/>
                <w:rPrChange w:id="13626" w:author="Jens-Rainer Ohm" w:date="2026-07-18T09:33:00Z">
                  <w:rPr>
                    <w:lang w:val="en-CA" w:eastAsia="de-DE"/>
                  </w:rPr>
                </w:rPrChange>
              </w:rPr>
            </w:pPr>
          </w:p>
        </w:tc>
        <w:tc>
          <w:tcPr>
            <w:tcW w:w="0" w:type="auto"/>
            <w:tcBorders>
              <w:top w:val="nil"/>
              <w:left w:val="nil"/>
              <w:bottom w:val="nil"/>
              <w:right w:val="single" w:sz="4" w:space="0" w:color="auto"/>
            </w:tcBorders>
            <w:shd w:val="clear" w:color="auto" w:fill="auto"/>
            <w:noWrap/>
            <w:vAlign w:val="center"/>
            <w:hideMark/>
          </w:tcPr>
          <w:p w14:paraId="3395C1BE" w14:textId="77777777" w:rsidR="008333EA" w:rsidRPr="006F1EFE" w:rsidRDefault="008333EA" w:rsidP="008333EA">
            <w:pPr>
              <w:rPr>
                <w:lang w:val="en-CA" w:eastAsia="de-DE"/>
                <w:rPrChange w:id="13627" w:author="Jens-Rainer Ohm" w:date="2026-07-18T09:33:00Z">
                  <w:rPr>
                    <w:lang w:val="en-CA" w:eastAsia="de-DE"/>
                  </w:rPr>
                </w:rPrChange>
              </w:rPr>
            </w:pPr>
            <w:r w:rsidRPr="006F1EFE">
              <w:rPr>
                <w:lang w:val="en-CA" w:eastAsia="de-DE"/>
                <w:rPrChange w:id="13628" w:author="Jens-Rainer Ohm" w:date="2026-07-18T09:33:00Z">
                  <w:rPr>
                    <w:lang w:val="en-CA" w:eastAsia="de-DE"/>
                  </w:rPr>
                </w:rPrChange>
              </w:rPr>
              <w:t> </w:t>
            </w:r>
          </w:p>
        </w:tc>
        <w:tc>
          <w:tcPr>
            <w:tcW w:w="0" w:type="auto"/>
            <w:tcBorders>
              <w:top w:val="nil"/>
              <w:left w:val="nil"/>
              <w:bottom w:val="nil"/>
              <w:right w:val="nil"/>
            </w:tcBorders>
            <w:shd w:val="clear" w:color="auto" w:fill="auto"/>
            <w:noWrap/>
            <w:vAlign w:val="center"/>
            <w:hideMark/>
          </w:tcPr>
          <w:p w14:paraId="13365531" w14:textId="77777777" w:rsidR="008333EA" w:rsidRPr="006F1EFE" w:rsidRDefault="008333EA" w:rsidP="008333EA">
            <w:pPr>
              <w:rPr>
                <w:lang w:val="en-CA" w:eastAsia="de-DE"/>
                <w:rPrChange w:id="13629" w:author="Jens-Rainer Ohm" w:date="2026-07-18T09:33:00Z">
                  <w:rPr>
                    <w:lang w:val="en-CA" w:eastAsia="de-DE"/>
                  </w:rPr>
                </w:rPrChange>
              </w:rPr>
            </w:pPr>
            <w:r w:rsidRPr="006F1EFE">
              <w:rPr>
                <w:lang w:val="en-CA" w:eastAsia="de-DE"/>
                <w:rPrChange w:id="13630" w:author="Jens-Rainer Ohm" w:date="2026-07-18T09:33:00Z">
                  <w:rPr>
                    <w:lang w:val="en-CA" w:eastAsia="de-DE"/>
                  </w:rPr>
                </w:rPrChange>
              </w:rPr>
              <w:t> </w:t>
            </w:r>
          </w:p>
        </w:tc>
        <w:tc>
          <w:tcPr>
            <w:tcW w:w="0" w:type="auto"/>
            <w:tcBorders>
              <w:top w:val="nil"/>
              <w:left w:val="nil"/>
              <w:bottom w:val="nil"/>
              <w:right w:val="single" w:sz="8" w:space="0" w:color="auto"/>
            </w:tcBorders>
            <w:shd w:val="clear" w:color="auto" w:fill="auto"/>
            <w:noWrap/>
            <w:vAlign w:val="center"/>
            <w:hideMark/>
          </w:tcPr>
          <w:p w14:paraId="266EF100" w14:textId="77777777" w:rsidR="008333EA" w:rsidRPr="006F1EFE" w:rsidRDefault="008333EA" w:rsidP="008333EA">
            <w:pPr>
              <w:rPr>
                <w:lang w:val="en-CA" w:eastAsia="de-DE"/>
                <w:rPrChange w:id="13631" w:author="Jens-Rainer Ohm" w:date="2026-07-18T09:33:00Z">
                  <w:rPr>
                    <w:lang w:val="en-CA" w:eastAsia="de-DE"/>
                  </w:rPr>
                </w:rPrChange>
              </w:rPr>
            </w:pPr>
            <w:r w:rsidRPr="006F1EFE">
              <w:rPr>
                <w:lang w:val="en-CA" w:eastAsia="de-DE"/>
                <w:rPrChange w:id="13632" w:author="Jens-Rainer Ohm" w:date="2026-07-18T09:33:00Z">
                  <w:rPr>
                    <w:lang w:val="en-CA" w:eastAsia="de-DE"/>
                  </w:rPr>
                </w:rPrChange>
              </w:rPr>
              <w:t> </w:t>
            </w:r>
          </w:p>
        </w:tc>
      </w:tr>
      <w:tr w:rsidR="00CF70DF" w:rsidRPr="006F1EFE" w14:paraId="31F4111A"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6A98ABC" w14:textId="77777777" w:rsidR="008333EA" w:rsidRPr="006F1EFE" w:rsidRDefault="008333EA" w:rsidP="008333EA">
            <w:pPr>
              <w:rPr>
                <w:lang w:val="en-CA" w:eastAsia="de-DE"/>
                <w:rPrChange w:id="13633" w:author="Jens-Rainer Ohm" w:date="2026-07-18T09:33:00Z">
                  <w:rPr>
                    <w:lang w:val="en-CA" w:eastAsia="de-DE"/>
                  </w:rPr>
                </w:rPrChange>
              </w:rPr>
            </w:pPr>
            <w:r w:rsidRPr="006F1EFE">
              <w:rPr>
                <w:lang w:val="en-CA" w:eastAsia="de-DE"/>
                <w:rPrChange w:id="13634" w:author="Jens-Rainer Ohm" w:date="2026-07-18T09:33:00Z">
                  <w:rPr>
                    <w:lang w:val="en-CA" w:eastAsia="de-DE"/>
                  </w:rPr>
                </w:rPrChange>
              </w:rPr>
              <w:t>Class B</w:t>
            </w:r>
          </w:p>
        </w:tc>
        <w:tc>
          <w:tcPr>
            <w:tcW w:w="0" w:type="auto"/>
            <w:tcBorders>
              <w:top w:val="nil"/>
              <w:left w:val="single" w:sz="8" w:space="0" w:color="auto"/>
              <w:bottom w:val="nil"/>
              <w:right w:val="nil"/>
            </w:tcBorders>
            <w:shd w:val="clear" w:color="000000" w:fill="FFC7CE"/>
            <w:noWrap/>
            <w:vAlign w:val="center"/>
            <w:hideMark/>
          </w:tcPr>
          <w:p w14:paraId="213C0DC3" w14:textId="77777777" w:rsidR="008333EA" w:rsidRPr="006F1EFE" w:rsidRDefault="008333EA" w:rsidP="008333EA">
            <w:pPr>
              <w:rPr>
                <w:lang w:val="en-CA" w:eastAsia="de-DE"/>
                <w:rPrChange w:id="13635" w:author="Jens-Rainer Ohm" w:date="2026-07-18T09:33:00Z">
                  <w:rPr>
                    <w:lang w:val="en-CA" w:eastAsia="de-DE"/>
                  </w:rPr>
                </w:rPrChange>
              </w:rPr>
            </w:pPr>
            <w:r w:rsidRPr="006F1EFE">
              <w:rPr>
                <w:lang w:val="en-CA" w:eastAsia="de-DE"/>
                <w:rPrChange w:id="13636" w:author="Jens-Rainer Ohm" w:date="2026-07-18T09:33:00Z">
                  <w:rPr>
                    <w:lang w:val="en-CA" w:eastAsia="de-DE"/>
                  </w:rPr>
                </w:rPrChange>
              </w:rPr>
              <w:t>13.38%</w:t>
            </w:r>
          </w:p>
        </w:tc>
        <w:tc>
          <w:tcPr>
            <w:tcW w:w="0" w:type="auto"/>
            <w:tcBorders>
              <w:top w:val="nil"/>
              <w:left w:val="nil"/>
              <w:bottom w:val="nil"/>
              <w:right w:val="nil"/>
            </w:tcBorders>
            <w:shd w:val="clear" w:color="000000" w:fill="FFC7CE"/>
            <w:noWrap/>
            <w:vAlign w:val="center"/>
            <w:hideMark/>
          </w:tcPr>
          <w:p w14:paraId="17E8C5EA" w14:textId="77777777" w:rsidR="008333EA" w:rsidRPr="006F1EFE" w:rsidRDefault="008333EA" w:rsidP="008333EA">
            <w:pPr>
              <w:rPr>
                <w:lang w:val="en-CA" w:eastAsia="de-DE"/>
                <w:rPrChange w:id="13637" w:author="Jens-Rainer Ohm" w:date="2026-07-18T09:33:00Z">
                  <w:rPr>
                    <w:lang w:val="en-CA" w:eastAsia="de-DE"/>
                  </w:rPr>
                </w:rPrChange>
              </w:rPr>
            </w:pPr>
            <w:r w:rsidRPr="006F1EFE">
              <w:rPr>
                <w:lang w:val="en-CA" w:eastAsia="de-DE"/>
                <w:rPrChange w:id="13638" w:author="Jens-Rainer Ohm" w:date="2026-07-18T09:33:00Z">
                  <w:rPr>
                    <w:lang w:val="en-CA" w:eastAsia="de-DE"/>
                  </w:rPr>
                </w:rPrChange>
              </w:rPr>
              <w:t>13.24%</w:t>
            </w:r>
          </w:p>
        </w:tc>
        <w:tc>
          <w:tcPr>
            <w:tcW w:w="0" w:type="auto"/>
            <w:tcBorders>
              <w:top w:val="nil"/>
              <w:left w:val="nil"/>
              <w:bottom w:val="nil"/>
              <w:right w:val="single" w:sz="4" w:space="0" w:color="auto"/>
            </w:tcBorders>
            <w:shd w:val="clear" w:color="000000" w:fill="FFC7CE"/>
            <w:noWrap/>
            <w:vAlign w:val="center"/>
            <w:hideMark/>
          </w:tcPr>
          <w:p w14:paraId="57FD4DD7" w14:textId="77777777" w:rsidR="008333EA" w:rsidRPr="006F1EFE" w:rsidRDefault="008333EA" w:rsidP="008333EA">
            <w:pPr>
              <w:rPr>
                <w:lang w:val="en-CA" w:eastAsia="de-DE"/>
                <w:rPrChange w:id="13639" w:author="Jens-Rainer Ohm" w:date="2026-07-18T09:33:00Z">
                  <w:rPr>
                    <w:lang w:val="en-CA" w:eastAsia="de-DE"/>
                  </w:rPr>
                </w:rPrChange>
              </w:rPr>
            </w:pPr>
            <w:r w:rsidRPr="006F1EFE">
              <w:rPr>
                <w:lang w:val="en-CA" w:eastAsia="de-DE"/>
                <w:rPrChange w:id="13640" w:author="Jens-Rainer Ohm" w:date="2026-07-18T09:33:00Z">
                  <w:rPr>
                    <w:lang w:val="en-CA" w:eastAsia="de-DE"/>
                  </w:rPr>
                </w:rPrChange>
              </w:rPr>
              <w:t>15.01%</w:t>
            </w:r>
          </w:p>
        </w:tc>
        <w:tc>
          <w:tcPr>
            <w:tcW w:w="0" w:type="auto"/>
            <w:tcBorders>
              <w:top w:val="nil"/>
              <w:left w:val="nil"/>
              <w:bottom w:val="nil"/>
              <w:right w:val="nil"/>
            </w:tcBorders>
            <w:shd w:val="clear" w:color="auto" w:fill="auto"/>
            <w:noWrap/>
            <w:vAlign w:val="center"/>
            <w:hideMark/>
          </w:tcPr>
          <w:p w14:paraId="2BA014E9" w14:textId="77777777" w:rsidR="008333EA" w:rsidRPr="006F1EFE" w:rsidRDefault="008333EA" w:rsidP="008333EA">
            <w:pPr>
              <w:rPr>
                <w:lang w:val="en-CA" w:eastAsia="de-DE"/>
                <w:rPrChange w:id="13641" w:author="Jens-Rainer Ohm" w:date="2026-07-18T09:33:00Z">
                  <w:rPr>
                    <w:lang w:val="en-CA" w:eastAsia="de-DE"/>
                  </w:rPr>
                </w:rPrChange>
              </w:rPr>
            </w:pPr>
            <w:r w:rsidRPr="006F1EFE">
              <w:rPr>
                <w:lang w:val="en-CA" w:eastAsia="de-DE"/>
                <w:rPrChange w:id="13642" w:author="Jens-Rainer Ohm" w:date="2026-07-18T09:33:00Z">
                  <w:rPr>
                    <w:lang w:val="en-CA" w:eastAsia="de-DE"/>
                  </w:rPr>
                </w:rPrChange>
              </w:rPr>
              <w:t>43.2%</w:t>
            </w:r>
          </w:p>
        </w:tc>
        <w:tc>
          <w:tcPr>
            <w:tcW w:w="0" w:type="auto"/>
            <w:tcBorders>
              <w:top w:val="nil"/>
              <w:left w:val="nil"/>
              <w:bottom w:val="nil"/>
              <w:right w:val="nil"/>
            </w:tcBorders>
            <w:shd w:val="clear" w:color="auto" w:fill="auto"/>
            <w:noWrap/>
            <w:vAlign w:val="center"/>
            <w:hideMark/>
          </w:tcPr>
          <w:p w14:paraId="374F0663" w14:textId="77777777" w:rsidR="008333EA" w:rsidRPr="006F1EFE" w:rsidRDefault="008333EA" w:rsidP="008333EA">
            <w:pPr>
              <w:rPr>
                <w:lang w:val="en-CA" w:eastAsia="de-DE"/>
                <w:rPrChange w:id="13643" w:author="Jens-Rainer Ohm" w:date="2026-07-18T09:33:00Z">
                  <w:rPr>
                    <w:lang w:val="en-CA" w:eastAsia="de-DE"/>
                  </w:rPr>
                </w:rPrChange>
              </w:rPr>
            </w:pPr>
            <w:r w:rsidRPr="006F1EFE">
              <w:rPr>
                <w:lang w:val="en-CA" w:eastAsia="de-DE"/>
                <w:rPrChange w:id="13644" w:author="Jens-Rainer Ohm" w:date="2026-07-18T09:33:00Z">
                  <w:rPr>
                    <w:lang w:val="en-CA" w:eastAsia="de-DE"/>
                  </w:rPr>
                </w:rPrChange>
              </w:rPr>
              <w:t>45.0%</w:t>
            </w:r>
          </w:p>
        </w:tc>
        <w:tc>
          <w:tcPr>
            <w:tcW w:w="0" w:type="auto"/>
            <w:tcBorders>
              <w:top w:val="nil"/>
              <w:left w:val="single" w:sz="4" w:space="0" w:color="auto"/>
              <w:bottom w:val="nil"/>
              <w:right w:val="nil"/>
            </w:tcBorders>
            <w:shd w:val="clear" w:color="auto" w:fill="auto"/>
            <w:noWrap/>
            <w:vAlign w:val="center"/>
            <w:hideMark/>
          </w:tcPr>
          <w:p w14:paraId="6DB4D256" w14:textId="77777777" w:rsidR="008333EA" w:rsidRPr="006F1EFE" w:rsidRDefault="008333EA" w:rsidP="008333EA">
            <w:pPr>
              <w:rPr>
                <w:lang w:val="en-CA" w:eastAsia="de-DE"/>
                <w:rPrChange w:id="13645" w:author="Jens-Rainer Ohm" w:date="2026-07-18T09:33:00Z">
                  <w:rPr>
                    <w:lang w:val="en-CA" w:eastAsia="de-DE"/>
                  </w:rPr>
                </w:rPrChange>
              </w:rPr>
            </w:pPr>
            <w:r w:rsidRPr="006F1EFE">
              <w:rPr>
                <w:lang w:val="en-CA" w:eastAsia="de-DE"/>
                <w:rPrChange w:id="13646" w:author="Jens-Rainer Ohm" w:date="2026-07-18T09:33:00Z">
                  <w:rPr>
                    <w:lang w:val="en-CA" w:eastAsia="de-DE"/>
                  </w:rPr>
                </w:rPrChange>
              </w:rPr>
              <w:t>79%</w:t>
            </w:r>
          </w:p>
        </w:tc>
        <w:tc>
          <w:tcPr>
            <w:tcW w:w="0" w:type="auto"/>
            <w:tcBorders>
              <w:top w:val="nil"/>
              <w:left w:val="single" w:sz="8" w:space="0" w:color="auto"/>
              <w:bottom w:val="nil"/>
              <w:right w:val="nil"/>
            </w:tcBorders>
            <w:shd w:val="clear" w:color="000000" w:fill="CCFFCC"/>
            <w:noWrap/>
            <w:vAlign w:val="center"/>
            <w:hideMark/>
          </w:tcPr>
          <w:p w14:paraId="4CF62D4B" w14:textId="77777777" w:rsidR="008333EA" w:rsidRPr="006F1EFE" w:rsidRDefault="008333EA" w:rsidP="008333EA">
            <w:pPr>
              <w:rPr>
                <w:lang w:val="en-CA" w:eastAsia="de-DE"/>
                <w:rPrChange w:id="13647" w:author="Jens-Rainer Ohm" w:date="2026-07-18T09:33:00Z">
                  <w:rPr>
                    <w:lang w:val="en-CA" w:eastAsia="de-DE"/>
                  </w:rPr>
                </w:rPrChange>
              </w:rPr>
            </w:pPr>
            <w:r w:rsidRPr="006F1EFE">
              <w:rPr>
                <w:lang w:val="en-CA" w:eastAsia="de-DE"/>
                <w:rPrChange w:id="13648" w:author="Jens-Rainer Ohm" w:date="2026-07-18T09:33:00Z">
                  <w:rPr>
                    <w:lang w:val="en-CA" w:eastAsia="de-DE"/>
                  </w:rPr>
                </w:rPrChange>
              </w:rPr>
              <w:t>-12.39%</w:t>
            </w:r>
          </w:p>
        </w:tc>
        <w:tc>
          <w:tcPr>
            <w:tcW w:w="0" w:type="auto"/>
            <w:tcBorders>
              <w:top w:val="nil"/>
              <w:left w:val="nil"/>
              <w:bottom w:val="nil"/>
              <w:right w:val="nil"/>
            </w:tcBorders>
            <w:shd w:val="clear" w:color="000000" w:fill="CCFFCC"/>
            <w:noWrap/>
            <w:vAlign w:val="center"/>
            <w:hideMark/>
          </w:tcPr>
          <w:p w14:paraId="1B34806C" w14:textId="77777777" w:rsidR="008333EA" w:rsidRPr="006F1EFE" w:rsidRDefault="008333EA" w:rsidP="008333EA">
            <w:pPr>
              <w:rPr>
                <w:lang w:val="en-CA" w:eastAsia="de-DE"/>
                <w:rPrChange w:id="13649" w:author="Jens-Rainer Ohm" w:date="2026-07-18T09:33:00Z">
                  <w:rPr>
                    <w:lang w:val="en-CA" w:eastAsia="de-DE"/>
                  </w:rPr>
                </w:rPrChange>
              </w:rPr>
            </w:pPr>
            <w:r w:rsidRPr="006F1EFE">
              <w:rPr>
                <w:lang w:val="en-CA" w:eastAsia="de-DE"/>
                <w:rPrChange w:id="13650" w:author="Jens-Rainer Ohm" w:date="2026-07-18T09:33:00Z">
                  <w:rPr>
                    <w:lang w:val="en-CA" w:eastAsia="de-DE"/>
                  </w:rPr>
                </w:rPrChange>
              </w:rPr>
              <w:t>-33.23%</w:t>
            </w:r>
          </w:p>
        </w:tc>
        <w:tc>
          <w:tcPr>
            <w:tcW w:w="0" w:type="auto"/>
            <w:tcBorders>
              <w:top w:val="nil"/>
              <w:left w:val="nil"/>
              <w:bottom w:val="nil"/>
              <w:right w:val="single" w:sz="4" w:space="0" w:color="auto"/>
            </w:tcBorders>
            <w:shd w:val="clear" w:color="000000" w:fill="CCFFCC"/>
            <w:noWrap/>
            <w:vAlign w:val="center"/>
            <w:hideMark/>
          </w:tcPr>
          <w:p w14:paraId="482F7179" w14:textId="77777777" w:rsidR="008333EA" w:rsidRPr="006F1EFE" w:rsidRDefault="008333EA" w:rsidP="008333EA">
            <w:pPr>
              <w:rPr>
                <w:lang w:val="en-CA" w:eastAsia="de-DE"/>
                <w:rPrChange w:id="13651" w:author="Jens-Rainer Ohm" w:date="2026-07-18T09:33:00Z">
                  <w:rPr>
                    <w:lang w:val="en-CA" w:eastAsia="de-DE"/>
                  </w:rPr>
                </w:rPrChange>
              </w:rPr>
            </w:pPr>
            <w:r w:rsidRPr="006F1EFE">
              <w:rPr>
                <w:lang w:val="en-CA" w:eastAsia="de-DE"/>
                <w:rPrChange w:id="13652" w:author="Jens-Rainer Ohm" w:date="2026-07-18T09:33:00Z">
                  <w:rPr>
                    <w:lang w:val="en-CA" w:eastAsia="de-DE"/>
                  </w:rPr>
                </w:rPrChange>
              </w:rPr>
              <w:t>-26.64%</w:t>
            </w:r>
          </w:p>
        </w:tc>
        <w:tc>
          <w:tcPr>
            <w:tcW w:w="0" w:type="auto"/>
            <w:tcBorders>
              <w:top w:val="nil"/>
              <w:left w:val="nil"/>
              <w:bottom w:val="nil"/>
              <w:right w:val="nil"/>
            </w:tcBorders>
            <w:shd w:val="clear" w:color="auto" w:fill="auto"/>
            <w:noWrap/>
            <w:vAlign w:val="center"/>
            <w:hideMark/>
          </w:tcPr>
          <w:p w14:paraId="5F20F84F" w14:textId="77777777" w:rsidR="008333EA" w:rsidRPr="006F1EFE" w:rsidRDefault="008333EA" w:rsidP="008333EA">
            <w:pPr>
              <w:rPr>
                <w:lang w:val="en-CA" w:eastAsia="de-DE"/>
                <w:rPrChange w:id="13653" w:author="Jens-Rainer Ohm" w:date="2026-07-18T09:33:00Z">
                  <w:rPr>
                    <w:lang w:val="en-CA" w:eastAsia="de-DE"/>
                  </w:rPr>
                </w:rPrChange>
              </w:rPr>
            </w:pPr>
            <w:r w:rsidRPr="006F1EFE">
              <w:rPr>
                <w:lang w:val="en-CA" w:eastAsia="de-DE"/>
                <w:rPrChange w:id="13654" w:author="Jens-Rainer Ohm" w:date="2026-07-18T09:33:00Z">
                  <w:rPr>
                    <w:lang w:val="en-CA" w:eastAsia="de-DE"/>
                  </w:rPr>
                </w:rPrChange>
              </w:rPr>
              <w:t>439.8%</w:t>
            </w:r>
          </w:p>
        </w:tc>
        <w:tc>
          <w:tcPr>
            <w:tcW w:w="0" w:type="auto"/>
            <w:tcBorders>
              <w:top w:val="nil"/>
              <w:left w:val="nil"/>
              <w:bottom w:val="nil"/>
              <w:right w:val="single" w:sz="8" w:space="0" w:color="auto"/>
            </w:tcBorders>
            <w:shd w:val="clear" w:color="auto" w:fill="auto"/>
            <w:noWrap/>
            <w:vAlign w:val="center"/>
            <w:hideMark/>
          </w:tcPr>
          <w:p w14:paraId="0EE2E83C" w14:textId="77777777" w:rsidR="008333EA" w:rsidRPr="006F1EFE" w:rsidRDefault="008333EA" w:rsidP="008333EA">
            <w:pPr>
              <w:rPr>
                <w:lang w:val="en-CA" w:eastAsia="de-DE"/>
                <w:rPrChange w:id="13655" w:author="Jens-Rainer Ohm" w:date="2026-07-18T09:33:00Z">
                  <w:rPr>
                    <w:lang w:val="en-CA" w:eastAsia="de-DE"/>
                  </w:rPr>
                </w:rPrChange>
              </w:rPr>
            </w:pPr>
            <w:r w:rsidRPr="006F1EFE">
              <w:rPr>
                <w:lang w:val="en-CA" w:eastAsia="de-DE"/>
                <w:rPrChange w:id="13656" w:author="Jens-Rainer Ohm" w:date="2026-07-18T09:33:00Z">
                  <w:rPr>
                    <w:lang w:val="en-CA" w:eastAsia="de-DE"/>
                  </w:rPr>
                </w:rPrChange>
              </w:rPr>
              <w:t>461.3%</w:t>
            </w:r>
          </w:p>
        </w:tc>
      </w:tr>
      <w:tr w:rsidR="00CF70DF" w:rsidRPr="006F1EFE" w14:paraId="59062F9C"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B40DAF9" w14:textId="77777777" w:rsidR="008333EA" w:rsidRPr="006F1EFE" w:rsidRDefault="008333EA" w:rsidP="008333EA">
            <w:pPr>
              <w:rPr>
                <w:lang w:val="en-CA" w:eastAsia="de-DE"/>
                <w:rPrChange w:id="13657" w:author="Jens-Rainer Ohm" w:date="2026-07-18T09:33:00Z">
                  <w:rPr>
                    <w:lang w:val="en-CA" w:eastAsia="de-DE"/>
                  </w:rPr>
                </w:rPrChange>
              </w:rPr>
            </w:pPr>
            <w:r w:rsidRPr="006F1EFE">
              <w:rPr>
                <w:lang w:val="en-CA" w:eastAsia="de-DE"/>
                <w:rPrChange w:id="13658" w:author="Jens-Rainer Ohm" w:date="2026-07-18T09:33:00Z">
                  <w:rPr>
                    <w:lang w:val="en-CA" w:eastAsia="de-DE"/>
                  </w:rPr>
                </w:rPrChange>
              </w:rPr>
              <w:t>Class C</w:t>
            </w:r>
          </w:p>
        </w:tc>
        <w:tc>
          <w:tcPr>
            <w:tcW w:w="0" w:type="auto"/>
            <w:tcBorders>
              <w:top w:val="nil"/>
              <w:left w:val="single" w:sz="8" w:space="0" w:color="auto"/>
              <w:bottom w:val="nil"/>
              <w:right w:val="nil"/>
            </w:tcBorders>
            <w:shd w:val="clear" w:color="000000" w:fill="FFC7CE"/>
            <w:noWrap/>
            <w:vAlign w:val="center"/>
            <w:hideMark/>
          </w:tcPr>
          <w:p w14:paraId="021D7C12" w14:textId="77777777" w:rsidR="008333EA" w:rsidRPr="006F1EFE" w:rsidRDefault="008333EA" w:rsidP="008333EA">
            <w:pPr>
              <w:rPr>
                <w:lang w:val="en-CA" w:eastAsia="de-DE"/>
                <w:rPrChange w:id="13659" w:author="Jens-Rainer Ohm" w:date="2026-07-18T09:33:00Z">
                  <w:rPr>
                    <w:lang w:val="en-CA" w:eastAsia="de-DE"/>
                  </w:rPr>
                </w:rPrChange>
              </w:rPr>
            </w:pPr>
            <w:r w:rsidRPr="006F1EFE">
              <w:rPr>
                <w:lang w:val="en-CA" w:eastAsia="de-DE"/>
                <w:rPrChange w:id="13660" w:author="Jens-Rainer Ohm" w:date="2026-07-18T09:33:00Z">
                  <w:rPr>
                    <w:lang w:val="en-CA" w:eastAsia="de-DE"/>
                  </w:rPr>
                </w:rPrChange>
              </w:rPr>
              <w:t>14.52%</w:t>
            </w:r>
          </w:p>
        </w:tc>
        <w:tc>
          <w:tcPr>
            <w:tcW w:w="0" w:type="auto"/>
            <w:tcBorders>
              <w:top w:val="nil"/>
              <w:left w:val="nil"/>
              <w:bottom w:val="nil"/>
              <w:right w:val="nil"/>
            </w:tcBorders>
            <w:shd w:val="clear" w:color="000000" w:fill="FFC7CE"/>
            <w:noWrap/>
            <w:vAlign w:val="center"/>
            <w:hideMark/>
          </w:tcPr>
          <w:p w14:paraId="402D6A86" w14:textId="77777777" w:rsidR="008333EA" w:rsidRPr="006F1EFE" w:rsidRDefault="008333EA" w:rsidP="008333EA">
            <w:pPr>
              <w:rPr>
                <w:lang w:val="en-CA" w:eastAsia="de-DE"/>
                <w:rPrChange w:id="13661" w:author="Jens-Rainer Ohm" w:date="2026-07-18T09:33:00Z">
                  <w:rPr>
                    <w:lang w:val="en-CA" w:eastAsia="de-DE"/>
                  </w:rPr>
                </w:rPrChange>
              </w:rPr>
            </w:pPr>
            <w:r w:rsidRPr="006F1EFE">
              <w:rPr>
                <w:lang w:val="en-CA" w:eastAsia="de-DE"/>
                <w:rPrChange w:id="13662" w:author="Jens-Rainer Ohm" w:date="2026-07-18T09:33:00Z">
                  <w:rPr>
                    <w:lang w:val="en-CA" w:eastAsia="de-DE"/>
                  </w:rPr>
                </w:rPrChange>
              </w:rPr>
              <w:t>13.21%</w:t>
            </w:r>
          </w:p>
        </w:tc>
        <w:tc>
          <w:tcPr>
            <w:tcW w:w="0" w:type="auto"/>
            <w:tcBorders>
              <w:top w:val="nil"/>
              <w:left w:val="nil"/>
              <w:bottom w:val="nil"/>
              <w:right w:val="single" w:sz="4" w:space="0" w:color="auto"/>
            </w:tcBorders>
            <w:shd w:val="clear" w:color="000000" w:fill="FFC7CE"/>
            <w:noWrap/>
            <w:vAlign w:val="center"/>
            <w:hideMark/>
          </w:tcPr>
          <w:p w14:paraId="295C6210" w14:textId="77777777" w:rsidR="008333EA" w:rsidRPr="006F1EFE" w:rsidRDefault="008333EA" w:rsidP="008333EA">
            <w:pPr>
              <w:rPr>
                <w:lang w:val="en-CA" w:eastAsia="de-DE"/>
                <w:rPrChange w:id="13663" w:author="Jens-Rainer Ohm" w:date="2026-07-18T09:33:00Z">
                  <w:rPr>
                    <w:lang w:val="en-CA" w:eastAsia="de-DE"/>
                  </w:rPr>
                </w:rPrChange>
              </w:rPr>
            </w:pPr>
            <w:r w:rsidRPr="006F1EFE">
              <w:rPr>
                <w:lang w:val="en-CA" w:eastAsia="de-DE"/>
                <w:rPrChange w:id="13664" w:author="Jens-Rainer Ohm" w:date="2026-07-18T09:33:00Z">
                  <w:rPr>
                    <w:lang w:val="en-CA" w:eastAsia="de-DE"/>
                  </w:rPr>
                </w:rPrChange>
              </w:rPr>
              <w:t>13.96%</w:t>
            </w:r>
          </w:p>
        </w:tc>
        <w:tc>
          <w:tcPr>
            <w:tcW w:w="0" w:type="auto"/>
            <w:tcBorders>
              <w:top w:val="nil"/>
              <w:left w:val="nil"/>
              <w:bottom w:val="nil"/>
              <w:right w:val="nil"/>
            </w:tcBorders>
            <w:shd w:val="clear" w:color="auto" w:fill="auto"/>
            <w:noWrap/>
            <w:vAlign w:val="center"/>
            <w:hideMark/>
          </w:tcPr>
          <w:p w14:paraId="582ABFF3" w14:textId="77777777" w:rsidR="008333EA" w:rsidRPr="006F1EFE" w:rsidRDefault="008333EA" w:rsidP="008333EA">
            <w:pPr>
              <w:rPr>
                <w:lang w:val="en-CA" w:eastAsia="de-DE"/>
                <w:rPrChange w:id="13665" w:author="Jens-Rainer Ohm" w:date="2026-07-18T09:33:00Z">
                  <w:rPr>
                    <w:lang w:val="en-CA" w:eastAsia="de-DE"/>
                  </w:rPr>
                </w:rPrChange>
              </w:rPr>
            </w:pPr>
            <w:r w:rsidRPr="006F1EFE">
              <w:rPr>
                <w:lang w:val="en-CA" w:eastAsia="de-DE"/>
                <w:rPrChange w:id="13666" w:author="Jens-Rainer Ohm" w:date="2026-07-18T09:33:00Z">
                  <w:rPr>
                    <w:lang w:val="en-CA" w:eastAsia="de-DE"/>
                  </w:rPr>
                </w:rPrChange>
              </w:rPr>
              <w:t>42.6%</w:t>
            </w:r>
          </w:p>
        </w:tc>
        <w:tc>
          <w:tcPr>
            <w:tcW w:w="0" w:type="auto"/>
            <w:tcBorders>
              <w:top w:val="nil"/>
              <w:left w:val="nil"/>
              <w:bottom w:val="nil"/>
              <w:right w:val="nil"/>
            </w:tcBorders>
            <w:shd w:val="clear" w:color="auto" w:fill="auto"/>
            <w:noWrap/>
            <w:vAlign w:val="center"/>
            <w:hideMark/>
          </w:tcPr>
          <w:p w14:paraId="7B12B9B2" w14:textId="77777777" w:rsidR="008333EA" w:rsidRPr="006F1EFE" w:rsidRDefault="008333EA" w:rsidP="008333EA">
            <w:pPr>
              <w:rPr>
                <w:lang w:val="en-CA" w:eastAsia="de-DE"/>
                <w:rPrChange w:id="13667" w:author="Jens-Rainer Ohm" w:date="2026-07-18T09:33:00Z">
                  <w:rPr>
                    <w:lang w:val="en-CA" w:eastAsia="de-DE"/>
                  </w:rPr>
                </w:rPrChange>
              </w:rPr>
            </w:pPr>
            <w:r w:rsidRPr="006F1EFE">
              <w:rPr>
                <w:lang w:val="en-CA" w:eastAsia="de-DE"/>
                <w:rPrChange w:id="13668" w:author="Jens-Rainer Ohm" w:date="2026-07-18T09:33:00Z">
                  <w:rPr>
                    <w:lang w:val="en-CA" w:eastAsia="de-DE"/>
                  </w:rPr>
                </w:rPrChange>
              </w:rPr>
              <w:t>40.3%</w:t>
            </w:r>
          </w:p>
        </w:tc>
        <w:tc>
          <w:tcPr>
            <w:tcW w:w="0" w:type="auto"/>
            <w:tcBorders>
              <w:top w:val="nil"/>
              <w:left w:val="single" w:sz="4" w:space="0" w:color="auto"/>
              <w:bottom w:val="nil"/>
              <w:right w:val="nil"/>
            </w:tcBorders>
            <w:shd w:val="clear" w:color="auto" w:fill="auto"/>
            <w:noWrap/>
            <w:vAlign w:val="center"/>
            <w:hideMark/>
          </w:tcPr>
          <w:p w14:paraId="186ADB80" w14:textId="77777777" w:rsidR="008333EA" w:rsidRPr="006F1EFE" w:rsidRDefault="008333EA" w:rsidP="008333EA">
            <w:pPr>
              <w:rPr>
                <w:lang w:val="en-CA" w:eastAsia="de-DE"/>
                <w:rPrChange w:id="13669" w:author="Jens-Rainer Ohm" w:date="2026-07-18T09:33:00Z">
                  <w:rPr>
                    <w:lang w:val="en-CA" w:eastAsia="de-DE"/>
                  </w:rPr>
                </w:rPrChange>
              </w:rPr>
            </w:pPr>
            <w:r w:rsidRPr="006F1EFE">
              <w:rPr>
                <w:lang w:val="en-CA" w:eastAsia="de-DE"/>
                <w:rPrChange w:id="13670" w:author="Jens-Rainer Ohm" w:date="2026-07-18T09:33:00Z">
                  <w:rPr>
                    <w:lang w:val="en-CA" w:eastAsia="de-DE"/>
                  </w:rPr>
                </w:rPrChange>
              </w:rPr>
              <w:t>89%</w:t>
            </w:r>
          </w:p>
        </w:tc>
        <w:tc>
          <w:tcPr>
            <w:tcW w:w="0" w:type="auto"/>
            <w:tcBorders>
              <w:top w:val="nil"/>
              <w:left w:val="single" w:sz="8" w:space="0" w:color="auto"/>
              <w:bottom w:val="nil"/>
              <w:right w:val="nil"/>
            </w:tcBorders>
            <w:shd w:val="clear" w:color="000000" w:fill="CCFFCC"/>
            <w:noWrap/>
            <w:vAlign w:val="center"/>
            <w:hideMark/>
          </w:tcPr>
          <w:p w14:paraId="56737E76" w14:textId="77777777" w:rsidR="008333EA" w:rsidRPr="006F1EFE" w:rsidRDefault="008333EA" w:rsidP="008333EA">
            <w:pPr>
              <w:rPr>
                <w:lang w:val="en-CA" w:eastAsia="de-DE"/>
                <w:rPrChange w:id="13671" w:author="Jens-Rainer Ohm" w:date="2026-07-18T09:33:00Z">
                  <w:rPr>
                    <w:lang w:val="en-CA" w:eastAsia="de-DE"/>
                  </w:rPr>
                </w:rPrChange>
              </w:rPr>
            </w:pPr>
            <w:r w:rsidRPr="006F1EFE">
              <w:rPr>
                <w:lang w:val="en-CA" w:eastAsia="de-DE"/>
                <w:rPrChange w:id="13672" w:author="Jens-Rainer Ohm" w:date="2026-07-18T09:33:00Z">
                  <w:rPr>
                    <w:lang w:val="en-CA" w:eastAsia="de-DE"/>
                  </w:rPr>
                </w:rPrChange>
              </w:rPr>
              <w:t>-14.39%</w:t>
            </w:r>
          </w:p>
        </w:tc>
        <w:tc>
          <w:tcPr>
            <w:tcW w:w="0" w:type="auto"/>
            <w:tcBorders>
              <w:top w:val="nil"/>
              <w:left w:val="nil"/>
              <w:bottom w:val="nil"/>
              <w:right w:val="nil"/>
            </w:tcBorders>
            <w:shd w:val="clear" w:color="000000" w:fill="CCFFCC"/>
            <w:noWrap/>
            <w:vAlign w:val="center"/>
            <w:hideMark/>
          </w:tcPr>
          <w:p w14:paraId="27C76137" w14:textId="77777777" w:rsidR="008333EA" w:rsidRPr="006F1EFE" w:rsidRDefault="008333EA" w:rsidP="008333EA">
            <w:pPr>
              <w:rPr>
                <w:lang w:val="en-CA" w:eastAsia="de-DE"/>
                <w:rPrChange w:id="13673" w:author="Jens-Rainer Ohm" w:date="2026-07-18T09:33:00Z">
                  <w:rPr>
                    <w:lang w:val="en-CA" w:eastAsia="de-DE"/>
                  </w:rPr>
                </w:rPrChange>
              </w:rPr>
            </w:pPr>
            <w:r w:rsidRPr="006F1EFE">
              <w:rPr>
                <w:lang w:val="en-CA" w:eastAsia="de-DE"/>
                <w:rPrChange w:id="13674" w:author="Jens-Rainer Ohm" w:date="2026-07-18T09:33:00Z">
                  <w:rPr>
                    <w:lang w:val="en-CA" w:eastAsia="de-DE"/>
                  </w:rPr>
                </w:rPrChange>
              </w:rPr>
              <w:t>-20.33%</w:t>
            </w:r>
          </w:p>
        </w:tc>
        <w:tc>
          <w:tcPr>
            <w:tcW w:w="0" w:type="auto"/>
            <w:tcBorders>
              <w:top w:val="nil"/>
              <w:left w:val="nil"/>
              <w:bottom w:val="nil"/>
              <w:right w:val="single" w:sz="4" w:space="0" w:color="auto"/>
            </w:tcBorders>
            <w:shd w:val="clear" w:color="000000" w:fill="CCFFCC"/>
            <w:noWrap/>
            <w:vAlign w:val="center"/>
            <w:hideMark/>
          </w:tcPr>
          <w:p w14:paraId="26E9477C" w14:textId="77777777" w:rsidR="008333EA" w:rsidRPr="006F1EFE" w:rsidRDefault="008333EA" w:rsidP="008333EA">
            <w:pPr>
              <w:rPr>
                <w:lang w:val="en-CA" w:eastAsia="de-DE"/>
                <w:rPrChange w:id="13675" w:author="Jens-Rainer Ohm" w:date="2026-07-18T09:33:00Z">
                  <w:rPr>
                    <w:lang w:val="en-CA" w:eastAsia="de-DE"/>
                  </w:rPr>
                </w:rPrChange>
              </w:rPr>
            </w:pPr>
            <w:r w:rsidRPr="006F1EFE">
              <w:rPr>
                <w:lang w:val="en-CA" w:eastAsia="de-DE"/>
                <w:rPrChange w:id="13676" w:author="Jens-Rainer Ohm" w:date="2026-07-18T09:33:00Z">
                  <w:rPr>
                    <w:lang w:val="en-CA" w:eastAsia="de-DE"/>
                  </w:rPr>
                </w:rPrChange>
              </w:rPr>
              <w:t>-21.79%</w:t>
            </w:r>
          </w:p>
        </w:tc>
        <w:tc>
          <w:tcPr>
            <w:tcW w:w="0" w:type="auto"/>
            <w:tcBorders>
              <w:top w:val="nil"/>
              <w:left w:val="nil"/>
              <w:bottom w:val="nil"/>
              <w:right w:val="nil"/>
            </w:tcBorders>
            <w:shd w:val="clear" w:color="auto" w:fill="auto"/>
            <w:noWrap/>
            <w:vAlign w:val="center"/>
            <w:hideMark/>
          </w:tcPr>
          <w:p w14:paraId="5E6824FB" w14:textId="77777777" w:rsidR="008333EA" w:rsidRPr="006F1EFE" w:rsidRDefault="008333EA" w:rsidP="008333EA">
            <w:pPr>
              <w:rPr>
                <w:lang w:val="en-CA" w:eastAsia="de-DE"/>
                <w:rPrChange w:id="13677" w:author="Jens-Rainer Ohm" w:date="2026-07-18T09:33:00Z">
                  <w:rPr>
                    <w:lang w:val="en-CA" w:eastAsia="de-DE"/>
                  </w:rPr>
                </w:rPrChange>
              </w:rPr>
            </w:pPr>
            <w:r w:rsidRPr="006F1EFE">
              <w:rPr>
                <w:lang w:val="en-CA" w:eastAsia="de-DE"/>
                <w:rPrChange w:id="13678" w:author="Jens-Rainer Ohm" w:date="2026-07-18T09:33:00Z">
                  <w:rPr>
                    <w:lang w:val="en-CA" w:eastAsia="de-DE"/>
                  </w:rPr>
                </w:rPrChange>
              </w:rPr>
              <w:t>408.7%</w:t>
            </w:r>
          </w:p>
        </w:tc>
        <w:tc>
          <w:tcPr>
            <w:tcW w:w="0" w:type="auto"/>
            <w:tcBorders>
              <w:top w:val="nil"/>
              <w:left w:val="nil"/>
              <w:bottom w:val="nil"/>
              <w:right w:val="single" w:sz="8" w:space="0" w:color="auto"/>
            </w:tcBorders>
            <w:shd w:val="clear" w:color="auto" w:fill="auto"/>
            <w:noWrap/>
            <w:vAlign w:val="center"/>
            <w:hideMark/>
          </w:tcPr>
          <w:p w14:paraId="5C5F8F38" w14:textId="77777777" w:rsidR="008333EA" w:rsidRPr="006F1EFE" w:rsidRDefault="008333EA" w:rsidP="008333EA">
            <w:pPr>
              <w:rPr>
                <w:lang w:val="en-CA" w:eastAsia="de-DE"/>
                <w:rPrChange w:id="13679" w:author="Jens-Rainer Ohm" w:date="2026-07-18T09:33:00Z">
                  <w:rPr>
                    <w:lang w:val="en-CA" w:eastAsia="de-DE"/>
                  </w:rPr>
                </w:rPrChange>
              </w:rPr>
            </w:pPr>
            <w:r w:rsidRPr="006F1EFE">
              <w:rPr>
                <w:lang w:val="en-CA" w:eastAsia="de-DE"/>
                <w:rPrChange w:id="13680" w:author="Jens-Rainer Ohm" w:date="2026-07-18T09:33:00Z">
                  <w:rPr>
                    <w:lang w:val="en-CA" w:eastAsia="de-DE"/>
                  </w:rPr>
                </w:rPrChange>
              </w:rPr>
              <w:t>465.3%</w:t>
            </w:r>
          </w:p>
        </w:tc>
      </w:tr>
      <w:tr w:rsidR="00CF70DF" w:rsidRPr="006F1EFE" w14:paraId="261B8560"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5D5D4C76" w14:textId="77777777" w:rsidR="008333EA" w:rsidRPr="006F1EFE" w:rsidRDefault="008333EA" w:rsidP="008333EA">
            <w:pPr>
              <w:rPr>
                <w:lang w:val="en-CA" w:eastAsia="de-DE"/>
                <w:rPrChange w:id="13681" w:author="Jens-Rainer Ohm" w:date="2026-07-18T09:33:00Z">
                  <w:rPr>
                    <w:lang w:val="en-CA" w:eastAsia="de-DE"/>
                  </w:rPr>
                </w:rPrChange>
              </w:rPr>
            </w:pPr>
            <w:r w:rsidRPr="006F1EFE">
              <w:rPr>
                <w:lang w:val="en-CA" w:eastAsia="de-DE"/>
                <w:rPrChange w:id="13682" w:author="Jens-Rainer Ohm" w:date="2026-07-18T09:33:00Z">
                  <w:rPr>
                    <w:lang w:val="en-CA" w:eastAsia="de-DE"/>
                  </w:rPr>
                </w:rPrChange>
              </w:rPr>
              <w:t>Class E</w:t>
            </w:r>
          </w:p>
        </w:tc>
        <w:tc>
          <w:tcPr>
            <w:tcW w:w="0" w:type="auto"/>
            <w:tcBorders>
              <w:top w:val="nil"/>
              <w:left w:val="single" w:sz="8" w:space="0" w:color="auto"/>
              <w:bottom w:val="nil"/>
              <w:right w:val="nil"/>
            </w:tcBorders>
            <w:shd w:val="clear" w:color="000000" w:fill="FFC7CE"/>
            <w:noWrap/>
            <w:vAlign w:val="center"/>
            <w:hideMark/>
          </w:tcPr>
          <w:p w14:paraId="5F4B2E12" w14:textId="77777777" w:rsidR="008333EA" w:rsidRPr="006F1EFE" w:rsidRDefault="008333EA" w:rsidP="008333EA">
            <w:pPr>
              <w:rPr>
                <w:lang w:val="en-CA" w:eastAsia="de-DE"/>
                <w:rPrChange w:id="13683" w:author="Jens-Rainer Ohm" w:date="2026-07-18T09:33:00Z">
                  <w:rPr>
                    <w:lang w:val="en-CA" w:eastAsia="de-DE"/>
                  </w:rPr>
                </w:rPrChange>
              </w:rPr>
            </w:pPr>
            <w:r w:rsidRPr="006F1EFE">
              <w:rPr>
                <w:lang w:val="en-CA" w:eastAsia="de-DE"/>
                <w:rPrChange w:id="13684" w:author="Jens-Rainer Ohm" w:date="2026-07-18T09:33:00Z">
                  <w:rPr>
                    <w:lang w:val="en-CA" w:eastAsia="de-DE"/>
                  </w:rPr>
                </w:rPrChange>
              </w:rPr>
              <w:t>14.34%</w:t>
            </w:r>
          </w:p>
        </w:tc>
        <w:tc>
          <w:tcPr>
            <w:tcW w:w="0" w:type="auto"/>
            <w:tcBorders>
              <w:top w:val="nil"/>
              <w:left w:val="nil"/>
              <w:bottom w:val="nil"/>
              <w:right w:val="nil"/>
            </w:tcBorders>
            <w:shd w:val="clear" w:color="000000" w:fill="FFC7CE"/>
            <w:noWrap/>
            <w:vAlign w:val="center"/>
            <w:hideMark/>
          </w:tcPr>
          <w:p w14:paraId="62335542" w14:textId="77777777" w:rsidR="008333EA" w:rsidRPr="006F1EFE" w:rsidRDefault="008333EA" w:rsidP="008333EA">
            <w:pPr>
              <w:rPr>
                <w:lang w:val="en-CA" w:eastAsia="de-DE"/>
                <w:rPrChange w:id="13685" w:author="Jens-Rainer Ohm" w:date="2026-07-18T09:33:00Z">
                  <w:rPr>
                    <w:lang w:val="en-CA" w:eastAsia="de-DE"/>
                  </w:rPr>
                </w:rPrChange>
              </w:rPr>
            </w:pPr>
            <w:r w:rsidRPr="006F1EFE">
              <w:rPr>
                <w:lang w:val="en-CA" w:eastAsia="de-DE"/>
                <w:rPrChange w:id="13686" w:author="Jens-Rainer Ohm" w:date="2026-07-18T09:33:00Z">
                  <w:rPr>
                    <w:lang w:val="en-CA" w:eastAsia="de-DE"/>
                  </w:rPr>
                </w:rPrChange>
              </w:rPr>
              <w:t>16.62%</w:t>
            </w:r>
          </w:p>
        </w:tc>
        <w:tc>
          <w:tcPr>
            <w:tcW w:w="0" w:type="auto"/>
            <w:tcBorders>
              <w:top w:val="nil"/>
              <w:left w:val="nil"/>
              <w:bottom w:val="nil"/>
              <w:right w:val="single" w:sz="4" w:space="0" w:color="auto"/>
            </w:tcBorders>
            <w:shd w:val="clear" w:color="000000" w:fill="FFC7CE"/>
            <w:noWrap/>
            <w:vAlign w:val="center"/>
            <w:hideMark/>
          </w:tcPr>
          <w:p w14:paraId="665AB451" w14:textId="77777777" w:rsidR="008333EA" w:rsidRPr="006F1EFE" w:rsidRDefault="008333EA" w:rsidP="008333EA">
            <w:pPr>
              <w:rPr>
                <w:lang w:val="en-CA" w:eastAsia="de-DE"/>
                <w:rPrChange w:id="13687" w:author="Jens-Rainer Ohm" w:date="2026-07-18T09:33:00Z">
                  <w:rPr>
                    <w:lang w:val="en-CA" w:eastAsia="de-DE"/>
                  </w:rPr>
                </w:rPrChange>
              </w:rPr>
            </w:pPr>
            <w:r w:rsidRPr="006F1EFE">
              <w:rPr>
                <w:lang w:val="en-CA" w:eastAsia="de-DE"/>
                <w:rPrChange w:id="13688" w:author="Jens-Rainer Ohm" w:date="2026-07-18T09:33:00Z">
                  <w:rPr>
                    <w:lang w:val="en-CA" w:eastAsia="de-DE"/>
                  </w:rPr>
                </w:rPrChange>
              </w:rPr>
              <w:t>14.24%</w:t>
            </w:r>
          </w:p>
        </w:tc>
        <w:tc>
          <w:tcPr>
            <w:tcW w:w="0" w:type="auto"/>
            <w:tcBorders>
              <w:top w:val="nil"/>
              <w:left w:val="nil"/>
              <w:bottom w:val="nil"/>
              <w:right w:val="nil"/>
            </w:tcBorders>
            <w:shd w:val="clear" w:color="auto" w:fill="auto"/>
            <w:noWrap/>
            <w:vAlign w:val="center"/>
            <w:hideMark/>
          </w:tcPr>
          <w:p w14:paraId="40C4847B" w14:textId="77777777" w:rsidR="008333EA" w:rsidRPr="006F1EFE" w:rsidRDefault="008333EA" w:rsidP="008333EA">
            <w:pPr>
              <w:rPr>
                <w:lang w:val="en-CA" w:eastAsia="de-DE"/>
                <w:rPrChange w:id="13689" w:author="Jens-Rainer Ohm" w:date="2026-07-18T09:33:00Z">
                  <w:rPr>
                    <w:lang w:val="en-CA" w:eastAsia="de-DE"/>
                  </w:rPr>
                </w:rPrChange>
              </w:rPr>
            </w:pPr>
            <w:r w:rsidRPr="006F1EFE">
              <w:rPr>
                <w:lang w:val="en-CA" w:eastAsia="de-DE"/>
                <w:rPrChange w:id="13690" w:author="Jens-Rainer Ohm" w:date="2026-07-18T09:33:00Z">
                  <w:rPr>
                    <w:lang w:val="en-CA" w:eastAsia="de-DE"/>
                  </w:rPr>
                </w:rPrChange>
              </w:rPr>
              <w:t>45.9%</w:t>
            </w:r>
          </w:p>
        </w:tc>
        <w:tc>
          <w:tcPr>
            <w:tcW w:w="0" w:type="auto"/>
            <w:tcBorders>
              <w:top w:val="nil"/>
              <w:left w:val="nil"/>
              <w:bottom w:val="nil"/>
              <w:right w:val="nil"/>
            </w:tcBorders>
            <w:shd w:val="clear" w:color="auto" w:fill="auto"/>
            <w:noWrap/>
            <w:vAlign w:val="center"/>
            <w:hideMark/>
          </w:tcPr>
          <w:p w14:paraId="4E1B4297" w14:textId="77777777" w:rsidR="008333EA" w:rsidRPr="006F1EFE" w:rsidRDefault="008333EA" w:rsidP="008333EA">
            <w:pPr>
              <w:rPr>
                <w:lang w:val="en-CA" w:eastAsia="de-DE"/>
                <w:rPrChange w:id="13691" w:author="Jens-Rainer Ohm" w:date="2026-07-18T09:33:00Z">
                  <w:rPr>
                    <w:lang w:val="en-CA" w:eastAsia="de-DE"/>
                  </w:rPr>
                </w:rPrChange>
              </w:rPr>
            </w:pPr>
            <w:r w:rsidRPr="006F1EFE">
              <w:rPr>
                <w:lang w:val="en-CA" w:eastAsia="de-DE"/>
                <w:rPrChange w:id="13692" w:author="Jens-Rainer Ohm" w:date="2026-07-18T09:33:00Z">
                  <w:rPr>
                    <w:lang w:val="en-CA" w:eastAsia="de-DE"/>
                  </w:rPr>
                </w:rPrChange>
              </w:rPr>
              <w:t>56.8%</w:t>
            </w:r>
          </w:p>
        </w:tc>
        <w:tc>
          <w:tcPr>
            <w:tcW w:w="0" w:type="auto"/>
            <w:tcBorders>
              <w:top w:val="nil"/>
              <w:left w:val="single" w:sz="4" w:space="0" w:color="auto"/>
              <w:bottom w:val="nil"/>
              <w:right w:val="nil"/>
            </w:tcBorders>
            <w:shd w:val="clear" w:color="auto" w:fill="auto"/>
            <w:noWrap/>
            <w:vAlign w:val="center"/>
            <w:hideMark/>
          </w:tcPr>
          <w:p w14:paraId="06D687E1" w14:textId="77777777" w:rsidR="008333EA" w:rsidRPr="006F1EFE" w:rsidRDefault="008333EA" w:rsidP="008333EA">
            <w:pPr>
              <w:rPr>
                <w:lang w:val="en-CA" w:eastAsia="de-DE"/>
                <w:rPrChange w:id="13693" w:author="Jens-Rainer Ohm" w:date="2026-07-18T09:33:00Z">
                  <w:rPr>
                    <w:lang w:val="en-CA" w:eastAsia="de-DE"/>
                  </w:rPr>
                </w:rPrChange>
              </w:rPr>
            </w:pPr>
            <w:r w:rsidRPr="006F1EFE">
              <w:rPr>
                <w:lang w:val="en-CA" w:eastAsia="de-DE"/>
                <w:rPrChange w:id="13694" w:author="Jens-Rainer Ohm" w:date="2026-07-18T09:33:00Z">
                  <w:rPr>
                    <w:lang w:val="en-CA" w:eastAsia="de-DE"/>
                  </w:rPr>
                </w:rPrChange>
              </w:rPr>
              <w:t>84%</w:t>
            </w:r>
          </w:p>
        </w:tc>
        <w:tc>
          <w:tcPr>
            <w:tcW w:w="0" w:type="auto"/>
            <w:tcBorders>
              <w:top w:val="nil"/>
              <w:left w:val="single" w:sz="8" w:space="0" w:color="auto"/>
              <w:bottom w:val="nil"/>
              <w:right w:val="nil"/>
            </w:tcBorders>
            <w:shd w:val="clear" w:color="000000" w:fill="CCFFCC"/>
            <w:noWrap/>
            <w:vAlign w:val="center"/>
            <w:hideMark/>
          </w:tcPr>
          <w:p w14:paraId="6F27813A" w14:textId="77777777" w:rsidR="008333EA" w:rsidRPr="006F1EFE" w:rsidRDefault="008333EA" w:rsidP="008333EA">
            <w:pPr>
              <w:rPr>
                <w:lang w:val="en-CA" w:eastAsia="de-DE"/>
                <w:rPrChange w:id="13695" w:author="Jens-Rainer Ohm" w:date="2026-07-18T09:33:00Z">
                  <w:rPr>
                    <w:lang w:val="en-CA" w:eastAsia="de-DE"/>
                  </w:rPr>
                </w:rPrChange>
              </w:rPr>
            </w:pPr>
            <w:r w:rsidRPr="006F1EFE">
              <w:rPr>
                <w:lang w:val="en-CA" w:eastAsia="de-DE"/>
                <w:rPrChange w:id="13696" w:author="Jens-Rainer Ohm" w:date="2026-07-18T09:33:00Z">
                  <w:rPr>
                    <w:lang w:val="en-CA" w:eastAsia="de-DE"/>
                  </w:rPr>
                </w:rPrChange>
              </w:rPr>
              <w:t>-11.63%</w:t>
            </w:r>
          </w:p>
        </w:tc>
        <w:tc>
          <w:tcPr>
            <w:tcW w:w="0" w:type="auto"/>
            <w:tcBorders>
              <w:top w:val="nil"/>
              <w:left w:val="nil"/>
              <w:bottom w:val="nil"/>
              <w:right w:val="nil"/>
            </w:tcBorders>
            <w:shd w:val="clear" w:color="000000" w:fill="CCFFCC"/>
            <w:noWrap/>
            <w:vAlign w:val="center"/>
            <w:hideMark/>
          </w:tcPr>
          <w:p w14:paraId="59957AA4" w14:textId="77777777" w:rsidR="008333EA" w:rsidRPr="006F1EFE" w:rsidRDefault="008333EA" w:rsidP="008333EA">
            <w:pPr>
              <w:rPr>
                <w:lang w:val="en-CA" w:eastAsia="de-DE"/>
                <w:rPrChange w:id="13697" w:author="Jens-Rainer Ohm" w:date="2026-07-18T09:33:00Z">
                  <w:rPr>
                    <w:lang w:val="en-CA" w:eastAsia="de-DE"/>
                  </w:rPr>
                </w:rPrChange>
              </w:rPr>
            </w:pPr>
            <w:r w:rsidRPr="006F1EFE">
              <w:rPr>
                <w:lang w:val="en-CA" w:eastAsia="de-DE"/>
                <w:rPrChange w:id="13698" w:author="Jens-Rainer Ohm" w:date="2026-07-18T09:33:00Z">
                  <w:rPr>
                    <w:lang w:val="en-CA" w:eastAsia="de-DE"/>
                  </w:rPr>
                </w:rPrChange>
              </w:rPr>
              <w:t>-18.17%</w:t>
            </w:r>
          </w:p>
        </w:tc>
        <w:tc>
          <w:tcPr>
            <w:tcW w:w="0" w:type="auto"/>
            <w:tcBorders>
              <w:top w:val="nil"/>
              <w:left w:val="nil"/>
              <w:bottom w:val="nil"/>
              <w:right w:val="single" w:sz="4" w:space="0" w:color="auto"/>
            </w:tcBorders>
            <w:shd w:val="clear" w:color="000000" w:fill="CCFFCC"/>
            <w:noWrap/>
            <w:vAlign w:val="center"/>
            <w:hideMark/>
          </w:tcPr>
          <w:p w14:paraId="568EC70F" w14:textId="77777777" w:rsidR="008333EA" w:rsidRPr="006F1EFE" w:rsidRDefault="008333EA" w:rsidP="008333EA">
            <w:pPr>
              <w:rPr>
                <w:lang w:val="en-CA" w:eastAsia="de-DE"/>
                <w:rPrChange w:id="13699" w:author="Jens-Rainer Ohm" w:date="2026-07-18T09:33:00Z">
                  <w:rPr>
                    <w:lang w:val="en-CA" w:eastAsia="de-DE"/>
                  </w:rPr>
                </w:rPrChange>
              </w:rPr>
            </w:pPr>
            <w:r w:rsidRPr="006F1EFE">
              <w:rPr>
                <w:lang w:val="en-CA" w:eastAsia="de-DE"/>
                <w:rPrChange w:id="13700" w:author="Jens-Rainer Ohm" w:date="2026-07-18T09:33:00Z">
                  <w:rPr>
                    <w:lang w:val="en-CA" w:eastAsia="de-DE"/>
                  </w:rPr>
                </w:rPrChange>
              </w:rPr>
              <w:t>-18.31%</w:t>
            </w:r>
          </w:p>
        </w:tc>
        <w:tc>
          <w:tcPr>
            <w:tcW w:w="0" w:type="auto"/>
            <w:tcBorders>
              <w:top w:val="nil"/>
              <w:left w:val="nil"/>
              <w:bottom w:val="nil"/>
              <w:right w:val="nil"/>
            </w:tcBorders>
            <w:shd w:val="clear" w:color="auto" w:fill="auto"/>
            <w:noWrap/>
            <w:vAlign w:val="center"/>
            <w:hideMark/>
          </w:tcPr>
          <w:p w14:paraId="3E77705A" w14:textId="77777777" w:rsidR="008333EA" w:rsidRPr="006F1EFE" w:rsidRDefault="008333EA" w:rsidP="008333EA">
            <w:pPr>
              <w:rPr>
                <w:lang w:val="en-CA" w:eastAsia="de-DE"/>
                <w:rPrChange w:id="13701" w:author="Jens-Rainer Ohm" w:date="2026-07-18T09:33:00Z">
                  <w:rPr>
                    <w:lang w:val="en-CA" w:eastAsia="de-DE"/>
                  </w:rPr>
                </w:rPrChange>
              </w:rPr>
            </w:pPr>
            <w:r w:rsidRPr="006F1EFE">
              <w:rPr>
                <w:lang w:val="en-CA" w:eastAsia="de-DE"/>
                <w:rPrChange w:id="13702" w:author="Jens-Rainer Ohm" w:date="2026-07-18T09:33:00Z">
                  <w:rPr>
                    <w:lang w:val="en-CA" w:eastAsia="de-DE"/>
                  </w:rPr>
                </w:rPrChange>
              </w:rPr>
              <w:t>438.3%</w:t>
            </w:r>
          </w:p>
        </w:tc>
        <w:tc>
          <w:tcPr>
            <w:tcW w:w="0" w:type="auto"/>
            <w:tcBorders>
              <w:top w:val="nil"/>
              <w:left w:val="nil"/>
              <w:bottom w:val="nil"/>
              <w:right w:val="single" w:sz="8" w:space="0" w:color="auto"/>
            </w:tcBorders>
            <w:shd w:val="clear" w:color="auto" w:fill="auto"/>
            <w:noWrap/>
            <w:vAlign w:val="center"/>
            <w:hideMark/>
          </w:tcPr>
          <w:p w14:paraId="071E07BD" w14:textId="77777777" w:rsidR="008333EA" w:rsidRPr="006F1EFE" w:rsidRDefault="008333EA" w:rsidP="008333EA">
            <w:pPr>
              <w:rPr>
                <w:lang w:val="en-CA" w:eastAsia="de-DE"/>
                <w:rPrChange w:id="13703" w:author="Jens-Rainer Ohm" w:date="2026-07-18T09:33:00Z">
                  <w:rPr>
                    <w:lang w:val="en-CA" w:eastAsia="de-DE"/>
                  </w:rPr>
                </w:rPrChange>
              </w:rPr>
            </w:pPr>
            <w:r w:rsidRPr="006F1EFE">
              <w:rPr>
                <w:lang w:val="en-CA" w:eastAsia="de-DE"/>
                <w:rPrChange w:id="13704" w:author="Jens-Rainer Ohm" w:date="2026-07-18T09:33:00Z">
                  <w:rPr>
                    <w:lang w:val="en-CA" w:eastAsia="de-DE"/>
                  </w:rPr>
                </w:rPrChange>
              </w:rPr>
              <w:t>401.5%</w:t>
            </w:r>
          </w:p>
        </w:tc>
      </w:tr>
      <w:tr w:rsidR="00CF70DF" w:rsidRPr="006F1EFE" w14:paraId="69EADFA3" w14:textId="77777777" w:rsidTr="008E517E">
        <w:trPr>
          <w:trHeight w:val="255"/>
          <w:jc w:val="center"/>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D871B2" w14:textId="77777777" w:rsidR="008333EA" w:rsidRPr="006F1EFE" w:rsidRDefault="008333EA" w:rsidP="008333EA">
            <w:pPr>
              <w:rPr>
                <w:b/>
                <w:bCs/>
                <w:lang w:val="en-CA" w:eastAsia="de-DE"/>
                <w:rPrChange w:id="13705" w:author="Jens-Rainer Ohm" w:date="2026-07-18T09:33:00Z">
                  <w:rPr>
                    <w:b/>
                    <w:bCs/>
                    <w:lang w:val="en-CA" w:eastAsia="de-DE"/>
                  </w:rPr>
                </w:rPrChange>
              </w:rPr>
            </w:pPr>
            <w:r w:rsidRPr="006F1EFE">
              <w:rPr>
                <w:b/>
                <w:bCs/>
                <w:lang w:val="en-CA" w:eastAsia="de-DE"/>
                <w:rPrChange w:id="13706" w:author="Jens-Rainer Ohm" w:date="2026-07-18T09:33:00Z">
                  <w:rPr>
                    <w:b/>
                    <w:bCs/>
                    <w:lang w:val="en-CA" w:eastAsia="de-DE"/>
                  </w:rPr>
                </w:rPrChange>
              </w:rPr>
              <w:lastRenderedPageBreak/>
              <w:t>Overall (Ref)</w:t>
            </w:r>
          </w:p>
        </w:tc>
        <w:tc>
          <w:tcPr>
            <w:tcW w:w="0" w:type="auto"/>
            <w:tcBorders>
              <w:top w:val="single" w:sz="8" w:space="0" w:color="auto"/>
              <w:left w:val="single" w:sz="8" w:space="0" w:color="auto"/>
              <w:bottom w:val="single" w:sz="8" w:space="0" w:color="auto"/>
              <w:right w:val="nil"/>
            </w:tcBorders>
            <w:shd w:val="clear" w:color="000000" w:fill="FFC7CE"/>
            <w:noWrap/>
            <w:vAlign w:val="center"/>
            <w:hideMark/>
          </w:tcPr>
          <w:p w14:paraId="728E6784" w14:textId="77777777" w:rsidR="008333EA" w:rsidRPr="006F1EFE" w:rsidRDefault="008333EA" w:rsidP="008333EA">
            <w:pPr>
              <w:rPr>
                <w:lang w:val="en-CA" w:eastAsia="de-DE"/>
                <w:rPrChange w:id="13707" w:author="Jens-Rainer Ohm" w:date="2026-07-18T09:33:00Z">
                  <w:rPr>
                    <w:lang w:val="en-CA" w:eastAsia="de-DE"/>
                  </w:rPr>
                </w:rPrChange>
              </w:rPr>
            </w:pPr>
            <w:r w:rsidRPr="006F1EFE">
              <w:rPr>
                <w:lang w:val="en-CA" w:eastAsia="de-DE"/>
                <w:rPrChange w:id="13708" w:author="Jens-Rainer Ohm" w:date="2026-07-18T09:33:00Z">
                  <w:rPr>
                    <w:lang w:val="en-CA" w:eastAsia="de-DE"/>
                  </w:rPr>
                </w:rPrChange>
              </w:rPr>
              <w:t>14.00%</w:t>
            </w:r>
          </w:p>
        </w:tc>
        <w:tc>
          <w:tcPr>
            <w:tcW w:w="0" w:type="auto"/>
            <w:tcBorders>
              <w:top w:val="single" w:sz="8" w:space="0" w:color="auto"/>
              <w:left w:val="nil"/>
              <w:bottom w:val="single" w:sz="8" w:space="0" w:color="auto"/>
              <w:right w:val="nil"/>
            </w:tcBorders>
            <w:shd w:val="clear" w:color="000000" w:fill="FFC7CE"/>
            <w:noWrap/>
            <w:vAlign w:val="center"/>
            <w:hideMark/>
          </w:tcPr>
          <w:p w14:paraId="5C263973" w14:textId="77777777" w:rsidR="008333EA" w:rsidRPr="006F1EFE" w:rsidRDefault="008333EA" w:rsidP="008333EA">
            <w:pPr>
              <w:rPr>
                <w:lang w:val="en-CA" w:eastAsia="de-DE"/>
                <w:rPrChange w:id="13709" w:author="Jens-Rainer Ohm" w:date="2026-07-18T09:33:00Z">
                  <w:rPr>
                    <w:lang w:val="en-CA" w:eastAsia="de-DE"/>
                  </w:rPr>
                </w:rPrChange>
              </w:rPr>
            </w:pPr>
            <w:r w:rsidRPr="006F1EFE">
              <w:rPr>
                <w:lang w:val="en-CA" w:eastAsia="de-DE"/>
                <w:rPrChange w:id="13710" w:author="Jens-Rainer Ohm" w:date="2026-07-18T09:33:00Z">
                  <w:rPr>
                    <w:lang w:val="en-CA" w:eastAsia="de-DE"/>
                  </w:rPr>
                </w:rPrChange>
              </w:rPr>
              <w:t>14.08%</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4176CC6A" w14:textId="77777777" w:rsidR="008333EA" w:rsidRPr="006F1EFE" w:rsidRDefault="008333EA" w:rsidP="008333EA">
            <w:pPr>
              <w:rPr>
                <w:lang w:val="en-CA" w:eastAsia="de-DE"/>
                <w:rPrChange w:id="13711" w:author="Jens-Rainer Ohm" w:date="2026-07-18T09:33:00Z">
                  <w:rPr>
                    <w:lang w:val="en-CA" w:eastAsia="de-DE"/>
                  </w:rPr>
                </w:rPrChange>
              </w:rPr>
            </w:pPr>
            <w:r w:rsidRPr="006F1EFE">
              <w:rPr>
                <w:lang w:val="en-CA" w:eastAsia="de-DE"/>
                <w:rPrChange w:id="13712" w:author="Jens-Rainer Ohm" w:date="2026-07-18T09:33:00Z">
                  <w:rPr>
                    <w:lang w:val="en-CA" w:eastAsia="de-DE"/>
                  </w:rPr>
                </w:rPrChange>
              </w:rPr>
              <w:t>14.47%</w:t>
            </w:r>
          </w:p>
        </w:tc>
        <w:tc>
          <w:tcPr>
            <w:tcW w:w="0" w:type="auto"/>
            <w:tcBorders>
              <w:top w:val="single" w:sz="8" w:space="0" w:color="auto"/>
              <w:left w:val="nil"/>
              <w:bottom w:val="single" w:sz="8" w:space="0" w:color="auto"/>
              <w:right w:val="nil"/>
            </w:tcBorders>
            <w:shd w:val="clear" w:color="auto" w:fill="auto"/>
            <w:noWrap/>
            <w:vAlign w:val="center"/>
            <w:hideMark/>
          </w:tcPr>
          <w:p w14:paraId="058CDDF8" w14:textId="77777777" w:rsidR="008333EA" w:rsidRPr="006F1EFE" w:rsidRDefault="008333EA" w:rsidP="008333EA">
            <w:pPr>
              <w:rPr>
                <w:lang w:val="en-CA" w:eastAsia="de-DE"/>
                <w:rPrChange w:id="13713" w:author="Jens-Rainer Ohm" w:date="2026-07-18T09:33:00Z">
                  <w:rPr>
                    <w:lang w:val="en-CA" w:eastAsia="de-DE"/>
                  </w:rPr>
                </w:rPrChange>
              </w:rPr>
            </w:pPr>
            <w:r w:rsidRPr="006F1EFE">
              <w:rPr>
                <w:lang w:val="en-CA" w:eastAsia="de-DE"/>
                <w:rPrChange w:id="13714" w:author="Jens-Rainer Ohm" w:date="2026-07-18T09:33:00Z">
                  <w:rPr>
                    <w:lang w:val="en-CA" w:eastAsia="de-DE"/>
                  </w:rPr>
                </w:rPrChange>
              </w:rPr>
              <w:t>43.7%</w:t>
            </w:r>
          </w:p>
        </w:tc>
        <w:tc>
          <w:tcPr>
            <w:tcW w:w="0" w:type="auto"/>
            <w:tcBorders>
              <w:top w:val="single" w:sz="8" w:space="0" w:color="auto"/>
              <w:left w:val="nil"/>
              <w:bottom w:val="single" w:sz="8" w:space="0" w:color="auto"/>
              <w:right w:val="nil"/>
            </w:tcBorders>
            <w:shd w:val="clear" w:color="auto" w:fill="auto"/>
            <w:noWrap/>
            <w:vAlign w:val="center"/>
            <w:hideMark/>
          </w:tcPr>
          <w:p w14:paraId="082C364F" w14:textId="77777777" w:rsidR="008333EA" w:rsidRPr="006F1EFE" w:rsidRDefault="008333EA" w:rsidP="008333EA">
            <w:pPr>
              <w:rPr>
                <w:lang w:val="en-CA" w:eastAsia="de-DE"/>
                <w:rPrChange w:id="13715" w:author="Jens-Rainer Ohm" w:date="2026-07-18T09:33:00Z">
                  <w:rPr>
                    <w:lang w:val="en-CA" w:eastAsia="de-DE"/>
                  </w:rPr>
                </w:rPrChange>
              </w:rPr>
            </w:pPr>
            <w:r w:rsidRPr="006F1EFE">
              <w:rPr>
                <w:lang w:val="en-CA" w:eastAsia="de-DE"/>
                <w:rPrChange w:id="13716" w:author="Jens-Rainer Ohm" w:date="2026-07-18T09:33:00Z">
                  <w:rPr>
                    <w:lang w:val="en-CA" w:eastAsia="de-DE"/>
                  </w:rPr>
                </w:rPrChange>
              </w:rPr>
              <w:t>46.0%</w:t>
            </w:r>
          </w:p>
        </w:tc>
        <w:tc>
          <w:tcPr>
            <w:tcW w:w="0" w:type="auto"/>
            <w:tcBorders>
              <w:top w:val="single" w:sz="8" w:space="0" w:color="auto"/>
              <w:left w:val="single" w:sz="4" w:space="0" w:color="auto"/>
              <w:bottom w:val="single" w:sz="8" w:space="0" w:color="auto"/>
              <w:right w:val="nil"/>
            </w:tcBorders>
            <w:shd w:val="clear" w:color="auto" w:fill="auto"/>
            <w:noWrap/>
            <w:vAlign w:val="center"/>
            <w:hideMark/>
          </w:tcPr>
          <w:p w14:paraId="232C258E" w14:textId="77777777" w:rsidR="008333EA" w:rsidRPr="006F1EFE" w:rsidRDefault="008333EA" w:rsidP="008333EA">
            <w:pPr>
              <w:rPr>
                <w:lang w:val="en-CA" w:eastAsia="de-DE"/>
                <w:rPrChange w:id="13717" w:author="Jens-Rainer Ohm" w:date="2026-07-18T09:33:00Z">
                  <w:rPr>
                    <w:lang w:val="en-CA" w:eastAsia="de-DE"/>
                  </w:rPr>
                </w:rPrChange>
              </w:rPr>
            </w:pPr>
            <w:r w:rsidRPr="006F1EFE">
              <w:rPr>
                <w:lang w:val="en-CA" w:eastAsia="de-DE"/>
                <w:rPrChange w:id="13718" w:author="Jens-Rainer Ohm" w:date="2026-07-18T09:33:00Z">
                  <w:rPr>
                    <w:lang w:val="en-CA" w:eastAsia="de-DE"/>
                  </w:rPr>
                </w:rPrChange>
              </w:rPr>
              <w:t>83%</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FA97C8B" w14:textId="77777777" w:rsidR="008333EA" w:rsidRPr="006F1EFE" w:rsidRDefault="008333EA" w:rsidP="008333EA">
            <w:pPr>
              <w:rPr>
                <w:lang w:val="en-CA" w:eastAsia="de-DE"/>
                <w:rPrChange w:id="13719" w:author="Jens-Rainer Ohm" w:date="2026-07-18T09:33:00Z">
                  <w:rPr>
                    <w:lang w:val="en-CA" w:eastAsia="de-DE"/>
                  </w:rPr>
                </w:rPrChange>
              </w:rPr>
            </w:pPr>
            <w:r w:rsidRPr="006F1EFE">
              <w:rPr>
                <w:lang w:val="en-CA" w:eastAsia="de-DE"/>
                <w:rPrChange w:id="13720" w:author="Jens-Rainer Ohm" w:date="2026-07-18T09:33:00Z">
                  <w:rPr>
                    <w:lang w:val="en-CA" w:eastAsia="de-DE"/>
                  </w:rPr>
                </w:rPrChange>
              </w:rPr>
              <w:t>-12.87%</w:t>
            </w:r>
          </w:p>
        </w:tc>
        <w:tc>
          <w:tcPr>
            <w:tcW w:w="0" w:type="auto"/>
            <w:tcBorders>
              <w:top w:val="single" w:sz="8" w:space="0" w:color="auto"/>
              <w:left w:val="nil"/>
              <w:bottom w:val="single" w:sz="8" w:space="0" w:color="auto"/>
              <w:right w:val="nil"/>
            </w:tcBorders>
            <w:shd w:val="clear" w:color="000000" w:fill="CCFFCC"/>
            <w:noWrap/>
            <w:vAlign w:val="center"/>
            <w:hideMark/>
          </w:tcPr>
          <w:p w14:paraId="541BD708" w14:textId="77777777" w:rsidR="008333EA" w:rsidRPr="006F1EFE" w:rsidRDefault="008333EA" w:rsidP="008333EA">
            <w:pPr>
              <w:rPr>
                <w:lang w:val="en-CA" w:eastAsia="de-DE"/>
                <w:rPrChange w:id="13721" w:author="Jens-Rainer Ohm" w:date="2026-07-18T09:33:00Z">
                  <w:rPr>
                    <w:lang w:val="en-CA" w:eastAsia="de-DE"/>
                  </w:rPr>
                </w:rPrChange>
              </w:rPr>
            </w:pPr>
            <w:r w:rsidRPr="006F1EFE">
              <w:rPr>
                <w:lang w:val="en-CA" w:eastAsia="de-DE"/>
                <w:rPrChange w:id="13722" w:author="Jens-Rainer Ohm" w:date="2026-07-18T09:33:00Z">
                  <w:rPr>
                    <w:lang w:val="en-CA" w:eastAsia="de-DE"/>
                  </w:rPr>
                </w:rPrChange>
              </w:rPr>
              <w:t>-25.16%</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4B153588" w14:textId="77777777" w:rsidR="008333EA" w:rsidRPr="006F1EFE" w:rsidRDefault="008333EA" w:rsidP="008333EA">
            <w:pPr>
              <w:rPr>
                <w:lang w:val="en-CA" w:eastAsia="de-DE"/>
                <w:rPrChange w:id="13723" w:author="Jens-Rainer Ohm" w:date="2026-07-18T09:33:00Z">
                  <w:rPr>
                    <w:lang w:val="en-CA" w:eastAsia="de-DE"/>
                  </w:rPr>
                </w:rPrChange>
              </w:rPr>
            </w:pPr>
            <w:r w:rsidRPr="006F1EFE">
              <w:rPr>
                <w:lang w:val="en-CA" w:eastAsia="de-DE"/>
                <w:rPrChange w:id="13724" w:author="Jens-Rainer Ohm" w:date="2026-07-18T09:33:00Z">
                  <w:rPr>
                    <w:lang w:val="en-CA" w:eastAsia="de-DE"/>
                  </w:rPr>
                </w:rPrChange>
              </w:rPr>
              <w:t>-22.94%</w:t>
            </w:r>
          </w:p>
        </w:tc>
        <w:tc>
          <w:tcPr>
            <w:tcW w:w="0" w:type="auto"/>
            <w:tcBorders>
              <w:top w:val="single" w:sz="8" w:space="0" w:color="auto"/>
              <w:left w:val="nil"/>
              <w:bottom w:val="single" w:sz="8" w:space="0" w:color="auto"/>
              <w:right w:val="nil"/>
            </w:tcBorders>
            <w:shd w:val="clear" w:color="auto" w:fill="auto"/>
            <w:noWrap/>
            <w:vAlign w:val="center"/>
            <w:hideMark/>
          </w:tcPr>
          <w:p w14:paraId="07B38444" w14:textId="77777777" w:rsidR="008333EA" w:rsidRPr="006F1EFE" w:rsidRDefault="008333EA" w:rsidP="008333EA">
            <w:pPr>
              <w:rPr>
                <w:lang w:val="en-CA" w:eastAsia="de-DE"/>
                <w:rPrChange w:id="13725" w:author="Jens-Rainer Ohm" w:date="2026-07-18T09:33:00Z">
                  <w:rPr>
                    <w:lang w:val="en-CA" w:eastAsia="de-DE"/>
                  </w:rPr>
                </w:rPrChange>
              </w:rPr>
            </w:pPr>
            <w:r w:rsidRPr="006F1EFE">
              <w:rPr>
                <w:lang w:val="en-CA" w:eastAsia="de-DE"/>
                <w:rPrChange w:id="13726" w:author="Jens-Rainer Ohm" w:date="2026-07-18T09:33:00Z">
                  <w:rPr>
                    <w:lang w:val="en-CA" w:eastAsia="de-DE"/>
                  </w:rPr>
                </w:rPrChange>
              </w:rPr>
              <w:t>428.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CE5E0B9" w14:textId="77777777" w:rsidR="008333EA" w:rsidRPr="006F1EFE" w:rsidRDefault="008333EA" w:rsidP="008333EA">
            <w:pPr>
              <w:rPr>
                <w:lang w:val="en-CA" w:eastAsia="de-DE"/>
                <w:rPrChange w:id="13727" w:author="Jens-Rainer Ohm" w:date="2026-07-18T09:33:00Z">
                  <w:rPr>
                    <w:lang w:val="en-CA" w:eastAsia="de-DE"/>
                  </w:rPr>
                </w:rPrChange>
              </w:rPr>
            </w:pPr>
            <w:r w:rsidRPr="006F1EFE">
              <w:rPr>
                <w:lang w:val="en-CA" w:eastAsia="de-DE"/>
                <w:rPrChange w:id="13728" w:author="Jens-Rainer Ohm" w:date="2026-07-18T09:33:00Z">
                  <w:rPr>
                    <w:lang w:val="en-CA" w:eastAsia="de-DE"/>
                  </w:rPr>
                </w:rPrChange>
              </w:rPr>
              <w:t>446.8%</w:t>
            </w:r>
          </w:p>
        </w:tc>
      </w:tr>
      <w:tr w:rsidR="00CF70DF" w:rsidRPr="006F1EFE" w14:paraId="33FAFF1F"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72926686" w14:textId="77777777" w:rsidR="008333EA" w:rsidRPr="006F1EFE" w:rsidRDefault="008333EA" w:rsidP="008333EA">
            <w:pPr>
              <w:rPr>
                <w:lang w:val="en-CA" w:eastAsia="de-DE"/>
                <w:rPrChange w:id="13729" w:author="Jens-Rainer Ohm" w:date="2026-07-18T09:33:00Z">
                  <w:rPr>
                    <w:lang w:val="en-CA" w:eastAsia="de-DE"/>
                  </w:rPr>
                </w:rPrChange>
              </w:rPr>
            </w:pPr>
            <w:r w:rsidRPr="006F1EFE">
              <w:rPr>
                <w:lang w:val="en-CA" w:eastAsia="de-DE"/>
                <w:rPrChange w:id="13730" w:author="Jens-Rainer Ohm" w:date="2026-07-18T09:33:00Z">
                  <w:rPr>
                    <w:lang w:val="en-CA" w:eastAsia="de-DE"/>
                  </w:rPr>
                </w:rPrChange>
              </w:rPr>
              <w:t>Class D</w:t>
            </w:r>
          </w:p>
        </w:tc>
        <w:tc>
          <w:tcPr>
            <w:tcW w:w="0" w:type="auto"/>
            <w:tcBorders>
              <w:top w:val="single" w:sz="8" w:space="0" w:color="auto"/>
              <w:left w:val="single" w:sz="8" w:space="0" w:color="auto"/>
              <w:bottom w:val="nil"/>
              <w:right w:val="nil"/>
            </w:tcBorders>
            <w:shd w:val="clear" w:color="000000" w:fill="FFC7CE"/>
            <w:noWrap/>
            <w:vAlign w:val="center"/>
            <w:hideMark/>
          </w:tcPr>
          <w:p w14:paraId="75741B9C" w14:textId="77777777" w:rsidR="008333EA" w:rsidRPr="006F1EFE" w:rsidRDefault="008333EA" w:rsidP="008333EA">
            <w:pPr>
              <w:rPr>
                <w:lang w:val="en-CA" w:eastAsia="de-DE"/>
                <w:rPrChange w:id="13731" w:author="Jens-Rainer Ohm" w:date="2026-07-18T09:33:00Z">
                  <w:rPr>
                    <w:lang w:val="en-CA" w:eastAsia="de-DE"/>
                  </w:rPr>
                </w:rPrChange>
              </w:rPr>
            </w:pPr>
            <w:r w:rsidRPr="006F1EFE">
              <w:rPr>
                <w:lang w:val="en-CA" w:eastAsia="de-DE"/>
                <w:rPrChange w:id="13732" w:author="Jens-Rainer Ohm" w:date="2026-07-18T09:33:00Z">
                  <w:rPr>
                    <w:lang w:val="en-CA" w:eastAsia="de-DE"/>
                  </w:rPr>
                </w:rPrChange>
              </w:rPr>
              <w:t>12.26%</w:t>
            </w:r>
          </w:p>
        </w:tc>
        <w:tc>
          <w:tcPr>
            <w:tcW w:w="0" w:type="auto"/>
            <w:tcBorders>
              <w:top w:val="single" w:sz="8" w:space="0" w:color="auto"/>
              <w:left w:val="nil"/>
              <w:bottom w:val="nil"/>
              <w:right w:val="nil"/>
            </w:tcBorders>
            <w:shd w:val="clear" w:color="000000" w:fill="FFC7CE"/>
            <w:noWrap/>
            <w:vAlign w:val="center"/>
            <w:hideMark/>
          </w:tcPr>
          <w:p w14:paraId="02543679" w14:textId="77777777" w:rsidR="008333EA" w:rsidRPr="006F1EFE" w:rsidRDefault="008333EA" w:rsidP="008333EA">
            <w:pPr>
              <w:rPr>
                <w:lang w:val="en-CA" w:eastAsia="de-DE"/>
                <w:rPrChange w:id="13733" w:author="Jens-Rainer Ohm" w:date="2026-07-18T09:33:00Z">
                  <w:rPr>
                    <w:lang w:val="en-CA" w:eastAsia="de-DE"/>
                  </w:rPr>
                </w:rPrChange>
              </w:rPr>
            </w:pPr>
            <w:r w:rsidRPr="006F1EFE">
              <w:rPr>
                <w:lang w:val="en-CA" w:eastAsia="de-DE"/>
                <w:rPrChange w:id="13734" w:author="Jens-Rainer Ohm" w:date="2026-07-18T09:33:00Z">
                  <w:rPr>
                    <w:lang w:val="en-CA" w:eastAsia="de-DE"/>
                  </w:rPr>
                </w:rPrChange>
              </w:rPr>
              <w:t>8.61%</w:t>
            </w:r>
          </w:p>
        </w:tc>
        <w:tc>
          <w:tcPr>
            <w:tcW w:w="0" w:type="auto"/>
            <w:tcBorders>
              <w:top w:val="single" w:sz="8" w:space="0" w:color="auto"/>
              <w:left w:val="nil"/>
              <w:bottom w:val="nil"/>
              <w:right w:val="single" w:sz="4" w:space="0" w:color="auto"/>
            </w:tcBorders>
            <w:shd w:val="clear" w:color="000000" w:fill="FFC7CE"/>
            <w:noWrap/>
            <w:vAlign w:val="center"/>
            <w:hideMark/>
          </w:tcPr>
          <w:p w14:paraId="73BA6ABD" w14:textId="77777777" w:rsidR="008333EA" w:rsidRPr="006F1EFE" w:rsidRDefault="008333EA" w:rsidP="008333EA">
            <w:pPr>
              <w:rPr>
                <w:lang w:val="en-CA" w:eastAsia="de-DE"/>
                <w:rPrChange w:id="13735" w:author="Jens-Rainer Ohm" w:date="2026-07-18T09:33:00Z">
                  <w:rPr>
                    <w:lang w:val="en-CA" w:eastAsia="de-DE"/>
                  </w:rPr>
                </w:rPrChange>
              </w:rPr>
            </w:pPr>
            <w:r w:rsidRPr="006F1EFE">
              <w:rPr>
                <w:lang w:val="en-CA" w:eastAsia="de-DE"/>
                <w:rPrChange w:id="13736" w:author="Jens-Rainer Ohm" w:date="2026-07-18T09:33:00Z">
                  <w:rPr>
                    <w:lang w:val="en-CA" w:eastAsia="de-DE"/>
                  </w:rPr>
                </w:rPrChange>
              </w:rPr>
              <w:t>11.92%</w:t>
            </w:r>
          </w:p>
        </w:tc>
        <w:tc>
          <w:tcPr>
            <w:tcW w:w="0" w:type="auto"/>
            <w:tcBorders>
              <w:top w:val="nil"/>
              <w:left w:val="nil"/>
              <w:bottom w:val="nil"/>
              <w:right w:val="nil"/>
            </w:tcBorders>
            <w:shd w:val="clear" w:color="auto" w:fill="auto"/>
            <w:noWrap/>
            <w:vAlign w:val="center"/>
            <w:hideMark/>
          </w:tcPr>
          <w:p w14:paraId="519DCA00" w14:textId="77777777" w:rsidR="008333EA" w:rsidRPr="006F1EFE" w:rsidRDefault="008333EA" w:rsidP="008333EA">
            <w:pPr>
              <w:rPr>
                <w:lang w:val="en-CA" w:eastAsia="de-DE"/>
                <w:rPrChange w:id="13737" w:author="Jens-Rainer Ohm" w:date="2026-07-18T09:33:00Z">
                  <w:rPr>
                    <w:lang w:val="en-CA" w:eastAsia="de-DE"/>
                  </w:rPr>
                </w:rPrChange>
              </w:rPr>
            </w:pPr>
            <w:r w:rsidRPr="006F1EFE">
              <w:rPr>
                <w:lang w:val="en-CA" w:eastAsia="de-DE"/>
                <w:rPrChange w:id="13738" w:author="Jens-Rainer Ohm" w:date="2026-07-18T09:33:00Z">
                  <w:rPr>
                    <w:lang w:val="en-CA" w:eastAsia="de-DE"/>
                  </w:rPr>
                </w:rPrChange>
              </w:rPr>
              <w:t>41.1%</w:t>
            </w:r>
          </w:p>
        </w:tc>
        <w:tc>
          <w:tcPr>
            <w:tcW w:w="0" w:type="auto"/>
            <w:tcBorders>
              <w:top w:val="nil"/>
              <w:left w:val="nil"/>
              <w:bottom w:val="nil"/>
              <w:right w:val="nil"/>
            </w:tcBorders>
            <w:shd w:val="clear" w:color="auto" w:fill="auto"/>
            <w:noWrap/>
            <w:vAlign w:val="center"/>
            <w:hideMark/>
          </w:tcPr>
          <w:p w14:paraId="2D5B3DCA" w14:textId="77777777" w:rsidR="008333EA" w:rsidRPr="006F1EFE" w:rsidRDefault="008333EA" w:rsidP="008333EA">
            <w:pPr>
              <w:rPr>
                <w:lang w:val="en-CA" w:eastAsia="de-DE"/>
                <w:rPrChange w:id="13739" w:author="Jens-Rainer Ohm" w:date="2026-07-18T09:33:00Z">
                  <w:rPr>
                    <w:lang w:val="en-CA" w:eastAsia="de-DE"/>
                  </w:rPr>
                </w:rPrChange>
              </w:rPr>
            </w:pPr>
            <w:r w:rsidRPr="006F1EFE">
              <w:rPr>
                <w:lang w:val="en-CA" w:eastAsia="de-DE"/>
                <w:rPrChange w:id="13740" w:author="Jens-Rainer Ohm" w:date="2026-07-18T09:33:00Z">
                  <w:rPr>
                    <w:lang w:val="en-CA" w:eastAsia="de-DE"/>
                  </w:rPr>
                </w:rPrChange>
              </w:rPr>
              <w:t>41.6%</w:t>
            </w:r>
          </w:p>
        </w:tc>
        <w:tc>
          <w:tcPr>
            <w:tcW w:w="0" w:type="auto"/>
            <w:tcBorders>
              <w:top w:val="nil"/>
              <w:left w:val="single" w:sz="4" w:space="0" w:color="auto"/>
              <w:bottom w:val="nil"/>
              <w:right w:val="nil"/>
            </w:tcBorders>
            <w:shd w:val="clear" w:color="auto" w:fill="auto"/>
            <w:noWrap/>
            <w:vAlign w:val="center"/>
            <w:hideMark/>
          </w:tcPr>
          <w:p w14:paraId="205E356B" w14:textId="77777777" w:rsidR="008333EA" w:rsidRPr="006F1EFE" w:rsidRDefault="008333EA" w:rsidP="008333EA">
            <w:pPr>
              <w:rPr>
                <w:lang w:val="en-CA" w:eastAsia="de-DE"/>
                <w:rPrChange w:id="13741" w:author="Jens-Rainer Ohm" w:date="2026-07-18T09:33:00Z">
                  <w:rPr>
                    <w:lang w:val="en-CA" w:eastAsia="de-DE"/>
                  </w:rPr>
                </w:rPrChange>
              </w:rPr>
            </w:pPr>
            <w:r w:rsidRPr="006F1EFE">
              <w:rPr>
                <w:lang w:val="en-CA" w:eastAsia="de-DE"/>
                <w:rPrChange w:id="13742" w:author="Jens-Rainer Ohm" w:date="2026-07-18T09:33:00Z">
                  <w:rPr>
                    <w:lang w:val="en-CA" w:eastAsia="de-DE"/>
                  </w:rPr>
                </w:rPrChange>
              </w:rPr>
              <w:t>95%</w:t>
            </w:r>
          </w:p>
        </w:tc>
        <w:tc>
          <w:tcPr>
            <w:tcW w:w="0" w:type="auto"/>
            <w:tcBorders>
              <w:top w:val="single" w:sz="8" w:space="0" w:color="auto"/>
              <w:left w:val="single" w:sz="8" w:space="0" w:color="auto"/>
              <w:bottom w:val="nil"/>
              <w:right w:val="nil"/>
            </w:tcBorders>
            <w:shd w:val="clear" w:color="000000" w:fill="CCFFCC"/>
            <w:noWrap/>
            <w:vAlign w:val="center"/>
            <w:hideMark/>
          </w:tcPr>
          <w:p w14:paraId="593404D7" w14:textId="77777777" w:rsidR="008333EA" w:rsidRPr="006F1EFE" w:rsidRDefault="008333EA" w:rsidP="008333EA">
            <w:pPr>
              <w:rPr>
                <w:lang w:val="en-CA" w:eastAsia="de-DE"/>
                <w:rPrChange w:id="13743" w:author="Jens-Rainer Ohm" w:date="2026-07-18T09:33:00Z">
                  <w:rPr>
                    <w:lang w:val="en-CA" w:eastAsia="de-DE"/>
                  </w:rPr>
                </w:rPrChange>
              </w:rPr>
            </w:pPr>
            <w:r w:rsidRPr="006F1EFE">
              <w:rPr>
                <w:lang w:val="en-CA" w:eastAsia="de-DE"/>
                <w:rPrChange w:id="13744" w:author="Jens-Rainer Ohm" w:date="2026-07-18T09:33:00Z">
                  <w:rPr>
                    <w:lang w:val="en-CA" w:eastAsia="de-DE"/>
                  </w:rPr>
                </w:rPrChange>
              </w:rPr>
              <w:t>-17.69%</w:t>
            </w:r>
          </w:p>
        </w:tc>
        <w:tc>
          <w:tcPr>
            <w:tcW w:w="0" w:type="auto"/>
            <w:tcBorders>
              <w:top w:val="single" w:sz="8" w:space="0" w:color="auto"/>
              <w:left w:val="nil"/>
              <w:bottom w:val="nil"/>
              <w:right w:val="nil"/>
            </w:tcBorders>
            <w:shd w:val="clear" w:color="000000" w:fill="CCFFCC"/>
            <w:noWrap/>
            <w:vAlign w:val="center"/>
            <w:hideMark/>
          </w:tcPr>
          <w:p w14:paraId="3BAA8412" w14:textId="77777777" w:rsidR="008333EA" w:rsidRPr="006F1EFE" w:rsidRDefault="008333EA" w:rsidP="008333EA">
            <w:pPr>
              <w:rPr>
                <w:lang w:val="en-CA" w:eastAsia="de-DE"/>
                <w:rPrChange w:id="13745" w:author="Jens-Rainer Ohm" w:date="2026-07-18T09:33:00Z">
                  <w:rPr>
                    <w:lang w:val="en-CA" w:eastAsia="de-DE"/>
                  </w:rPr>
                </w:rPrChange>
              </w:rPr>
            </w:pPr>
            <w:r w:rsidRPr="006F1EFE">
              <w:rPr>
                <w:lang w:val="en-CA" w:eastAsia="de-DE"/>
                <w:rPrChange w:id="13746" w:author="Jens-Rainer Ohm" w:date="2026-07-18T09:33:00Z">
                  <w:rPr>
                    <w:lang w:val="en-CA" w:eastAsia="de-DE"/>
                  </w:rPr>
                </w:rPrChange>
              </w:rPr>
              <w:t>-24.13%</w:t>
            </w:r>
          </w:p>
        </w:tc>
        <w:tc>
          <w:tcPr>
            <w:tcW w:w="0" w:type="auto"/>
            <w:tcBorders>
              <w:top w:val="single" w:sz="8" w:space="0" w:color="auto"/>
              <w:left w:val="nil"/>
              <w:bottom w:val="nil"/>
              <w:right w:val="single" w:sz="4" w:space="0" w:color="auto"/>
            </w:tcBorders>
            <w:shd w:val="clear" w:color="000000" w:fill="CCFFCC"/>
            <w:noWrap/>
            <w:vAlign w:val="center"/>
            <w:hideMark/>
          </w:tcPr>
          <w:p w14:paraId="179989D2" w14:textId="77777777" w:rsidR="008333EA" w:rsidRPr="006F1EFE" w:rsidRDefault="008333EA" w:rsidP="008333EA">
            <w:pPr>
              <w:rPr>
                <w:lang w:val="en-CA" w:eastAsia="de-DE"/>
                <w:rPrChange w:id="13747" w:author="Jens-Rainer Ohm" w:date="2026-07-18T09:33:00Z">
                  <w:rPr>
                    <w:lang w:val="en-CA" w:eastAsia="de-DE"/>
                  </w:rPr>
                </w:rPrChange>
              </w:rPr>
            </w:pPr>
            <w:r w:rsidRPr="006F1EFE">
              <w:rPr>
                <w:lang w:val="en-CA" w:eastAsia="de-DE"/>
                <w:rPrChange w:id="13748" w:author="Jens-Rainer Ohm" w:date="2026-07-18T09:33:00Z">
                  <w:rPr>
                    <w:lang w:val="en-CA" w:eastAsia="de-DE"/>
                  </w:rPr>
                </w:rPrChange>
              </w:rPr>
              <w:t>-23.94%</w:t>
            </w:r>
          </w:p>
        </w:tc>
        <w:tc>
          <w:tcPr>
            <w:tcW w:w="0" w:type="auto"/>
            <w:tcBorders>
              <w:top w:val="nil"/>
              <w:left w:val="nil"/>
              <w:bottom w:val="nil"/>
              <w:right w:val="nil"/>
            </w:tcBorders>
            <w:shd w:val="clear" w:color="auto" w:fill="auto"/>
            <w:noWrap/>
            <w:vAlign w:val="center"/>
            <w:hideMark/>
          </w:tcPr>
          <w:p w14:paraId="78490A9D" w14:textId="77777777" w:rsidR="008333EA" w:rsidRPr="006F1EFE" w:rsidRDefault="008333EA" w:rsidP="008333EA">
            <w:pPr>
              <w:rPr>
                <w:lang w:val="en-CA" w:eastAsia="de-DE"/>
                <w:rPrChange w:id="13749" w:author="Jens-Rainer Ohm" w:date="2026-07-18T09:33:00Z">
                  <w:rPr>
                    <w:lang w:val="en-CA" w:eastAsia="de-DE"/>
                  </w:rPr>
                </w:rPrChange>
              </w:rPr>
            </w:pPr>
            <w:r w:rsidRPr="006F1EFE">
              <w:rPr>
                <w:lang w:val="en-CA" w:eastAsia="de-DE"/>
                <w:rPrChange w:id="13750" w:author="Jens-Rainer Ohm" w:date="2026-07-18T09:33:00Z">
                  <w:rPr>
                    <w:lang w:val="en-CA" w:eastAsia="de-DE"/>
                  </w:rPr>
                </w:rPrChange>
              </w:rPr>
              <w:t>412.4%</w:t>
            </w:r>
          </w:p>
        </w:tc>
        <w:tc>
          <w:tcPr>
            <w:tcW w:w="0" w:type="auto"/>
            <w:tcBorders>
              <w:top w:val="nil"/>
              <w:left w:val="nil"/>
              <w:bottom w:val="nil"/>
              <w:right w:val="single" w:sz="8" w:space="0" w:color="auto"/>
            </w:tcBorders>
            <w:shd w:val="clear" w:color="auto" w:fill="auto"/>
            <w:noWrap/>
            <w:vAlign w:val="center"/>
            <w:hideMark/>
          </w:tcPr>
          <w:p w14:paraId="25291442" w14:textId="77777777" w:rsidR="008333EA" w:rsidRPr="006F1EFE" w:rsidRDefault="008333EA" w:rsidP="008333EA">
            <w:pPr>
              <w:rPr>
                <w:lang w:val="en-CA" w:eastAsia="de-DE"/>
                <w:rPrChange w:id="13751" w:author="Jens-Rainer Ohm" w:date="2026-07-18T09:33:00Z">
                  <w:rPr>
                    <w:lang w:val="en-CA" w:eastAsia="de-DE"/>
                  </w:rPr>
                </w:rPrChange>
              </w:rPr>
            </w:pPr>
            <w:r w:rsidRPr="006F1EFE">
              <w:rPr>
                <w:lang w:val="en-CA" w:eastAsia="de-DE"/>
                <w:rPrChange w:id="13752" w:author="Jens-Rainer Ohm" w:date="2026-07-18T09:33:00Z">
                  <w:rPr>
                    <w:lang w:val="en-CA" w:eastAsia="de-DE"/>
                  </w:rPr>
                </w:rPrChange>
              </w:rPr>
              <w:t>509.7%</w:t>
            </w:r>
          </w:p>
        </w:tc>
      </w:tr>
      <w:tr w:rsidR="00CF70DF" w:rsidRPr="006F1EFE" w14:paraId="4471A0D5" w14:textId="77777777" w:rsidTr="008E517E">
        <w:trPr>
          <w:trHeight w:val="255"/>
          <w:jc w:val="center"/>
        </w:trPr>
        <w:tc>
          <w:tcPr>
            <w:tcW w:w="0" w:type="auto"/>
            <w:tcBorders>
              <w:top w:val="nil"/>
              <w:left w:val="single" w:sz="8" w:space="0" w:color="auto"/>
              <w:bottom w:val="nil"/>
              <w:right w:val="single" w:sz="8" w:space="0" w:color="auto"/>
            </w:tcBorders>
            <w:shd w:val="clear" w:color="auto" w:fill="auto"/>
            <w:noWrap/>
            <w:vAlign w:val="center"/>
            <w:hideMark/>
          </w:tcPr>
          <w:p w14:paraId="3F1A0541" w14:textId="77777777" w:rsidR="008333EA" w:rsidRPr="006F1EFE" w:rsidRDefault="008333EA" w:rsidP="008333EA">
            <w:pPr>
              <w:rPr>
                <w:lang w:val="en-CA" w:eastAsia="de-DE"/>
                <w:rPrChange w:id="13753" w:author="Jens-Rainer Ohm" w:date="2026-07-18T09:33:00Z">
                  <w:rPr>
                    <w:lang w:val="en-CA" w:eastAsia="de-DE"/>
                  </w:rPr>
                </w:rPrChange>
              </w:rPr>
            </w:pPr>
            <w:r w:rsidRPr="006F1EFE">
              <w:rPr>
                <w:lang w:val="en-CA" w:eastAsia="de-DE"/>
                <w:rPrChange w:id="13754" w:author="Jens-Rainer Ohm" w:date="2026-07-18T09:33:00Z">
                  <w:rPr>
                    <w:lang w:val="en-CA" w:eastAsia="de-DE"/>
                  </w:rPr>
                </w:rPrChange>
              </w:rPr>
              <w:t>Class F</w:t>
            </w:r>
          </w:p>
        </w:tc>
        <w:tc>
          <w:tcPr>
            <w:tcW w:w="0" w:type="auto"/>
            <w:tcBorders>
              <w:top w:val="nil"/>
              <w:left w:val="single" w:sz="8" w:space="0" w:color="auto"/>
              <w:bottom w:val="nil"/>
              <w:right w:val="nil"/>
            </w:tcBorders>
            <w:shd w:val="clear" w:color="000000" w:fill="FFC7CE"/>
            <w:noWrap/>
            <w:vAlign w:val="center"/>
            <w:hideMark/>
          </w:tcPr>
          <w:p w14:paraId="644862E8" w14:textId="77777777" w:rsidR="008333EA" w:rsidRPr="006F1EFE" w:rsidRDefault="008333EA" w:rsidP="008333EA">
            <w:pPr>
              <w:rPr>
                <w:lang w:val="en-CA" w:eastAsia="de-DE"/>
                <w:rPrChange w:id="13755" w:author="Jens-Rainer Ohm" w:date="2026-07-18T09:33:00Z">
                  <w:rPr>
                    <w:lang w:val="en-CA" w:eastAsia="de-DE"/>
                  </w:rPr>
                </w:rPrChange>
              </w:rPr>
            </w:pPr>
            <w:r w:rsidRPr="006F1EFE">
              <w:rPr>
                <w:lang w:val="en-CA" w:eastAsia="de-DE"/>
                <w:rPrChange w:id="13756" w:author="Jens-Rainer Ohm" w:date="2026-07-18T09:33:00Z">
                  <w:rPr>
                    <w:lang w:val="en-CA" w:eastAsia="de-DE"/>
                  </w:rPr>
                </w:rPrChange>
              </w:rPr>
              <w:t>18.28%</w:t>
            </w:r>
          </w:p>
        </w:tc>
        <w:tc>
          <w:tcPr>
            <w:tcW w:w="0" w:type="auto"/>
            <w:tcBorders>
              <w:top w:val="nil"/>
              <w:left w:val="nil"/>
              <w:bottom w:val="nil"/>
              <w:right w:val="nil"/>
            </w:tcBorders>
            <w:shd w:val="clear" w:color="000000" w:fill="FFC7CE"/>
            <w:noWrap/>
            <w:vAlign w:val="center"/>
            <w:hideMark/>
          </w:tcPr>
          <w:p w14:paraId="48074562" w14:textId="77777777" w:rsidR="008333EA" w:rsidRPr="006F1EFE" w:rsidRDefault="008333EA" w:rsidP="008333EA">
            <w:pPr>
              <w:rPr>
                <w:lang w:val="en-CA" w:eastAsia="de-DE"/>
                <w:rPrChange w:id="13757" w:author="Jens-Rainer Ohm" w:date="2026-07-18T09:33:00Z">
                  <w:rPr>
                    <w:lang w:val="en-CA" w:eastAsia="de-DE"/>
                  </w:rPr>
                </w:rPrChange>
              </w:rPr>
            </w:pPr>
            <w:r w:rsidRPr="006F1EFE">
              <w:rPr>
                <w:lang w:val="en-CA" w:eastAsia="de-DE"/>
                <w:rPrChange w:id="13758" w:author="Jens-Rainer Ohm" w:date="2026-07-18T09:33:00Z">
                  <w:rPr>
                    <w:lang w:val="en-CA" w:eastAsia="de-DE"/>
                  </w:rPr>
                </w:rPrChange>
              </w:rPr>
              <w:t>17.09%</w:t>
            </w:r>
          </w:p>
        </w:tc>
        <w:tc>
          <w:tcPr>
            <w:tcW w:w="0" w:type="auto"/>
            <w:tcBorders>
              <w:top w:val="nil"/>
              <w:left w:val="nil"/>
              <w:bottom w:val="nil"/>
              <w:right w:val="single" w:sz="4" w:space="0" w:color="auto"/>
            </w:tcBorders>
            <w:shd w:val="clear" w:color="000000" w:fill="FFC7CE"/>
            <w:noWrap/>
            <w:vAlign w:val="center"/>
            <w:hideMark/>
          </w:tcPr>
          <w:p w14:paraId="59FD980B" w14:textId="77777777" w:rsidR="008333EA" w:rsidRPr="006F1EFE" w:rsidRDefault="008333EA" w:rsidP="008333EA">
            <w:pPr>
              <w:rPr>
                <w:lang w:val="en-CA" w:eastAsia="de-DE"/>
                <w:rPrChange w:id="13759" w:author="Jens-Rainer Ohm" w:date="2026-07-18T09:33:00Z">
                  <w:rPr>
                    <w:lang w:val="en-CA" w:eastAsia="de-DE"/>
                  </w:rPr>
                </w:rPrChange>
              </w:rPr>
            </w:pPr>
            <w:r w:rsidRPr="006F1EFE">
              <w:rPr>
                <w:lang w:val="en-CA" w:eastAsia="de-DE"/>
                <w:rPrChange w:id="13760" w:author="Jens-Rainer Ohm" w:date="2026-07-18T09:33:00Z">
                  <w:rPr>
                    <w:lang w:val="en-CA" w:eastAsia="de-DE"/>
                  </w:rPr>
                </w:rPrChange>
              </w:rPr>
              <w:t>18.05%</w:t>
            </w:r>
          </w:p>
        </w:tc>
        <w:tc>
          <w:tcPr>
            <w:tcW w:w="0" w:type="auto"/>
            <w:tcBorders>
              <w:top w:val="nil"/>
              <w:left w:val="nil"/>
              <w:bottom w:val="nil"/>
              <w:right w:val="nil"/>
            </w:tcBorders>
            <w:shd w:val="clear" w:color="auto" w:fill="auto"/>
            <w:noWrap/>
            <w:vAlign w:val="center"/>
            <w:hideMark/>
          </w:tcPr>
          <w:p w14:paraId="70BEB6DC" w14:textId="77777777" w:rsidR="008333EA" w:rsidRPr="006F1EFE" w:rsidRDefault="008333EA" w:rsidP="008333EA">
            <w:pPr>
              <w:rPr>
                <w:lang w:val="en-CA" w:eastAsia="de-DE"/>
                <w:rPrChange w:id="13761" w:author="Jens-Rainer Ohm" w:date="2026-07-18T09:33:00Z">
                  <w:rPr>
                    <w:lang w:val="en-CA" w:eastAsia="de-DE"/>
                  </w:rPr>
                </w:rPrChange>
              </w:rPr>
            </w:pPr>
            <w:r w:rsidRPr="006F1EFE">
              <w:rPr>
                <w:lang w:val="en-CA" w:eastAsia="de-DE"/>
                <w:rPrChange w:id="13762" w:author="Jens-Rainer Ohm" w:date="2026-07-18T09:33:00Z">
                  <w:rPr>
                    <w:lang w:val="en-CA" w:eastAsia="de-DE"/>
                  </w:rPr>
                </w:rPrChange>
              </w:rPr>
              <w:t>49.8%</w:t>
            </w:r>
          </w:p>
        </w:tc>
        <w:tc>
          <w:tcPr>
            <w:tcW w:w="0" w:type="auto"/>
            <w:tcBorders>
              <w:top w:val="nil"/>
              <w:left w:val="nil"/>
              <w:bottom w:val="nil"/>
              <w:right w:val="nil"/>
            </w:tcBorders>
            <w:shd w:val="clear" w:color="auto" w:fill="auto"/>
            <w:noWrap/>
            <w:vAlign w:val="center"/>
            <w:hideMark/>
          </w:tcPr>
          <w:p w14:paraId="5F7A0018" w14:textId="77777777" w:rsidR="008333EA" w:rsidRPr="006F1EFE" w:rsidRDefault="008333EA" w:rsidP="008333EA">
            <w:pPr>
              <w:rPr>
                <w:lang w:val="en-CA" w:eastAsia="de-DE"/>
                <w:rPrChange w:id="13763" w:author="Jens-Rainer Ohm" w:date="2026-07-18T09:33:00Z">
                  <w:rPr>
                    <w:lang w:val="en-CA" w:eastAsia="de-DE"/>
                  </w:rPr>
                </w:rPrChange>
              </w:rPr>
            </w:pPr>
            <w:r w:rsidRPr="006F1EFE">
              <w:rPr>
                <w:lang w:val="en-CA" w:eastAsia="de-DE"/>
                <w:rPrChange w:id="13764" w:author="Jens-Rainer Ohm" w:date="2026-07-18T09:33:00Z">
                  <w:rPr>
                    <w:lang w:val="en-CA" w:eastAsia="de-DE"/>
                  </w:rPr>
                </w:rPrChange>
              </w:rPr>
              <w:t>52.7%</w:t>
            </w:r>
          </w:p>
        </w:tc>
        <w:tc>
          <w:tcPr>
            <w:tcW w:w="0" w:type="auto"/>
            <w:tcBorders>
              <w:top w:val="nil"/>
              <w:left w:val="single" w:sz="4" w:space="0" w:color="auto"/>
              <w:bottom w:val="nil"/>
              <w:right w:val="nil"/>
            </w:tcBorders>
            <w:shd w:val="clear" w:color="auto" w:fill="auto"/>
            <w:noWrap/>
            <w:vAlign w:val="center"/>
            <w:hideMark/>
          </w:tcPr>
          <w:p w14:paraId="66628164" w14:textId="77777777" w:rsidR="008333EA" w:rsidRPr="006F1EFE" w:rsidRDefault="008333EA" w:rsidP="008333EA">
            <w:pPr>
              <w:rPr>
                <w:lang w:val="en-CA" w:eastAsia="de-DE"/>
                <w:rPrChange w:id="13765" w:author="Jens-Rainer Ohm" w:date="2026-07-18T09:33:00Z">
                  <w:rPr>
                    <w:lang w:val="en-CA" w:eastAsia="de-DE"/>
                  </w:rPr>
                </w:rPrChange>
              </w:rPr>
            </w:pPr>
            <w:r w:rsidRPr="006F1EFE">
              <w:rPr>
                <w:lang w:val="en-CA" w:eastAsia="de-DE"/>
                <w:rPrChange w:id="13766" w:author="Jens-Rainer Ohm" w:date="2026-07-18T09:33:00Z">
                  <w:rPr>
                    <w:lang w:val="en-CA" w:eastAsia="de-DE"/>
                  </w:rPr>
                </w:rPrChange>
              </w:rPr>
              <w:t>87%</w:t>
            </w:r>
          </w:p>
        </w:tc>
        <w:tc>
          <w:tcPr>
            <w:tcW w:w="0" w:type="auto"/>
            <w:tcBorders>
              <w:top w:val="nil"/>
              <w:left w:val="single" w:sz="8" w:space="0" w:color="auto"/>
              <w:bottom w:val="nil"/>
              <w:right w:val="nil"/>
            </w:tcBorders>
            <w:shd w:val="clear" w:color="000000" w:fill="CCFFCC"/>
            <w:noWrap/>
            <w:vAlign w:val="center"/>
            <w:hideMark/>
          </w:tcPr>
          <w:p w14:paraId="6C0AD003" w14:textId="77777777" w:rsidR="008333EA" w:rsidRPr="006F1EFE" w:rsidRDefault="008333EA" w:rsidP="008333EA">
            <w:pPr>
              <w:rPr>
                <w:lang w:val="en-CA" w:eastAsia="de-DE"/>
                <w:rPrChange w:id="13767" w:author="Jens-Rainer Ohm" w:date="2026-07-18T09:33:00Z">
                  <w:rPr>
                    <w:lang w:val="en-CA" w:eastAsia="de-DE"/>
                  </w:rPr>
                </w:rPrChange>
              </w:rPr>
            </w:pPr>
            <w:r w:rsidRPr="006F1EFE">
              <w:rPr>
                <w:lang w:val="en-CA" w:eastAsia="de-DE"/>
                <w:rPrChange w:id="13768" w:author="Jens-Rainer Ohm" w:date="2026-07-18T09:33:00Z">
                  <w:rPr>
                    <w:lang w:val="en-CA" w:eastAsia="de-DE"/>
                  </w:rPr>
                </w:rPrChange>
              </w:rPr>
              <w:t>-18.94%</w:t>
            </w:r>
          </w:p>
        </w:tc>
        <w:tc>
          <w:tcPr>
            <w:tcW w:w="0" w:type="auto"/>
            <w:tcBorders>
              <w:top w:val="nil"/>
              <w:left w:val="nil"/>
              <w:bottom w:val="nil"/>
              <w:right w:val="nil"/>
            </w:tcBorders>
            <w:shd w:val="clear" w:color="000000" w:fill="CCFFCC"/>
            <w:noWrap/>
            <w:vAlign w:val="center"/>
            <w:hideMark/>
          </w:tcPr>
          <w:p w14:paraId="75DAF880" w14:textId="77777777" w:rsidR="008333EA" w:rsidRPr="006F1EFE" w:rsidRDefault="008333EA" w:rsidP="008333EA">
            <w:pPr>
              <w:rPr>
                <w:lang w:val="en-CA" w:eastAsia="de-DE"/>
                <w:rPrChange w:id="13769" w:author="Jens-Rainer Ohm" w:date="2026-07-18T09:33:00Z">
                  <w:rPr>
                    <w:lang w:val="en-CA" w:eastAsia="de-DE"/>
                  </w:rPr>
                </w:rPrChange>
              </w:rPr>
            </w:pPr>
            <w:r w:rsidRPr="006F1EFE">
              <w:rPr>
                <w:lang w:val="en-CA" w:eastAsia="de-DE"/>
                <w:rPrChange w:id="13770" w:author="Jens-Rainer Ohm" w:date="2026-07-18T09:33:00Z">
                  <w:rPr>
                    <w:lang w:val="en-CA" w:eastAsia="de-DE"/>
                  </w:rPr>
                </w:rPrChange>
              </w:rPr>
              <w:t>-32.39%</w:t>
            </w:r>
          </w:p>
        </w:tc>
        <w:tc>
          <w:tcPr>
            <w:tcW w:w="0" w:type="auto"/>
            <w:tcBorders>
              <w:top w:val="nil"/>
              <w:left w:val="nil"/>
              <w:bottom w:val="nil"/>
              <w:right w:val="single" w:sz="4" w:space="0" w:color="auto"/>
            </w:tcBorders>
            <w:shd w:val="clear" w:color="000000" w:fill="CCFFCC"/>
            <w:noWrap/>
            <w:vAlign w:val="center"/>
            <w:hideMark/>
          </w:tcPr>
          <w:p w14:paraId="6C7C389D" w14:textId="77777777" w:rsidR="008333EA" w:rsidRPr="006F1EFE" w:rsidRDefault="008333EA" w:rsidP="008333EA">
            <w:pPr>
              <w:rPr>
                <w:lang w:val="en-CA" w:eastAsia="de-DE"/>
                <w:rPrChange w:id="13771" w:author="Jens-Rainer Ohm" w:date="2026-07-18T09:33:00Z">
                  <w:rPr>
                    <w:lang w:val="en-CA" w:eastAsia="de-DE"/>
                  </w:rPr>
                </w:rPrChange>
              </w:rPr>
            </w:pPr>
            <w:r w:rsidRPr="006F1EFE">
              <w:rPr>
                <w:lang w:val="en-CA" w:eastAsia="de-DE"/>
                <w:rPrChange w:id="13772" w:author="Jens-Rainer Ohm" w:date="2026-07-18T09:33:00Z">
                  <w:rPr>
                    <w:lang w:val="en-CA" w:eastAsia="de-DE"/>
                  </w:rPr>
                </w:rPrChange>
              </w:rPr>
              <w:t>-32.02%</w:t>
            </w:r>
          </w:p>
        </w:tc>
        <w:tc>
          <w:tcPr>
            <w:tcW w:w="0" w:type="auto"/>
            <w:tcBorders>
              <w:top w:val="nil"/>
              <w:left w:val="nil"/>
              <w:bottom w:val="nil"/>
              <w:right w:val="nil"/>
            </w:tcBorders>
            <w:shd w:val="clear" w:color="auto" w:fill="auto"/>
            <w:noWrap/>
            <w:vAlign w:val="center"/>
            <w:hideMark/>
          </w:tcPr>
          <w:p w14:paraId="7494D173" w14:textId="77777777" w:rsidR="008333EA" w:rsidRPr="006F1EFE" w:rsidRDefault="008333EA" w:rsidP="008333EA">
            <w:pPr>
              <w:rPr>
                <w:lang w:val="en-CA" w:eastAsia="de-DE"/>
                <w:rPrChange w:id="13773" w:author="Jens-Rainer Ohm" w:date="2026-07-18T09:33:00Z">
                  <w:rPr>
                    <w:lang w:val="en-CA" w:eastAsia="de-DE"/>
                  </w:rPr>
                </w:rPrChange>
              </w:rPr>
            </w:pPr>
            <w:r w:rsidRPr="006F1EFE">
              <w:rPr>
                <w:lang w:val="en-CA" w:eastAsia="de-DE"/>
                <w:rPrChange w:id="13774" w:author="Jens-Rainer Ohm" w:date="2026-07-18T09:33:00Z">
                  <w:rPr>
                    <w:lang w:val="en-CA" w:eastAsia="de-DE"/>
                  </w:rPr>
                </w:rPrChange>
              </w:rPr>
              <w:t>393.9%</w:t>
            </w:r>
          </w:p>
        </w:tc>
        <w:tc>
          <w:tcPr>
            <w:tcW w:w="0" w:type="auto"/>
            <w:tcBorders>
              <w:top w:val="nil"/>
              <w:left w:val="nil"/>
              <w:bottom w:val="nil"/>
              <w:right w:val="single" w:sz="8" w:space="0" w:color="auto"/>
            </w:tcBorders>
            <w:shd w:val="clear" w:color="auto" w:fill="auto"/>
            <w:noWrap/>
            <w:vAlign w:val="center"/>
            <w:hideMark/>
          </w:tcPr>
          <w:p w14:paraId="0C3410B5" w14:textId="77777777" w:rsidR="008333EA" w:rsidRPr="006F1EFE" w:rsidRDefault="008333EA" w:rsidP="008333EA">
            <w:pPr>
              <w:rPr>
                <w:lang w:val="en-CA" w:eastAsia="de-DE"/>
                <w:rPrChange w:id="13775" w:author="Jens-Rainer Ohm" w:date="2026-07-18T09:33:00Z">
                  <w:rPr>
                    <w:lang w:val="en-CA" w:eastAsia="de-DE"/>
                  </w:rPr>
                </w:rPrChange>
              </w:rPr>
            </w:pPr>
            <w:r w:rsidRPr="006F1EFE">
              <w:rPr>
                <w:lang w:val="en-CA" w:eastAsia="de-DE"/>
                <w:rPrChange w:id="13776" w:author="Jens-Rainer Ohm" w:date="2026-07-18T09:33:00Z">
                  <w:rPr>
                    <w:lang w:val="en-CA" w:eastAsia="de-DE"/>
                  </w:rPr>
                </w:rPrChange>
              </w:rPr>
              <w:t>376.0%</w:t>
            </w:r>
          </w:p>
        </w:tc>
      </w:tr>
      <w:tr w:rsidR="00CF70DF" w:rsidRPr="006F1EFE" w14:paraId="58C1E8CD" w14:textId="77777777" w:rsidTr="008E517E">
        <w:trPr>
          <w:trHeight w:val="255"/>
          <w:jc w:val="center"/>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5633E43E" w14:textId="77777777" w:rsidR="008333EA" w:rsidRPr="006F1EFE" w:rsidRDefault="008333EA" w:rsidP="008333EA">
            <w:pPr>
              <w:rPr>
                <w:lang w:val="en-CA" w:eastAsia="de-DE"/>
                <w:rPrChange w:id="13777" w:author="Jens-Rainer Ohm" w:date="2026-07-18T09:33:00Z">
                  <w:rPr>
                    <w:lang w:val="en-CA" w:eastAsia="de-DE"/>
                  </w:rPr>
                </w:rPrChange>
              </w:rPr>
            </w:pPr>
            <w:r w:rsidRPr="006F1EFE">
              <w:rPr>
                <w:lang w:val="en-CA" w:eastAsia="de-DE"/>
                <w:rPrChange w:id="13778" w:author="Jens-Rainer Ohm" w:date="2026-07-18T09:33:00Z">
                  <w:rPr>
                    <w:lang w:val="en-CA" w:eastAsia="de-DE"/>
                  </w:rPr>
                </w:rPrChange>
              </w:rPr>
              <w:t>Class TGM</w:t>
            </w:r>
          </w:p>
        </w:tc>
        <w:tc>
          <w:tcPr>
            <w:tcW w:w="0" w:type="auto"/>
            <w:tcBorders>
              <w:top w:val="nil"/>
              <w:left w:val="single" w:sz="8" w:space="0" w:color="auto"/>
              <w:bottom w:val="single" w:sz="8" w:space="0" w:color="auto"/>
              <w:right w:val="nil"/>
            </w:tcBorders>
            <w:shd w:val="clear" w:color="000000" w:fill="FFC7CE"/>
            <w:noWrap/>
            <w:vAlign w:val="center"/>
            <w:hideMark/>
          </w:tcPr>
          <w:p w14:paraId="1FC808B3" w14:textId="77777777" w:rsidR="008333EA" w:rsidRPr="006F1EFE" w:rsidRDefault="008333EA" w:rsidP="008333EA">
            <w:pPr>
              <w:rPr>
                <w:lang w:val="en-CA" w:eastAsia="de-DE"/>
                <w:rPrChange w:id="13779" w:author="Jens-Rainer Ohm" w:date="2026-07-18T09:33:00Z">
                  <w:rPr>
                    <w:lang w:val="en-CA" w:eastAsia="de-DE"/>
                  </w:rPr>
                </w:rPrChange>
              </w:rPr>
            </w:pPr>
            <w:r w:rsidRPr="006F1EFE">
              <w:rPr>
                <w:lang w:val="en-CA" w:eastAsia="de-DE"/>
                <w:rPrChange w:id="13780" w:author="Jens-Rainer Ohm" w:date="2026-07-18T09:33:00Z">
                  <w:rPr>
                    <w:lang w:val="en-CA" w:eastAsia="de-DE"/>
                  </w:rPr>
                </w:rPrChange>
              </w:rPr>
              <w:t>19.38%</w:t>
            </w:r>
          </w:p>
        </w:tc>
        <w:tc>
          <w:tcPr>
            <w:tcW w:w="0" w:type="auto"/>
            <w:tcBorders>
              <w:top w:val="nil"/>
              <w:left w:val="nil"/>
              <w:bottom w:val="single" w:sz="8" w:space="0" w:color="auto"/>
              <w:right w:val="nil"/>
            </w:tcBorders>
            <w:shd w:val="clear" w:color="000000" w:fill="FFC7CE"/>
            <w:noWrap/>
            <w:vAlign w:val="center"/>
            <w:hideMark/>
          </w:tcPr>
          <w:p w14:paraId="58027D43" w14:textId="77777777" w:rsidR="008333EA" w:rsidRPr="006F1EFE" w:rsidRDefault="008333EA" w:rsidP="008333EA">
            <w:pPr>
              <w:rPr>
                <w:lang w:val="en-CA" w:eastAsia="de-DE"/>
                <w:rPrChange w:id="13781" w:author="Jens-Rainer Ohm" w:date="2026-07-18T09:33:00Z">
                  <w:rPr>
                    <w:lang w:val="en-CA" w:eastAsia="de-DE"/>
                  </w:rPr>
                </w:rPrChange>
              </w:rPr>
            </w:pPr>
            <w:r w:rsidRPr="006F1EFE">
              <w:rPr>
                <w:lang w:val="en-CA" w:eastAsia="de-DE"/>
                <w:rPrChange w:id="13782" w:author="Jens-Rainer Ohm" w:date="2026-07-18T09:33:00Z">
                  <w:rPr>
                    <w:lang w:val="en-CA" w:eastAsia="de-DE"/>
                  </w:rPr>
                </w:rPrChange>
              </w:rPr>
              <w:t>25.26%</w:t>
            </w:r>
          </w:p>
        </w:tc>
        <w:tc>
          <w:tcPr>
            <w:tcW w:w="0" w:type="auto"/>
            <w:tcBorders>
              <w:top w:val="nil"/>
              <w:left w:val="nil"/>
              <w:bottom w:val="single" w:sz="8" w:space="0" w:color="auto"/>
              <w:right w:val="single" w:sz="4" w:space="0" w:color="auto"/>
            </w:tcBorders>
            <w:shd w:val="clear" w:color="000000" w:fill="FFC7CE"/>
            <w:noWrap/>
            <w:vAlign w:val="center"/>
            <w:hideMark/>
          </w:tcPr>
          <w:p w14:paraId="728C630E" w14:textId="77777777" w:rsidR="008333EA" w:rsidRPr="006F1EFE" w:rsidRDefault="008333EA" w:rsidP="008333EA">
            <w:pPr>
              <w:rPr>
                <w:lang w:val="en-CA" w:eastAsia="de-DE"/>
                <w:rPrChange w:id="13783" w:author="Jens-Rainer Ohm" w:date="2026-07-18T09:33:00Z">
                  <w:rPr>
                    <w:lang w:val="en-CA" w:eastAsia="de-DE"/>
                  </w:rPr>
                </w:rPrChange>
              </w:rPr>
            </w:pPr>
            <w:r w:rsidRPr="006F1EFE">
              <w:rPr>
                <w:lang w:val="en-CA" w:eastAsia="de-DE"/>
                <w:rPrChange w:id="13784" w:author="Jens-Rainer Ohm" w:date="2026-07-18T09:33:00Z">
                  <w:rPr>
                    <w:lang w:val="en-CA" w:eastAsia="de-DE"/>
                  </w:rPr>
                </w:rPrChange>
              </w:rPr>
              <w:t>26.77%</w:t>
            </w:r>
          </w:p>
        </w:tc>
        <w:tc>
          <w:tcPr>
            <w:tcW w:w="0" w:type="auto"/>
            <w:tcBorders>
              <w:top w:val="nil"/>
              <w:left w:val="nil"/>
              <w:bottom w:val="single" w:sz="8" w:space="0" w:color="auto"/>
              <w:right w:val="nil"/>
            </w:tcBorders>
            <w:shd w:val="clear" w:color="auto" w:fill="auto"/>
            <w:noWrap/>
            <w:vAlign w:val="center"/>
            <w:hideMark/>
          </w:tcPr>
          <w:p w14:paraId="0EC1099F" w14:textId="77777777" w:rsidR="008333EA" w:rsidRPr="006F1EFE" w:rsidRDefault="008333EA" w:rsidP="008333EA">
            <w:pPr>
              <w:rPr>
                <w:lang w:val="en-CA" w:eastAsia="de-DE"/>
                <w:rPrChange w:id="13785" w:author="Jens-Rainer Ohm" w:date="2026-07-18T09:33:00Z">
                  <w:rPr>
                    <w:lang w:val="en-CA" w:eastAsia="de-DE"/>
                  </w:rPr>
                </w:rPrChange>
              </w:rPr>
            </w:pPr>
            <w:r w:rsidRPr="006F1EFE">
              <w:rPr>
                <w:lang w:val="en-CA" w:eastAsia="de-DE"/>
                <w:rPrChange w:id="13786" w:author="Jens-Rainer Ohm" w:date="2026-07-18T09:33:00Z">
                  <w:rPr>
                    <w:lang w:val="en-CA" w:eastAsia="de-DE"/>
                  </w:rPr>
                </w:rPrChange>
              </w:rPr>
              <w:t>55.5%</w:t>
            </w:r>
          </w:p>
        </w:tc>
        <w:tc>
          <w:tcPr>
            <w:tcW w:w="0" w:type="auto"/>
            <w:tcBorders>
              <w:top w:val="nil"/>
              <w:left w:val="nil"/>
              <w:bottom w:val="single" w:sz="8" w:space="0" w:color="auto"/>
              <w:right w:val="nil"/>
            </w:tcBorders>
            <w:shd w:val="clear" w:color="auto" w:fill="auto"/>
            <w:noWrap/>
            <w:vAlign w:val="center"/>
            <w:hideMark/>
          </w:tcPr>
          <w:p w14:paraId="1E9AE438" w14:textId="77777777" w:rsidR="008333EA" w:rsidRPr="006F1EFE" w:rsidRDefault="008333EA" w:rsidP="008333EA">
            <w:pPr>
              <w:rPr>
                <w:lang w:val="en-CA" w:eastAsia="de-DE"/>
                <w:rPrChange w:id="13787" w:author="Jens-Rainer Ohm" w:date="2026-07-18T09:33:00Z">
                  <w:rPr>
                    <w:lang w:val="en-CA" w:eastAsia="de-DE"/>
                  </w:rPr>
                </w:rPrChange>
              </w:rPr>
            </w:pPr>
            <w:r w:rsidRPr="006F1EFE">
              <w:rPr>
                <w:lang w:val="en-CA" w:eastAsia="de-DE"/>
                <w:rPrChange w:id="13788" w:author="Jens-Rainer Ohm" w:date="2026-07-18T09:33:00Z">
                  <w:rPr>
                    <w:lang w:val="en-CA" w:eastAsia="de-DE"/>
                  </w:rPr>
                </w:rPrChange>
              </w:rPr>
              <w:t>46.2%</w:t>
            </w:r>
          </w:p>
        </w:tc>
        <w:tc>
          <w:tcPr>
            <w:tcW w:w="0" w:type="auto"/>
            <w:tcBorders>
              <w:top w:val="nil"/>
              <w:left w:val="single" w:sz="4" w:space="0" w:color="auto"/>
              <w:bottom w:val="single" w:sz="8" w:space="0" w:color="auto"/>
              <w:right w:val="nil"/>
            </w:tcBorders>
            <w:shd w:val="clear" w:color="auto" w:fill="auto"/>
            <w:noWrap/>
            <w:vAlign w:val="center"/>
            <w:hideMark/>
          </w:tcPr>
          <w:p w14:paraId="3731E873" w14:textId="77777777" w:rsidR="008333EA" w:rsidRPr="006F1EFE" w:rsidRDefault="008333EA" w:rsidP="008333EA">
            <w:pPr>
              <w:rPr>
                <w:lang w:val="en-CA" w:eastAsia="de-DE"/>
                <w:rPrChange w:id="13789" w:author="Jens-Rainer Ohm" w:date="2026-07-18T09:33:00Z">
                  <w:rPr>
                    <w:lang w:val="en-CA" w:eastAsia="de-DE"/>
                  </w:rPr>
                </w:rPrChange>
              </w:rPr>
            </w:pPr>
            <w:r w:rsidRPr="006F1EFE">
              <w:rPr>
                <w:lang w:val="en-CA" w:eastAsia="de-DE"/>
                <w:rPrChange w:id="13790" w:author="Jens-Rainer Ohm" w:date="2026-07-18T09:33:00Z">
                  <w:rPr>
                    <w:lang w:val="en-CA" w:eastAsia="de-DE"/>
                  </w:rPr>
                </w:rPrChange>
              </w:rPr>
              <w:t>85%</w:t>
            </w:r>
          </w:p>
        </w:tc>
        <w:tc>
          <w:tcPr>
            <w:tcW w:w="0" w:type="auto"/>
            <w:tcBorders>
              <w:top w:val="nil"/>
              <w:left w:val="single" w:sz="8" w:space="0" w:color="auto"/>
              <w:bottom w:val="single" w:sz="8" w:space="0" w:color="auto"/>
              <w:right w:val="nil"/>
            </w:tcBorders>
            <w:shd w:val="clear" w:color="000000" w:fill="CCFFCC"/>
            <w:noWrap/>
            <w:vAlign w:val="center"/>
            <w:hideMark/>
          </w:tcPr>
          <w:p w14:paraId="10AF4EC9" w14:textId="77777777" w:rsidR="008333EA" w:rsidRPr="006F1EFE" w:rsidRDefault="008333EA" w:rsidP="008333EA">
            <w:pPr>
              <w:rPr>
                <w:lang w:val="en-CA" w:eastAsia="de-DE"/>
                <w:rPrChange w:id="13791" w:author="Jens-Rainer Ohm" w:date="2026-07-18T09:33:00Z">
                  <w:rPr>
                    <w:lang w:val="en-CA" w:eastAsia="de-DE"/>
                  </w:rPr>
                </w:rPrChange>
              </w:rPr>
            </w:pPr>
            <w:r w:rsidRPr="006F1EFE">
              <w:rPr>
                <w:lang w:val="en-CA" w:eastAsia="de-DE"/>
                <w:rPrChange w:id="13792" w:author="Jens-Rainer Ohm" w:date="2026-07-18T09:33:00Z">
                  <w:rPr>
                    <w:lang w:val="en-CA" w:eastAsia="de-DE"/>
                  </w:rPr>
                </w:rPrChange>
              </w:rPr>
              <w:t>-30.06%</w:t>
            </w:r>
          </w:p>
        </w:tc>
        <w:tc>
          <w:tcPr>
            <w:tcW w:w="0" w:type="auto"/>
            <w:tcBorders>
              <w:top w:val="nil"/>
              <w:left w:val="nil"/>
              <w:bottom w:val="single" w:sz="8" w:space="0" w:color="auto"/>
              <w:right w:val="nil"/>
            </w:tcBorders>
            <w:shd w:val="clear" w:color="000000" w:fill="CCFFCC"/>
            <w:noWrap/>
            <w:vAlign w:val="center"/>
            <w:hideMark/>
          </w:tcPr>
          <w:p w14:paraId="306E21AE" w14:textId="77777777" w:rsidR="008333EA" w:rsidRPr="006F1EFE" w:rsidRDefault="008333EA" w:rsidP="008333EA">
            <w:pPr>
              <w:rPr>
                <w:lang w:val="en-CA" w:eastAsia="de-DE"/>
                <w:rPrChange w:id="13793" w:author="Jens-Rainer Ohm" w:date="2026-07-18T09:33:00Z">
                  <w:rPr>
                    <w:lang w:val="en-CA" w:eastAsia="de-DE"/>
                  </w:rPr>
                </w:rPrChange>
              </w:rPr>
            </w:pPr>
            <w:r w:rsidRPr="006F1EFE">
              <w:rPr>
                <w:lang w:val="en-CA" w:eastAsia="de-DE"/>
                <w:rPrChange w:id="13794" w:author="Jens-Rainer Ohm" w:date="2026-07-18T09:33:00Z">
                  <w:rPr>
                    <w:lang w:val="en-CA" w:eastAsia="de-DE"/>
                  </w:rPr>
                </w:rPrChange>
              </w:rPr>
              <w:t>-40.05%</w:t>
            </w:r>
          </w:p>
        </w:tc>
        <w:tc>
          <w:tcPr>
            <w:tcW w:w="0" w:type="auto"/>
            <w:tcBorders>
              <w:top w:val="nil"/>
              <w:left w:val="nil"/>
              <w:bottom w:val="single" w:sz="8" w:space="0" w:color="auto"/>
              <w:right w:val="single" w:sz="4" w:space="0" w:color="auto"/>
            </w:tcBorders>
            <w:shd w:val="clear" w:color="000000" w:fill="CCFFCC"/>
            <w:noWrap/>
            <w:vAlign w:val="center"/>
            <w:hideMark/>
          </w:tcPr>
          <w:p w14:paraId="0C0ECD95" w14:textId="77777777" w:rsidR="008333EA" w:rsidRPr="006F1EFE" w:rsidRDefault="008333EA" w:rsidP="008333EA">
            <w:pPr>
              <w:rPr>
                <w:lang w:val="en-CA" w:eastAsia="de-DE"/>
                <w:rPrChange w:id="13795" w:author="Jens-Rainer Ohm" w:date="2026-07-18T09:33:00Z">
                  <w:rPr>
                    <w:lang w:val="en-CA" w:eastAsia="de-DE"/>
                  </w:rPr>
                </w:rPrChange>
              </w:rPr>
            </w:pPr>
            <w:r w:rsidRPr="006F1EFE">
              <w:rPr>
                <w:lang w:val="en-CA" w:eastAsia="de-DE"/>
                <w:rPrChange w:id="13796" w:author="Jens-Rainer Ohm" w:date="2026-07-18T09:33:00Z">
                  <w:rPr>
                    <w:lang w:val="en-CA" w:eastAsia="de-DE"/>
                  </w:rPr>
                </w:rPrChange>
              </w:rPr>
              <w:t>-39.56%</w:t>
            </w:r>
          </w:p>
        </w:tc>
        <w:tc>
          <w:tcPr>
            <w:tcW w:w="0" w:type="auto"/>
            <w:tcBorders>
              <w:top w:val="nil"/>
              <w:left w:val="nil"/>
              <w:bottom w:val="single" w:sz="8" w:space="0" w:color="auto"/>
              <w:right w:val="nil"/>
            </w:tcBorders>
            <w:shd w:val="clear" w:color="auto" w:fill="auto"/>
            <w:noWrap/>
            <w:vAlign w:val="center"/>
            <w:hideMark/>
          </w:tcPr>
          <w:p w14:paraId="2EF1778A" w14:textId="77777777" w:rsidR="008333EA" w:rsidRPr="006F1EFE" w:rsidRDefault="008333EA" w:rsidP="008333EA">
            <w:pPr>
              <w:rPr>
                <w:lang w:val="en-CA" w:eastAsia="de-DE"/>
                <w:rPrChange w:id="13797" w:author="Jens-Rainer Ohm" w:date="2026-07-18T09:33:00Z">
                  <w:rPr>
                    <w:lang w:val="en-CA" w:eastAsia="de-DE"/>
                  </w:rPr>
                </w:rPrChange>
              </w:rPr>
            </w:pPr>
            <w:r w:rsidRPr="006F1EFE">
              <w:rPr>
                <w:lang w:val="en-CA" w:eastAsia="de-DE"/>
                <w:rPrChange w:id="13798" w:author="Jens-Rainer Ohm" w:date="2026-07-18T09:33:00Z">
                  <w:rPr>
                    <w:lang w:val="en-CA" w:eastAsia="de-DE"/>
                  </w:rPr>
                </w:rPrChange>
              </w:rPr>
              <w:t>417.7%</w:t>
            </w:r>
          </w:p>
        </w:tc>
        <w:tc>
          <w:tcPr>
            <w:tcW w:w="0" w:type="auto"/>
            <w:tcBorders>
              <w:top w:val="nil"/>
              <w:left w:val="nil"/>
              <w:bottom w:val="single" w:sz="8" w:space="0" w:color="auto"/>
              <w:right w:val="single" w:sz="8" w:space="0" w:color="auto"/>
            </w:tcBorders>
            <w:shd w:val="clear" w:color="auto" w:fill="auto"/>
            <w:noWrap/>
            <w:vAlign w:val="center"/>
            <w:hideMark/>
          </w:tcPr>
          <w:p w14:paraId="0083BBA2" w14:textId="77777777" w:rsidR="008333EA" w:rsidRPr="006F1EFE" w:rsidRDefault="008333EA" w:rsidP="008333EA">
            <w:pPr>
              <w:rPr>
                <w:lang w:val="en-CA" w:eastAsia="de-DE"/>
                <w:rPrChange w:id="13799" w:author="Jens-Rainer Ohm" w:date="2026-07-18T09:33:00Z">
                  <w:rPr>
                    <w:lang w:val="en-CA" w:eastAsia="de-DE"/>
                  </w:rPr>
                </w:rPrChange>
              </w:rPr>
            </w:pPr>
            <w:r w:rsidRPr="006F1EFE">
              <w:rPr>
                <w:lang w:val="en-CA" w:eastAsia="de-DE"/>
                <w:rPrChange w:id="13800" w:author="Jens-Rainer Ohm" w:date="2026-07-18T09:33:00Z">
                  <w:rPr>
                    <w:lang w:val="en-CA" w:eastAsia="de-DE"/>
                  </w:rPr>
                </w:rPrChange>
              </w:rPr>
              <w:t>298.7%</w:t>
            </w:r>
          </w:p>
        </w:tc>
      </w:tr>
    </w:tbl>
    <w:p w14:paraId="220CEE19" w14:textId="77777777" w:rsidR="008333EA" w:rsidRPr="006F1EFE" w:rsidRDefault="008333EA" w:rsidP="008333EA">
      <w:pPr>
        <w:rPr>
          <w:lang w:val="en-CA" w:eastAsia="de-DE"/>
          <w:rPrChange w:id="13801" w:author="Jens-Rainer Ohm" w:date="2026-07-18T09:33:00Z">
            <w:rPr>
              <w:lang w:val="en-CA" w:eastAsia="de-DE"/>
            </w:rPr>
          </w:rPrChange>
        </w:rPr>
      </w:pPr>
    </w:p>
    <w:p w14:paraId="6516EA0E" w14:textId="77777777" w:rsidR="008333EA" w:rsidRPr="006F1EFE" w:rsidRDefault="008333EA" w:rsidP="008333EA">
      <w:pPr>
        <w:numPr>
          <w:ilvl w:val="0"/>
          <w:numId w:val="72"/>
        </w:numPr>
        <w:rPr>
          <w:b/>
          <w:bCs/>
          <w:lang w:val="en-CA" w:eastAsia="de-DE"/>
          <w:rPrChange w:id="13802" w:author="Jens-Rainer Ohm" w:date="2026-07-18T09:33:00Z">
            <w:rPr>
              <w:b/>
              <w:bCs/>
              <w:lang w:val="en-CA" w:eastAsia="de-DE"/>
            </w:rPr>
          </w:rPrChange>
        </w:rPr>
      </w:pPr>
      <w:r w:rsidRPr="006F1EFE">
        <w:rPr>
          <w:b/>
          <w:bCs/>
          <w:lang w:val="en-CA" w:eastAsia="de-DE"/>
          <w:rPrChange w:id="13803" w:author="Jens-Rainer Ohm" w:date="2026-07-18T09:33:00Z">
            <w:rPr>
              <w:b/>
              <w:bCs/>
              <w:lang w:val="en-CA" w:eastAsia="de-DE"/>
            </w:rPr>
          </w:rPrChange>
        </w:rPr>
        <w:t>Issues</w:t>
      </w:r>
    </w:p>
    <w:p w14:paraId="3B1E0509" w14:textId="77777777" w:rsidR="008333EA" w:rsidRPr="006F1EFE" w:rsidRDefault="008333EA" w:rsidP="008333EA">
      <w:pPr>
        <w:numPr>
          <w:ilvl w:val="1"/>
          <w:numId w:val="72"/>
        </w:numPr>
        <w:rPr>
          <w:b/>
          <w:bCs/>
          <w:i/>
          <w:iCs/>
          <w:lang w:val="en-CA" w:eastAsia="de-DE"/>
          <w:rPrChange w:id="13804" w:author="Jens-Rainer Ohm" w:date="2026-07-18T09:33:00Z">
            <w:rPr>
              <w:b/>
              <w:bCs/>
              <w:i/>
              <w:iCs/>
              <w:lang w:val="en-CA" w:eastAsia="de-DE"/>
            </w:rPr>
          </w:rPrChange>
        </w:rPr>
      </w:pPr>
      <w:r w:rsidRPr="006F1EFE">
        <w:rPr>
          <w:b/>
          <w:bCs/>
          <w:i/>
          <w:iCs/>
          <w:lang w:val="en-CA" w:eastAsia="de-DE"/>
          <w:rPrChange w:id="13805" w:author="Jens-Rainer Ohm" w:date="2026-07-18T09:33:00Z">
            <w:rPr>
              <w:b/>
              <w:bCs/>
              <w:i/>
              <w:iCs/>
              <w:lang w:val="en-CA" w:eastAsia="de-DE"/>
            </w:rPr>
          </w:rPrChange>
        </w:rPr>
        <w:t>Open issues</w:t>
      </w:r>
    </w:p>
    <w:p w14:paraId="09B3FDF8" w14:textId="77777777" w:rsidR="008333EA" w:rsidRPr="006F1EFE" w:rsidRDefault="008333EA" w:rsidP="008333EA">
      <w:pPr>
        <w:numPr>
          <w:ilvl w:val="0"/>
          <w:numId w:val="96"/>
        </w:numPr>
        <w:rPr>
          <w:lang w:val="en-CA" w:eastAsia="de-DE"/>
          <w:rPrChange w:id="13806" w:author="Jens-Rainer Ohm" w:date="2026-07-18T09:33:00Z">
            <w:rPr>
              <w:lang w:val="en-CA" w:eastAsia="de-DE"/>
            </w:rPr>
          </w:rPrChange>
        </w:rPr>
      </w:pPr>
      <w:r w:rsidRPr="006F1EFE">
        <w:rPr>
          <w:lang w:val="en-CA" w:eastAsia="de-DE"/>
          <w:rPrChange w:id="13807" w:author="Jens-Rainer Ohm" w:date="2026-07-18T09:33:00Z">
            <w:rPr>
              <w:lang w:val="en-CA" w:eastAsia="de-DE"/>
            </w:rPr>
          </w:rPrChange>
        </w:rPr>
        <w:t xml:space="preserve">#91, </w:t>
      </w:r>
      <w:proofErr w:type="spellStart"/>
      <w:r w:rsidRPr="006F1EFE">
        <w:rPr>
          <w:lang w:val="en-CA" w:eastAsia="de-DE"/>
          <w:rPrChange w:id="13808" w:author="Jens-Rainer Ohm" w:date="2026-07-18T09:33:00Z">
            <w:rPr>
              <w:lang w:val="en-CA" w:eastAsia="de-DE"/>
            </w:rPr>
          </w:rPrChange>
        </w:rPr>
        <w:t>MaxTU</w:t>
      </w:r>
      <w:proofErr w:type="spellEnd"/>
      <w:r w:rsidRPr="006F1EFE">
        <w:rPr>
          <w:lang w:val="en-CA" w:eastAsia="de-DE"/>
          <w:rPrChange w:id="13809" w:author="Jens-Rainer Ohm" w:date="2026-07-18T09:33:00Z">
            <w:rPr>
              <w:lang w:val="en-CA" w:eastAsia="de-DE"/>
            </w:rPr>
          </w:rPrChange>
        </w:rPr>
        <w:t xml:space="preserve"> setting</w:t>
      </w:r>
    </w:p>
    <w:p w14:paraId="5922C272" w14:textId="77777777" w:rsidR="008333EA" w:rsidRPr="006F1EFE" w:rsidRDefault="008333EA" w:rsidP="008333EA">
      <w:pPr>
        <w:numPr>
          <w:ilvl w:val="0"/>
          <w:numId w:val="96"/>
        </w:numPr>
        <w:rPr>
          <w:lang w:val="en-CA" w:eastAsia="de-DE"/>
          <w:rPrChange w:id="13810" w:author="Jens-Rainer Ohm" w:date="2026-07-18T09:33:00Z">
            <w:rPr>
              <w:lang w:val="en-CA" w:eastAsia="de-DE"/>
            </w:rPr>
          </w:rPrChange>
        </w:rPr>
      </w:pPr>
      <w:r w:rsidRPr="006F1EFE">
        <w:rPr>
          <w:lang w:val="en-CA" w:eastAsia="de-DE"/>
          <w:rPrChange w:id="13811" w:author="Jens-Rainer Ohm" w:date="2026-07-18T09:33:00Z">
            <w:rPr>
              <w:lang w:val="en-CA" w:eastAsia="de-DE"/>
            </w:rPr>
          </w:rPrChange>
        </w:rPr>
        <w:t>#80, Compilation Issue ECM14.0 when disabling GPM reordering</w:t>
      </w:r>
    </w:p>
    <w:p w14:paraId="258A87D3" w14:textId="77777777" w:rsidR="008333EA" w:rsidRPr="006F1EFE" w:rsidRDefault="008333EA" w:rsidP="008333EA">
      <w:pPr>
        <w:numPr>
          <w:ilvl w:val="0"/>
          <w:numId w:val="96"/>
        </w:numPr>
        <w:rPr>
          <w:lang w:val="en-CA" w:eastAsia="de-DE"/>
          <w:rPrChange w:id="13812" w:author="Jens-Rainer Ohm" w:date="2026-07-18T09:33:00Z">
            <w:rPr>
              <w:lang w:val="en-CA" w:eastAsia="de-DE"/>
            </w:rPr>
          </w:rPrChange>
        </w:rPr>
      </w:pPr>
      <w:r w:rsidRPr="006F1EFE">
        <w:rPr>
          <w:lang w:val="en-CA" w:eastAsia="de-DE"/>
          <w:rPrChange w:id="13813" w:author="Jens-Rainer Ohm" w:date="2026-07-18T09:33:00Z">
            <w:rPr>
              <w:lang w:val="en-CA" w:eastAsia="de-DE"/>
            </w:rPr>
          </w:rPrChange>
        </w:rPr>
        <w:t>#78, Encoder crash in RA with --</w:t>
      </w:r>
      <w:proofErr w:type="spellStart"/>
      <w:r w:rsidRPr="006F1EFE">
        <w:rPr>
          <w:lang w:val="en-CA" w:eastAsia="de-DE"/>
          <w:rPrChange w:id="13814" w:author="Jens-Rainer Ohm" w:date="2026-07-18T09:33:00Z">
            <w:rPr>
              <w:lang w:val="en-CA" w:eastAsia="de-DE"/>
            </w:rPr>
          </w:rPrChange>
        </w:rPr>
        <w:t>LMChroma</w:t>
      </w:r>
      <w:proofErr w:type="spellEnd"/>
      <w:r w:rsidRPr="006F1EFE">
        <w:rPr>
          <w:lang w:val="en-CA" w:eastAsia="de-DE"/>
          <w:rPrChange w:id="13815" w:author="Jens-Rainer Ohm" w:date="2026-07-18T09:33:00Z">
            <w:rPr>
              <w:lang w:val="en-CA" w:eastAsia="de-DE"/>
            </w:rPr>
          </w:rPrChange>
        </w:rPr>
        <w:t>=0</w:t>
      </w:r>
    </w:p>
    <w:p w14:paraId="4E897F85" w14:textId="77777777" w:rsidR="008333EA" w:rsidRPr="006F1EFE" w:rsidRDefault="008333EA" w:rsidP="008333EA">
      <w:pPr>
        <w:numPr>
          <w:ilvl w:val="0"/>
          <w:numId w:val="96"/>
        </w:numPr>
        <w:rPr>
          <w:lang w:val="en-CA" w:eastAsia="de-DE"/>
          <w:rPrChange w:id="13816" w:author="Jens-Rainer Ohm" w:date="2026-07-18T09:33:00Z">
            <w:rPr>
              <w:lang w:val="en-CA" w:eastAsia="de-DE"/>
            </w:rPr>
          </w:rPrChange>
        </w:rPr>
      </w:pPr>
      <w:r w:rsidRPr="006F1EFE">
        <w:rPr>
          <w:lang w:val="en-CA" w:eastAsia="de-DE"/>
          <w:rPrChange w:id="13817" w:author="Jens-Rainer Ohm" w:date="2026-07-18T09:33:00Z">
            <w:rPr>
              <w:lang w:val="en-CA" w:eastAsia="de-DE"/>
            </w:rPr>
          </w:rPrChange>
        </w:rPr>
        <w:t>#71, Encode/decode mismatch when using single tree</w:t>
      </w:r>
    </w:p>
    <w:p w14:paraId="0BEDF14E" w14:textId="77777777" w:rsidR="008333EA" w:rsidRPr="006F1EFE" w:rsidRDefault="008333EA" w:rsidP="008333EA">
      <w:pPr>
        <w:numPr>
          <w:ilvl w:val="0"/>
          <w:numId w:val="96"/>
        </w:numPr>
        <w:rPr>
          <w:lang w:val="en-CA" w:eastAsia="de-DE"/>
          <w:rPrChange w:id="13818" w:author="Jens-Rainer Ohm" w:date="2026-07-18T09:33:00Z">
            <w:rPr>
              <w:lang w:val="en-CA" w:eastAsia="de-DE"/>
            </w:rPr>
          </w:rPrChange>
        </w:rPr>
      </w:pPr>
      <w:r w:rsidRPr="006F1EFE">
        <w:rPr>
          <w:lang w:val="en-CA" w:eastAsia="de-DE"/>
          <w:rPrChange w:id="13819" w:author="Jens-Rainer Ohm" w:date="2026-07-18T09:33:00Z">
            <w:rPr>
              <w:lang w:val="en-CA" w:eastAsia="de-DE"/>
            </w:rPr>
          </w:rPrChange>
        </w:rPr>
        <w:t xml:space="preserve">#66, </w:t>
      </w:r>
      <w:r w:rsidR="00C45FD9" w:rsidRPr="006F1EFE">
        <w:rPr>
          <w:lang w:val="en-CA"/>
          <w:rPrChange w:id="13820" w:author="Jens-Rainer Ohm" w:date="2026-07-18T09:33:00Z">
            <w:rPr/>
          </w:rPrChange>
        </w:rPr>
        <w:fldChar w:fldCharType="begin"/>
      </w:r>
      <w:r w:rsidR="00C45FD9" w:rsidRPr="006F1EFE">
        <w:rPr>
          <w:lang w:val="en-CA"/>
          <w:rPrChange w:id="13821" w:author="Jens-Rainer Ohm" w:date="2026-07-18T09:33:00Z">
            <w:rPr/>
          </w:rPrChange>
        </w:rPr>
        <w:instrText xml:space="preserve"> HYPERLINK "https://vcgit.hhi.fraunhofer.de/ecm/ECM/-/issues/66" </w:instrText>
      </w:r>
      <w:r w:rsidR="00C45FD9" w:rsidRPr="006F1EFE">
        <w:rPr>
          <w:lang w:val="en-CA"/>
          <w:rPrChange w:id="13822" w:author="Jens-Rainer Ohm" w:date="2026-07-18T09:33:00Z">
            <w:rPr/>
          </w:rPrChange>
        </w:rPr>
        <w:fldChar w:fldCharType="separate"/>
      </w:r>
      <w:r w:rsidRPr="006F1EFE">
        <w:rPr>
          <w:rStyle w:val="Hyperlink"/>
          <w:lang w:val="en-CA" w:eastAsia="de-DE"/>
          <w:rPrChange w:id="13823" w:author="Jens-Rainer Ohm" w:date="2026-07-18T09:33:00Z">
            <w:rPr>
              <w:rStyle w:val="Hyperlink"/>
              <w:lang w:val="en-CA" w:eastAsia="de-DE"/>
            </w:rPr>
          </w:rPrChange>
        </w:rPr>
        <w:t>Difference in encoding results of ECM-12.0 in AhG7 group 2 tool off test</w:t>
      </w:r>
      <w:r w:rsidR="00C45FD9" w:rsidRPr="006F1EFE">
        <w:rPr>
          <w:rStyle w:val="Hyperlink"/>
          <w:lang w:val="en-CA" w:eastAsia="de-DE"/>
          <w:rPrChange w:id="13824" w:author="Jens-Rainer Ohm" w:date="2026-07-18T09:33:00Z">
            <w:rPr>
              <w:rStyle w:val="Hyperlink"/>
              <w:lang w:val="en-CA" w:eastAsia="de-DE"/>
            </w:rPr>
          </w:rPrChange>
        </w:rPr>
        <w:fldChar w:fldCharType="end"/>
      </w:r>
    </w:p>
    <w:p w14:paraId="424EE499" w14:textId="77777777" w:rsidR="008333EA" w:rsidRPr="006F1EFE" w:rsidRDefault="008333EA" w:rsidP="008333EA">
      <w:pPr>
        <w:numPr>
          <w:ilvl w:val="0"/>
          <w:numId w:val="96"/>
        </w:numPr>
        <w:rPr>
          <w:lang w:val="en-CA" w:eastAsia="de-DE"/>
          <w:rPrChange w:id="13825" w:author="Jens-Rainer Ohm" w:date="2026-07-18T09:33:00Z">
            <w:rPr>
              <w:lang w:val="en-CA" w:eastAsia="de-DE"/>
            </w:rPr>
          </w:rPrChange>
        </w:rPr>
      </w:pPr>
      <w:r w:rsidRPr="006F1EFE">
        <w:rPr>
          <w:lang w:val="en-CA" w:eastAsia="de-DE"/>
          <w:rPrChange w:id="13826" w:author="Jens-Rainer Ohm" w:date="2026-07-18T09:33:00Z">
            <w:rPr>
              <w:lang w:val="en-CA" w:eastAsia="de-DE"/>
            </w:rPr>
          </w:rPrChange>
        </w:rPr>
        <w:t xml:space="preserve">#65, </w:t>
      </w:r>
      <w:r w:rsidR="00C45FD9" w:rsidRPr="006F1EFE">
        <w:rPr>
          <w:lang w:val="en-CA"/>
          <w:rPrChange w:id="13827" w:author="Jens-Rainer Ohm" w:date="2026-07-18T09:33:00Z">
            <w:rPr/>
          </w:rPrChange>
        </w:rPr>
        <w:fldChar w:fldCharType="begin"/>
      </w:r>
      <w:r w:rsidR="00C45FD9" w:rsidRPr="006F1EFE">
        <w:rPr>
          <w:lang w:val="en-CA"/>
          <w:rPrChange w:id="13828" w:author="Jens-Rainer Ohm" w:date="2026-07-18T09:33:00Z">
            <w:rPr/>
          </w:rPrChange>
        </w:rPr>
        <w:instrText xml:space="preserve"> HYPERLINK "ht</w:instrText>
      </w:r>
      <w:r w:rsidR="00C45FD9" w:rsidRPr="006F1EFE">
        <w:rPr>
          <w:lang w:val="en-CA"/>
          <w:rPrChange w:id="13829" w:author="Jens-Rainer Ohm" w:date="2026-07-18T09:33:00Z">
            <w:rPr/>
          </w:rPrChange>
        </w:rPr>
        <w:instrText xml:space="preserve">tps://vcgit.hhi.fraunhofer.de/ecm/ECM/-/issues/65" </w:instrText>
      </w:r>
      <w:r w:rsidR="00C45FD9" w:rsidRPr="006F1EFE">
        <w:rPr>
          <w:lang w:val="en-CA"/>
          <w:rPrChange w:id="13830" w:author="Jens-Rainer Ohm" w:date="2026-07-18T09:33:00Z">
            <w:rPr/>
          </w:rPrChange>
        </w:rPr>
        <w:fldChar w:fldCharType="separate"/>
      </w:r>
      <w:r w:rsidRPr="006F1EFE">
        <w:rPr>
          <w:rStyle w:val="Hyperlink"/>
          <w:lang w:val="en-CA" w:eastAsia="de-DE"/>
          <w:rPrChange w:id="13831" w:author="Jens-Rainer Ohm" w:date="2026-07-18T09:33:00Z">
            <w:rPr>
              <w:rStyle w:val="Hyperlink"/>
              <w:lang w:val="en-CA" w:eastAsia="de-DE"/>
            </w:rPr>
          </w:rPrChange>
        </w:rPr>
        <w:t>Different encoding results of ECM12 in AHG7 group1-4 off tests</w:t>
      </w:r>
      <w:r w:rsidR="00C45FD9" w:rsidRPr="006F1EFE">
        <w:rPr>
          <w:rStyle w:val="Hyperlink"/>
          <w:lang w:val="en-CA" w:eastAsia="de-DE"/>
          <w:rPrChange w:id="13832" w:author="Jens-Rainer Ohm" w:date="2026-07-18T09:33:00Z">
            <w:rPr>
              <w:rStyle w:val="Hyperlink"/>
              <w:lang w:val="en-CA" w:eastAsia="de-DE"/>
            </w:rPr>
          </w:rPrChange>
        </w:rPr>
        <w:fldChar w:fldCharType="end"/>
      </w:r>
    </w:p>
    <w:p w14:paraId="67A4A250" w14:textId="77777777" w:rsidR="008333EA" w:rsidRPr="006F1EFE" w:rsidRDefault="008333EA" w:rsidP="008333EA">
      <w:pPr>
        <w:numPr>
          <w:ilvl w:val="0"/>
          <w:numId w:val="96"/>
        </w:numPr>
        <w:rPr>
          <w:lang w:val="en-CA" w:eastAsia="de-DE"/>
          <w:rPrChange w:id="13833" w:author="Jens-Rainer Ohm" w:date="2026-07-18T09:33:00Z">
            <w:rPr>
              <w:lang w:val="en-CA" w:eastAsia="de-DE"/>
            </w:rPr>
          </w:rPrChange>
        </w:rPr>
      </w:pPr>
      <w:r w:rsidRPr="006F1EFE">
        <w:rPr>
          <w:lang w:val="en-CA" w:eastAsia="de-DE"/>
          <w:rPrChange w:id="13834" w:author="Jens-Rainer Ohm" w:date="2026-07-18T09:33:00Z">
            <w:rPr>
              <w:lang w:val="en-CA" w:eastAsia="de-DE"/>
            </w:rPr>
          </w:rPrChange>
        </w:rPr>
        <w:t xml:space="preserve">#64, </w:t>
      </w:r>
      <w:r w:rsidR="00C45FD9" w:rsidRPr="006F1EFE">
        <w:rPr>
          <w:lang w:val="en-CA"/>
          <w:rPrChange w:id="13835" w:author="Jens-Rainer Ohm" w:date="2026-07-18T09:33:00Z">
            <w:rPr/>
          </w:rPrChange>
        </w:rPr>
        <w:fldChar w:fldCharType="begin"/>
      </w:r>
      <w:r w:rsidR="00C45FD9" w:rsidRPr="006F1EFE">
        <w:rPr>
          <w:lang w:val="en-CA"/>
          <w:rPrChange w:id="13836" w:author="Jens-Rainer Ohm" w:date="2026-07-18T09:33:00Z">
            <w:rPr/>
          </w:rPrChange>
        </w:rPr>
        <w:instrText xml:space="preserve"> HYPERLINK "https://vcgit.hhi.fraunhofer.de/ecm/ECM/-/issues/64" </w:instrText>
      </w:r>
      <w:r w:rsidR="00C45FD9" w:rsidRPr="006F1EFE">
        <w:rPr>
          <w:lang w:val="en-CA"/>
          <w:rPrChange w:id="13837" w:author="Jens-Rainer Ohm" w:date="2026-07-18T09:33:00Z">
            <w:rPr/>
          </w:rPrChange>
        </w:rPr>
        <w:fldChar w:fldCharType="separate"/>
      </w:r>
      <w:r w:rsidRPr="006F1EFE">
        <w:rPr>
          <w:rStyle w:val="Hyperlink"/>
          <w:lang w:val="en-CA" w:eastAsia="de-DE"/>
          <w:rPrChange w:id="13838" w:author="Jens-Rainer Ohm" w:date="2026-07-18T09:33:00Z">
            <w:rPr>
              <w:rStyle w:val="Hyperlink"/>
              <w:lang w:val="en-CA" w:eastAsia="de-DE"/>
            </w:rPr>
          </w:rPrChange>
        </w:rPr>
        <w:t>Encode/decode mismatch and decoder crash when inter-CCCM is disable</w:t>
      </w:r>
      <w:r w:rsidR="00C45FD9" w:rsidRPr="006F1EFE">
        <w:rPr>
          <w:rStyle w:val="Hyperlink"/>
          <w:lang w:val="en-CA" w:eastAsia="de-DE"/>
          <w:rPrChange w:id="13839" w:author="Jens-Rainer Ohm" w:date="2026-07-18T09:33:00Z">
            <w:rPr>
              <w:rStyle w:val="Hyperlink"/>
              <w:lang w:val="en-CA" w:eastAsia="de-DE"/>
            </w:rPr>
          </w:rPrChange>
        </w:rPr>
        <w:fldChar w:fldCharType="end"/>
      </w:r>
    </w:p>
    <w:p w14:paraId="31F3C402" w14:textId="77777777" w:rsidR="008333EA" w:rsidRPr="006F1EFE" w:rsidRDefault="008333EA" w:rsidP="008333EA">
      <w:pPr>
        <w:numPr>
          <w:ilvl w:val="0"/>
          <w:numId w:val="96"/>
        </w:numPr>
        <w:rPr>
          <w:lang w:val="en-CA" w:eastAsia="de-DE"/>
          <w:rPrChange w:id="13840" w:author="Jens-Rainer Ohm" w:date="2026-07-18T09:33:00Z">
            <w:rPr>
              <w:lang w:val="en-CA" w:eastAsia="de-DE"/>
            </w:rPr>
          </w:rPrChange>
        </w:rPr>
      </w:pPr>
      <w:r w:rsidRPr="006F1EFE">
        <w:rPr>
          <w:lang w:val="en-CA" w:eastAsia="de-DE"/>
          <w:rPrChange w:id="13841" w:author="Jens-Rainer Ohm" w:date="2026-07-18T09:33:00Z">
            <w:rPr>
              <w:lang w:val="en-CA" w:eastAsia="de-DE"/>
            </w:rPr>
          </w:rPrChange>
        </w:rPr>
        <w:t>#53, Decoding mismatch was observed when AMVR is off</w:t>
      </w:r>
    </w:p>
    <w:p w14:paraId="6FB35E9C" w14:textId="77777777" w:rsidR="008333EA" w:rsidRPr="006F1EFE" w:rsidRDefault="008333EA" w:rsidP="008333EA">
      <w:pPr>
        <w:numPr>
          <w:ilvl w:val="0"/>
          <w:numId w:val="72"/>
        </w:numPr>
        <w:rPr>
          <w:b/>
          <w:bCs/>
          <w:lang w:val="en-CA" w:eastAsia="de-DE"/>
          <w:rPrChange w:id="13842" w:author="Jens-Rainer Ohm" w:date="2026-07-18T09:33:00Z">
            <w:rPr>
              <w:b/>
              <w:bCs/>
              <w:lang w:val="en-CA" w:eastAsia="de-DE"/>
            </w:rPr>
          </w:rPrChange>
        </w:rPr>
      </w:pPr>
      <w:r w:rsidRPr="006F1EFE">
        <w:rPr>
          <w:b/>
          <w:bCs/>
          <w:lang w:val="en-CA" w:eastAsia="de-DE"/>
          <w:rPrChange w:id="13843" w:author="Jens-Rainer Ohm" w:date="2026-07-18T09:33:00Z">
            <w:rPr>
              <w:b/>
              <w:bCs/>
              <w:lang w:val="en-CA" w:eastAsia="de-DE"/>
            </w:rPr>
          </w:rPrChange>
        </w:rPr>
        <w:t xml:space="preserve">Input contributions </w:t>
      </w:r>
    </w:p>
    <w:tbl>
      <w:tblPr>
        <w:tblW w:w="0" w:type="auto"/>
        <w:tblBorders>
          <w:top w:val="single" w:sz="6" w:space="0" w:color="D8E0E7"/>
          <w:left w:val="single" w:sz="6" w:space="0" w:color="D8E0E7"/>
          <w:bottom w:val="single" w:sz="6" w:space="0" w:color="D8E0E7"/>
          <w:right w:val="single" w:sz="6" w:space="0" w:color="D8E0E7"/>
        </w:tblBorders>
        <w:tblCellMar>
          <w:top w:w="15" w:type="dxa"/>
          <w:left w:w="15" w:type="dxa"/>
          <w:bottom w:w="15" w:type="dxa"/>
          <w:right w:w="15" w:type="dxa"/>
        </w:tblCellMar>
        <w:tblLook w:val="04A0" w:firstRow="1" w:lastRow="0" w:firstColumn="1" w:lastColumn="0" w:noHBand="0" w:noVBand="1"/>
      </w:tblPr>
      <w:tblGrid>
        <w:gridCol w:w="1175"/>
        <w:gridCol w:w="962"/>
        <w:gridCol w:w="3684"/>
        <w:gridCol w:w="3477"/>
      </w:tblGrid>
      <w:tr w:rsidR="008333EA" w:rsidRPr="006F1EFE" w14:paraId="22096631" w14:textId="77777777" w:rsidTr="008E517E">
        <w:tc>
          <w:tcPr>
            <w:tcW w:w="0" w:type="auto"/>
            <w:tcBorders>
              <w:top w:val="single" w:sz="6" w:space="0" w:color="E5E9EE"/>
            </w:tcBorders>
            <w:tcMar>
              <w:top w:w="120" w:type="dxa"/>
              <w:left w:w="120" w:type="dxa"/>
              <w:bottom w:w="120" w:type="dxa"/>
              <w:right w:w="120" w:type="dxa"/>
            </w:tcMar>
            <w:hideMark/>
          </w:tcPr>
          <w:p w14:paraId="4F41775D" w14:textId="77777777" w:rsidR="008333EA" w:rsidRPr="006F1EFE" w:rsidRDefault="00C45FD9" w:rsidP="008333EA">
            <w:pPr>
              <w:rPr>
                <w:lang w:val="en-CA" w:eastAsia="de-DE"/>
                <w:rPrChange w:id="13844" w:author="Jens-Rainer Ohm" w:date="2026-07-18T09:33:00Z">
                  <w:rPr>
                    <w:lang w:val="en-CA" w:eastAsia="de-DE"/>
                  </w:rPr>
                </w:rPrChange>
              </w:rPr>
            </w:pPr>
            <w:r w:rsidRPr="006F1EFE">
              <w:rPr>
                <w:lang w:val="en-CA"/>
                <w:rPrChange w:id="13845" w:author="Jens-Rainer Ohm" w:date="2026-07-18T09:33:00Z">
                  <w:rPr/>
                </w:rPrChange>
              </w:rPr>
              <w:fldChar w:fldCharType="begin"/>
            </w:r>
            <w:r w:rsidRPr="006F1EFE">
              <w:rPr>
                <w:lang w:val="en-CA"/>
                <w:rPrChange w:id="13846" w:author="Jens-Rainer Ohm" w:date="2026-07-18T09:33:00Z">
                  <w:rPr/>
                </w:rPrChange>
              </w:rPr>
              <w:instrText xml:space="preserve"> HYPERLINK "https://jvet-experts.org/doc_end_user/current_document.php?id=17130" </w:instrText>
            </w:r>
            <w:r w:rsidRPr="006F1EFE">
              <w:rPr>
                <w:lang w:val="en-CA"/>
                <w:rPrChange w:id="13847" w:author="Jens-Rainer Ohm" w:date="2026-07-18T09:33:00Z">
                  <w:rPr/>
                </w:rPrChange>
              </w:rPr>
              <w:fldChar w:fldCharType="separate"/>
            </w:r>
            <w:r w:rsidR="008333EA" w:rsidRPr="006F1EFE">
              <w:rPr>
                <w:rStyle w:val="Hyperlink"/>
                <w:lang w:val="en-CA" w:eastAsia="de-DE"/>
                <w:rPrChange w:id="13848" w:author="Jens-Rainer Ohm" w:date="2026-07-18T09:33:00Z">
                  <w:rPr>
                    <w:rStyle w:val="Hyperlink"/>
                    <w:lang w:val="en-CA" w:eastAsia="de-DE"/>
                  </w:rPr>
                </w:rPrChange>
              </w:rPr>
              <w:t>JVET-AQ0152</w:t>
            </w:r>
            <w:r w:rsidRPr="006F1EFE">
              <w:rPr>
                <w:rStyle w:val="Hyperlink"/>
                <w:lang w:val="en-CA" w:eastAsia="de-DE"/>
                <w:rPrChange w:id="13849" w:author="Jens-Rainer Ohm" w:date="2026-07-18T09:33:00Z">
                  <w:rPr>
                    <w:rStyle w:val="Hyperlink"/>
                    <w:lang w:val="en-CA" w:eastAsia="de-DE"/>
                  </w:rPr>
                </w:rPrChange>
              </w:rPr>
              <w:fldChar w:fldCharType="end"/>
            </w:r>
          </w:p>
        </w:tc>
        <w:tc>
          <w:tcPr>
            <w:tcW w:w="0" w:type="auto"/>
            <w:tcBorders>
              <w:top w:val="single" w:sz="6" w:space="0" w:color="E5E9EE"/>
            </w:tcBorders>
            <w:tcMar>
              <w:top w:w="120" w:type="dxa"/>
              <w:left w:w="120" w:type="dxa"/>
              <w:bottom w:w="120" w:type="dxa"/>
              <w:right w:w="120" w:type="dxa"/>
            </w:tcMar>
            <w:hideMark/>
          </w:tcPr>
          <w:p w14:paraId="1D8D0BD2" w14:textId="77777777" w:rsidR="008333EA" w:rsidRPr="006F1EFE" w:rsidRDefault="008333EA" w:rsidP="008333EA">
            <w:pPr>
              <w:rPr>
                <w:lang w:val="en-CA" w:eastAsia="de-DE"/>
                <w:rPrChange w:id="13850" w:author="Jens-Rainer Ohm" w:date="2026-07-18T09:33:00Z">
                  <w:rPr>
                    <w:lang w:val="en-CA" w:eastAsia="de-DE"/>
                  </w:rPr>
                </w:rPrChange>
              </w:rPr>
            </w:pPr>
            <w:r w:rsidRPr="006F1EFE">
              <w:rPr>
                <w:lang w:val="en-CA" w:eastAsia="de-DE"/>
                <w:rPrChange w:id="13851" w:author="Jens-Rainer Ohm" w:date="2026-07-18T09:33:00Z">
                  <w:rPr>
                    <w:lang w:val="en-CA" w:eastAsia="de-DE"/>
                  </w:rPr>
                </w:rPrChange>
              </w:rPr>
              <w:t>m77432</w:t>
            </w:r>
          </w:p>
        </w:tc>
        <w:tc>
          <w:tcPr>
            <w:tcW w:w="0" w:type="auto"/>
            <w:tcBorders>
              <w:top w:val="single" w:sz="6" w:space="0" w:color="E5E9EE"/>
            </w:tcBorders>
            <w:tcMar>
              <w:top w:w="120" w:type="dxa"/>
              <w:left w:w="120" w:type="dxa"/>
              <w:bottom w:w="120" w:type="dxa"/>
              <w:right w:w="120" w:type="dxa"/>
            </w:tcMar>
            <w:hideMark/>
          </w:tcPr>
          <w:p w14:paraId="470B3362" w14:textId="77777777" w:rsidR="008333EA" w:rsidRPr="006F1EFE" w:rsidRDefault="008333EA" w:rsidP="008333EA">
            <w:pPr>
              <w:rPr>
                <w:lang w:val="en-CA" w:eastAsia="de-DE"/>
                <w:rPrChange w:id="13852" w:author="Jens-Rainer Ohm" w:date="2026-07-18T09:33:00Z">
                  <w:rPr>
                    <w:lang w:val="en-CA" w:eastAsia="de-DE"/>
                  </w:rPr>
                </w:rPrChange>
              </w:rPr>
            </w:pPr>
            <w:r w:rsidRPr="006F1EFE">
              <w:rPr>
                <w:lang w:val="en-CA" w:eastAsia="de-DE"/>
                <w:rPrChange w:id="13853" w:author="Jens-Rainer Ohm" w:date="2026-07-18T09:33:00Z">
                  <w:rPr>
                    <w:lang w:val="en-CA" w:eastAsia="de-DE"/>
                  </w:rPr>
                </w:rPrChange>
              </w:rPr>
              <w:t>Runtime and Energy Consumption Estimation for Neural Network-based In-loop Filters in NNVC</w:t>
            </w:r>
          </w:p>
        </w:tc>
        <w:tc>
          <w:tcPr>
            <w:tcW w:w="0" w:type="auto"/>
            <w:tcBorders>
              <w:top w:val="single" w:sz="6" w:space="0" w:color="E5E9EE"/>
            </w:tcBorders>
            <w:tcMar>
              <w:top w:w="120" w:type="dxa"/>
              <w:left w:w="120" w:type="dxa"/>
              <w:bottom w:w="120" w:type="dxa"/>
              <w:right w:w="120" w:type="dxa"/>
            </w:tcMar>
            <w:hideMark/>
          </w:tcPr>
          <w:p w14:paraId="13BF0401" w14:textId="2D392BD3" w:rsidR="008333EA" w:rsidRPr="006F1EFE" w:rsidRDefault="00C45FD9" w:rsidP="008333EA">
            <w:pPr>
              <w:rPr>
                <w:lang w:val="en-CA"/>
                <w:rPrChange w:id="13854" w:author="Jens-Rainer Ohm" w:date="2026-07-18T09:33:00Z">
                  <w:rPr>
                    <w:lang w:val="en-CA"/>
                  </w:rPr>
                </w:rPrChange>
              </w:rPr>
            </w:pPr>
            <w:r w:rsidRPr="006F1EFE">
              <w:rPr>
                <w:lang w:val="en-CA"/>
                <w:rPrChange w:id="13855" w:author="Jens-Rainer Ohm" w:date="2026-07-18T09:33:00Z">
                  <w:rPr/>
                </w:rPrChange>
              </w:rPr>
              <w:fldChar w:fldCharType="begin"/>
            </w:r>
            <w:r w:rsidRPr="006F1EFE">
              <w:rPr>
                <w:lang w:val="en-CA"/>
                <w:rPrChange w:id="13856" w:author="Jens-Rainer Ohm" w:date="2026-07-18T09:33:00Z">
                  <w:rPr/>
                </w:rPrChange>
              </w:rPr>
              <w:instrText xml:space="preserve"> HYPERLINK "mailto:serdar.caglar@tum.de" </w:instrText>
            </w:r>
            <w:r w:rsidRPr="006F1EFE">
              <w:rPr>
                <w:lang w:val="en-CA"/>
                <w:rPrChange w:id="13857" w:author="Jens-Rainer Ohm" w:date="2026-07-18T09:33:00Z">
                  <w:rPr/>
                </w:rPrChange>
              </w:rPr>
              <w:fldChar w:fldCharType="separate"/>
            </w:r>
            <w:r w:rsidR="008333EA" w:rsidRPr="006F1EFE">
              <w:rPr>
                <w:rStyle w:val="Hyperlink"/>
                <w:lang w:val="en-CA" w:eastAsia="de-DE"/>
                <w:rPrChange w:id="13858" w:author="Jens-Rainer Ohm" w:date="2026-07-18T09:33:00Z">
                  <w:rPr>
                    <w:rStyle w:val="Hyperlink"/>
                    <w:lang w:val="en-CA" w:eastAsia="de-DE"/>
                  </w:rPr>
                </w:rPrChange>
              </w:rPr>
              <w:t xml:space="preserve">S. </w:t>
            </w:r>
            <w:proofErr w:type="spellStart"/>
            <w:r w:rsidR="008333EA" w:rsidRPr="006F1EFE">
              <w:rPr>
                <w:rStyle w:val="Hyperlink"/>
                <w:lang w:val="en-CA" w:eastAsia="de-DE"/>
                <w:rPrChange w:id="13859" w:author="Jens-Rainer Ohm" w:date="2026-07-18T09:33:00Z">
                  <w:rPr>
                    <w:rStyle w:val="Hyperlink"/>
                    <w:lang w:val="en-CA" w:eastAsia="de-DE"/>
                  </w:rPr>
                </w:rPrChange>
              </w:rPr>
              <w:t>Caglar</w:t>
            </w:r>
            <w:proofErr w:type="spellEnd"/>
            <w:r w:rsidRPr="006F1EFE">
              <w:rPr>
                <w:rStyle w:val="Hyperlink"/>
                <w:lang w:val="en-CA" w:eastAsia="de-DE"/>
                <w:rPrChange w:id="13860" w:author="Jens-Rainer Ohm" w:date="2026-07-18T09:33:00Z">
                  <w:rPr>
                    <w:rStyle w:val="Hyperlink"/>
                    <w:lang w:val="en-CA" w:eastAsia="de-DE"/>
                  </w:rPr>
                </w:rPrChange>
              </w:rPr>
              <w:fldChar w:fldCharType="end"/>
            </w:r>
            <w:r w:rsidR="008333EA" w:rsidRPr="006F1EFE">
              <w:rPr>
                <w:lang w:val="en-CA" w:eastAsia="de-DE"/>
                <w:rPrChange w:id="13861" w:author="Jens-Rainer Ohm" w:date="2026-07-18T09:33:00Z">
                  <w:rPr>
                    <w:lang w:val="en-CA" w:eastAsia="de-DE"/>
                  </w:rPr>
                </w:rPrChange>
              </w:rPr>
              <w:t>, </w:t>
            </w:r>
            <w:r w:rsidRPr="006F1EFE">
              <w:rPr>
                <w:lang w:val="en-CA"/>
                <w:rPrChange w:id="13862" w:author="Jens-Rainer Ohm" w:date="2026-07-18T09:33:00Z">
                  <w:rPr/>
                </w:rPrChange>
              </w:rPr>
              <w:fldChar w:fldCharType="begin"/>
            </w:r>
            <w:r w:rsidRPr="006F1EFE">
              <w:rPr>
                <w:lang w:val="en-CA"/>
                <w:rPrChange w:id="13863" w:author="Jens-Rainer Ohm" w:date="2026-07-18T09:33:00Z">
                  <w:rPr/>
                </w:rPrChange>
              </w:rPr>
              <w:instrText xml:space="preserve"> HYPERLINK "mailto:zongxie.chen@tum.de" </w:instrText>
            </w:r>
            <w:r w:rsidRPr="006F1EFE">
              <w:rPr>
                <w:lang w:val="en-CA"/>
                <w:rPrChange w:id="13864" w:author="Jens-Rainer Ohm" w:date="2026-07-18T09:33:00Z">
                  <w:rPr/>
                </w:rPrChange>
              </w:rPr>
              <w:fldChar w:fldCharType="separate"/>
            </w:r>
            <w:r w:rsidR="008333EA" w:rsidRPr="006F1EFE">
              <w:rPr>
                <w:rStyle w:val="Hyperlink"/>
                <w:lang w:val="en-CA" w:eastAsia="de-DE"/>
                <w:rPrChange w:id="13865" w:author="Jens-Rainer Ohm" w:date="2026-07-18T09:33:00Z">
                  <w:rPr>
                    <w:rStyle w:val="Hyperlink"/>
                    <w:lang w:val="en-CA" w:eastAsia="de-DE"/>
                  </w:rPr>
                </w:rPrChange>
              </w:rPr>
              <w:t>Z. Chen</w:t>
            </w:r>
            <w:r w:rsidRPr="006F1EFE">
              <w:rPr>
                <w:rStyle w:val="Hyperlink"/>
                <w:lang w:val="en-CA" w:eastAsia="de-DE"/>
                <w:rPrChange w:id="13866" w:author="Jens-Rainer Ohm" w:date="2026-07-18T09:33:00Z">
                  <w:rPr>
                    <w:rStyle w:val="Hyperlink"/>
                    <w:lang w:val="en-CA" w:eastAsia="de-DE"/>
                  </w:rPr>
                </w:rPrChange>
              </w:rPr>
              <w:fldChar w:fldCharType="end"/>
            </w:r>
            <w:r w:rsidR="008333EA" w:rsidRPr="006F1EFE">
              <w:rPr>
                <w:lang w:val="en-CA" w:eastAsia="de-DE"/>
                <w:rPrChange w:id="13867" w:author="Jens-Rainer Ohm" w:date="2026-07-18T09:33:00Z">
                  <w:rPr>
                    <w:lang w:val="en-CA" w:eastAsia="de-DE"/>
                  </w:rPr>
                </w:rPrChange>
              </w:rPr>
              <w:t>, </w:t>
            </w:r>
            <w:r w:rsidRPr="006F1EFE">
              <w:rPr>
                <w:lang w:val="en-CA"/>
                <w:rPrChange w:id="13868" w:author="Jens-Rainer Ohm" w:date="2026-07-18T09:33:00Z">
                  <w:rPr/>
                </w:rPrChange>
              </w:rPr>
              <w:fldChar w:fldCharType="begin"/>
            </w:r>
            <w:r w:rsidRPr="006F1EFE">
              <w:rPr>
                <w:lang w:val="en-CA"/>
                <w:rPrChange w:id="13869" w:author="Jens-Rainer Ohm" w:date="2026-07-18T09:33:00Z">
                  <w:rPr/>
                </w:rPrChange>
              </w:rPr>
              <w:instrText xml:space="preserve"> HYPERLINK "mailto:mehmet.saritas@tum.de" </w:instrText>
            </w:r>
            <w:r w:rsidRPr="006F1EFE">
              <w:rPr>
                <w:lang w:val="en-CA"/>
                <w:rPrChange w:id="13870" w:author="Jens-Rainer Ohm" w:date="2026-07-18T09:33:00Z">
                  <w:rPr/>
                </w:rPrChange>
              </w:rPr>
              <w:fldChar w:fldCharType="separate"/>
            </w:r>
            <w:r w:rsidR="008333EA" w:rsidRPr="006F1EFE">
              <w:rPr>
                <w:rStyle w:val="Hyperlink"/>
                <w:lang w:val="en-CA" w:eastAsia="de-DE"/>
                <w:rPrChange w:id="13871" w:author="Jens-Rainer Ohm" w:date="2026-07-18T09:33:00Z">
                  <w:rPr>
                    <w:rStyle w:val="Hyperlink"/>
                    <w:lang w:val="en-CA" w:eastAsia="de-DE"/>
                  </w:rPr>
                </w:rPrChange>
              </w:rPr>
              <w:t xml:space="preserve">M. Y. </w:t>
            </w:r>
            <w:proofErr w:type="spellStart"/>
            <w:r w:rsidR="008333EA" w:rsidRPr="006F1EFE">
              <w:rPr>
                <w:rStyle w:val="Hyperlink"/>
                <w:lang w:val="en-CA" w:eastAsia="de-DE"/>
                <w:rPrChange w:id="13872" w:author="Jens-Rainer Ohm" w:date="2026-07-18T09:33:00Z">
                  <w:rPr>
                    <w:rStyle w:val="Hyperlink"/>
                    <w:lang w:val="en-CA" w:eastAsia="de-DE"/>
                  </w:rPr>
                </w:rPrChange>
              </w:rPr>
              <w:t>Saritas</w:t>
            </w:r>
            <w:proofErr w:type="spellEnd"/>
            <w:r w:rsidRPr="006F1EFE">
              <w:rPr>
                <w:rStyle w:val="Hyperlink"/>
                <w:lang w:val="en-CA" w:eastAsia="de-DE"/>
                <w:rPrChange w:id="13873" w:author="Jens-Rainer Ohm" w:date="2026-07-18T09:33:00Z">
                  <w:rPr>
                    <w:rStyle w:val="Hyperlink"/>
                    <w:lang w:val="en-CA" w:eastAsia="de-DE"/>
                  </w:rPr>
                </w:rPrChange>
              </w:rPr>
              <w:fldChar w:fldCharType="end"/>
            </w:r>
            <w:r w:rsidR="008333EA" w:rsidRPr="006F1EFE">
              <w:rPr>
                <w:lang w:val="en-CA" w:eastAsia="de-DE"/>
                <w:rPrChange w:id="13874" w:author="Jens-Rainer Ohm" w:date="2026-07-18T09:33:00Z">
                  <w:rPr>
                    <w:lang w:val="en-CA" w:eastAsia="de-DE"/>
                  </w:rPr>
                </w:rPrChange>
              </w:rPr>
              <w:t>, </w:t>
            </w:r>
            <w:r w:rsidRPr="006F1EFE">
              <w:rPr>
                <w:lang w:val="en-CA"/>
                <w:rPrChange w:id="13875" w:author="Jens-Rainer Ohm" w:date="2026-07-18T09:33:00Z">
                  <w:rPr/>
                </w:rPrChange>
              </w:rPr>
              <w:fldChar w:fldCharType="begin"/>
            </w:r>
            <w:r w:rsidRPr="006F1EFE">
              <w:rPr>
                <w:lang w:val="en-CA"/>
                <w:rPrChange w:id="13876" w:author="Jens-Rainer Ohm" w:date="2026-07-18T09:33:00Z">
                  <w:rPr/>
                </w:rPrChange>
              </w:rPr>
              <w:instrText xml:space="preserve"> HYPERLINK "mailto:burak.dogaroglu@tum.de" </w:instrText>
            </w:r>
            <w:r w:rsidRPr="006F1EFE">
              <w:rPr>
                <w:lang w:val="en-CA"/>
                <w:rPrChange w:id="13877" w:author="Jens-Rainer Ohm" w:date="2026-07-18T09:33:00Z">
                  <w:rPr/>
                </w:rPrChange>
              </w:rPr>
              <w:fldChar w:fldCharType="separate"/>
            </w:r>
            <w:r w:rsidR="008333EA" w:rsidRPr="006F1EFE">
              <w:rPr>
                <w:rStyle w:val="Hyperlink"/>
                <w:lang w:val="en-CA" w:eastAsia="de-DE"/>
                <w:rPrChange w:id="13878" w:author="Jens-Rainer Ohm" w:date="2026-07-18T09:33:00Z">
                  <w:rPr>
                    <w:rStyle w:val="Hyperlink"/>
                    <w:lang w:val="en-CA" w:eastAsia="de-DE"/>
                  </w:rPr>
                </w:rPrChange>
              </w:rPr>
              <w:t xml:space="preserve">H. B. </w:t>
            </w:r>
            <w:proofErr w:type="spellStart"/>
            <w:r w:rsidR="008333EA" w:rsidRPr="006F1EFE">
              <w:rPr>
                <w:rStyle w:val="Hyperlink"/>
                <w:lang w:val="en-CA" w:eastAsia="de-DE"/>
                <w:rPrChange w:id="13879" w:author="Jens-Rainer Ohm" w:date="2026-07-18T09:33:00Z">
                  <w:rPr>
                    <w:rStyle w:val="Hyperlink"/>
                    <w:lang w:val="en-CA" w:eastAsia="de-DE"/>
                  </w:rPr>
                </w:rPrChange>
              </w:rPr>
              <w:t>Dogaroglu</w:t>
            </w:r>
            <w:proofErr w:type="spellEnd"/>
            <w:r w:rsidRPr="006F1EFE">
              <w:rPr>
                <w:rStyle w:val="Hyperlink"/>
                <w:lang w:val="en-CA" w:eastAsia="de-DE"/>
                <w:rPrChange w:id="13880" w:author="Jens-Rainer Ohm" w:date="2026-07-18T09:33:00Z">
                  <w:rPr>
                    <w:rStyle w:val="Hyperlink"/>
                    <w:lang w:val="en-CA" w:eastAsia="de-DE"/>
                  </w:rPr>
                </w:rPrChange>
              </w:rPr>
              <w:fldChar w:fldCharType="end"/>
            </w:r>
            <w:r w:rsidR="008333EA" w:rsidRPr="006F1EFE">
              <w:rPr>
                <w:lang w:val="en-CA" w:eastAsia="de-DE"/>
                <w:rPrChange w:id="13881" w:author="Jens-Rainer Ohm" w:date="2026-07-18T09:33:00Z">
                  <w:rPr>
                    <w:lang w:val="en-CA" w:eastAsia="de-DE"/>
                  </w:rPr>
                </w:rPrChange>
              </w:rPr>
              <w:t>, </w:t>
            </w:r>
            <w:r w:rsidRPr="006F1EFE">
              <w:rPr>
                <w:lang w:val="en-CA"/>
                <w:rPrChange w:id="13882" w:author="Jens-Rainer Ohm" w:date="2026-07-18T09:33:00Z">
                  <w:rPr/>
                </w:rPrChange>
              </w:rPr>
              <w:fldChar w:fldCharType="begin"/>
            </w:r>
            <w:r w:rsidRPr="006F1EFE">
              <w:rPr>
                <w:lang w:val="en-CA"/>
                <w:rPrChange w:id="13883" w:author="Jens-Rainer Ohm" w:date="2026-07-18T09:33:00Z">
                  <w:rPr/>
                </w:rPrChange>
              </w:rPr>
              <w:instrText xml:space="preserve"> HYPERLINK "mailto:cem.eteke@tum.de" </w:instrText>
            </w:r>
            <w:r w:rsidRPr="006F1EFE">
              <w:rPr>
                <w:lang w:val="en-CA"/>
                <w:rPrChange w:id="13884" w:author="Jens-Rainer Ohm" w:date="2026-07-18T09:33:00Z">
                  <w:rPr/>
                </w:rPrChange>
              </w:rPr>
              <w:fldChar w:fldCharType="separate"/>
            </w:r>
            <w:r w:rsidR="008333EA" w:rsidRPr="006F1EFE">
              <w:rPr>
                <w:rStyle w:val="Hyperlink"/>
                <w:lang w:val="en-CA" w:eastAsia="de-DE"/>
                <w:rPrChange w:id="13885" w:author="Jens-Rainer Ohm" w:date="2026-07-18T09:33:00Z">
                  <w:rPr>
                    <w:rStyle w:val="Hyperlink"/>
                    <w:lang w:val="en-CA" w:eastAsia="de-DE"/>
                  </w:rPr>
                </w:rPrChange>
              </w:rPr>
              <w:t xml:space="preserve">C. </w:t>
            </w:r>
            <w:proofErr w:type="spellStart"/>
            <w:r w:rsidR="008333EA" w:rsidRPr="006F1EFE">
              <w:rPr>
                <w:rStyle w:val="Hyperlink"/>
                <w:lang w:val="en-CA" w:eastAsia="de-DE"/>
                <w:rPrChange w:id="13886" w:author="Jens-Rainer Ohm" w:date="2026-07-18T09:33:00Z">
                  <w:rPr>
                    <w:rStyle w:val="Hyperlink"/>
                    <w:lang w:val="en-CA" w:eastAsia="de-DE"/>
                  </w:rPr>
                </w:rPrChange>
              </w:rPr>
              <w:t>Eteke</w:t>
            </w:r>
            <w:proofErr w:type="spellEnd"/>
            <w:r w:rsidRPr="006F1EFE">
              <w:rPr>
                <w:rStyle w:val="Hyperlink"/>
                <w:lang w:val="en-CA" w:eastAsia="de-DE"/>
                <w:rPrChange w:id="13887" w:author="Jens-Rainer Ohm" w:date="2026-07-18T09:33:00Z">
                  <w:rPr>
                    <w:rStyle w:val="Hyperlink"/>
                    <w:lang w:val="en-CA" w:eastAsia="de-DE"/>
                  </w:rPr>
                </w:rPrChange>
              </w:rPr>
              <w:fldChar w:fldCharType="end"/>
            </w:r>
            <w:r w:rsidR="008333EA" w:rsidRPr="006F1EFE">
              <w:rPr>
                <w:lang w:val="en-CA" w:eastAsia="de-DE"/>
                <w:rPrChange w:id="13888" w:author="Jens-Rainer Ohm" w:date="2026-07-18T09:33:00Z">
                  <w:rPr>
                    <w:lang w:val="en-CA" w:eastAsia="de-DE"/>
                  </w:rPr>
                </w:rPrChange>
              </w:rPr>
              <w:t>, </w:t>
            </w:r>
            <w:r w:rsidRPr="006F1EFE">
              <w:rPr>
                <w:lang w:val="en-CA"/>
                <w:rPrChange w:id="13889" w:author="Jens-Rainer Ohm" w:date="2026-07-18T09:33:00Z">
                  <w:rPr/>
                </w:rPrChange>
              </w:rPr>
              <w:fldChar w:fldCharType="begin"/>
            </w:r>
            <w:r w:rsidRPr="006F1EFE">
              <w:rPr>
                <w:lang w:val="en-CA"/>
                <w:rPrChange w:id="13890" w:author="Jens-Rainer Ohm" w:date="2026-07-18T09:33:00Z">
                  <w:rPr/>
                </w:rPrChange>
              </w:rPr>
              <w:instrText xml:space="preserve"> HYPERLINK "mailto:eckehard.steinbach@tum.de" </w:instrText>
            </w:r>
            <w:r w:rsidRPr="006F1EFE">
              <w:rPr>
                <w:lang w:val="en-CA"/>
                <w:rPrChange w:id="13891" w:author="Jens-Rainer Ohm" w:date="2026-07-18T09:33:00Z">
                  <w:rPr/>
                </w:rPrChange>
              </w:rPr>
              <w:fldChar w:fldCharType="separate"/>
            </w:r>
            <w:r w:rsidR="008333EA" w:rsidRPr="006F1EFE">
              <w:rPr>
                <w:rStyle w:val="Hyperlink"/>
                <w:lang w:val="en-CA" w:eastAsia="de-DE"/>
                <w:rPrChange w:id="13892" w:author="Jens-Rainer Ohm" w:date="2026-07-18T09:33:00Z">
                  <w:rPr>
                    <w:rStyle w:val="Hyperlink"/>
                    <w:lang w:val="en-CA" w:eastAsia="de-DE"/>
                  </w:rPr>
                </w:rPrChange>
              </w:rPr>
              <w:t>E. Steinbach (TU Munich)</w:t>
            </w:r>
            <w:r w:rsidRPr="006F1EFE">
              <w:rPr>
                <w:rStyle w:val="Hyperlink"/>
                <w:lang w:val="en-CA" w:eastAsia="de-DE"/>
                <w:rPrChange w:id="13893" w:author="Jens-Rainer Ohm" w:date="2026-07-18T09:33:00Z">
                  <w:rPr>
                    <w:rStyle w:val="Hyperlink"/>
                    <w:lang w:val="en-CA" w:eastAsia="de-DE"/>
                  </w:rPr>
                </w:rPrChange>
              </w:rPr>
              <w:fldChar w:fldCharType="end"/>
            </w:r>
          </w:p>
        </w:tc>
      </w:tr>
      <w:tr w:rsidR="008333EA" w:rsidRPr="006F1EFE" w14:paraId="1E17D9A5" w14:textId="77777777" w:rsidTr="008E517E">
        <w:tc>
          <w:tcPr>
            <w:tcW w:w="0" w:type="auto"/>
            <w:tcBorders>
              <w:top w:val="single" w:sz="6" w:space="0" w:color="E5E9EE"/>
              <w:left w:val="single" w:sz="6" w:space="0" w:color="D8E0E7"/>
              <w:bottom w:val="single" w:sz="6" w:space="0" w:color="D8E0E7"/>
            </w:tcBorders>
            <w:tcMar>
              <w:top w:w="120" w:type="dxa"/>
              <w:left w:w="120" w:type="dxa"/>
              <w:bottom w:w="120" w:type="dxa"/>
              <w:right w:w="120" w:type="dxa"/>
            </w:tcMar>
            <w:hideMark/>
          </w:tcPr>
          <w:p w14:paraId="5DA238BF" w14:textId="77777777" w:rsidR="008333EA" w:rsidRPr="006F1EFE" w:rsidRDefault="00C45FD9" w:rsidP="008333EA">
            <w:pPr>
              <w:rPr>
                <w:lang w:val="en-CA" w:eastAsia="de-DE"/>
                <w:rPrChange w:id="13894" w:author="Jens-Rainer Ohm" w:date="2026-07-18T09:33:00Z">
                  <w:rPr>
                    <w:lang w:val="en-CA" w:eastAsia="de-DE"/>
                  </w:rPr>
                </w:rPrChange>
              </w:rPr>
            </w:pPr>
            <w:r w:rsidRPr="006F1EFE">
              <w:rPr>
                <w:lang w:val="en-CA"/>
                <w:rPrChange w:id="13895" w:author="Jens-Rainer Ohm" w:date="2026-07-18T09:33:00Z">
                  <w:rPr/>
                </w:rPrChange>
              </w:rPr>
              <w:fldChar w:fldCharType="begin"/>
            </w:r>
            <w:r w:rsidRPr="006F1EFE">
              <w:rPr>
                <w:lang w:val="en-CA"/>
                <w:rPrChange w:id="13896" w:author="Jens-Rainer Ohm" w:date="2026-07-18T09:33:00Z">
                  <w:rPr/>
                </w:rPrChange>
              </w:rPr>
              <w:instrText xml:space="preserve"> HYPERLINK "https://jvet-experts.org/doc_end_user/current_document.php?id=17183" </w:instrText>
            </w:r>
            <w:r w:rsidRPr="006F1EFE">
              <w:rPr>
                <w:lang w:val="en-CA"/>
                <w:rPrChange w:id="13897" w:author="Jens-Rainer Ohm" w:date="2026-07-18T09:33:00Z">
                  <w:rPr/>
                </w:rPrChange>
              </w:rPr>
              <w:fldChar w:fldCharType="separate"/>
            </w:r>
            <w:r w:rsidR="008333EA" w:rsidRPr="006F1EFE">
              <w:rPr>
                <w:rStyle w:val="Hyperlink"/>
                <w:lang w:val="en-CA" w:eastAsia="de-DE"/>
                <w:rPrChange w:id="13898" w:author="Jens-Rainer Ohm" w:date="2026-07-18T09:33:00Z">
                  <w:rPr>
                    <w:rStyle w:val="Hyperlink"/>
                    <w:lang w:val="en-CA" w:eastAsia="de-DE"/>
                  </w:rPr>
                </w:rPrChange>
              </w:rPr>
              <w:t>JVET-AQ0204</w:t>
            </w:r>
            <w:r w:rsidRPr="006F1EFE">
              <w:rPr>
                <w:rStyle w:val="Hyperlink"/>
                <w:lang w:val="en-CA" w:eastAsia="de-DE"/>
                <w:rPrChange w:id="13899" w:author="Jens-Rainer Ohm" w:date="2026-07-18T09:33:00Z">
                  <w:rPr>
                    <w:rStyle w:val="Hyperlink"/>
                    <w:lang w:val="en-CA" w:eastAsia="de-DE"/>
                  </w:rPr>
                </w:rPrChange>
              </w:rPr>
              <w:fldChar w:fldCharType="end"/>
            </w:r>
          </w:p>
        </w:tc>
        <w:tc>
          <w:tcPr>
            <w:tcW w:w="0" w:type="auto"/>
            <w:tcBorders>
              <w:top w:val="single" w:sz="6" w:space="0" w:color="E5E9EE"/>
              <w:bottom w:val="single" w:sz="6" w:space="0" w:color="D8E0E7"/>
            </w:tcBorders>
            <w:tcMar>
              <w:top w:w="120" w:type="dxa"/>
              <w:left w:w="120" w:type="dxa"/>
              <w:bottom w:w="120" w:type="dxa"/>
              <w:right w:w="120" w:type="dxa"/>
            </w:tcMar>
            <w:hideMark/>
          </w:tcPr>
          <w:p w14:paraId="3367D426" w14:textId="77777777" w:rsidR="008333EA" w:rsidRPr="006F1EFE" w:rsidRDefault="008333EA" w:rsidP="008333EA">
            <w:pPr>
              <w:rPr>
                <w:lang w:val="en-CA" w:eastAsia="de-DE"/>
                <w:rPrChange w:id="13900" w:author="Jens-Rainer Ohm" w:date="2026-07-18T09:33:00Z">
                  <w:rPr>
                    <w:lang w:val="en-CA" w:eastAsia="de-DE"/>
                  </w:rPr>
                </w:rPrChange>
              </w:rPr>
            </w:pPr>
            <w:r w:rsidRPr="006F1EFE">
              <w:rPr>
                <w:lang w:val="en-CA" w:eastAsia="de-DE"/>
                <w:rPrChange w:id="13901" w:author="Jens-Rainer Ohm" w:date="2026-07-18T09:33:00Z">
                  <w:rPr>
                    <w:lang w:val="en-CA" w:eastAsia="de-DE"/>
                  </w:rPr>
                </w:rPrChange>
              </w:rPr>
              <w:t>m77546</w:t>
            </w:r>
          </w:p>
        </w:tc>
        <w:tc>
          <w:tcPr>
            <w:tcW w:w="0" w:type="auto"/>
            <w:tcBorders>
              <w:top w:val="single" w:sz="6" w:space="0" w:color="E5E9EE"/>
              <w:bottom w:val="single" w:sz="6" w:space="0" w:color="D8E0E7"/>
            </w:tcBorders>
            <w:tcMar>
              <w:top w:w="120" w:type="dxa"/>
              <w:left w:w="120" w:type="dxa"/>
              <w:bottom w:w="120" w:type="dxa"/>
              <w:right w:w="120" w:type="dxa"/>
            </w:tcMar>
            <w:hideMark/>
          </w:tcPr>
          <w:p w14:paraId="31428AB3" w14:textId="77777777" w:rsidR="008333EA" w:rsidRPr="006F1EFE" w:rsidRDefault="008333EA" w:rsidP="008333EA">
            <w:pPr>
              <w:rPr>
                <w:lang w:val="en-CA" w:eastAsia="de-DE"/>
                <w:rPrChange w:id="13902" w:author="Jens-Rainer Ohm" w:date="2026-07-18T09:33:00Z">
                  <w:rPr>
                    <w:lang w:val="en-CA" w:eastAsia="de-DE"/>
                  </w:rPr>
                </w:rPrChange>
              </w:rPr>
            </w:pPr>
            <w:r w:rsidRPr="006F1EFE">
              <w:rPr>
                <w:lang w:val="en-CA" w:eastAsia="de-DE"/>
                <w:rPrChange w:id="13903" w:author="Jens-Rainer Ohm" w:date="2026-07-18T09:33:00Z">
                  <w:rPr>
                    <w:lang w:val="en-CA" w:eastAsia="de-DE"/>
                  </w:rPr>
                </w:rPrChange>
              </w:rPr>
              <w:t>How to calculate average PSNR for a video sequence</w:t>
            </w:r>
          </w:p>
        </w:tc>
        <w:tc>
          <w:tcPr>
            <w:tcW w:w="0" w:type="auto"/>
            <w:tcBorders>
              <w:top w:val="single" w:sz="6" w:space="0" w:color="E5E9EE"/>
              <w:bottom w:val="single" w:sz="6" w:space="0" w:color="D8E0E7"/>
              <w:right w:val="single" w:sz="6" w:space="0" w:color="D8E0E7"/>
            </w:tcBorders>
            <w:tcMar>
              <w:top w:w="120" w:type="dxa"/>
              <w:left w:w="120" w:type="dxa"/>
              <w:bottom w:w="120" w:type="dxa"/>
              <w:right w:w="120" w:type="dxa"/>
            </w:tcMar>
            <w:hideMark/>
          </w:tcPr>
          <w:p w14:paraId="60CFC726" w14:textId="77777777" w:rsidR="008333EA" w:rsidRPr="006F1EFE" w:rsidRDefault="00C45FD9" w:rsidP="008333EA">
            <w:pPr>
              <w:rPr>
                <w:lang w:val="en-CA" w:eastAsia="de-DE"/>
                <w:rPrChange w:id="13904" w:author="Jens-Rainer Ohm" w:date="2026-07-18T09:33:00Z">
                  <w:rPr>
                    <w:lang w:val="en-CA" w:eastAsia="de-DE"/>
                  </w:rPr>
                </w:rPrChange>
              </w:rPr>
            </w:pPr>
            <w:r w:rsidRPr="006F1EFE">
              <w:rPr>
                <w:lang w:val="en-CA"/>
                <w:rPrChange w:id="13905" w:author="Jens-Rainer Ohm" w:date="2026-07-18T09:33:00Z">
                  <w:rPr/>
                </w:rPrChange>
              </w:rPr>
              <w:fldChar w:fldCharType="begin"/>
            </w:r>
            <w:r w:rsidRPr="006F1EFE">
              <w:rPr>
                <w:lang w:val="en-CA"/>
                <w:rPrChange w:id="13906" w:author="Jens-Rainer Ohm" w:date="2026-07-18T09:33:00Z">
                  <w:rPr/>
                </w:rPrChange>
              </w:rPr>
              <w:instrText xml:space="preserve"> HYPERLINK "mailto:samuelssonj@sharplabs.com" </w:instrText>
            </w:r>
            <w:r w:rsidRPr="006F1EFE">
              <w:rPr>
                <w:lang w:val="en-CA"/>
                <w:rPrChange w:id="13907" w:author="Jens-Rainer Ohm" w:date="2026-07-18T09:33:00Z">
                  <w:rPr/>
                </w:rPrChange>
              </w:rPr>
              <w:fldChar w:fldCharType="separate"/>
            </w:r>
            <w:r w:rsidR="008333EA" w:rsidRPr="006F1EFE">
              <w:rPr>
                <w:rStyle w:val="Hyperlink"/>
                <w:lang w:val="en-CA" w:eastAsia="de-DE"/>
                <w:rPrChange w:id="13908" w:author="Jens-Rainer Ohm" w:date="2026-07-18T09:33:00Z">
                  <w:rPr>
                    <w:rStyle w:val="Hyperlink"/>
                    <w:lang w:val="en-CA" w:eastAsia="de-DE"/>
                  </w:rPr>
                </w:rPrChange>
              </w:rPr>
              <w:t>J. Samuelsson-Allendes</w:t>
            </w:r>
            <w:r w:rsidRPr="006F1EFE">
              <w:rPr>
                <w:rStyle w:val="Hyperlink"/>
                <w:lang w:val="en-CA" w:eastAsia="de-DE"/>
                <w:rPrChange w:id="13909" w:author="Jens-Rainer Ohm" w:date="2026-07-18T09:33:00Z">
                  <w:rPr>
                    <w:rStyle w:val="Hyperlink"/>
                    <w:lang w:val="en-CA" w:eastAsia="de-DE"/>
                  </w:rPr>
                </w:rPrChange>
              </w:rPr>
              <w:fldChar w:fldCharType="end"/>
            </w:r>
            <w:r w:rsidR="008333EA" w:rsidRPr="006F1EFE">
              <w:rPr>
                <w:lang w:val="en-CA" w:eastAsia="de-DE"/>
                <w:rPrChange w:id="13910" w:author="Jens-Rainer Ohm" w:date="2026-07-18T09:33:00Z">
                  <w:rPr>
                    <w:lang w:val="en-CA" w:eastAsia="de-DE"/>
                  </w:rPr>
                </w:rPrChange>
              </w:rPr>
              <w:t>, S. Deshpande (Sharp)</w:t>
            </w:r>
          </w:p>
        </w:tc>
      </w:tr>
    </w:tbl>
    <w:p w14:paraId="14054471" w14:textId="77777777" w:rsidR="008333EA" w:rsidRPr="006F1EFE" w:rsidRDefault="008333EA" w:rsidP="008333EA">
      <w:pPr>
        <w:rPr>
          <w:lang w:val="en-CA" w:eastAsia="de-DE"/>
          <w:rPrChange w:id="13911" w:author="Jens-Rainer Ohm" w:date="2026-07-18T09:33:00Z">
            <w:rPr>
              <w:lang w:val="en-CA" w:eastAsia="de-DE"/>
            </w:rPr>
          </w:rPrChange>
        </w:rPr>
      </w:pPr>
    </w:p>
    <w:p w14:paraId="291F710E" w14:textId="77777777" w:rsidR="008333EA" w:rsidRPr="006F1EFE" w:rsidRDefault="008333EA" w:rsidP="008333EA">
      <w:pPr>
        <w:numPr>
          <w:ilvl w:val="0"/>
          <w:numId w:val="72"/>
        </w:numPr>
        <w:rPr>
          <w:b/>
          <w:bCs/>
          <w:lang w:val="en-CA" w:eastAsia="de-DE"/>
          <w:rPrChange w:id="13912" w:author="Jens-Rainer Ohm" w:date="2026-07-18T09:33:00Z">
            <w:rPr>
              <w:b/>
              <w:bCs/>
              <w:lang w:val="en-CA" w:eastAsia="de-DE"/>
            </w:rPr>
          </w:rPrChange>
        </w:rPr>
      </w:pPr>
      <w:r w:rsidRPr="006F1EFE">
        <w:rPr>
          <w:b/>
          <w:bCs/>
          <w:lang w:val="en-CA" w:eastAsia="de-DE"/>
          <w:rPrChange w:id="13913" w:author="Jens-Rainer Ohm" w:date="2026-07-18T09:33:00Z">
            <w:rPr>
              <w:b/>
              <w:bCs/>
              <w:lang w:val="en-CA" w:eastAsia="de-DE"/>
            </w:rPr>
          </w:rPrChange>
        </w:rPr>
        <w:t xml:space="preserve">Recommendations </w:t>
      </w:r>
    </w:p>
    <w:p w14:paraId="3640DCEF" w14:textId="77777777" w:rsidR="008333EA" w:rsidRPr="006F1EFE" w:rsidRDefault="008333EA" w:rsidP="008333EA">
      <w:pPr>
        <w:numPr>
          <w:ilvl w:val="0"/>
          <w:numId w:val="97"/>
        </w:numPr>
        <w:rPr>
          <w:lang w:val="en-CA" w:eastAsia="de-DE"/>
          <w:rPrChange w:id="13914" w:author="Jens-Rainer Ohm" w:date="2026-07-18T09:33:00Z">
            <w:rPr>
              <w:lang w:val="en-CA" w:eastAsia="de-DE"/>
            </w:rPr>
          </w:rPrChange>
        </w:rPr>
      </w:pPr>
      <w:r w:rsidRPr="006F1EFE">
        <w:rPr>
          <w:lang w:val="en-CA" w:eastAsia="de-DE"/>
          <w:rPrChange w:id="13915" w:author="Jens-Rainer Ohm" w:date="2026-07-18T09:33:00Z">
            <w:rPr>
              <w:lang w:val="en-CA" w:eastAsia="de-DE"/>
            </w:rPr>
          </w:rPrChange>
        </w:rPr>
        <w:t>Resolve identified software issues related to the tool assessment</w:t>
      </w:r>
    </w:p>
    <w:p w14:paraId="71689529" w14:textId="77777777" w:rsidR="008333EA" w:rsidRPr="006F1EFE" w:rsidRDefault="008333EA" w:rsidP="008333EA">
      <w:pPr>
        <w:numPr>
          <w:ilvl w:val="0"/>
          <w:numId w:val="97"/>
        </w:numPr>
        <w:rPr>
          <w:lang w:val="en-CA" w:eastAsia="de-DE"/>
          <w:rPrChange w:id="13916" w:author="Jens-Rainer Ohm" w:date="2026-07-18T09:33:00Z">
            <w:rPr>
              <w:lang w:val="en-CA" w:eastAsia="de-DE"/>
            </w:rPr>
          </w:rPrChange>
        </w:rPr>
      </w:pPr>
      <w:r w:rsidRPr="006F1EFE">
        <w:rPr>
          <w:lang w:val="en-CA" w:eastAsia="de-DE"/>
          <w:rPrChange w:id="13917" w:author="Jens-Rainer Ohm" w:date="2026-07-18T09:33:00Z">
            <w:rPr>
              <w:lang w:val="en-CA" w:eastAsia="de-DE"/>
            </w:rPr>
          </w:rPrChange>
        </w:rPr>
        <w:t>Review all the input documents</w:t>
      </w:r>
    </w:p>
    <w:p w14:paraId="644ED582" w14:textId="77777777" w:rsidR="00792FEF" w:rsidRPr="006F1EFE" w:rsidRDefault="00792FEF" w:rsidP="00792FEF">
      <w:pPr>
        <w:rPr>
          <w:lang w:val="en-CA" w:eastAsia="de-DE"/>
          <w:rPrChange w:id="13918" w:author="Jens-Rainer Ohm" w:date="2026-07-18T09:33:00Z">
            <w:rPr>
              <w:lang w:val="en-CA" w:eastAsia="de-DE"/>
            </w:rPr>
          </w:rPrChange>
        </w:rPr>
      </w:pPr>
    </w:p>
    <w:p w14:paraId="08588E6C" w14:textId="3F61D65C" w:rsidR="00792FEF" w:rsidRPr="006F1EFE" w:rsidRDefault="00C45FD9" w:rsidP="00792FEF">
      <w:pPr>
        <w:pStyle w:val="berschrift9"/>
        <w:rPr>
          <w:szCs w:val="24"/>
          <w:lang w:val="en-CA" w:eastAsia="de-DE"/>
          <w:rPrChange w:id="13919" w:author="Jens-Rainer Ohm" w:date="2026-07-18T09:33:00Z">
            <w:rPr>
              <w:szCs w:val="24"/>
              <w:lang w:val="en-CA" w:eastAsia="de-DE"/>
            </w:rPr>
          </w:rPrChange>
        </w:rPr>
      </w:pPr>
      <w:r w:rsidRPr="006F1EFE">
        <w:rPr>
          <w:lang w:val="en-CA"/>
          <w:rPrChange w:id="13920" w:author="Jens-Rainer Ohm" w:date="2026-07-18T09:33:00Z">
            <w:rPr/>
          </w:rPrChange>
        </w:rPr>
        <w:fldChar w:fldCharType="begin"/>
      </w:r>
      <w:r w:rsidRPr="006F1EFE">
        <w:rPr>
          <w:lang w:val="en-CA"/>
          <w:rPrChange w:id="13921" w:author="Jens-Rainer Ohm" w:date="2026-07-18T09:33:00Z">
            <w:rPr/>
          </w:rPrChange>
        </w:rPr>
        <w:instrText xml:space="preserve"> HYPERLINK "https://jvet-experts.org/doc_end_user/current_document.php?id=17109" </w:instrText>
      </w:r>
      <w:r w:rsidRPr="006F1EFE">
        <w:rPr>
          <w:lang w:val="en-CA"/>
          <w:rPrChange w:id="13922" w:author="Jens-Rainer Ohm" w:date="2026-07-18T09:33:00Z">
            <w:rPr/>
          </w:rPrChange>
        </w:rPr>
        <w:fldChar w:fldCharType="separate"/>
      </w:r>
      <w:r w:rsidR="00792FEF" w:rsidRPr="006F1EFE">
        <w:rPr>
          <w:color w:val="0000FF"/>
          <w:szCs w:val="24"/>
          <w:u w:val="single"/>
          <w:lang w:val="en-CA" w:eastAsia="de-DE"/>
          <w:rPrChange w:id="13923" w:author="Jens-Rainer Ohm" w:date="2026-07-18T09:33:00Z">
            <w:rPr>
              <w:color w:val="0000FF"/>
              <w:szCs w:val="24"/>
              <w:u w:val="single"/>
              <w:lang w:val="en-CA" w:eastAsia="de-DE"/>
            </w:rPr>
          </w:rPrChange>
        </w:rPr>
        <w:t>JVET-AQ0008</w:t>
      </w:r>
      <w:r w:rsidRPr="006F1EFE">
        <w:rPr>
          <w:color w:val="0000FF"/>
          <w:szCs w:val="24"/>
          <w:u w:val="single"/>
          <w:lang w:val="en-CA" w:eastAsia="de-DE"/>
          <w:rPrChange w:id="13924" w:author="Jens-Rainer Ohm" w:date="2026-07-18T09:33:00Z">
            <w:rPr>
              <w:color w:val="0000FF"/>
              <w:szCs w:val="24"/>
              <w:u w:val="single"/>
              <w:lang w:val="en-CA" w:eastAsia="de-DE"/>
            </w:rPr>
          </w:rPrChange>
        </w:rPr>
        <w:fldChar w:fldCharType="end"/>
      </w:r>
      <w:r w:rsidR="00792FEF" w:rsidRPr="006F1EFE">
        <w:rPr>
          <w:szCs w:val="24"/>
          <w:lang w:val="en-CA" w:eastAsia="de-DE"/>
          <w:rPrChange w:id="13925" w:author="Jens-Rainer Ohm" w:date="2026-07-18T09:33:00Z">
            <w:rPr>
              <w:szCs w:val="24"/>
              <w:lang w:val="en-CA" w:eastAsia="de-DE"/>
            </w:rPr>
          </w:rPrChange>
        </w:rPr>
        <w:t xml:space="preserve"> JVET AHG report: Optimization of encoders and receiving systems for machine analysis of coded video content (AHG8) [S. Liu, J. Ström, S. Wang, M. Zhou (AHG chairs)]</w:t>
      </w:r>
    </w:p>
    <w:p w14:paraId="669F7F5F" w14:textId="77777777" w:rsidR="00953C47" w:rsidRPr="006F1EFE" w:rsidRDefault="00953C47" w:rsidP="00A56821">
      <w:pPr>
        <w:rPr>
          <w:b/>
          <w:bCs/>
          <w:lang w:val="en-CA" w:eastAsia="de-DE"/>
          <w:rPrChange w:id="13926" w:author="Jens-Rainer Ohm" w:date="2026-07-18T09:33:00Z">
            <w:rPr>
              <w:b/>
              <w:bCs/>
              <w:lang w:val="en-CA" w:eastAsia="de-DE"/>
            </w:rPr>
          </w:rPrChange>
        </w:rPr>
      </w:pPr>
      <w:r w:rsidRPr="006F1EFE">
        <w:rPr>
          <w:lang w:val="en-CA" w:eastAsia="de-DE"/>
          <w:rPrChange w:id="13927" w:author="Jens-Rainer Ohm" w:date="2026-07-18T09:33:00Z">
            <w:rPr>
              <w:lang w:val="en-CA" w:eastAsia="de-DE"/>
            </w:rPr>
          </w:rPrChange>
        </w:rPr>
        <w:t>Activities</w:t>
      </w:r>
    </w:p>
    <w:p w14:paraId="0FE63CF3" w14:textId="77777777" w:rsidR="00953C47" w:rsidRPr="006F1EFE" w:rsidRDefault="00953C47" w:rsidP="00953C47">
      <w:pPr>
        <w:rPr>
          <w:lang w:val="en-CA" w:eastAsia="de-DE"/>
          <w:rPrChange w:id="13928" w:author="Jens-Rainer Ohm" w:date="2026-07-18T09:33:00Z">
            <w:rPr>
              <w:lang w:val="en-CA" w:eastAsia="de-DE"/>
            </w:rPr>
          </w:rPrChange>
        </w:rPr>
      </w:pPr>
      <w:r w:rsidRPr="006F1EFE">
        <w:rPr>
          <w:lang w:val="en-CA" w:eastAsia="de-DE"/>
          <w:rPrChange w:id="13929" w:author="Jens-Rainer Ohm" w:date="2026-07-18T09:33:00Z">
            <w:rPr>
              <w:lang w:val="en-CA" w:eastAsia="de-DE"/>
            </w:rPr>
          </w:rPrChange>
        </w:rPr>
        <w:lastRenderedPageBreak/>
        <w:t xml:space="preserve">The AHG 8 used the main JVET reflector, jvet@lists.rwth-aachen.de, for email discussion. Between the last and this meeting, there was no AHG8 email sent to the main reflector. There is no AHG8 input contribution to this meeting outside this report. The ISO/IEC TR 23888-3:2026 Information technology — Artificial intelligence for multimedia, Part 3: Optimization of encoders and receiving systems for machine analysis of coded video content (Edition 1) has been published. The corresponding ITU-T </w:t>
      </w:r>
      <w:proofErr w:type="spellStart"/>
      <w:proofErr w:type="gramStart"/>
      <w:r w:rsidRPr="006F1EFE">
        <w:rPr>
          <w:lang w:val="en-CA" w:eastAsia="de-DE"/>
          <w:rPrChange w:id="13930" w:author="Jens-Rainer Ohm" w:date="2026-07-18T09:33:00Z">
            <w:rPr>
              <w:lang w:val="en-CA" w:eastAsia="de-DE"/>
            </w:rPr>
          </w:rPrChange>
        </w:rPr>
        <w:t>H.Sup</w:t>
      </w:r>
      <w:proofErr w:type="spellEnd"/>
      <w:proofErr w:type="gramEnd"/>
      <w:r w:rsidRPr="006F1EFE">
        <w:rPr>
          <w:lang w:val="en-CA" w:eastAsia="de-DE"/>
          <w:rPrChange w:id="13931" w:author="Jens-Rainer Ohm" w:date="2026-07-18T09:33:00Z">
            <w:rPr>
              <w:lang w:val="en-CA" w:eastAsia="de-DE"/>
            </w:rPr>
          </w:rPrChange>
        </w:rPr>
        <w:t xml:space="preserve"> twin text will be submitted to SG21 by July 15.</w:t>
      </w:r>
    </w:p>
    <w:p w14:paraId="2769641C" w14:textId="7DB6FF4E" w:rsidR="00792FEF" w:rsidRPr="006F1EFE" w:rsidRDefault="00953C47" w:rsidP="00792FEF">
      <w:pPr>
        <w:rPr>
          <w:lang w:val="en-CA" w:eastAsia="de-DE"/>
          <w:rPrChange w:id="13932" w:author="Jens-Rainer Ohm" w:date="2026-07-18T09:33:00Z">
            <w:rPr>
              <w:lang w:val="en-CA" w:eastAsia="de-DE"/>
            </w:rPr>
          </w:rPrChange>
        </w:rPr>
      </w:pPr>
      <w:r w:rsidRPr="006F1EFE">
        <w:rPr>
          <w:lang w:val="en-CA" w:eastAsia="de-DE"/>
          <w:rPrChange w:id="13933" w:author="Jens-Rainer Ohm" w:date="2026-07-18T09:33:00Z">
            <w:rPr>
              <w:lang w:val="en-CA" w:eastAsia="de-DE"/>
            </w:rPr>
          </w:rPrChange>
        </w:rPr>
        <w:t>AHG can be closed.</w:t>
      </w:r>
    </w:p>
    <w:p w14:paraId="485C72DE" w14:textId="1132541A" w:rsidR="00792FEF" w:rsidRPr="006F1EFE" w:rsidRDefault="00C45FD9" w:rsidP="00792FEF">
      <w:pPr>
        <w:pStyle w:val="berschrift9"/>
        <w:rPr>
          <w:szCs w:val="24"/>
          <w:lang w:val="en-CA" w:eastAsia="de-DE"/>
          <w:rPrChange w:id="13934" w:author="Jens-Rainer Ohm" w:date="2026-07-18T09:33:00Z">
            <w:rPr>
              <w:szCs w:val="24"/>
              <w:lang w:val="en-CA" w:eastAsia="de-DE"/>
            </w:rPr>
          </w:rPrChange>
        </w:rPr>
      </w:pPr>
      <w:r w:rsidRPr="006F1EFE">
        <w:rPr>
          <w:lang w:val="en-CA"/>
          <w:rPrChange w:id="13935" w:author="Jens-Rainer Ohm" w:date="2026-07-18T09:33:00Z">
            <w:rPr/>
          </w:rPrChange>
        </w:rPr>
        <w:fldChar w:fldCharType="begin"/>
      </w:r>
      <w:r w:rsidRPr="006F1EFE">
        <w:rPr>
          <w:lang w:val="en-CA"/>
          <w:rPrChange w:id="13936" w:author="Jens-Rainer Ohm" w:date="2026-07-18T09:33:00Z">
            <w:rPr/>
          </w:rPrChange>
        </w:rPr>
        <w:instrText xml:space="preserve"> HYPERLINK "https://jvet-experts.org/doc_end_user/current_document.php?id=17110" </w:instrText>
      </w:r>
      <w:r w:rsidRPr="006F1EFE">
        <w:rPr>
          <w:lang w:val="en-CA"/>
          <w:rPrChange w:id="13937" w:author="Jens-Rainer Ohm" w:date="2026-07-18T09:33:00Z">
            <w:rPr/>
          </w:rPrChange>
        </w:rPr>
        <w:fldChar w:fldCharType="separate"/>
      </w:r>
      <w:r w:rsidR="00792FEF" w:rsidRPr="006F1EFE">
        <w:rPr>
          <w:color w:val="0000FF"/>
          <w:szCs w:val="24"/>
          <w:u w:val="single"/>
          <w:lang w:val="en-CA" w:eastAsia="de-DE"/>
          <w:rPrChange w:id="13938" w:author="Jens-Rainer Ohm" w:date="2026-07-18T09:33:00Z">
            <w:rPr>
              <w:color w:val="0000FF"/>
              <w:szCs w:val="24"/>
              <w:u w:val="single"/>
              <w:lang w:val="en-CA" w:eastAsia="de-DE"/>
            </w:rPr>
          </w:rPrChange>
        </w:rPr>
        <w:t>JVET-AQ0009</w:t>
      </w:r>
      <w:r w:rsidRPr="006F1EFE">
        <w:rPr>
          <w:color w:val="0000FF"/>
          <w:szCs w:val="24"/>
          <w:u w:val="single"/>
          <w:lang w:val="en-CA" w:eastAsia="de-DE"/>
          <w:rPrChange w:id="13939" w:author="Jens-Rainer Ohm" w:date="2026-07-18T09:33:00Z">
            <w:rPr>
              <w:color w:val="0000FF"/>
              <w:szCs w:val="24"/>
              <w:u w:val="single"/>
              <w:lang w:val="en-CA" w:eastAsia="de-DE"/>
            </w:rPr>
          </w:rPrChange>
        </w:rPr>
        <w:fldChar w:fldCharType="end"/>
      </w:r>
      <w:r w:rsidR="00792FEF" w:rsidRPr="006F1EFE">
        <w:rPr>
          <w:szCs w:val="24"/>
          <w:lang w:val="en-CA" w:eastAsia="de-DE"/>
          <w:rPrChange w:id="13940" w:author="Jens-Rainer Ohm" w:date="2026-07-18T09:33:00Z">
            <w:rPr>
              <w:szCs w:val="24"/>
              <w:lang w:val="en-CA" w:eastAsia="de-DE"/>
            </w:rPr>
          </w:rPrChange>
        </w:rPr>
        <w:t xml:space="preserve"> JVET AHG report: SEI message studies (AHG9) [J. Boyce, Y.-K. Wang (co-chairs), T. </w:t>
      </w:r>
      <w:proofErr w:type="spellStart"/>
      <w:r w:rsidR="00792FEF" w:rsidRPr="006F1EFE">
        <w:rPr>
          <w:szCs w:val="24"/>
          <w:lang w:val="en-CA" w:eastAsia="de-DE"/>
          <w:rPrChange w:id="13941" w:author="Jens-Rainer Ohm" w:date="2026-07-18T09:33:00Z">
            <w:rPr>
              <w:szCs w:val="24"/>
              <w:lang w:val="en-CA" w:eastAsia="de-DE"/>
            </w:rPr>
          </w:rPrChange>
        </w:rPr>
        <w:t>Chujoh</w:t>
      </w:r>
      <w:proofErr w:type="spellEnd"/>
      <w:r w:rsidR="00792FEF" w:rsidRPr="006F1EFE">
        <w:rPr>
          <w:szCs w:val="24"/>
          <w:lang w:val="en-CA" w:eastAsia="de-DE"/>
          <w:rPrChange w:id="13942" w:author="Jens-Rainer Ohm" w:date="2026-07-18T09:33:00Z">
            <w:rPr>
              <w:szCs w:val="24"/>
              <w:lang w:val="en-CA" w:eastAsia="de-DE"/>
            </w:rPr>
          </w:rPrChange>
        </w:rPr>
        <w:t xml:space="preserve">, S. Deshpande, M. M. Hannuksela, Y. He, P. de Lagrange, G. J. Sullivan, H. Tan, A. </w:t>
      </w:r>
      <w:proofErr w:type="spellStart"/>
      <w:r w:rsidR="00792FEF" w:rsidRPr="006F1EFE">
        <w:rPr>
          <w:szCs w:val="24"/>
          <w:lang w:val="en-CA" w:eastAsia="de-DE"/>
          <w:rPrChange w:id="13943" w:author="Jens-Rainer Ohm" w:date="2026-07-18T09:33:00Z">
            <w:rPr>
              <w:szCs w:val="24"/>
              <w:lang w:val="en-CA" w:eastAsia="de-DE"/>
            </w:rPr>
          </w:rPrChange>
        </w:rPr>
        <w:t>Tourapis</w:t>
      </w:r>
      <w:proofErr w:type="spellEnd"/>
      <w:r w:rsidR="00792FEF" w:rsidRPr="006F1EFE">
        <w:rPr>
          <w:szCs w:val="24"/>
          <w:lang w:val="en-CA" w:eastAsia="de-DE"/>
          <w:rPrChange w:id="13944" w:author="Jens-Rainer Ohm" w:date="2026-07-18T09:33:00Z">
            <w:rPr>
              <w:szCs w:val="24"/>
              <w:lang w:val="en-CA" w:eastAsia="de-DE"/>
            </w:rPr>
          </w:rPrChange>
        </w:rPr>
        <w:t>, S. Wenger, P. Wu (vice-chairs)]</w:t>
      </w:r>
    </w:p>
    <w:p w14:paraId="430BE6EB" w14:textId="77777777" w:rsidR="00953C47" w:rsidRPr="006F1EFE" w:rsidRDefault="00953C47" w:rsidP="00A56821">
      <w:pPr>
        <w:rPr>
          <w:b/>
          <w:bCs/>
          <w:lang w:val="en-CA" w:eastAsia="de-DE"/>
          <w:rPrChange w:id="13945" w:author="Jens-Rainer Ohm" w:date="2026-07-18T09:33:00Z">
            <w:rPr>
              <w:b/>
              <w:bCs/>
              <w:lang w:val="en-CA" w:eastAsia="de-DE"/>
            </w:rPr>
          </w:rPrChange>
        </w:rPr>
      </w:pPr>
      <w:r w:rsidRPr="006F1EFE">
        <w:rPr>
          <w:b/>
          <w:bCs/>
          <w:lang w:val="en-CA" w:eastAsia="de-DE"/>
          <w:rPrChange w:id="13946" w:author="Jens-Rainer Ohm" w:date="2026-07-18T09:33:00Z">
            <w:rPr>
              <w:b/>
              <w:bCs/>
              <w:lang w:val="en-CA" w:eastAsia="de-DE"/>
            </w:rPr>
          </w:rPrChange>
        </w:rPr>
        <w:t>Related contributions</w:t>
      </w:r>
    </w:p>
    <w:p w14:paraId="3AA69240" w14:textId="77777777" w:rsidR="00953C47" w:rsidRPr="006F1EFE" w:rsidRDefault="00953C47" w:rsidP="00953C47">
      <w:pPr>
        <w:rPr>
          <w:lang w:val="en-CA" w:eastAsia="de-DE"/>
          <w:rPrChange w:id="13947" w:author="Jens-Rainer Ohm" w:date="2026-07-18T09:33:00Z">
            <w:rPr>
              <w:lang w:val="en-CA" w:eastAsia="de-DE"/>
            </w:rPr>
          </w:rPrChange>
        </w:rPr>
      </w:pPr>
      <w:r w:rsidRPr="006F1EFE">
        <w:rPr>
          <w:lang w:val="en-CA" w:eastAsia="de-DE"/>
          <w:rPrChange w:id="13948" w:author="Jens-Rainer Ohm" w:date="2026-07-18T09:33:00Z">
            <w:rPr>
              <w:lang w:val="en-CA" w:eastAsia="de-DE"/>
            </w:rPr>
          </w:rPrChange>
        </w:rPr>
        <w:t xml:space="preserve">As of Thursday July 2, a total of 119 contributions (not including this AHG report) were identified relating to the mandates of AHG9. Some contributions relate to more than one mandate and/or SEI message. </w:t>
      </w:r>
    </w:p>
    <w:p w14:paraId="234562AA" w14:textId="77777777" w:rsidR="00953C47" w:rsidRPr="006F1EFE" w:rsidRDefault="00953C47" w:rsidP="00A56821">
      <w:pPr>
        <w:rPr>
          <w:b/>
          <w:bCs/>
          <w:i/>
          <w:iCs/>
          <w:lang w:val="en-CA" w:eastAsia="de-DE"/>
          <w:rPrChange w:id="13949" w:author="Jens-Rainer Ohm" w:date="2026-07-18T09:33:00Z">
            <w:rPr>
              <w:b/>
              <w:bCs/>
              <w:i/>
              <w:iCs/>
              <w:lang w:val="en-CA" w:eastAsia="de-DE"/>
            </w:rPr>
          </w:rPrChange>
        </w:rPr>
      </w:pPr>
      <w:bookmarkStart w:id="13950" w:name="_Hlk171421052"/>
      <w:bookmarkStart w:id="13951" w:name="_Hlk209783072"/>
      <w:r w:rsidRPr="006F1EFE">
        <w:rPr>
          <w:b/>
          <w:bCs/>
          <w:i/>
          <w:iCs/>
          <w:lang w:val="en-CA" w:eastAsia="de-DE"/>
          <w:rPrChange w:id="13952" w:author="Jens-Rainer Ohm" w:date="2026-07-18T09:33:00Z">
            <w:rPr>
              <w:b/>
              <w:bCs/>
              <w:i/>
              <w:iCs/>
              <w:lang w:val="en-CA" w:eastAsia="de-DE"/>
            </w:rPr>
          </w:rPrChange>
        </w:rPr>
        <w:t>Study the SEI messages in VSEI, VVC, HEVC and AVC</w:t>
      </w:r>
      <w:bookmarkEnd w:id="13950"/>
      <w:r w:rsidRPr="006F1EFE">
        <w:rPr>
          <w:b/>
          <w:bCs/>
          <w:i/>
          <w:iCs/>
          <w:lang w:val="en-CA" w:eastAsia="de-DE"/>
          <w:rPrChange w:id="13953" w:author="Jens-Rainer Ohm" w:date="2026-07-18T09:33:00Z">
            <w:rPr>
              <w:b/>
              <w:bCs/>
              <w:i/>
              <w:iCs/>
              <w:lang w:val="en-CA" w:eastAsia="de-DE"/>
            </w:rPr>
          </w:rPrChange>
        </w:rPr>
        <w:t xml:space="preserve"> </w:t>
      </w:r>
      <w:bookmarkEnd w:id="13951"/>
      <w:r w:rsidRPr="006F1EFE">
        <w:rPr>
          <w:b/>
          <w:bCs/>
          <w:i/>
          <w:iCs/>
          <w:lang w:val="en-CA" w:eastAsia="de-DE"/>
          <w:rPrChange w:id="13954" w:author="Jens-Rainer Ohm" w:date="2026-07-18T09:33:00Z">
            <w:rPr>
              <w:b/>
              <w:bCs/>
              <w:i/>
              <w:iCs/>
              <w:lang w:val="en-CA" w:eastAsia="de-DE"/>
            </w:rPr>
          </w:rPrChange>
        </w:rPr>
        <w:t>(</w:t>
      </w:r>
      <w:r w:rsidRPr="006F1EFE">
        <w:rPr>
          <w:lang w:val="en-CA" w:eastAsia="de-DE"/>
          <w:rPrChange w:id="13955" w:author="Jens-Rainer Ohm" w:date="2026-07-18T09:33:00Z">
            <w:rPr>
              <w:lang w:val="en-CA" w:eastAsia="de-DE"/>
            </w:rPr>
          </w:rPrChange>
        </w:rPr>
        <w:t>3</w:t>
      </w:r>
      <w:r w:rsidRPr="006F1EFE">
        <w:rPr>
          <w:b/>
          <w:bCs/>
          <w:i/>
          <w:iCs/>
          <w:lang w:val="en-CA" w:eastAsia="de-DE"/>
          <w:rPrChange w:id="13956" w:author="Jens-Rainer Ohm" w:date="2026-07-18T09:33:00Z">
            <w:rPr>
              <w:b/>
              <w:bCs/>
              <w:i/>
              <w:iCs/>
              <w:lang w:val="en-CA" w:eastAsia="de-DE"/>
            </w:rPr>
          </w:rPrChange>
        </w:rPr>
        <w:t>)</w:t>
      </w:r>
    </w:p>
    <w:bookmarkStart w:id="13957" w:name="_Ref193286629"/>
    <w:p w14:paraId="37E6DD30" w14:textId="77777777" w:rsidR="00953C47" w:rsidRPr="006F1EFE" w:rsidRDefault="00953C47" w:rsidP="00953C47">
      <w:pPr>
        <w:rPr>
          <w:lang w:val="en-CA" w:eastAsia="de-DE"/>
          <w:rPrChange w:id="13958" w:author="Jens-Rainer Ohm" w:date="2026-07-18T09:33:00Z">
            <w:rPr>
              <w:lang w:val="en-CA" w:eastAsia="de-DE"/>
            </w:rPr>
          </w:rPrChange>
        </w:rPr>
      </w:pPr>
      <w:r w:rsidRPr="006F1EFE">
        <w:rPr>
          <w:lang w:val="en-CA" w:eastAsia="de-DE"/>
          <w:rPrChange w:id="13959" w:author="Jens-Rainer Ohm" w:date="2026-07-18T09:33:00Z">
            <w:rPr>
              <w:lang w:val="en-CA" w:eastAsia="de-DE"/>
            </w:rPr>
          </w:rPrChange>
        </w:rPr>
        <w:fldChar w:fldCharType="begin"/>
      </w:r>
      <w:r w:rsidRPr="006F1EFE">
        <w:rPr>
          <w:lang w:val="en-CA" w:eastAsia="de-DE"/>
          <w:rPrChange w:id="13960" w:author="Jens-Rainer Ohm" w:date="2026-07-18T09:33:00Z">
            <w:rPr>
              <w:lang w:val="en-CA" w:eastAsia="de-DE"/>
            </w:rPr>
          </w:rPrChange>
        </w:rPr>
        <w:instrText xml:space="preserve"> HYPERLINK "https://www.jvet-experts.org/doc_end_user/current_document.php?id=17020" </w:instrText>
      </w:r>
      <w:r w:rsidRPr="006F1EFE">
        <w:rPr>
          <w:lang w:val="en-CA" w:eastAsia="de-DE"/>
          <w:rPrChange w:id="13961" w:author="Jens-Rainer Ohm" w:date="2026-07-18T09:33:00Z">
            <w:rPr>
              <w:lang w:val="en-CA" w:eastAsia="de-DE"/>
            </w:rPr>
          </w:rPrChange>
        </w:rPr>
        <w:fldChar w:fldCharType="separate"/>
      </w:r>
      <w:r w:rsidRPr="006F1EFE">
        <w:rPr>
          <w:rStyle w:val="Hyperlink"/>
          <w:lang w:val="en-CA" w:eastAsia="de-DE"/>
          <w:rPrChange w:id="13962" w:author="Jens-Rainer Ohm" w:date="2026-07-18T09:33:00Z">
            <w:rPr>
              <w:rStyle w:val="Hyperlink"/>
              <w:lang w:val="en-CA" w:eastAsia="de-DE"/>
            </w:rPr>
          </w:rPrChange>
        </w:rPr>
        <w:t>JVET-AQ0061</w:t>
      </w:r>
      <w:r w:rsidRPr="006F1EFE">
        <w:rPr>
          <w:lang w:val="en-CA" w:eastAsia="de-DE"/>
          <w:rPrChange w:id="13963" w:author="Jens-Rainer Ohm" w:date="2026-07-18T09:33:00Z">
            <w:rPr>
              <w:lang w:val="en-CA" w:eastAsia="de-DE"/>
            </w:rPr>
          </w:rPrChange>
        </w:rPr>
        <w:fldChar w:fldCharType="end"/>
      </w:r>
      <w:r w:rsidRPr="006F1EFE">
        <w:rPr>
          <w:lang w:val="en-CA" w:eastAsia="de-DE"/>
          <w:rPrChange w:id="13964" w:author="Jens-Rainer Ohm" w:date="2026-07-18T09:33:00Z">
            <w:rPr>
              <w:lang w:val="en-CA" w:eastAsia="de-DE"/>
            </w:rPr>
          </w:rPrChange>
        </w:rPr>
        <w:t xml:space="preserve">, AHG9: Errata report on VSEI and HEVC, Y. He, M. </w:t>
      </w:r>
      <w:proofErr w:type="spellStart"/>
      <w:r w:rsidRPr="006F1EFE">
        <w:rPr>
          <w:lang w:val="en-CA" w:eastAsia="de-DE"/>
          <w:rPrChange w:id="13965" w:author="Jens-Rainer Ohm" w:date="2026-07-18T09:33:00Z">
            <w:rPr>
              <w:lang w:val="en-CA" w:eastAsia="de-DE"/>
            </w:rPr>
          </w:rPrChange>
        </w:rPr>
        <w:t>Karczewicz</w:t>
      </w:r>
      <w:proofErr w:type="spellEnd"/>
      <w:r w:rsidRPr="006F1EFE">
        <w:rPr>
          <w:lang w:val="en-CA" w:eastAsia="de-DE"/>
          <w:rPrChange w:id="13966" w:author="Jens-Rainer Ohm" w:date="2026-07-18T09:33:00Z">
            <w:rPr>
              <w:lang w:val="en-CA" w:eastAsia="de-DE"/>
            </w:rPr>
          </w:rPrChange>
        </w:rPr>
        <w:t xml:space="preserve"> (Qualcomm), Y.-K. Wang (</w:t>
      </w:r>
      <w:proofErr w:type="spellStart"/>
      <w:r w:rsidRPr="006F1EFE">
        <w:rPr>
          <w:lang w:val="en-CA" w:eastAsia="de-DE"/>
          <w:rPrChange w:id="13967" w:author="Jens-Rainer Ohm" w:date="2026-07-18T09:33:00Z">
            <w:rPr>
              <w:lang w:val="en-CA" w:eastAsia="de-DE"/>
            </w:rPr>
          </w:rPrChange>
        </w:rPr>
        <w:t>Bytedance</w:t>
      </w:r>
      <w:proofErr w:type="spellEnd"/>
      <w:r w:rsidRPr="006F1EFE">
        <w:rPr>
          <w:lang w:val="en-CA" w:eastAsia="de-DE"/>
          <w:rPrChange w:id="13968" w:author="Jens-Rainer Ohm" w:date="2026-07-18T09:33:00Z">
            <w:rPr>
              <w:lang w:val="en-CA" w:eastAsia="de-DE"/>
            </w:rPr>
          </w:rPrChange>
        </w:rPr>
        <w:t>)</w:t>
      </w:r>
    </w:p>
    <w:p w14:paraId="2EC05494" w14:textId="77777777" w:rsidR="00953C47" w:rsidRPr="006F1EFE" w:rsidRDefault="00C45FD9" w:rsidP="00953C47">
      <w:pPr>
        <w:rPr>
          <w:lang w:val="en-CA" w:eastAsia="de-DE"/>
          <w:rPrChange w:id="13969" w:author="Jens-Rainer Ohm" w:date="2026-07-18T09:33:00Z">
            <w:rPr>
              <w:lang w:val="en-CA" w:eastAsia="de-DE"/>
            </w:rPr>
          </w:rPrChange>
        </w:rPr>
      </w:pPr>
      <w:r w:rsidRPr="006F1EFE">
        <w:rPr>
          <w:lang w:val="en-CA"/>
          <w:rPrChange w:id="13970" w:author="Jens-Rainer Ohm" w:date="2026-07-18T09:33:00Z">
            <w:rPr/>
          </w:rPrChange>
        </w:rPr>
        <w:fldChar w:fldCharType="begin"/>
      </w:r>
      <w:r w:rsidRPr="006F1EFE">
        <w:rPr>
          <w:lang w:val="en-CA"/>
          <w:rPrChange w:id="13971" w:author="Jens-Rainer Ohm" w:date="2026-07-18T09:33:00Z">
            <w:rPr/>
          </w:rPrChange>
        </w:rPr>
        <w:instrText xml:space="preserve"> HYPERLINK "https://www.jvet-experts.org/doc_end_user/</w:instrText>
      </w:r>
      <w:r w:rsidRPr="006F1EFE">
        <w:rPr>
          <w:lang w:val="en-CA"/>
          <w:rPrChange w:id="13972" w:author="Jens-Rainer Ohm" w:date="2026-07-18T09:33:00Z">
            <w:rPr/>
          </w:rPrChange>
        </w:rPr>
        <w:instrText xml:space="preserve">current_document.php?id=17048" </w:instrText>
      </w:r>
      <w:r w:rsidRPr="006F1EFE">
        <w:rPr>
          <w:lang w:val="en-CA"/>
          <w:rPrChange w:id="13973" w:author="Jens-Rainer Ohm" w:date="2026-07-18T09:33:00Z">
            <w:rPr/>
          </w:rPrChange>
        </w:rPr>
        <w:fldChar w:fldCharType="separate"/>
      </w:r>
      <w:r w:rsidR="00953C47" w:rsidRPr="006F1EFE">
        <w:rPr>
          <w:rStyle w:val="Hyperlink"/>
          <w:lang w:val="en-CA" w:eastAsia="de-DE"/>
          <w:rPrChange w:id="13974" w:author="Jens-Rainer Ohm" w:date="2026-07-18T09:33:00Z">
            <w:rPr>
              <w:rStyle w:val="Hyperlink"/>
              <w:lang w:val="en-CA" w:eastAsia="de-DE"/>
            </w:rPr>
          </w:rPrChange>
        </w:rPr>
        <w:t>JVET-AQ0089</w:t>
      </w:r>
      <w:r w:rsidRPr="006F1EFE">
        <w:rPr>
          <w:rStyle w:val="Hyperlink"/>
          <w:lang w:val="en-CA" w:eastAsia="de-DE"/>
          <w:rPrChange w:id="13975" w:author="Jens-Rainer Ohm" w:date="2026-07-18T09:33:00Z">
            <w:rPr>
              <w:rStyle w:val="Hyperlink"/>
              <w:lang w:val="en-CA" w:eastAsia="de-DE"/>
            </w:rPr>
          </w:rPrChange>
        </w:rPr>
        <w:fldChar w:fldCharType="end"/>
      </w:r>
      <w:r w:rsidR="00953C47" w:rsidRPr="006F1EFE">
        <w:rPr>
          <w:lang w:val="en-CA" w:eastAsia="de-DE"/>
          <w:rPrChange w:id="13976" w:author="Jens-Rainer Ohm" w:date="2026-07-18T09:33:00Z">
            <w:rPr>
              <w:lang w:val="en-CA" w:eastAsia="de-DE"/>
            </w:rPr>
          </w:rPrChange>
        </w:rPr>
        <w:t>, AHG2/AHG9: Errata on general SEI signalling mechanism for VVC, VSEI, HEVC, and AVC, Y.-K. Wang, J. Xu (</w:t>
      </w:r>
      <w:proofErr w:type="spellStart"/>
      <w:r w:rsidR="00953C47" w:rsidRPr="006F1EFE">
        <w:rPr>
          <w:lang w:val="en-CA" w:eastAsia="de-DE"/>
          <w:rPrChange w:id="13977" w:author="Jens-Rainer Ohm" w:date="2026-07-18T09:33:00Z">
            <w:rPr>
              <w:lang w:val="en-CA" w:eastAsia="de-DE"/>
            </w:rPr>
          </w:rPrChange>
        </w:rPr>
        <w:t>Bytedance</w:t>
      </w:r>
      <w:proofErr w:type="spellEnd"/>
      <w:r w:rsidR="00953C47" w:rsidRPr="006F1EFE">
        <w:rPr>
          <w:lang w:val="en-CA" w:eastAsia="de-DE"/>
          <w:rPrChange w:id="13978" w:author="Jens-Rainer Ohm" w:date="2026-07-18T09:33:00Z">
            <w:rPr>
              <w:lang w:val="en-CA" w:eastAsia="de-DE"/>
            </w:rPr>
          </w:rPrChange>
        </w:rPr>
        <w:t>)</w:t>
      </w:r>
    </w:p>
    <w:p w14:paraId="237978F3" w14:textId="77777777" w:rsidR="00953C47" w:rsidRPr="006F1EFE" w:rsidRDefault="00C45FD9" w:rsidP="00953C47">
      <w:pPr>
        <w:rPr>
          <w:lang w:val="en-CA" w:eastAsia="de-DE"/>
          <w:rPrChange w:id="13979" w:author="Jens-Rainer Ohm" w:date="2026-07-18T09:33:00Z">
            <w:rPr>
              <w:lang w:val="en-CA" w:eastAsia="de-DE"/>
            </w:rPr>
          </w:rPrChange>
        </w:rPr>
      </w:pPr>
      <w:r w:rsidRPr="006F1EFE">
        <w:rPr>
          <w:lang w:val="en-CA"/>
          <w:rPrChange w:id="13980" w:author="Jens-Rainer Ohm" w:date="2026-07-18T09:33:00Z">
            <w:rPr/>
          </w:rPrChange>
        </w:rPr>
        <w:fldChar w:fldCharType="begin"/>
      </w:r>
      <w:r w:rsidRPr="006F1EFE">
        <w:rPr>
          <w:lang w:val="en-CA"/>
          <w:rPrChange w:id="13981" w:author="Jens-Rainer Ohm" w:date="2026-07-18T09:33:00Z">
            <w:rPr/>
          </w:rPrChange>
        </w:rPr>
        <w:instrText xml:space="preserve"> HYPERLINK "https://www.jvet-experts.org/doc_end_user/current_document.php?id=17052" </w:instrText>
      </w:r>
      <w:r w:rsidRPr="006F1EFE">
        <w:rPr>
          <w:lang w:val="en-CA"/>
          <w:rPrChange w:id="13982" w:author="Jens-Rainer Ohm" w:date="2026-07-18T09:33:00Z">
            <w:rPr/>
          </w:rPrChange>
        </w:rPr>
        <w:fldChar w:fldCharType="separate"/>
      </w:r>
      <w:r w:rsidR="00953C47" w:rsidRPr="006F1EFE">
        <w:rPr>
          <w:rStyle w:val="Hyperlink"/>
          <w:lang w:val="en-CA" w:eastAsia="de-DE"/>
          <w:rPrChange w:id="13983" w:author="Jens-Rainer Ohm" w:date="2026-07-18T09:33:00Z">
            <w:rPr>
              <w:rStyle w:val="Hyperlink"/>
              <w:lang w:val="en-CA" w:eastAsia="de-DE"/>
            </w:rPr>
          </w:rPrChange>
        </w:rPr>
        <w:t>JVET-AQ0093</w:t>
      </w:r>
      <w:r w:rsidRPr="006F1EFE">
        <w:rPr>
          <w:rStyle w:val="Hyperlink"/>
          <w:lang w:val="en-CA" w:eastAsia="de-DE"/>
          <w:rPrChange w:id="13984" w:author="Jens-Rainer Ohm" w:date="2026-07-18T09:33:00Z">
            <w:rPr>
              <w:rStyle w:val="Hyperlink"/>
              <w:lang w:val="en-CA" w:eastAsia="de-DE"/>
            </w:rPr>
          </w:rPrChange>
        </w:rPr>
        <w:fldChar w:fldCharType="end"/>
      </w:r>
      <w:r w:rsidR="00953C47" w:rsidRPr="006F1EFE">
        <w:rPr>
          <w:lang w:val="en-CA" w:eastAsia="de-DE"/>
          <w:rPrChange w:id="13985" w:author="Jens-Rainer Ohm" w:date="2026-07-18T09:33:00Z">
            <w:rPr>
              <w:lang w:val="en-CA" w:eastAsia="de-DE"/>
            </w:rPr>
          </w:rPrChange>
        </w:rPr>
        <w:t>, AHG2/AHG9: On the FPA and CTI SEI messages, J. Xu, Y.-K. Wang (</w:t>
      </w:r>
      <w:proofErr w:type="spellStart"/>
      <w:r w:rsidR="00953C47" w:rsidRPr="006F1EFE">
        <w:rPr>
          <w:lang w:val="en-CA" w:eastAsia="de-DE"/>
          <w:rPrChange w:id="13986" w:author="Jens-Rainer Ohm" w:date="2026-07-18T09:33:00Z">
            <w:rPr>
              <w:lang w:val="en-CA" w:eastAsia="de-DE"/>
            </w:rPr>
          </w:rPrChange>
        </w:rPr>
        <w:t>Bytedance</w:t>
      </w:r>
      <w:proofErr w:type="spellEnd"/>
      <w:r w:rsidR="00953C47" w:rsidRPr="006F1EFE">
        <w:rPr>
          <w:lang w:val="en-CA" w:eastAsia="de-DE"/>
          <w:rPrChange w:id="13987" w:author="Jens-Rainer Ohm" w:date="2026-07-18T09:33:00Z">
            <w:rPr>
              <w:lang w:val="en-CA" w:eastAsia="de-DE"/>
            </w:rPr>
          </w:rPrChange>
        </w:rPr>
        <w:t>)</w:t>
      </w:r>
    </w:p>
    <w:p w14:paraId="0621CB30" w14:textId="77777777" w:rsidR="00953C47" w:rsidRPr="006F1EFE" w:rsidRDefault="00953C47" w:rsidP="00A56821">
      <w:pPr>
        <w:rPr>
          <w:b/>
          <w:bCs/>
          <w:i/>
          <w:iCs/>
          <w:lang w:val="en-CA" w:eastAsia="de-DE"/>
          <w:rPrChange w:id="13988" w:author="Jens-Rainer Ohm" w:date="2026-07-18T09:33:00Z">
            <w:rPr>
              <w:b/>
              <w:bCs/>
              <w:i/>
              <w:iCs/>
              <w:lang w:val="en-CA" w:eastAsia="de-DE"/>
            </w:rPr>
          </w:rPrChange>
        </w:rPr>
      </w:pPr>
      <w:r w:rsidRPr="006F1EFE">
        <w:rPr>
          <w:b/>
          <w:bCs/>
          <w:i/>
          <w:iCs/>
          <w:lang w:val="en-CA" w:eastAsia="de-DE"/>
          <w:rPrChange w:id="13989" w:author="Jens-Rainer Ohm" w:date="2026-07-18T09:33:00Z">
            <w:rPr>
              <w:b/>
              <w:bCs/>
              <w:i/>
              <w:iCs/>
              <w:lang w:val="en-CA" w:eastAsia="de-DE"/>
            </w:rPr>
          </w:rPrChange>
        </w:rPr>
        <w:t xml:space="preserve">Study JVET-AO2032 </w:t>
      </w:r>
      <w:proofErr w:type="spellStart"/>
      <w:r w:rsidRPr="006F1EFE">
        <w:rPr>
          <w:b/>
          <w:bCs/>
          <w:i/>
          <w:iCs/>
          <w:lang w:val="en-CA" w:eastAsia="de-DE"/>
          <w:rPrChange w:id="13990" w:author="Jens-Rainer Ohm" w:date="2026-07-18T09:33:00Z">
            <w:rPr>
              <w:b/>
              <w:bCs/>
              <w:i/>
              <w:iCs/>
              <w:lang w:val="en-CA" w:eastAsia="de-DE"/>
            </w:rPr>
          </w:rPrChange>
        </w:rPr>
        <w:t>TuC</w:t>
      </w:r>
      <w:proofErr w:type="spellEnd"/>
      <w:r w:rsidRPr="006F1EFE">
        <w:rPr>
          <w:b/>
          <w:bCs/>
          <w:i/>
          <w:iCs/>
          <w:lang w:val="en-CA" w:eastAsia="de-DE"/>
          <w:rPrChange w:id="13991" w:author="Jens-Rainer Ohm" w:date="2026-07-18T09:33:00Z">
            <w:rPr>
              <w:b/>
              <w:bCs/>
              <w:i/>
              <w:iCs/>
              <w:lang w:val="en-CA" w:eastAsia="de-DE"/>
            </w:rPr>
          </w:rPrChange>
        </w:rPr>
        <w:t xml:space="preserve"> for VSEI</w:t>
      </w:r>
      <w:bookmarkEnd w:id="13957"/>
      <w:r w:rsidRPr="006F1EFE">
        <w:rPr>
          <w:b/>
          <w:bCs/>
          <w:i/>
          <w:iCs/>
          <w:lang w:val="en-CA" w:eastAsia="de-DE"/>
          <w:rPrChange w:id="13992" w:author="Jens-Rainer Ohm" w:date="2026-07-18T09:33:00Z">
            <w:rPr>
              <w:b/>
              <w:bCs/>
              <w:i/>
              <w:iCs/>
              <w:lang w:val="en-CA" w:eastAsia="de-DE"/>
            </w:rPr>
          </w:rPrChange>
        </w:rPr>
        <w:t xml:space="preserve"> (57)</w:t>
      </w:r>
    </w:p>
    <w:p w14:paraId="597C99CC" w14:textId="77777777" w:rsidR="00953C47" w:rsidRPr="006F1EFE" w:rsidRDefault="00953C47" w:rsidP="00A56821">
      <w:pPr>
        <w:rPr>
          <w:b/>
          <w:bCs/>
          <w:lang w:val="en-CA" w:eastAsia="de-DE"/>
          <w:rPrChange w:id="13993" w:author="Jens-Rainer Ohm" w:date="2026-07-18T09:33:00Z">
            <w:rPr>
              <w:b/>
              <w:bCs/>
              <w:lang w:val="en-CA" w:eastAsia="de-DE"/>
            </w:rPr>
          </w:rPrChange>
        </w:rPr>
      </w:pPr>
      <w:bookmarkStart w:id="13994" w:name="_Ref193286539"/>
      <w:r w:rsidRPr="006F1EFE">
        <w:rPr>
          <w:b/>
          <w:bCs/>
          <w:lang w:val="en-CA" w:eastAsia="de-DE"/>
          <w:rPrChange w:id="13995" w:author="Jens-Rainer Ohm" w:date="2026-07-18T09:33:00Z">
            <w:rPr>
              <w:b/>
              <w:bCs/>
              <w:lang w:val="en-CA" w:eastAsia="de-DE"/>
            </w:rPr>
          </w:rPrChange>
        </w:rPr>
        <w:t>General / multiple SEI messages (4)</w:t>
      </w:r>
    </w:p>
    <w:p w14:paraId="1C250B24" w14:textId="77777777" w:rsidR="00953C47" w:rsidRPr="006F1EFE" w:rsidRDefault="00C45FD9" w:rsidP="00953C47">
      <w:pPr>
        <w:rPr>
          <w:lang w:val="en-CA" w:eastAsia="de-DE"/>
          <w:rPrChange w:id="13996" w:author="Jens-Rainer Ohm" w:date="2026-07-18T09:33:00Z">
            <w:rPr>
              <w:lang w:val="en-CA" w:eastAsia="de-DE"/>
            </w:rPr>
          </w:rPrChange>
        </w:rPr>
      </w:pPr>
      <w:r w:rsidRPr="006F1EFE">
        <w:rPr>
          <w:lang w:val="en-CA"/>
          <w:rPrChange w:id="13997" w:author="Jens-Rainer Ohm" w:date="2026-07-18T09:33:00Z">
            <w:rPr/>
          </w:rPrChange>
        </w:rPr>
        <w:fldChar w:fldCharType="begin"/>
      </w:r>
      <w:r w:rsidRPr="006F1EFE">
        <w:rPr>
          <w:lang w:val="en-CA"/>
          <w:rPrChange w:id="13998" w:author="Jens-Rainer Ohm" w:date="2026-07-18T09:33:00Z">
            <w:rPr/>
          </w:rPrChange>
        </w:rPr>
        <w:instrText xml:space="preserve"> HYPERLINK "https://www.jvet-experts.org/doc_end_user/current_document.php?id=17031" </w:instrText>
      </w:r>
      <w:r w:rsidRPr="006F1EFE">
        <w:rPr>
          <w:lang w:val="en-CA"/>
          <w:rPrChange w:id="13999" w:author="Jens-Rainer Ohm" w:date="2026-07-18T09:33:00Z">
            <w:rPr/>
          </w:rPrChange>
        </w:rPr>
        <w:fldChar w:fldCharType="separate"/>
      </w:r>
      <w:r w:rsidR="00953C47" w:rsidRPr="006F1EFE">
        <w:rPr>
          <w:rStyle w:val="Hyperlink"/>
          <w:lang w:val="en-CA" w:eastAsia="de-DE"/>
          <w:rPrChange w:id="14000" w:author="Jens-Rainer Ohm" w:date="2026-07-18T09:33:00Z">
            <w:rPr>
              <w:rStyle w:val="Hyperlink"/>
              <w:lang w:val="en-CA" w:eastAsia="de-DE"/>
            </w:rPr>
          </w:rPrChange>
        </w:rPr>
        <w:t>JVET-AQ0072</w:t>
      </w:r>
      <w:r w:rsidRPr="006F1EFE">
        <w:rPr>
          <w:rStyle w:val="Hyperlink"/>
          <w:lang w:val="en-CA" w:eastAsia="de-DE"/>
          <w:rPrChange w:id="14001" w:author="Jens-Rainer Ohm" w:date="2026-07-18T09:33:00Z">
            <w:rPr>
              <w:rStyle w:val="Hyperlink"/>
              <w:lang w:val="en-CA" w:eastAsia="de-DE"/>
            </w:rPr>
          </w:rPrChange>
        </w:rPr>
        <w:fldChar w:fldCharType="end"/>
      </w:r>
      <w:r w:rsidR="00953C47" w:rsidRPr="006F1EFE">
        <w:rPr>
          <w:lang w:val="en-CA" w:eastAsia="de-DE"/>
          <w:rPrChange w:id="14002" w:author="Jens-Rainer Ohm" w:date="2026-07-18T09:33:00Z">
            <w:rPr>
              <w:lang w:val="en-CA" w:eastAsia="de-DE"/>
            </w:rPr>
          </w:rPrChange>
        </w:rPr>
        <w:t xml:space="preserve">, AHG9: Editorial improvements for </w:t>
      </w:r>
      <w:proofErr w:type="spellStart"/>
      <w:r w:rsidR="00953C47" w:rsidRPr="006F1EFE">
        <w:rPr>
          <w:lang w:val="en-CA" w:eastAsia="de-DE"/>
          <w:rPrChange w:id="14003" w:author="Jens-Rainer Ohm" w:date="2026-07-18T09:33:00Z">
            <w:rPr>
              <w:lang w:val="en-CA" w:eastAsia="de-DE"/>
            </w:rPr>
          </w:rPrChange>
        </w:rPr>
        <w:t>TuC</w:t>
      </w:r>
      <w:proofErr w:type="spellEnd"/>
      <w:r w:rsidR="00953C47" w:rsidRPr="006F1EFE">
        <w:rPr>
          <w:lang w:val="en-CA" w:eastAsia="de-DE"/>
          <w:rPrChange w:id="14004" w:author="Jens-Rainer Ohm" w:date="2026-07-18T09:33:00Z">
            <w:rPr>
              <w:lang w:val="en-CA" w:eastAsia="de-DE"/>
            </w:rPr>
          </w:rPrChange>
        </w:rPr>
        <w:t>, X. Xu, S. Liu (Tencent)</w:t>
      </w:r>
    </w:p>
    <w:p w14:paraId="54292A5C" w14:textId="77777777" w:rsidR="00953C47" w:rsidRPr="006F1EFE" w:rsidRDefault="00C45FD9" w:rsidP="00953C47">
      <w:pPr>
        <w:rPr>
          <w:lang w:val="en-CA" w:eastAsia="de-DE"/>
          <w:rPrChange w:id="14005" w:author="Jens-Rainer Ohm" w:date="2026-07-18T09:33:00Z">
            <w:rPr>
              <w:lang w:val="en-CA" w:eastAsia="de-DE"/>
            </w:rPr>
          </w:rPrChange>
        </w:rPr>
      </w:pPr>
      <w:r w:rsidRPr="006F1EFE">
        <w:rPr>
          <w:lang w:val="en-CA"/>
          <w:rPrChange w:id="14006" w:author="Jens-Rainer Ohm" w:date="2026-07-18T09:33:00Z">
            <w:rPr/>
          </w:rPrChange>
        </w:rPr>
        <w:fldChar w:fldCharType="begin"/>
      </w:r>
      <w:r w:rsidRPr="006F1EFE">
        <w:rPr>
          <w:lang w:val="en-CA"/>
          <w:rPrChange w:id="14007" w:author="Jens-Rainer Ohm" w:date="2026-07-18T09:33:00Z">
            <w:rPr/>
          </w:rPrChange>
        </w:rPr>
        <w:instrText xml:space="preserve"> HYPERLINK "https://www.jvet-experts.org/doc_end_user/current_document.php?id=17034" </w:instrText>
      </w:r>
      <w:r w:rsidRPr="006F1EFE">
        <w:rPr>
          <w:lang w:val="en-CA"/>
          <w:rPrChange w:id="14008" w:author="Jens-Rainer Ohm" w:date="2026-07-18T09:33:00Z">
            <w:rPr/>
          </w:rPrChange>
        </w:rPr>
        <w:fldChar w:fldCharType="separate"/>
      </w:r>
      <w:r w:rsidR="00953C47" w:rsidRPr="006F1EFE">
        <w:rPr>
          <w:rStyle w:val="Hyperlink"/>
          <w:lang w:val="en-CA" w:eastAsia="de-DE"/>
          <w:rPrChange w:id="14009" w:author="Jens-Rainer Ohm" w:date="2026-07-18T09:33:00Z">
            <w:rPr>
              <w:rStyle w:val="Hyperlink"/>
              <w:lang w:val="en-CA" w:eastAsia="de-DE"/>
            </w:rPr>
          </w:rPrChange>
        </w:rPr>
        <w:t>JVET-AQ0075</w:t>
      </w:r>
      <w:r w:rsidRPr="006F1EFE">
        <w:rPr>
          <w:rStyle w:val="Hyperlink"/>
          <w:lang w:val="en-CA" w:eastAsia="de-DE"/>
          <w:rPrChange w:id="14010" w:author="Jens-Rainer Ohm" w:date="2026-07-18T09:33:00Z">
            <w:rPr>
              <w:rStyle w:val="Hyperlink"/>
              <w:lang w:val="en-CA" w:eastAsia="de-DE"/>
            </w:rPr>
          </w:rPrChange>
        </w:rPr>
        <w:fldChar w:fldCharType="end"/>
      </w:r>
      <w:r w:rsidR="00953C47" w:rsidRPr="006F1EFE">
        <w:rPr>
          <w:lang w:val="en-CA" w:eastAsia="de-DE"/>
          <w:rPrChange w:id="14011" w:author="Jens-Rainer Ohm" w:date="2026-07-18T09:33:00Z">
            <w:rPr>
              <w:lang w:val="en-CA" w:eastAsia="de-DE"/>
            </w:rPr>
          </w:rPrChange>
        </w:rPr>
        <w:t>, AHG9: On video full range indication, X. Xu, S. Liu (Tencent)</w:t>
      </w:r>
    </w:p>
    <w:p w14:paraId="4A4AF3CC" w14:textId="77777777" w:rsidR="00953C47" w:rsidRPr="006F1EFE" w:rsidRDefault="00C45FD9" w:rsidP="00953C47">
      <w:pPr>
        <w:rPr>
          <w:lang w:val="en-CA" w:eastAsia="de-DE"/>
          <w:rPrChange w:id="14012" w:author="Jens-Rainer Ohm" w:date="2026-07-18T09:33:00Z">
            <w:rPr>
              <w:lang w:val="en-CA" w:eastAsia="de-DE"/>
            </w:rPr>
          </w:rPrChange>
        </w:rPr>
      </w:pPr>
      <w:r w:rsidRPr="006F1EFE">
        <w:rPr>
          <w:lang w:val="en-CA"/>
          <w:rPrChange w:id="14013" w:author="Jens-Rainer Ohm" w:date="2026-07-18T09:33:00Z">
            <w:rPr/>
          </w:rPrChange>
        </w:rPr>
        <w:fldChar w:fldCharType="begin"/>
      </w:r>
      <w:r w:rsidRPr="006F1EFE">
        <w:rPr>
          <w:lang w:val="en-CA"/>
          <w:rPrChange w:id="14014" w:author="Jens-Rainer Ohm" w:date="2026-07-18T09:33:00Z">
            <w:rPr/>
          </w:rPrChange>
        </w:rPr>
        <w:instrText xml:space="preserve"> HYPERLINK "https://www.jvet-exper</w:instrText>
      </w:r>
      <w:r w:rsidRPr="006F1EFE">
        <w:rPr>
          <w:lang w:val="en-CA"/>
          <w:rPrChange w:id="14015" w:author="Jens-Rainer Ohm" w:date="2026-07-18T09:33:00Z">
            <w:rPr/>
          </w:rPrChange>
        </w:rPr>
        <w:instrText xml:space="preserve">ts.org/doc_end_user/current_document.php?id=17064" </w:instrText>
      </w:r>
      <w:r w:rsidRPr="006F1EFE">
        <w:rPr>
          <w:lang w:val="en-CA"/>
          <w:rPrChange w:id="14016" w:author="Jens-Rainer Ohm" w:date="2026-07-18T09:33:00Z">
            <w:rPr/>
          </w:rPrChange>
        </w:rPr>
        <w:fldChar w:fldCharType="separate"/>
      </w:r>
      <w:r w:rsidR="00953C47" w:rsidRPr="006F1EFE">
        <w:rPr>
          <w:rStyle w:val="Hyperlink"/>
          <w:lang w:val="en-CA" w:eastAsia="de-DE"/>
          <w:rPrChange w:id="14017" w:author="Jens-Rainer Ohm" w:date="2026-07-18T09:33:00Z">
            <w:rPr>
              <w:rStyle w:val="Hyperlink"/>
              <w:lang w:val="en-CA" w:eastAsia="de-DE"/>
            </w:rPr>
          </w:rPrChange>
        </w:rPr>
        <w:t>JVET-AQ0105</w:t>
      </w:r>
      <w:r w:rsidRPr="006F1EFE">
        <w:rPr>
          <w:rStyle w:val="Hyperlink"/>
          <w:lang w:val="en-CA" w:eastAsia="de-DE"/>
          <w:rPrChange w:id="14018" w:author="Jens-Rainer Ohm" w:date="2026-07-18T09:33:00Z">
            <w:rPr>
              <w:rStyle w:val="Hyperlink"/>
              <w:lang w:val="en-CA" w:eastAsia="de-DE"/>
            </w:rPr>
          </w:rPrChange>
        </w:rPr>
        <w:fldChar w:fldCharType="end"/>
      </w:r>
      <w:r w:rsidR="00953C47" w:rsidRPr="006F1EFE">
        <w:rPr>
          <w:lang w:val="en-CA" w:eastAsia="de-DE"/>
          <w:rPrChange w:id="14019" w:author="Jens-Rainer Ohm" w:date="2026-07-18T09:33:00Z">
            <w:rPr>
              <w:lang w:val="en-CA" w:eastAsia="de-DE"/>
            </w:rPr>
          </w:rPrChange>
        </w:rPr>
        <w:t xml:space="preserve">, AHG9: On miscellaneous aspects of SEI messages in </w:t>
      </w:r>
      <w:proofErr w:type="spellStart"/>
      <w:r w:rsidR="00953C47" w:rsidRPr="006F1EFE">
        <w:rPr>
          <w:lang w:val="en-CA" w:eastAsia="de-DE"/>
          <w:rPrChange w:id="14020" w:author="Jens-Rainer Ohm" w:date="2026-07-18T09:33:00Z">
            <w:rPr>
              <w:lang w:val="en-CA" w:eastAsia="de-DE"/>
            </w:rPr>
          </w:rPrChange>
        </w:rPr>
        <w:t>TuC</w:t>
      </w:r>
      <w:proofErr w:type="spellEnd"/>
      <w:r w:rsidR="00953C47" w:rsidRPr="006F1EFE">
        <w:rPr>
          <w:lang w:val="en-CA" w:eastAsia="de-DE"/>
          <w:rPrChange w:id="14021" w:author="Jens-Rainer Ohm" w:date="2026-07-18T09:33:00Z">
            <w:rPr>
              <w:lang w:val="en-CA" w:eastAsia="de-DE"/>
            </w:rPr>
          </w:rPrChange>
        </w:rPr>
        <w:t>, C. Kim, H. Tan, J. Nam, J. Lee, J. Lim, S. Kim (LGE)</w:t>
      </w:r>
    </w:p>
    <w:p w14:paraId="3877B3EC" w14:textId="77777777" w:rsidR="00953C47" w:rsidRPr="006F1EFE" w:rsidRDefault="00C45FD9" w:rsidP="00953C47">
      <w:pPr>
        <w:rPr>
          <w:lang w:val="en-CA" w:eastAsia="de-DE"/>
          <w:rPrChange w:id="14022" w:author="Jens-Rainer Ohm" w:date="2026-07-18T09:33:00Z">
            <w:rPr>
              <w:lang w:val="en-CA" w:eastAsia="de-DE"/>
            </w:rPr>
          </w:rPrChange>
        </w:rPr>
      </w:pPr>
      <w:r w:rsidRPr="006F1EFE">
        <w:rPr>
          <w:lang w:val="en-CA"/>
          <w:rPrChange w:id="14023" w:author="Jens-Rainer Ohm" w:date="2026-07-18T09:33:00Z">
            <w:rPr/>
          </w:rPrChange>
        </w:rPr>
        <w:fldChar w:fldCharType="begin"/>
      </w:r>
      <w:r w:rsidRPr="006F1EFE">
        <w:rPr>
          <w:lang w:val="en-CA"/>
          <w:rPrChange w:id="14024" w:author="Jens-Rainer Ohm" w:date="2026-07-18T09:33:00Z">
            <w:rPr/>
          </w:rPrChange>
        </w:rPr>
        <w:instrText xml:space="preserve"> HYPERLINK "https://www.jvet-experts.org/doc_end_user/current_document.php?id=17141" </w:instrText>
      </w:r>
      <w:r w:rsidRPr="006F1EFE">
        <w:rPr>
          <w:lang w:val="en-CA"/>
          <w:rPrChange w:id="14025" w:author="Jens-Rainer Ohm" w:date="2026-07-18T09:33:00Z">
            <w:rPr/>
          </w:rPrChange>
        </w:rPr>
        <w:fldChar w:fldCharType="separate"/>
      </w:r>
      <w:r w:rsidR="00953C47" w:rsidRPr="006F1EFE">
        <w:rPr>
          <w:rStyle w:val="Hyperlink"/>
          <w:lang w:val="en-CA" w:eastAsia="de-DE"/>
          <w:rPrChange w:id="14026" w:author="Jens-Rainer Ohm" w:date="2026-07-18T09:33:00Z">
            <w:rPr>
              <w:rStyle w:val="Hyperlink"/>
              <w:lang w:val="en-CA" w:eastAsia="de-DE"/>
            </w:rPr>
          </w:rPrChange>
        </w:rPr>
        <w:t>JVET-AQ0163</w:t>
      </w:r>
      <w:r w:rsidRPr="006F1EFE">
        <w:rPr>
          <w:rStyle w:val="Hyperlink"/>
          <w:lang w:val="en-CA" w:eastAsia="de-DE"/>
          <w:rPrChange w:id="14027" w:author="Jens-Rainer Ohm" w:date="2026-07-18T09:33:00Z">
            <w:rPr>
              <w:rStyle w:val="Hyperlink"/>
              <w:lang w:val="en-CA" w:eastAsia="de-DE"/>
            </w:rPr>
          </w:rPrChange>
        </w:rPr>
        <w:fldChar w:fldCharType="end"/>
      </w:r>
      <w:r w:rsidR="00953C47" w:rsidRPr="006F1EFE">
        <w:rPr>
          <w:lang w:val="en-CA" w:eastAsia="de-DE"/>
          <w:rPrChange w:id="14028" w:author="Jens-Rainer Ohm" w:date="2026-07-18T09:33:00Z">
            <w:rPr>
              <w:lang w:val="en-CA" w:eastAsia="de-DE"/>
            </w:rPr>
          </w:rPrChange>
        </w:rPr>
        <w:t xml:space="preserve">, AHG9: on </w:t>
      </w:r>
      <w:proofErr w:type="spellStart"/>
      <w:r w:rsidR="00953C47" w:rsidRPr="006F1EFE">
        <w:rPr>
          <w:lang w:val="en-CA" w:eastAsia="de-DE"/>
          <w:rPrChange w:id="14029" w:author="Jens-Rainer Ohm" w:date="2026-07-18T09:33:00Z">
            <w:rPr>
              <w:lang w:val="en-CA" w:eastAsia="de-DE"/>
            </w:rPr>
          </w:rPrChange>
        </w:rPr>
        <w:t>SeiExtenionEnableFlag</w:t>
      </w:r>
      <w:proofErr w:type="spellEnd"/>
      <w:r w:rsidR="00953C47" w:rsidRPr="006F1EFE">
        <w:rPr>
          <w:lang w:val="en-CA" w:eastAsia="de-DE"/>
          <w:rPrChange w:id="14030" w:author="Jens-Rainer Ohm" w:date="2026-07-18T09:33:00Z">
            <w:rPr>
              <w:lang w:val="en-CA" w:eastAsia="de-DE"/>
            </w:rPr>
          </w:rPrChange>
        </w:rPr>
        <w:t xml:space="preserve"> Interface for SII, PRI, EOI, S. Zhao, Y. He, L. </w:t>
      </w:r>
      <w:proofErr w:type="spellStart"/>
      <w:r w:rsidR="00953C47" w:rsidRPr="006F1EFE">
        <w:rPr>
          <w:lang w:val="en-CA" w:eastAsia="de-DE"/>
          <w:rPrChange w:id="14031" w:author="Jens-Rainer Ohm" w:date="2026-07-18T09:33:00Z">
            <w:rPr>
              <w:lang w:val="en-CA" w:eastAsia="de-DE"/>
            </w:rPr>
          </w:rPrChange>
        </w:rPr>
        <w:t>Kerofsky</w:t>
      </w:r>
      <w:proofErr w:type="spellEnd"/>
      <w:r w:rsidR="00953C47" w:rsidRPr="006F1EFE">
        <w:rPr>
          <w:lang w:val="en-CA" w:eastAsia="de-DE"/>
          <w:rPrChange w:id="14032" w:author="Jens-Rainer Ohm" w:date="2026-07-18T09:33:00Z">
            <w:rPr>
              <w:lang w:val="en-CA" w:eastAsia="de-DE"/>
            </w:rPr>
          </w:rPrChange>
        </w:rPr>
        <w:t xml:space="preserve">, M. </w:t>
      </w:r>
      <w:proofErr w:type="spellStart"/>
      <w:r w:rsidR="00953C47" w:rsidRPr="006F1EFE">
        <w:rPr>
          <w:lang w:val="en-CA" w:eastAsia="de-DE"/>
          <w:rPrChange w:id="14033" w:author="Jens-Rainer Ohm" w:date="2026-07-18T09:33:00Z">
            <w:rPr>
              <w:lang w:val="en-CA" w:eastAsia="de-DE"/>
            </w:rPr>
          </w:rPrChange>
        </w:rPr>
        <w:t>Karczewicz</w:t>
      </w:r>
      <w:proofErr w:type="spellEnd"/>
      <w:r w:rsidR="00953C47" w:rsidRPr="006F1EFE">
        <w:rPr>
          <w:lang w:val="en-CA" w:eastAsia="de-DE"/>
          <w:rPrChange w:id="14034" w:author="Jens-Rainer Ohm" w:date="2026-07-18T09:33:00Z">
            <w:rPr>
              <w:lang w:val="en-CA" w:eastAsia="de-DE"/>
            </w:rPr>
          </w:rPrChange>
        </w:rPr>
        <w:t xml:space="preserve"> (Qualcomm)</w:t>
      </w:r>
    </w:p>
    <w:p w14:paraId="633E4444" w14:textId="77777777" w:rsidR="00953C47" w:rsidRPr="006F1EFE" w:rsidRDefault="00953C47" w:rsidP="00A56821">
      <w:pPr>
        <w:rPr>
          <w:b/>
          <w:bCs/>
          <w:lang w:val="en-CA" w:eastAsia="de-DE"/>
          <w:rPrChange w:id="14035" w:author="Jens-Rainer Ohm" w:date="2026-07-18T09:33:00Z">
            <w:rPr>
              <w:b/>
              <w:bCs/>
              <w:lang w:val="en-CA" w:eastAsia="de-DE"/>
            </w:rPr>
          </w:rPrChange>
        </w:rPr>
      </w:pPr>
      <w:r w:rsidRPr="006F1EFE">
        <w:rPr>
          <w:lang w:val="en-CA" w:eastAsia="de-DE"/>
          <w:rPrChange w:id="14036" w:author="Jens-Rainer Ohm" w:date="2026-07-18T09:33:00Z">
            <w:rPr>
              <w:lang w:val="en-CA" w:eastAsia="de-DE"/>
            </w:rPr>
          </w:rPrChange>
        </w:rPr>
        <w:t>Alpha</w:t>
      </w:r>
      <w:r w:rsidRPr="006F1EFE">
        <w:rPr>
          <w:b/>
          <w:bCs/>
          <w:lang w:val="en-CA" w:eastAsia="de-DE"/>
          <w:rPrChange w:id="14037" w:author="Jens-Rainer Ohm" w:date="2026-07-18T09:33:00Z">
            <w:rPr>
              <w:b/>
              <w:bCs/>
              <w:lang w:val="en-CA" w:eastAsia="de-DE"/>
            </w:rPr>
          </w:rPrChange>
        </w:rPr>
        <w:t xml:space="preserve"> channel information SEI message (1)</w:t>
      </w:r>
    </w:p>
    <w:p w14:paraId="66CDD53E" w14:textId="77777777" w:rsidR="00953C47" w:rsidRPr="006F1EFE" w:rsidRDefault="00C45FD9" w:rsidP="00953C47">
      <w:pPr>
        <w:rPr>
          <w:lang w:val="en-CA" w:eastAsia="de-DE"/>
          <w:rPrChange w:id="14038" w:author="Jens-Rainer Ohm" w:date="2026-07-18T09:33:00Z">
            <w:rPr>
              <w:lang w:val="en-CA" w:eastAsia="de-DE"/>
            </w:rPr>
          </w:rPrChange>
        </w:rPr>
      </w:pPr>
      <w:r w:rsidRPr="006F1EFE">
        <w:rPr>
          <w:lang w:val="en-CA"/>
          <w:rPrChange w:id="14039" w:author="Jens-Rainer Ohm" w:date="2026-07-18T09:33:00Z">
            <w:rPr/>
          </w:rPrChange>
        </w:rPr>
        <w:fldChar w:fldCharType="begin"/>
      </w:r>
      <w:r w:rsidRPr="006F1EFE">
        <w:rPr>
          <w:lang w:val="en-CA"/>
          <w:rPrChange w:id="14040" w:author="Jens-Rainer Ohm" w:date="2026-07-18T09:33:00Z">
            <w:rPr/>
          </w:rPrChange>
        </w:rPr>
        <w:instrText xml:space="preserve"> HYPERLINK "https://www.jvet-experts.org/doc_end_user/current_document.php?id=17088" </w:instrText>
      </w:r>
      <w:r w:rsidRPr="006F1EFE">
        <w:rPr>
          <w:lang w:val="en-CA"/>
          <w:rPrChange w:id="14041" w:author="Jens-Rainer Ohm" w:date="2026-07-18T09:33:00Z">
            <w:rPr/>
          </w:rPrChange>
        </w:rPr>
        <w:fldChar w:fldCharType="separate"/>
      </w:r>
      <w:r w:rsidR="00953C47" w:rsidRPr="006F1EFE">
        <w:rPr>
          <w:rStyle w:val="Hyperlink"/>
          <w:lang w:val="en-CA" w:eastAsia="de-DE"/>
          <w:rPrChange w:id="14042" w:author="Jens-Rainer Ohm" w:date="2026-07-18T09:33:00Z">
            <w:rPr>
              <w:rStyle w:val="Hyperlink"/>
              <w:lang w:val="en-CA" w:eastAsia="de-DE"/>
            </w:rPr>
          </w:rPrChange>
        </w:rPr>
        <w:t>JVET-AQ0129</w:t>
      </w:r>
      <w:r w:rsidRPr="006F1EFE">
        <w:rPr>
          <w:rStyle w:val="Hyperlink"/>
          <w:lang w:val="en-CA" w:eastAsia="de-DE"/>
          <w:rPrChange w:id="14043" w:author="Jens-Rainer Ohm" w:date="2026-07-18T09:33:00Z">
            <w:rPr>
              <w:rStyle w:val="Hyperlink"/>
              <w:lang w:val="en-CA" w:eastAsia="de-DE"/>
            </w:rPr>
          </w:rPrChange>
        </w:rPr>
        <w:fldChar w:fldCharType="end"/>
      </w:r>
      <w:r w:rsidR="00953C47" w:rsidRPr="006F1EFE">
        <w:rPr>
          <w:lang w:val="en-CA" w:eastAsia="de-DE"/>
          <w:rPrChange w:id="14044" w:author="Jens-Rainer Ohm" w:date="2026-07-18T09:33:00Z">
            <w:rPr>
              <w:lang w:val="en-CA" w:eastAsia="de-DE"/>
            </w:rPr>
          </w:rPrChange>
        </w:rPr>
        <w:t xml:space="preserve">, AHG9: On the Alpha Channel Information SEI message, C.-H. </w:t>
      </w:r>
      <w:proofErr w:type="spellStart"/>
      <w:r w:rsidR="00953C47" w:rsidRPr="006F1EFE">
        <w:rPr>
          <w:lang w:val="en-CA" w:eastAsia="de-DE"/>
          <w:rPrChange w:id="14045" w:author="Jens-Rainer Ohm" w:date="2026-07-18T09:33:00Z">
            <w:rPr>
              <w:lang w:val="en-CA" w:eastAsia="de-DE"/>
            </w:rPr>
          </w:rPrChange>
        </w:rPr>
        <w:t>Demarty</w:t>
      </w:r>
      <w:proofErr w:type="spellEnd"/>
      <w:r w:rsidR="00953C47" w:rsidRPr="006F1EFE">
        <w:rPr>
          <w:lang w:val="en-CA" w:eastAsia="de-DE"/>
          <w:rPrChange w:id="14046" w:author="Jens-Rainer Ohm" w:date="2026-07-18T09:33:00Z">
            <w:rPr>
              <w:lang w:val="en-CA" w:eastAsia="de-DE"/>
            </w:rPr>
          </w:rPrChange>
        </w:rPr>
        <w:t xml:space="preserve">, A. Ak, E. François, P. de Lagrange, F. Urban, N. </w:t>
      </w:r>
      <w:proofErr w:type="spellStart"/>
      <w:r w:rsidR="00953C47" w:rsidRPr="006F1EFE">
        <w:rPr>
          <w:lang w:val="en-CA" w:eastAsia="de-DE"/>
          <w:rPrChange w:id="14047" w:author="Jens-Rainer Ohm" w:date="2026-07-18T09:33:00Z">
            <w:rPr>
              <w:lang w:val="en-CA" w:eastAsia="de-DE"/>
            </w:rPr>
          </w:rPrChange>
        </w:rPr>
        <w:t>Caramelli</w:t>
      </w:r>
      <w:proofErr w:type="spellEnd"/>
      <w:r w:rsidR="00953C47" w:rsidRPr="006F1EFE">
        <w:rPr>
          <w:lang w:val="en-CA" w:eastAsia="de-DE"/>
          <w:rPrChange w:id="14048" w:author="Jens-Rainer Ohm" w:date="2026-07-18T09:33:00Z">
            <w:rPr>
              <w:lang w:val="en-CA" w:eastAsia="de-DE"/>
            </w:rPr>
          </w:rPrChange>
        </w:rPr>
        <w:t xml:space="preserve"> (</w:t>
      </w:r>
      <w:proofErr w:type="spellStart"/>
      <w:r w:rsidR="00953C47" w:rsidRPr="006F1EFE">
        <w:rPr>
          <w:lang w:val="en-CA" w:eastAsia="de-DE"/>
          <w:rPrChange w:id="14049" w:author="Jens-Rainer Ohm" w:date="2026-07-18T09:33:00Z">
            <w:rPr>
              <w:lang w:val="en-CA" w:eastAsia="de-DE"/>
            </w:rPr>
          </w:rPrChange>
        </w:rPr>
        <w:t>InterDigital</w:t>
      </w:r>
      <w:proofErr w:type="spellEnd"/>
      <w:r w:rsidR="00953C47" w:rsidRPr="006F1EFE">
        <w:rPr>
          <w:lang w:val="en-CA" w:eastAsia="de-DE"/>
          <w:rPrChange w:id="14050" w:author="Jens-Rainer Ohm" w:date="2026-07-18T09:33:00Z">
            <w:rPr>
              <w:lang w:val="en-CA" w:eastAsia="de-DE"/>
            </w:rPr>
          </w:rPrChange>
        </w:rPr>
        <w:t>)</w:t>
      </w:r>
    </w:p>
    <w:p w14:paraId="017AA4FD" w14:textId="77777777" w:rsidR="00953C47" w:rsidRPr="006F1EFE" w:rsidRDefault="00953C47" w:rsidP="00A56821">
      <w:pPr>
        <w:rPr>
          <w:b/>
          <w:lang w:val="en-CA"/>
          <w:rPrChange w:id="14051" w:author="Jens-Rainer Ohm" w:date="2026-07-18T09:33:00Z">
            <w:rPr>
              <w:b/>
              <w:lang w:val="en-CA"/>
            </w:rPr>
          </w:rPrChange>
        </w:rPr>
      </w:pPr>
      <w:r w:rsidRPr="006F1EFE">
        <w:rPr>
          <w:b/>
          <w:lang w:val="en-CA"/>
          <w:rPrChange w:id="14052" w:author="Jens-Rainer Ohm" w:date="2026-07-18T09:33:00Z">
            <w:rPr>
              <w:b/>
              <w:lang w:val="en-CA"/>
            </w:rPr>
          </w:rPrChange>
        </w:rPr>
        <w:t>Neural-network post-filter (NNPF) SEI messages (6)</w:t>
      </w:r>
    </w:p>
    <w:p w14:paraId="59181BE1" w14:textId="77777777" w:rsidR="00953C47" w:rsidRPr="006F1EFE" w:rsidRDefault="00C45FD9" w:rsidP="00953C47">
      <w:pPr>
        <w:rPr>
          <w:lang w:val="en-CA" w:eastAsia="de-DE"/>
          <w:rPrChange w:id="14053" w:author="Jens-Rainer Ohm" w:date="2026-07-18T09:33:00Z">
            <w:rPr>
              <w:lang w:val="en-CA" w:eastAsia="de-DE"/>
            </w:rPr>
          </w:rPrChange>
        </w:rPr>
      </w:pPr>
      <w:r w:rsidRPr="006F1EFE">
        <w:rPr>
          <w:lang w:val="en-CA"/>
          <w:rPrChange w:id="14054" w:author="Jens-Rainer Ohm" w:date="2026-07-18T09:33:00Z">
            <w:rPr/>
          </w:rPrChange>
        </w:rPr>
        <w:fldChar w:fldCharType="begin"/>
      </w:r>
      <w:r w:rsidRPr="006F1EFE">
        <w:rPr>
          <w:lang w:val="en-CA"/>
          <w:rPrChange w:id="14055" w:author="Jens-Rainer Ohm" w:date="2026-07-18T09:33:00Z">
            <w:rPr/>
          </w:rPrChange>
        </w:rPr>
        <w:instrText xml:space="preserve"> HYPERLINK "https://www.jvet-experts.org/doc_end_user/current_document.php?id=17011" </w:instrText>
      </w:r>
      <w:r w:rsidRPr="006F1EFE">
        <w:rPr>
          <w:lang w:val="en-CA"/>
          <w:rPrChange w:id="14056" w:author="Jens-Rainer Ohm" w:date="2026-07-18T09:33:00Z">
            <w:rPr/>
          </w:rPrChange>
        </w:rPr>
        <w:fldChar w:fldCharType="separate"/>
      </w:r>
      <w:r w:rsidR="00953C47" w:rsidRPr="006F1EFE">
        <w:rPr>
          <w:rStyle w:val="Hyperlink"/>
          <w:lang w:val="en-CA" w:eastAsia="de-DE"/>
          <w:rPrChange w:id="14057" w:author="Jens-Rainer Ohm" w:date="2026-07-18T09:33:00Z">
            <w:rPr>
              <w:rStyle w:val="Hyperlink"/>
              <w:lang w:val="en-CA" w:eastAsia="de-DE"/>
            </w:rPr>
          </w:rPrChange>
        </w:rPr>
        <w:t>JVET-AQ0052</w:t>
      </w:r>
      <w:r w:rsidRPr="006F1EFE">
        <w:rPr>
          <w:rStyle w:val="Hyperlink"/>
          <w:lang w:val="en-CA" w:eastAsia="de-DE"/>
          <w:rPrChange w:id="14058" w:author="Jens-Rainer Ohm" w:date="2026-07-18T09:33:00Z">
            <w:rPr>
              <w:rStyle w:val="Hyperlink"/>
              <w:lang w:val="en-CA" w:eastAsia="de-DE"/>
            </w:rPr>
          </w:rPrChange>
        </w:rPr>
        <w:fldChar w:fldCharType="end"/>
      </w:r>
      <w:r w:rsidR="00953C47" w:rsidRPr="006F1EFE">
        <w:rPr>
          <w:lang w:val="en-CA" w:eastAsia="de-DE"/>
          <w:rPrChange w:id="14059" w:author="Jens-Rainer Ohm" w:date="2026-07-18T09:33:00Z">
            <w:rPr>
              <w:lang w:val="en-CA" w:eastAsia="de-DE"/>
            </w:rPr>
          </w:rPrChange>
        </w:rPr>
        <w:t xml:space="preserve">, AHG9: On backward compatibility of NNPF alternative temporal extrapolation versions, M. M. Hannuksela, F. </w:t>
      </w:r>
      <w:proofErr w:type="spellStart"/>
      <w:r w:rsidR="00953C47" w:rsidRPr="006F1EFE">
        <w:rPr>
          <w:lang w:val="en-CA" w:eastAsia="de-DE"/>
          <w:rPrChange w:id="14060" w:author="Jens-Rainer Ohm" w:date="2026-07-18T09:33:00Z">
            <w:rPr>
              <w:lang w:val="en-CA" w:eastAsia="de-DE"/>
            </w:rPr>
          </w:rPrChange>
        </w:rPr>
        <w:t>Cricri</w:t>
      </w:r>
      <w:proofErr w:type="spellEnd"/>
      <w:r w:rsidR="00953C47" w:rsidRPr="006F1EFE">
        <w:rPr>
          <w:lang w:val="en-CA" w:eastAsia="de-DE"/>
          <w:rPrChange w:id="14061" w:author="Jens-Rainer Ohm" w:date="2026-07-18T09:33:00Z">
            <w:rPr>
              <w:lang w:val="en-CA" w:eastAsia="de-DE"/>
            </w:rPr>
          </w:rPrChange>
        </w:rPr>
        <w:t xml:space="preserve"> (Nokia)</w:t>
      </w:r>
    </w:p>
    <w:p w14:paraId="0CF279C2" w14:textId="77777777" w:rsidR="00953C47" w:rsidRPr="006F1EFE" w:rsidRDefault="00C45FD9" w:rsidP="00953C47">
      <w:pPr>
        <w:rPr>
          <w:lang w:val="en-CA" w:eastAsia="de-DE"/>
          <w:rPrChange w:id="14062" w:author="Jens-Rainer Ohm" w:date="2026-07-18T09:33:00Z">
            <w:rPr>
              <w:lang w:val="en-CA" w:eastAsia="de-DE"/>
            </w:rPr>
          </w:rPrChange>
        </w:rPr>
      </w:pPr>
      <w:r w:rsidRPr="006F1EFE">
        <w:rPr>
          <w:lang w:val="en-CA"/>
          <w:rPrChange w:id="14063" w:author="Jens-Rainer Ohm" w:date="2026-07-18T09:33:00Z">
            <w:rPr/>
          </w:rPrChange>
        </w:rPr>
        <w:fldChar w:fldCharType="begin"/>
      </w:r>
      <w:r w:rsidRPr="006F1EFE">
        <w:rPr>
          <w:lang w:val="en-CA"/>
          <w:rPrChange w:id="14064" w:author="Jens-Rainer Ohm" w:date="2026-07-18T09:33:00Z">
            <w:rPr/>
          </w:rPrChange>
        </w:rPr>
        <w:instrText xml:space="preserve"> HYPERLINK "https://www.jvet-experts.org/doc_end_user/current_document.php?id=17012" </w:instrText>
      </w:r>
      <w:r w:rsidRPr="006F1EFE">
        <w:rPr>
          <w:lang w:val="en-CA"/>
          <w:rPrChange w:id="14065" w:author="Jens-Rainer Ohm" w:date="2026-07-18T09:33:00Z">
            <w:rPr/>
          </w:rPrChange>
        </w:rPr>
        <w:fldChar w:fldCharType="separate"/>
      </w:r>
      <w:r w:rsidR="00953C47" w:rsidRPr="006F1EFE">
        <w:rPr>
          <w:rStyle w:val="Hyperlink"/>
          <w:lang w:val="en-CA" w:eastAsia="de-DE"/>
          <w:rPrChange w:id="14066" w:author="Jens-Rainer Ohm" w:date="2026-07-18T09:33:00Z">
            <w:rPr>
              <w:rStyle w:val="Hyperlink"/>
              <w:lang w:val="en-CA" w:eastAsia="de-DE"/>
            </w:rPr>
          </w:rPrChange>
        </w:rPr>
        <w:t>JVET-AQ0053</w:t>
      </w:r>
      <w:r w:rsidRPr="006F1EFE">
        <w:rPr>
          <w:rStyle w:val="Hyperlink"/>
          <w:lang w:val="en-CA" w:eastAsia="de-DE"/>
          <w:rPrChange w:id="14067" w:author="Jens-Rainer Ohm" w:date="2026-07-18T09:33:00Z">
            <w:rPr>
              <w:rStyle w:val="Hyperlink"/>
              <w:lang w:val="en-CA" w:eastAsia="de-DE"/>
            </w:rPr>
          </w:rPrChange>
        </w:rPr>
        <w:fldChar w:fldCharType="end"/>
      </w:r>
      <w:r w:rsidR="00953C47" w:rsidRPr="006F1EFE">
        <w:rPr>
          <w:lang w:val="en-CA" w:eastAsia="de-DE"/>
          <w:rPrChange w:id="14068" w:author="Jens-Rainer Ohm" w:date="2026-07-18T09:33:00Z">
            <w:rPr>
              <w:lang w:val="en-CA" w:eastAsia="de-DE"/>
            </w:rPr>
          </w:rPrChange>
        </w:rPr>
        <w:t>, AHG9: On multilayer NNPF, M. M. Hannuksela, J. Boyce (Nokia)</w:t>
      </w:r>
    </w:p>
    <w:p w14:paraId="4D35BF73" w14:textId="77777777" w:rsidR="00953C47" w:rsidRPr="006F1EFE" w:rsidRDefault="00C45FD9" w:rsidP="00953C47">
      <w:pPr>
        <w:rPr>
          <w:lang w:val="en-CA" w:eastAsia="de-DE"/>
          <w:rPrChange w:id="14069" w:author="Jens-Rainer Ohm" w:date="2026-07-18T09:33:00Z">
            <w:rPr>
              <w:lang w:val="en-CA" w:eastAsia="de-DE"/>
            </w:rPr>
          </w:rPrChange>
        </w:rPr>
      </w:pPr>
      <w:r w:rsidRPr="006F1EFE">
        <w:rPr>
          <w:lang w:val="en-CA"/>
          <w:rPrChange w:id="14070" w:author="Jens-Rainer Ohm" w:date="2026-07-18T09:33:00Z">
            <w:rPr/>
          </w:rPrChange>
        </w:rPr>
        <w:fldChar w:fldCharType="begin"/>
      </w:r>
      <w:r w:rsidRPr="006F1EFE">
        <w:rPr>
          <w:lang w:val="en-CA"/>
          <w:rPrChange w:id="14071" w:author="Jens-Rainer Ohm" w:date="2026-07-18T09:33:00Z">
            <w:rPr/>
          </w:rPrChange>
        </w:rPr>
        <w:instrText xml:space="preserve"> HYPERLINK "https://www.jvet-experts.org/doc_end_user/current_document.php?id=17017" </w:instrText>
      </w:r>
      <w:r w:rsidRPr="006F1EFE">
        <w:rPr>
          <w:lang w:val="en-CA"/>
          <w:rPrChange w:id="14072" w:author="Jens-Rainer Ohm" w:date="2026-07-18T09:33:00Z">
            <w:rPr/>
          </w:rPrChange>
        </w:rPr>
        <w:fldChar w:fldCharType="separate"/>
      </w:r>
      <w:r w:rsidR="00953C47" w:rsidRPr="006F1EFE">
        <w:rPr>
          <w:rStyle w:val="Hyperlink"/>
          <w:lang w:val="en-CA" w:eastAsia="de-DE"/>
          <w:rPrChange w:id="14073" w:author="Jens-Rainer Ohm" w:date="2026-07-18T09:33:00Z">
            <w:rPr>
              <w:rStyle w:val="Hyperlink"/>
              <w:lang w:val="en-CA" w:eastAsia="de-DE"/>
            </w:rPr>
          </w:rPrChange>
        </w:rPr>
        <w:t>JVET-AQ0058</w:t>
      </w:r>
      <w:r w:rsidRPr="006F1EFE">
        <w:rPr>
          <w:rStyle w:val="Hyperlink"/>
          <w:lang w:val="en-CA" w:eastAsia="de-DE"/>
          <w:rPrChange w:id="14074" w:author="Jens-Rainer Ohm" w:date="2026-07-18T09:33:00Z">
            <w:rPr>
              <w:rStyle w:val="Hyperlink"/>
              <w:lang w:val="en-CA" w:eastAsia="de-DE"/>
            </w:rPr>
          </w:rPrChange>
        </w:rPr>
        <w:fldChar w:fldCharType="end"/>
      </w:r>
      <w:r w:rsidR="00953C47" w:rsidRPr="006F1EFE">
        <w:rPr>
          <w:lang w:val="en-CA" w:eastAsia="de-DE"/>
          <w:rPrChange w:id="14075" w:author="Jens-Rainer Ohm" w:date="2026-07-18T09:33:00Z">
            <w:rPr>
              <w:lang w:val="en-CA" w:eastAsia="de-DE"/>
            </w:rPr>
          </w:rPrChange>
        </w:rPr>
        <w:t>, AHG9: On NNPF Multiple Inferences Information Signaling, S. Deshpande (Sharp)</w:t>
      </w:r>
    </w:p>
    <w:p w14:paraId="21FE6C8E" w14:textId="77777777" w:rsidR="00953C47" w:rsidRPr="006F1EFE" w:rsidRDefault="00C45FD9" w:rsidP="00953C47">
      <w:pPr>
        <w:rPr>
          <w:lang w:val="en-CA" w:eastAsia="de-DE"/>
          <w:rPrChange w:id="14076" w:author="Jens-Rainer Ohm" w:date="2026-07-18T09:33:00Z">
            <w:rPr>
              <w:lang w:val="en-CA" w:eastAsia="de-DE"/>
            </w:rPr>
          </w:rPrChange>
        </w:rPr>
      </w:pPr>
      <w:r w:rsidRPr="006F1EFE">
        <w:rPr>
          <w:lang w:val="en-CA"/>
          <w:rPrChange w:id="14077" w:author="Jens-Rainer Ohm" w:date="2026-07-18T09:33:00Z">
            <w:rPr/>
          </w:rPrChange>
        </w:rPr>
        <w:fldChar w:fldCharType="begin"/>
      </w:r>
      <w:r w:rsidRPr="006F1EFE">
        <w:rPr>
          <w:lang w:val="en-CA"/>
          <w:rPrChange w:id="14078" w:author="Jens-Rainer Ohm" w:date="2026-07-18T09:33:00Z">
            <w:rPr/>
          </w:rPrChange>
        </w:rPr>
        <w:instrText xml:space="preserve"> HYPERLINK "https://www.jvet-experts.org/doc_end_user/current_document.php?id=17018" </w:instrText>
      </w:r>
      <w:r w:rsidRPr="006F1EFE">
        <w:rPr>
          <w:lang w:val="en-CA"/>
          <w:rPrChange w:id="14079" w:author="Jens-Rainer Ohm" w:date="2026-07-18T09:33:00Z">
            <w:rPr/>
          </w:rPrChange>
        </w:rPr>
        <w:fldChar w:fldCharType="separate"/>
      </w:r>
      <w:r w:rsidR="00953C47" w:rsidRPr="006F1EFE">
        <w:rPr>
          <w:rStyle w:val="Hyperlink"/>
          <w:lang w:val="en-CA" w:eastAsia="de-DE"/>
          <w:rPrChange w:id="14080" w:author="Jens-Rainer Ohm" w:date="2026-07-18T09:33:00Z">
            <w:rPr>
              <w:rStyle w:val="Hyperlink"/>
              <w:lang w:val="en-CA" w:eastAsia="de-DE"/>
            </w:rPr>
          </w:rPrChange>
        </w:rPr>
        <w:t>JVET-AQ0059</w:t>
      </w:r>
      <w:r w:rsidRPr="006F1EFE">
        <w:rPr>
          <w:rStyle w:val="Hyperlink"/>
          <w:lang w:val="en-CA" w:eastAsia="de-DE"/>
          <w:rPrChange w:id="14081" w:author="Jens-Rainer Ohm" w:date="2026-07-18T09:33:00Z">
            <w:rPr>
              <w:rStyle w:val="Hyperlink"/>
              <w:lang w:val="en-CA" w:eastAsia="de-DE"/>
            </w:rPr>
          </w:rPrChange>
        </w:rPr>
        <w:fldChar w:fldCharType="end"/>
      </w:r>
      <w:r w:rsidR="00953C47" w:rsidRPr="006F1EFE">
        <w:rPr>
          <w:lang w:val="en-CA" w:eastAsia="de-DE"/>
          <w:rPrChange w:id="14082" w:author="Jens-Rainer Ohm" w:date="2026-07-18T09:33:00Z">
            <w:rPr>
              <w:lang w:val="en-CA" w:eastAsia="de-DE"/>
            </w:rPr>
          </w:rPrChange>
        </w:rPr>
        <w:t xml:space="preserve">, AHG9: Bug Fixes for Neural-network Post-filter in </w:t>
      </w:r>
      <w:proofErr w:type="spellStart"/>
      <w:r w:rsidR="00953C47" w:rsidRPr="006F1EFE">
        <w:rPr>
          <w:lang w:val="en-CA" w:eastAsia="de-DE"/>
          <w:rPrChange w:id="14083" w:author="Jens-Rainer Ohm" w:date="2026-07-18T09:33:00Z">
            <w:rPr>
              <w:lang w:val="en-CA" w:eastAsia="de-DE"/>
            </w:rPr>
          </w:rPrChange>
        </w:rPr>
        <w:t>TuC</w:t>
      </w:r>
      <w:proofErr w:type="spellEnd"/>
      <w:r w:rsidR="00953C47" w:rsidRPr="006F1EFE">
        <w:rPr>
          <w:lang w:val="en-CA" w:eastAsia="de-DE"/>
          <w:rPrChange w:id="14084" w:author="Jens-Rainer Ohm" w:date="2026-07-18T09:33:00Z">
            <w:rPr>
              <w:lang w:val="en-CA" w:eastAsia="de-DE"/>
            </w:rPr>
          </w:rPrChange>
        </w:rPr>
        <w:t>, S. Deshpande (Sharp)</w:t>
      </w:r>
    </w:p>
    <w:p w14:paraId="38974BE4" w14:textId="77777777" w:rsidR="00953C47" w:rsidRPr="006F1EFE" w:rsidRDefault="00C45FD9" w:rsidP="00953C47">
      <w:pPr>
        <w:rPr>
          <w:lang w:val="en-CA" w:eastAsia="de-DE"/>
          <w:rPrChange w:id="14085" w:author="Jens-Rainer Ohm" w:date="2026-07-18T09:33:00Z">
            <w:rPr>
              <w:lang w:val="en-CA" w:eastAsia="de-DE"/>
            </w:rPr>
          </w:rPrChange>
        </w:rPr>
      </w:pPr>
      <w:r w:rsidRPr="006F1EFE">
        <w:rPr>
          <w:lang w:val="en-CA"/>
          <w:rPrChange w:id="14086" w:author="Jens-Rainer Ohm" w:date="2026-07-18T09:33:00Z">
            <w:rPr/>
          </w:rPrChange>
        </w:rPr>
        <w:fldChar w:fldCharType="begin"/>
      </w:r>
      <w:r w:rsidRPr="006F1EFE">
        <w:rPr>
          <w:lang w:val="en-CA"/>
          <w:rPrChange w:id="14087" w:author="Jens-Rainer Ohm" w:date="2026-07-18T09:33:00Z">
            <w:rPr/>
          </w:rPrChange>
        </w:rPr>
        <w:instrText xml:space="preserve"> HYPERLINK "https://www.jvet-experts.org/doc_end_user/current_document.php?id=17133" </w:instrText>
      </w:r>
      <w:r w:rsidRPr="006F1EFE">
        <w:rPr>
          <w:lang w:val="en-CA"/>
          <w:rPrChange w:id="14088" w:author="Jens-Rainer Ohm" w:date="2026-07-18T09:33:00Z">
            <w:rPr/>
          </w:rPrChange>
        </w:rPr>
        <w:fldChar w:fldCharType="separate"/>
      </w:r>
      <w:r w:rsidR="00953C47" w:rsidRPr="006F1EFE">
        <w:rPr>
          <w:rStyle w:val="Hyperlink"/>
          <w:lang w:val="en-CA" w:eastAsia="de-DE"/>
          <w:rPrChange w:id="14089" w:author="Jens-Rainer Ohm" w:date="2026-07-18T09:33:00Z">
            <w:rPr>
              <w:rStyle w:val="Hyperlink"/>
              <w:lang w:val="en-CA" w:eastAsia="de-DE"/>
            </w:rPr>
          </w:rPrChange>
        </w:rPr>
        <w:t>JVET-AQ0155</w:t>
      </w:r>
      <w:r w:rsidRPr="006F1EFE">
        <w:rPr>
          <w:rStyle w:val="Hyperlink"/>
          <w:lang w:val="en-CA" w:eastAsia="de-DE"/>
          <w:rPrChange w:id="14090" w:author="Jens-Rainer Ohm" w:date="2026-07-18T09:33:00Z">
            <w:rPr>
              <w:rStyle w:val="Hyperlink"/>
              <w:lang w:val="en-CA" w:eastAsia="de-DE"/>
            </w:rPr>
          </w:rPrChange>
        </w:rPr>
        <w:fldChar w:fldCharType="end"/>
      </w:r>
      <w:r w:rsidR="00953C47" w:rsidRPr="006F1EFE">
        <w:rPr>
          <w:lang w:val="en-CA" w:eastAsia="de-DE"/>
          <w:rPrChange w:id="14091" w:author="Jens-Rainer Ohm" w:date="2026-07-18T09:33:00Z">
            <w:rPr>
              <w:lang w:val="en-CA" w:eastAsia="de-DE"/>
            </w:rPr>
          </w:rPrChange>
        </w:rPr>
        <w:t xml:space="preserve">, AHG9: On NNPFC updates, T. Borges, Y. Sanchez, R. </w:t>
      </w:r>
      <w:proofErr w:type="spellStart"/>
      <w:r w:rsidR="00953C47" w:rsidRPr="006F1EFE">
        <w:rPr>
          <w:lang w:val="en-CA" w:eastAsia="de-DE"/>
          <w:rPrChange w:id="14092" w:author="Jens-Rainer Ohm" w:date="2026-07-18T09:33:00Z">
            <w:rPr>
              <w:lang w:val="en-CA" w:eastAsia="de-DE"/>
            </w:rPr>
          </w:rPrChange>
        </w:rPr>
        <w:t>Skupin</w:t>
      </w:r>
      <w:proofErr w:type="spellEnd"/>
      <w:r w:rsidR="00953C47" w:rsidRPr="006F1EFE">
        <w:rPr>
          <w:lang w:val="en-CA" w:eastAsia="de-DE"/>
          <w:rPrChange w:id="14093" w:author="Jens-Rainer Ohm" w:date="2026-07-18T09:33:00Z">
            <w:rPr>
              <w:lang w:val="en-CA" w:eastAsia="de-DE"/>
            </w:rPr>
          </w:rPrChange>
        </w:rPr>
        <w:t xml:space="preserve">, C. </w:t>
      </w:r>
      <w:proofErr w:type="spellStart"/>
      <w:r w:rsidR="00953C47" w:rsidRPr="006F1EFE">
        <w:rPr>
          <w:lang w:val="en-CA" w:eastAsia="de-DE"/>
          <w:rPrChange w:id="14094" w:author="Jens-Rainer Ohm" w:date="2026-07-18T09:33:00Z">
            <w:rPr>
              <w:lang w:val="en-CA" w:eastAsia="de-DE"/>
            </w:rPr>
          </w:rPrChange>
        </w:rPr>
        <w:t>Hellge</w:t>
      </w:r>
      <w:proofErr w:type="spellEnd"/>
      <w:r w:rsidR="00953C47" w:rsidRPr="006F1EFE">
        <w:rPr>
          <w:lang w:val="en-CA" w:eastAsia="de-DE"/>
          <w:rPrChange w:id="14095" w:author="Jens-Rainer Ohm" w:date="2026-07-18T09:33:00Z">
            <w:rPr>
              <w:lang w:val="en-CA" w:eastAsia="de-DE"/>
            </w:rPr>
          </w:rPrChange>
        </w:rPr>
        <w:t xml:space="preserve">, T. </w:t>
      </w:r>
      <w:proofErr w:type="spellStart"/>
      <w:r w:rsidR="00953C47" w:rsidRPr="006F1EFE">
        <w:rPr>
          <w:lang w:val="en-CA" w:eastAsia="de-DE"/>
          <w:rPrChange w:id="14096" w:author="Jens-Rainer Ohm" w:date="2026-07-18T09:33:00Z">
            <w:rPr>
              <w:lang w:val="en-CA" w:eastAsia="de-DE"/>
            </w:rPr>
          </w:rPrChange>
        </w:rPr>
        <w:t>Schierl</w:t>
      </w:r>
      <w:proofErr w:type="spellEnd"/>
      <w:r w:rsidR="00953C47" w:rsidRPr="006F1EFE">
        <w:rPr>
          <w:lang w:val="en-CA" w:eastAsia="de-DE"/>
          <w:rPrChange w:id="14097" w:author="Jens-Rainer Ohm" w:date="2026-07-18T09:33:00Z">
            <w:rPr>
              <w:lang w:val="en-CA" w:eastAsia="de-DE"/>
            </w:rPr>
          </w:rPrChange>
        </w:rPr>
        <w:t xml:space="preserve"> (HHI)</w:t>
      </w:r>
    </w:p>
    <w:p w14:paraId="1F474E89" w14:textId="77777777" w:rsidR="00953C47" w:rsidRPr="006F1EFE" w:rsidRDefault="00C45FD9" w:rsidP="00953C47">
      <w:pPr>
        <w:rPr>
          <w:lang w:val="en-CA" w:eastAsia="de-DE"/>
          <w:rPrChange w:id="14098" w:author="Jens-Rainer Ohm" w:date="2026-07-18T09:33:00Z">
            <w:rPr>
              <w:lang w:val="en-CA" w:eastAsia="de-DE"/>
            </w:rPr>
          </w:rPrChange>
        </w:rPr>
      </w:pPr>
      <w:r w:rsidRPr="006F1EFE">
        <w:rPr>
          <w:lang w:val="en-CA"/>
          <w:rPrChange w:id="14099" w:author="Jens-Rainer Ohm" w:date="2026-07-18T09:33:00Z">
            <w:rPr/>
          </w:rPrChange>
        </w:rPr>
        <w:fldChar w:fldCharType="begin"/>
      </w:r>
      <w:r w:rsidRPr="006F1EFE">
        <w:rPr>
          <w:lang w:val="en-CA"/>
          <w:rPrChange w:id="14100" w:author="Jens-Rainer Ohm" w:date="2026-07-18T09:33:00Z">
            <w:rPr/>
          </w:rPrChange>
        </w:rPr>
        <w:instrText xml:space="preserve"> HYPERLINK "https://www.jvet-experts.org/doc_end_user/curre</w:instrText>
      </w:r>
      <w:r w:rsidRPr="006F1EFE">
        <w:rPr>
          <w:lang w:val="en-CA"/>
          <w:rPrChange w:id="14101" w:author="Jens-Rainer Ohm" w:date="2026-07-18T09:33:00Z">
            <w:rPr/>
          </w:rPrChange>
        </w:rPr>
        <w:instrText xml:space="preserve">nt_document.php?id=17135" </w:instrText>
      </w:r>
      <w:r w:rsidRPr="006F1EFE">
        <w:rPr>
          <w:lang w:val="en-CA"/>
          <w:rPrChange w:id="14102" w:author="Jens-Rainer Ohm" w:date="2026-07-18T09:33:00Z">
            <w:rPr/>
          </w:rPrChange>
        </w:rPr>
        <w:fldChar w:fldCharType="separate"/>
      </w:r>
      <w:r w:rsidR="00953C47" w:rsidRPr="006F1EFE">
        <w:rPr>
          <w:rStyle w:val="Hyperlink"/>
          <w:lang w:val="en-CA" w:eastAsia="de-DE"/>
          <w:rPrChange w:id="14103" w:author="Jens-Rainer Ohm" w:date="2026-07-18T09:33:00Z">
            <w:rPr>
              <w:rStyle w:val="Hyperlink"/>
              <w:lang w:val="en-CA" w:eastAsia="de-DE"/>
            </w:rPr>
          </w:rPrChange>
        </w:rPr>
        <w:t>JVET-AQ0157</w:t>
      </w:r>
      <w:r w:rsidRPr="006F1EFE">
        <w:rPr>
          <w:rStyle w:val="Hyperlink"/>
          <w:lang w:val="en-CA" w:eastAsia="de-DE"/>
          <w:rPrChange w:id="14104" w:author="Jens-Rainer Ohm" w:date="2026-07-18T09:33:00Z">
            <w:rPr>
              <w:rStyle w:val="Hyperlink"/>
              <w:lang w:val="en-CA" w:eastAsia="de-DE"/>
            </w:rPr>
          </w:rPrChange>
        </w:rPr>
        <w:fldChar w:fldCharType="end"/>
      </w:r>
      <w:r w:rsidR="00953C47" w:rsidRPr="006F1EFE">
        <w:rPr>
          <w:lang w:val="en-CA" w:eastAsia="de-DE"/>
          <w:rPrChange w:id="14105" w:author="Jens-Rainer Ohm" w:date="2026-07-18T09:33:00Z">
            <w:rPr>
              <w:lang w:val="en-CA" w:eastAsia="de-DE"/>
            </w:rPr>
          </w:rPrChange>
        </w:rPr>
        <w:t xml:space="preserve">, AHG9: On NNPFC framework formats and model parameter compression, R. </w:t>
      </w:r>
      <w:proofErr w:type="spellStart"/>
      <w:r w:rsidR="00953C47" w:rsidRPr="006F1EFE">
        <w:rPr>
          <w:lang w:val="en-CA" w:eastAsia="de-DE"/>
          <w:rPrChange w:id="14106" w:author="Jens-Rainer Ohm" w:date="2026-07-18T09:33:00Z">
            <w:rPr>
              <w:lang w:val="en-CA" w:eastAsia="de-DE"/>
            </w:rPr>
          </w:rPrChange>
        </w:rPr>
        <w:t>Skupin</w:t>
      </w:r>
      <w:proofErr w:type="spellEnd"/>
      <w:r w:rsidR="00953C47" w:rsidRPr="006F1EFE">
        <w:rPr>
          <w:lang w:val="en-CA" w:eastAsia="de-DE"/>
          <w:rPrChange w:id="14107" w:author="Jens-Rainer Ohm" w:date="2026-07-18T09:33:00Z">
            <w:rPr>
              <w:lang w:val="en-CA" w:eastAsia="de-DE"/>
            </w:rPr>
          </w:rPrChange>
        </w:rPr>
        <w:t xml:space="preserve">, T. Borges, Y. Sanchez, C. </w:t>
      </w:r>
      <w:proofErr w:type="spellStart"/>
      <w:r w:rsidR="00953C47" w:rsidRPr="006F1EFE">
        <w:rPr>
          <w:lang w:val="en-CA" w:eastAsia="de-DE"/>
          <w:rPrChange w:id="14108" w:author="Jens-Rainer Ohm" w:date="2026-07-18T09:33:00Z">
            <w:rPr>
              <w:lang w:val="en-CA" w:eastAsia="de-DE"/>
            </w:rPr>
          </w:rPrChange>
        </w:rPr>
        <w:t>Hellge</w:t>
      </w:r>
      <w:proofErr w:type="spellEnd"/>
      <w:r w:rsidR="00953C47" w:rsidRPr="006F1EFE">
        <w:rPr>
          <w:lang w:val="en-CA" w:eastAsia="de-DE"/>
          <w:rPrChange w:id="14109" w:author="Jens-Rainer Ohm" w:date="2026-07-18T09:33:00Z">
            <w:rPr>
              <w:lang w:val="en-CA" w:eastAsia="de-DE"/>
            </w:rPr>
          </w:rPrChange>
        </w:rPr>
        <w:t xml:space="preserve">, T. </w:t>
      </w:r>
      <w:proofErr w:type="spellStart"/>
      <w:r w:rsidR="00953C47" w:rsidRPr="006F1EFE">
        <w:rPr>
          <w:lang w:val="en-CA" w:eastAsia="de-DE"/>
          <w:rPrChange w:id="14110" w:author="Jens-Rainer Ohm" w:date="2026-07-18T09:33:00Z">
            <w:rPr>
              <w:lang w:val="en-CA" w:eastAsia="de-DE"/>
            </w:rPr>
          </w:rPrChange>
        </w:rPr>
        <w:t>Schierl</w:t>
      </w:r>
      <w:proofErr w:type="spellEnd"/>
      <w:r w:rsidR="00953C47" w:rsidRPr="006F1EFE">
        <w:rPr>
          <w:lang w:val="en-CA" w:eastAsia="de-DE"/>
          <w:rPrChange w:id="14111" w:author="Jens-Rainer Ohm" w:date="2026-07-18T09:33:00Z">
            <w:rPr>
              <w:lang w:val="en-CA" w:eastAsia="de-DE"/>
            </w:rPr>
          </w:rPrChange>
        </w:rPr>
        <w:t xml:space="preserve"> (HHI)</w:t>
      </w:r>
    </w:p>
    <w:p w14:paraId="0D9C960B" w14:textId="77777777" w:rsidR="00953C47" w:rsidRPr="006F1EFE" w:rsidRDefault="00953C47" w:rsidP="00A56821">
      <w:pPr>
        <w:rPr>
          <w:b/>
          <w:bCs/>
          <w:lang w:val="en-CA" w:eastAsia="de-DE"/>
          <w:rPrChange w:id="14112" w:author="Jens-Rainer Ohm" w:date="2026-07-18T09:33:00Z">
            <w:rPr>
              <w:b/>
              <w:bCs/>
              <w:lang w:val="en-CA" w:eastAsia="de-DE"/>
            </w:rPr>
          </w:rPrChange>
        </w:rPr>
      </w:pPr>
      <w:r w:rsidRPr="006F1EFE">
        <w:rPr>
          <w:b/>
          <w:bCs/>
          <w:lang w:val="en-CA" w:eastAsia="de-DE"/>
          <w:rPrChange w:id="14113" w:author="Jens-Rainer Ohm" w:date="2026-07-18T09:33:00Z">
            <w:rPr>
              <w:b/>
              <w:bCs/>
              <w:lang w:val="en-CA" w:eastAsia="de-DE"/>
            </w:rPr>
          </w:rPrChange>
        </w:rPr>
        <w:t>SEI processing order (SPO) SEI message (2)</w:t>
      </w:r>
    </w:p>
    <w:p w14:paraId="4B34E748" w14:textId="77777777" w:rsidR="00953C47" w:rsidRPr="006F1EFE" w:rsidRDefault="00C45FD9" w:rsidP="00953C47">
      <w:pPr>
        <w:rPr>
          <w:lang w:val="en-CA" w:eastAsia="de-DE"/>
          <w:rPrChange w:id="14114" w:author="Jens-Rainer Ohm" w:date="2026-07-18T09:33:00Z">
            <w:rPr>
              <w:lang w:val="en-CA" w:eastAsia="de-DE"/>
            </w:rPr>
          </w:rPrChange>
        </w:rPr>
      </w:pPr>
      <w:r w:rsidRPr="006F1EFE">
        <w:rPr>
          <w:lang w:val="en-CA"/>
          <w:rPrChange w:id="14115" w:author="Jens-Rainer Ohm" w:date="2026-07-18T09:33:00Z">
            <w:rPr/>
          </w:rPrChange>
        </w:rPr>
        <w:lastRenderedPageBreak/>
        <w:fldChar w:fldCharType="begin"/>
      </w:r>
      <w:r w:rsidRPr="006F1EFE">
        <w:rPr>
          <w:lang w:val="en-CA"/>
          <w:rPrChange w:id="14116" w:author="Jens-Rainer Ohm" w:date="2026-07-18T09:33:00Z">
            <w:rPr/>
          </w:rPrChange>
        </w:rPr>
        <w:instrText xml:space="preserve"> HYPERLINK "https://www.jvet-experts.org/do</w:instrText>
      </w:r>
      <w:r w:rsidRPr="006F1EFE">
        <w:rPr>
          <w:lang w:val="en-CA"/>
          <w:rPrChange w:id="14117" w:author="Jens-Rainer Ohm" w:date="2026-07-18T09:33:00Z">
            <w:rPr/>
          </w:rPrChange>
        </w:rPr>
        <w:instrText xml:space="preserve">c_end_user/current_document.php?id=17058" </w:instrText>
      </w:r>
      <w:r w:rsidRPr="006F1EFE">
        <w:rPr>
          <w:lang w:val="en-CA"/>
          <w:rPrChange w:id="14118" w:author="Jens-Rainer Ohm" w:date="2026-07-18T09:33:00Z">
            <w:rPr/>
          </w:rPrChange>
        </w:rPr>
        <w:fldChar w:fldCharType="separate"/>
      </w:r>
      <w:r w:rsidR="00953C47" w:rsidRPr="006F1EFE">
        <w:rPr>
          <w:rStyle w:val="Hyperlink"/>
          <w:lang w:val="en-CA" w:eastAsia="de-DE"/>
          <w:rPrChange w:id="14119" w:author="Jens-Rainer Ohm" w:date="2026-07-18T09:33:00Z">
            <w:rPr>
              <w:rStyle w:val="Hyperlink"/>
              <w:lang w:val="en-CA" w:eastAsia="de-DE"/>
            </w:rPr>
          </w:rPrChange>
        </w:rPr>
        <w:t>JVET-AQ0099</w:t>
      </w:r>
      <w:r w:rsidRPr="006F1EFE">
        <w:rPr>
          <w:rStyle w:val="Hyperlink"/>
          <w:lang w:val="en-CA" w:eastAsia="de-DE"/>
          <w:rPrChange w:id="14120" w:author="Jens-Rainer Ohm" w:date="2026-07-18T09:33:00Z">
            <w:rPr>
              <w:rStyle w:val="Hyperlink"/>
              <w:lang w:val="en-CA" w:eastAsia="de-DE"/>
            </w:rPr>
          </w:rPrChange>
        </w:rPr>
        <w:fldChar w:fldCharType="end"/>
      </w:r>
      <w:r w:rsidR="00953C47" w:rsidRPr="006F1EFE">
        <w:rPr>
          <w:lang w:val="en-CA" w:eastAsia="de-DE"/>
          <w:rPrChange w:id="14121" w:author="Jens-Rainer Ohm" w:date="2026-07-18T09:33:00Z">
            <w:rPr>
              <w:lang w:val="en-CA" w:eastAsia="de-DE"/>
            </w:rPr>
          </w:rPrChange>
        </w:rPr>
        <w:t xml:space="preserve">, AHG9: On VSEI version indication in SPO SEI message, Y. He, S. Zhao, L. </w:t>
      </w:r>
      <w:proofErr w:type="spellStart"/>
      <w:r w:rsidR="00953C47" w:rsidRPr="006F1EFE">
        <w:rPr>
          <w:lang w:val="en-CA" w:eastAsia="de-DE"/>
          <w:rPrChange w:id="14122" w:author="Jens-Rainer Ohm" w:date="2026-07-18T09:33:00Z">
            <w:rPr>
              <w:lang w:val="en-CA" w:eastAsia="de-DE"/>
            </w:rPr>
          </w:rPrChange>
        </w:rPr>
        <w:t>Kerofsky</w:t>
      </w:r>
      <w:proofErr w:type="spellEnd"/>
      <w:r w:rsidR="00953C47" w:rsidRPr="006F1EFE">
        <w:rPr>
          <w:lang w:val="en-CA" w:eastAsia="de-DE"/>
          <w:rPrChange w:id="14123" w:author="Jens-Rainer Ohm" w:date="2026-07-18T09:33:00Z">
            <w:rPr>
              <w:lang w:val="en-CA" w:eastAsia="de-DE"/>
            </w:rPr>
          </w:rPrChange>
        </w:rPr>
        <w:t xml:space="preserve">, M. </w:t>
      </w:r>
      <w:proofErr w:type="spellStart"/>
      <w:r w:rsidR="00953C47" w:rsidRPr="006F1EFE">
        <w:rPr>
          <w:lang w:val="en-CA" w:eastAsia="de-DE"/>
          <w:rPrChange w:id="14124" w:author="Jens-Rainer Ohm" w:date="2026-07-18T09:33:00Z">
            <w:rPr>
              <w:lang w:val="en-CA" w:eastAsia="de-DE"/>
            </w:rPr>
          </w:rPrChange>
        </w:rPr>
        <w:t>Karczewicz</w:t>
      </w:r>
      <w:proofErr w:type="spellEnd"/>
      <w:r w:rsidR="00953C47" w:rsidRPr="006F1EFE">
        <w:rPr>
          <w:lang w:val="en-CA" w:eastAsia="de-DE"/>
          <w:rPrChange w:id="14125" w:author="Jens-Rainer Ohm" w:date="2026-07-18T09:33:00Z">
            <w:rPr>
              <w:lang w:val="en-CA" w:eastAsia="de-DE"/>
            </w:rPr>
          </w:rPrChange>
        </w:rPr>
        <w:t xml:space="preserve"> (Qualcomm)</w:t>
      </w:r>
    </w:p>
    <w:p w14:paraId="47999357" w14:textId="77777777" w:rsidR="00953C47" w:rsidRPr="006F1EFE" w:rsidRDefault="00C45FD9" w:rsidP="00953C47">
      <w:pPr>
        <w:rPr>
          <w:lang w:val="en-CA" w:eastAsia="de-DE"/>
          <w:rPrChange w:id="14126" w:author="Jens-Rainer Ohm" w:date="2026-07-18T09:33:00Z">
            <w:rPr>
              <w:lang w:val="en-CA" w:eastAsia="de-DE"/>
            </w:rPr>
          </w:rPrChange>
        </w:rPr>
      </w:pPr>
      <w:r w:rsidRPr="006F1EFE">
        <w:rPr>
          <w:lang w:val="en-CA"/>
          <w:rPrChange w:id="14127" w:author="Jens-Rainer Ohm" w:date="2026-07-18T09:33:00Z">
            <w:rPr/>
          </w:rPrChange>
        </w:rPr>
        <w:fldChar w:fldCharType="begin"/>
      </w:r>
      <w:r w:rsidRPr="006F1EFE">
        <w:rPr>
          <w:lang w:val="en-CA"/>
          <w:rPrChange w:id="14128" w:author="Jens-Rainer Ohm" w:date="2026-07-18T09:33:00Z">
            <w:rPr/>
          </w:rPrChange>
        </w:rPr>
        <w:instrText xml:space="preserve"> HYPERLINK "https://www.jvet-experts.org/doc_end_user/current_document.php?id=17136" </w:instrText>
      </w:r>
      <w:r w:rsidRPr="006F1EFE">
        <w:rPr>
          <w:lang w:val="en-CA"/>
          <w:rPrChange w:id="14129" w:author="Jens-Rainer Ohm" w:date="2026-07-18T09:33:00Z">
            <w:rPr/>
          </w:rPrChange>
        </w:rPr>
        <w:fldChar w:fldCharType="separate"/>
      </w:r>
      <w:r w:rsidR="00953C47" w:rsidRPr="006F1EFE">
        <w:rPr>
          <w:rStyle w:val="Hyperlink"/>
          <w:lang w:val="en-CA" w:eastAsia="de-DE"/>
          <w:rPrChange w:id="14130" w:author="Jens-Rainer Ohm" w:date="2026-07-18T09:33:00Z">
            <w:rPr>
              <w:rStyle w:val="Hyperlink"/>
              <w:lang w:val="en-CA" w:eastAsia="de-DE"/>
            </w:rPr>
          </w:rPrChange>
        </w:rPr>
        <w:t>JVET-AQ0158</w:t>
      </w:r>
      <w:r w:rsidRPr="006F1EFE">
        <w:rPr>
          <w:rStyle w:val="Hyperlink"/>
          <w:lang w:val="en-CA" w:eastAsia="de-DE"/>
          <w:rPrChange w:id="14131" w:author="Jens-Rainer Ohm" w:date="2026-07-18T09:33:00Z">
            <w:rPr>
              <w:rStyle w:val="Hyperlink"/>
              <w:lang w:val="en-CA" w:eastAsia="de-DE"/>
            </w:rPr>
          </w:rPrChange>
        </w:rPr>
        <w:fldChar w:fldCharType="end"/>
      </w:r>
      <w:r w:rsidR="00953C47" w:rsidRPr="006F1EFE">
        <w:rPr>
          <w:lang w:val="en-CA" w:eastAsia="de-DE"/>
          <w:rPrChange w:id="14132" w:author="Jens-Rainer Ohm" w:date="2026-07-18T09:33:00Z">
            <w:rPr>
              <w:lang w:val="en-CA" w:eastAsia="de-DE"/>
            </w:rPr>
          </w:rPrChange>
        </w:rPr>
        <w:t xml:space="preserve">, AHG9: On detection of SEI extensions in SPO, T. Borges, Y. Sanchez, R. </w:t>
      </w:r>
      <w:proofErr w:type="spellStart"/>
      <w:r w:rsidR="00953C47" w:rsidRPr="006F1EFE">
        <w:rPr>
          <w:lang w:val="en-CA" w:eastAsia="de-DE"/>
          <w:rPrChange w:id="14133" w:author="Jens-Rainer Ohm" w:date="2026-07-18T09:33:00Z">
            <w:rPr>
              <w:lang w:val="en-CA" w:eastAsia="de-DE"/>
            </w:rPr>
          </w:rPrChange>
        </w:rPr>
        <w:t>Skupin</w:t>
      </w:r>
      <w:proofErr w:type="spellEnd"/>
      <w:r w:rsidR="00953C47" w:rsidRPr="006F1EFE">
        <w:rPr>
          <w:lang w:val="en-CA" w:eastAsia="de-DE"/>
          <w:rPrChange w:id="14134" w:author="Jens-Rainer Ohm" w:date="2026-07-18T09:33:00Z">
            <w:rPr>
              <w:lang w:val="en-CA" w:eastAsia="de-DE"/>
            </w:rPr>
          </w:rPrChange>
        </w:rPr>
        <w:t xml:space="preserve">, C. </w:t>
      </w:r>
      <w:proofErr w:type="spellStart"/>
      <w:r w:rsidR="00953C47" w:rsidRPr="006F1EFE">
        <w:rPr>
          <w:lang w:val="en-CA" w:eastAsia="de-DE"/>
          <w:rPrChange w:id="14135" w:author="Jens-Rainer Ohm" w:date="2026-07-18T09:33:00Z">
            <w:rPr>
              <w:lang w:val="en-CA" w:eastAsia="de-DE"/>
            </w:rPr>
          </w:rPrChange>
        </w:rPr>
        <w:t>Hellge</w:t>
      </w:r>
      <w:proofErr w:type="spellEnd"/>
      <w:r w:rsidR="00953C47" w:rsidRPr="006F1EFE">
        <w:rPr>
          <w:lang w:val="en-CA" w:eastAsia="de-DE"/>
          <w:rPrChange w:id="14136" w:author="Jens-Rainer Ohm" w:date="2026-07-18T09:33:00Z">
            <w:rPr>
              <w:lang w:val="en-CA" w:eastAsia="de-DE"/>
            </w:rPr>
          </w:rPrChange>
        </w:rPr>
        <w:t xml:space="preserve">, T. </w:t>
      </w:r>
      <w:proofErr w:type="spellStart"/>
      <w:r w:rsidR="00953C47" w:rsidRPr="006F1EFE">
        <w:rPr>
          <w:lang w:val="en-CA" w:eastAsia="de-DE"/>
          <w:rPrChange w:id="14137" w:author="Jens-Rainer Ohm" w:date="2026-07-18T09:33:00Z">
            <w:rPr>
              <w:lang w:val="en-CA" w:eastAsia="de-DE"/>
            </w:rPr>
          </w:rPrChange>
        </w:rPr>
        <w:t>Schierl</w:t>
      </w:r>
      <w:proofErr w:type="spellEnd"/>
      <w:r w:rsidR="00953C47" w:rsidRPr="006F1EFE">
        <w:rPr>
          <w:lang w:val="en-CA" w:eastAsia="de-DE"/>
          <w:rPrChange w:id="14138" w:author="Jens-Rainer Ohm" w:date="2026-07-18T09:33:00Z">
            <w:rPr>
              <w:lang w:val="en-CA" w:eastAsia="de-DE"/>
            </w:rPr>
          </w:rPrChange>
        </w:rPr>
        <w:t xml:space="preserve"> (HHI)</w:t>
      </w:r>
    </w:p>
    <w:p w14:paraId="69B656CE" w14:textId="77777777" w:rsidR="00953C47" w:rsidRPr="006F1EFE" w:rsidRDefault="00953C47" w:rsidP="00A56821">
      <w:pPr>
        <w:rPr>
          <w:b/>
          <w:lang w:val="en-CA"/>
          <w:rPrChange w:id="14139" w:author="Jens-Rainer Ohm" w:date="2026-07-18T09:33:00Z">
            <w:rPr>
              <w:b/>
              <w:lang w:val="en-CA"/>
            </w:rPr>
          </w:rPrChange>
        </w:rPr>
      </w:pPr>
      <w:r w:rsidRPr="006F1EFE">
        <w:rPr>
          <w:b/>
          <w:lang w:val="en-CA"/>
          <w:rPrChange w:id="14140" w:author="Jens-Rainer Ohm" w:date="2026-07-18T09:33:00Z">
            <w:rPr>
              <w:b/>
              <w:lang w:val="en-CA"/>
            </w:rPr>
          </w:rPrChange>
        </w:rPr>
        <w:t>Encoder optimization information (EOI) SEI message (1)</w:t>
      </w:r>
    </w:p>
    <w:p w14:paraId="132D13C0" w14:textId="055305BD" w:rsidR="00953C47" w:rsidRPr="006F1EFE" w:rsidRDefault="00C45FD9" w:rsidP="00953C47">
      <w:pPr>
        <w:rPr>
          <w:lang w:val="en-CA"/>
          <w:rPrChange w:id="14141" w:author="Jens-Rainer Ohm" w:date="2026-07-18T09:33:00Z">
            <w:rPr>
              <w:lang w:val="en-CA"/>
            </w:rPr>
          </w:rPrChange>
        </w:rPr>
      </w:pPr>
      <w:r w:rsidRPr="006F1EFE">
        <w:rPr>
          <w:lang w:val="en-CA"/>
          <w:rPrChange w:id="14142" w:author="Jens-Rainer Ohm" w:date="2026-07-18T09:33:00Z">
            <w:rPr/>
          </w:rPrChange>
        </w:rPr>
        <w:fldChar w:fldCharType="begin"/>
      </w:r>
      <w:r w:rsidRPr="006F1EFE">
        <w:rPr>
          <w:lang w:val="en-CA"/>
          <w:rPrChange w:id="14143" w:author="Jens-Rainer Ohm" w:date="2026-07-18T09:33:00Z">
            <w:rPr/>
          </w:rPrChange>
        </w:rPr>
        <w:instrText xml:space="preserve"> HYPERLINK "https://www.jvet-experts.org/doc_end_user/current_document.php?id=17063" </w:instrText>
      </w:r>
      <w:r w:rsidRPr="006F1EFE">
        <w:rPr>
          <w:lang w:val="en-CA"/>
          <w:rPrChange w:id="14144" w:author="Jens-Rainer Ohm" w:date="2026-07-18T09:33:00Z">
            <w:rPr/>
          </w:rPrChange>
        </w:rPr>
        <w:fldChar w:fldCharType="separate"/>
      </w:r>
      <w:r w:rsidR="00953C47" w:rsidRPr="006F1EFE">
        <w:rPr>
          <w:rStyle w:val="Hyperlink"/>
          <w:lang w:val="en-CA" w:eastAsia="de-DE"/>
          <w:rPrChange w:id="14145" w:author="Jens-Rainer Ohm" w:date="2026-07-18T09:33:00Z">
            <w:rPr>
              <w:rStyle w:val="Hyperlink"/>
              <w:lang w:val="en-CA" w:eastAsia="de-DE"/>
            </w:rPr>
          </w:rPrChange>
        </w:rPr>
        <w:t>JVET-AQ0104</w:t>
      </w:r>
      <w:r w:rsidRPr="006F1EFE">
        <w:rPr>
          <w:rStyle w:val="Hyperlink"/>
          <w:lang w:val="en-CA" w:eastAsia="de-DE"/>
          <w:rPrChange w:id="14146" w:author="Jens-Rainer Ohm" w:date="2026-07-18T09:33:00Z">
            <w:rPr>
              <w:rStyle w:val="Hyperlink"/>
              <w:lang w:val="en-CA" w:eastAsia="de-DE"/>
            </w:rPr>
          </w:rPrChange>
        </w:rPr>
        <w:fldChar w:fldCharType="end"/>
      </w:r>
      <w:r w:rsidR="00953C47" w:rsidRPr="006F1EFE">
        <w:rPr>
          <w:lang w:val="en-CA"/>
          <w:rPrChange w:id="14147" w:author="Jens-Rainer Ohm" w:date="2026-07-18T09:33:00Z">
            <w:rPr>
              <w:lang w:val="en-CA"/>
            </w:rPr>
          </w:rPrChange>
        </w:rPr>
        <w:t>, AHG9: On spatial quality optimization in EOI SEI message, C. Kim, H. Tan, J. Nam, J. Lee, J. Lim, S. Kim (LGE)</w:t>
      </w:r>
    </w:p>
    <w:p w14:paraId="435B6A57" w14:textId="77777777" w:rsidR="00953C47" w:rsidRPr="006F1EFE" w:rsidRDefault="00953C47" w:rsidP="00A56821">
      <w:pPr>
        <w:rPr>
          <w:b/>
          <w:lang w:val="en-CA"/>
          <w:rPrChange w:id="14148" w:author="Jens-Rainer Ohm" w:date="2026-07-18T09:33:00Z">
            <w:rPr>
              <w:b/>
              <w:lang w:val="en-CA"/>
            </w:rPr>
          </w:rPrChange>
        </w:rPr>
      </w:pPr>
      <w:r w:rsidRPr="006F1EFE">
        <w:rPr>
          <w:b/>
          <w:lang w:val="en-CA"/>
          <w:rPrChange w:id="14149" w:author="Jens-Rainer Ohm" w:date="2026-07-18T09:33:00Z">
            <w:rPr>
              <w:b/>
              <w:lang w:val="en-CA"/>
            </w:rPr>
          </w:rPrChange>
        </w:rPr>
        <w:t>Modality information (MI) SEI message (2)</w:t>
      </w:r>
    </w:p>
    <w:p w14:paraId="250B7149" w14:textId="5D0FCD18" w:rsidR="00953C47" w:rsidRPr="006F1EFE" w:rsidRDefault="00C45FD9" w:rsidP="00953C47">
      <w:pPr>
        <w:rPr>
          <w:lang w:val="en-CA"/>
          <w:rPrChange w:id="14150" w:author="Jens-Rainer Ohm" w:date="2026-07-18T09:33:00Z">
            <w:rPr>
              <w:lang w:val="en-CA"/>
            </w:rPr>
          </w:rPrChange>
        </w:rPr>
      </w:pPr>
      <w:r w:rsidRPr="006F1EFE">
        <w:rPr>
          <w:lang w:val="en-CA"/>
          <w:rPrChange w:id="14151" w:author="Jens-Rainer Ohm" w:date="2026-07-18T09:33:00Z">
            <w:rPr/>
          </w:rPrChange>
        </w:rPr>
        <w:fldChar w:fldCharType="begin"/>
      </w:r>
      <w:r w:rsidRPr="006F1EFE">
        <w:rPr>
          <w:lang w:val="en-CA"/>
          <w:rPrChange w:id="14152" w:author="Jens-Rainer Ohm" w:date="2026-07-18T09:33:00Z">
            <w:rPr/>
          </w:rPrChange>
        </w:rPr>
        <w:instrText xml:space="preserve"> HYPERLINK "https://www.jvet-experts.org/doc_end_user/current_document.php?id=17065" </w:instrText>
      </w:r>
      <w:r w:rsidRPr="006F1EFE">
        <w:rPr>
          <w:lang w:val="en-CA"/>
          <w:rPrChange w:id="14153" w:author="Jens-Rainer Ohm" w:date="2026-07-18T09:33:00Z">
            <w:rPr/>
          </w:rPrChange>
        </w:rPr>
        <w:fldChar w:fldCharType="separate"/>
      </w:r>
      <w:r w:rsidR="00953C47" w:rsidRPr="006F1EFE">
        <w:rPr>
          <w:rStyle w:val="Hyperlink"/>
          <w:lang w:val="en-CA" w:eastAsia="de-DE"/>
          <w:rPrChange w:id="14154" w:author="Jens-Rainer Ohm" w:date="2026-07-18T09:33:00Z">
            <w:rPr>
              <w:rStyle w:val="Hyperlink"/>
              <w:lang w:val="en-CA" w:eastAsia="de-DE"/>
            </w:rPr>
          </w:rPrChange>
        </w:rPr>
        <w:t>JVET-AQ0106</w:t>
      </w:r>
      <w:r w:rsidRPr="006F1EFE">
        <w:rPr>
          <w:rStyle w:val="Hyperlink"/>
          <w:lang w:val="en-CA" w:eastAsia="de-DE"/>
          <w:rPrChange w:id="14155" w:author="Jens-Rainer Ohm" w:date="2026-07-18T09:33:00Z">
            <w:rPr>
              <w:rStyle w:val="Hyperlink"/>
              <w:lang w:val="en-CA" w:eastAsia="de-DE"/>
            </w:rPr>
          </w:rPrChange>
        </w:rPr>
        <w:fldChar w:fldCharType="end"/>
      </w:r>
      <w:r w:rsidR="00953C47" w:rsidRPr="006F1EFE">
        <w:rPr>
          <w:lang w:val="en-CA"/>
          <w:rPrChange w:id="14156" w:author="Jens-Rainer Ohm" w:date="2026-07-18T09:33:00Z">
            <w:rPr>
              <w:lang w:val="en-CA"/>
            </w:rPr>
          </w:rPrChange>
        </w:rPr>
        <w:t>, AHG9: On multi-layer spectral representations in modality information SEI message, C. Kim, H. Tan, J. Lee, J. Nam, J. Lim, S. Kim (LGE)</w:t>
      </w:r>
    </w:p>
    <w:p w14:paraId="4305C3A7" w14:textId="77777777" w:rsidR="00953C47" w:rsidRPr="006F1EFE" w:rsidRDefault="00C45FD9" w:rsidP="00953C47">
      <w:pPr>
        <w:rPr>
          <w:lang w:val="en-CA" w:eastAsia="de-DE"/>
          <w:rPrChange w:id="14157" w:author="Jens-Rainer Ohm" w:date="2026-07-18T09:33:00Z">
            <w:rPr>
              <w:lang w:val="en-CA" w:eastAsia="de-DE"/>
            </w:rPr>
          </w:rPrChange>
        </w:rPr>
      </w:pPr>
      <w:r w:rsidRPr="006F1EFE">
        <w:rPr>
          <w:lang w:val="en-CA"/>
          <w:rPrChange w:id="14158" w:author="Jens-Rainer Ohm" w:date="2026-07-18T09:33:00Z">
            <w:rPr/>
          </w:rPrChange>
        </w:rPr>
        <w:fldChar w:fldCharType="begin"/>
      </w:r>
      <w:r w:rsidRPr="006F1EFE">
        <w:rPr>
          <w:lang w:val="en-CA"/>
          <w:rPrChange w:id="14159" w:author="Jens-Rainer Ohm" w:date="2026-07-18T09:33:00Z">
            <w:rPr/>
          </w:rPrChange>
        </w:rPr>
        <w:instrText xml:space="preserve"> HYPERLINK "ht</w:instrText>
      </w:r>
      <w:r w:rsidRPr="006F1EFE">
        <w:rPr>
          <w:lang w:val="en-CA"/>
          <w:rPrChange w:id="14160" w:author="Jens-Rainer Ohm" w:date="2026-07-18T09:33:00Z">
            <w:rPr/>
          </w:rPrChange>
        </w:rPr>
        <w:instrText xml:space="preserve">tps://www.jvet-experts.org/doc_end_user/current_document.php?id=17068" </w:instrText>
      </w:r>
      <w:r w:rsidRPr="006F1EFE">
        <w:rPr>
          <w:lang w:val="en-CA"/>
          <w:rPrChange w:id="14161" w:author="Jens-Rainer Ohm" w:date="2026-07-18T09:33:00Z">
            <w:rPr/>
          </w:rPrChange>
        </w:rPr>
        <w:fldChar w:fldCharType="separate"/>
      </w:r>
      <w:r w:rsidR="00953C47" w:rsidRPr="006F1EFE">
        <w:rPr>
          <w:rStyle w:val="Hyperlink"/>
          <w:lang w:val="en-CA" w:eastAsia="de-DE"/>
          <w:rPrChange w:id="14162" w:author="Jens-Rainer Ohm" w:date="2026-07-18T09:33:00Z">
            <w:rPr>
              <w:rStyle w:val="Hyperlink"/>
              <w:lang w:val="en-CA" w:eastAsia="de-DE"/>
            </w:rPr>
          </w:rPrChange>
        </w:rPr>
        <w:t>JVET-AQ0109</w:t>
      </w:r>
      <w:r w:rsidRPr="006F1EFE">
        <w:rPr>
          <w:rStyle w:val="Hyperlink"/>
          <w:lang w:val="en-CA" w:eastAsia="de-DE"/>
          <w:rPrChange w:id="14163" w:author="Jens-Rainer Ohm" w:date="2026-07-18T09:33:00Z">
            <w:rPr>
              <w:rStyle w:val="Hyperlink"/>
              <w:lang w:val="en-CA" w:eastAsia="de-DE"/>
            </w:rPr>
          </w:rPrChange>
        </w:rPr>
        <w:fldChar w:fldCharType="end"/>
      </w:r>
      <w:r w:rsidR="00953C47" w:rsidRPr="006F1EFE">
        <w:rPr>
          <w:lang w:val="en-CA" w:eastAsia="de-DE"/>
          <w:rPrChange w:id="14164" w:author="Jens-Rainer Ohm" w:date="2026-07-18T09:33:00Z">
            <w:rPr>
              <w:lang w:val="en-CA" w:eastAsia="de-DE"/>
            </w:rPr>
          </w:rPrChange>
        </w:rPr>
        <w:t>, AHG9: On the modality information SEI message extension, J. Xu, Y.-K. Wang (</w:t>
      </w:r>
      <w:proofErr w:type="spellStart"/>
      <w:r w:rsidR="00953C47" w:rsidRPr="006F1EFE">
        <w:rPr>
          <w:lang w:val="en-CA" w:eastAsia="de-DE"/>
          <w:rPrChange w:id="14165" w:author="Jens-Rainer Ohm" w:date="2026-07-18T09:33:00Z">
            <w:rPr>
              <w:lang w:val="en-CA" w:eastAsia="de-DE"/>
            </w:rPr>
          </w:rPrChange>
        </w:rPr>
        <w:t>Bytedance</w:t>
      </w:r>
      <w:proofErr w:type="spellEnd"/>
      <w:r w:rsidR="00953C47" w:rsidRPr="006F1EFE">
        <w:rPr>
          <w:lang w:val="en-CA" w:eastAsia="de-DE"/>
          <w:rPrChange w:id="14166" w:author="Jens-Rainer Ohm" w:date="2026-07-18T09:33:00Z">
            <w:rPr>
              <w:lang w:val="en-CA" w:eastAsia="de-DE"/>
            </w:rPr>
          </w:rPrChange>
        </w:rPr>
        <w:t>)</w:t>
      </w:r>
    </w:p>
    <w:p w14:paraId="4F2FB81B" w14:textId="77777777" w:rsidR="00953C47" w:rsidRPr="006F1EFE" w:rsidRDefault="00953C47" w:rsidP="00A56821">
      <w:pPr>
        <w:rPr>
          <w:b/>
          <w:bCs/>
          <w:lang w:val="en-CA" w:eastAsia="de-DE"/>
          <w:rPrChange w:id="14167" w:author="Jens-Rainer Ohm" w:date="2026-07-18T09:33:00Z">
            <w:rPr>
              <w:b/>
              <w:bCs/>
              <w:lang w:val="en-CA" w:eastAsia="de-DE"/>
            </w:rPr>
          </w:rPrChange>
        </w:rPr>
      </w:pPr>
      <w:r w:rsidRPr="006F1EFE">
        <w:rPr>
          <w:b/>
          <w:bCs/>
          <w:lang w:val="en-CA" w:eastAsia="de-DE"/>
          <w:rPrChange w:id="14168" w:author="Jens-Rainer Ohm" w:date="2026-07-18T09:33:00Z">
            <w:rPr>
              <w:b/>
              <w:bCs/>
              <w:lang w:val="en-CA" w:eastAsia="de-DE"/>
            </w:rPr>
          </w:rPrChange>
        </w:rPr>
        <w:t>Digitally signed content (DSC) SEI messages (8)</w:t>
      </w:r>
    </w:p>
    <w:p w14:paraId="74B6C6DC" w14:textId="77777777" w:rsidR="00953C47" w:rsidRPr="006F1EFE" w:rsidRDefault="00C45FD9" w:rsidP="00953C47">
      <w:pPr>
        <w:rPr>
          <w:lang w:val="en-CA" w:eastAsia="de-DE"/>
          <w:rPrChange w:id="14169" w:author="Jens-Rainer Ohm" w:date="2026-07-18T09:33:00Z">
            <w:rPr>
              <w:lang w:val="en-CA" w:eastAsia="de-DE"/>
            </w:rPr>
          </w:rPrChange>
        </w:rPr>
      </w:pPr>
      <w:r w:rsidRPr="006F1EFE">
        <w:rPr>
          <w:lang w:val="en-CA"/>
          <w:rPrChange w:id="14170" w:author="Jens-Rainer Ohm" w:date="2026-07-18T09:33:00Z">
            <w:rPr/>
          </w:rPrChange>
        </w:rPr>
        <w:fldChar w:fldCharType="begin"/>
      </w:r>
      <w:r w:rsidRPr="006F1EFE">
        <w:rPr>
          <w:lang w:val="en-CA"/>
          <w:rPrChange w:id="14171" w:author="Jens-Rainer Ohm" w:date="2026-07-18T09:33:00Z">
            <w:rPr/>
          </w:rPrChange>
        </w:rPr>
        <w:instrText xml:space="preserve"> HYPERLINK "https://www.jvet-experts.org/doc_end_user/current_document.php?id=17003" </w:instrText>
      </w:r>
      <w:r w:rsidRPr="006F1EFE">
        <w:rPr>
          <w:lang w:val="en-CA"/>
          <w:rPrChange w:id="14172" w:author="Jens-Rainer Ohm" w:date="2026-07-18T09:33:00Z">
            <w:rPr/>
          </w:rPrChange>
        </w:rPr>
        <w:fldChar w:fldCharType="separate"/>
      </w:r>
      <w:r w:rsidR="00953C47" w:rsidRPr="006F1EFE">
        <w:rPr>
          <w:rStyle w:val="Hyperlink"/>
          <w:lang w:val="en-CA" w:eastAsia="de-DE"/>
          <w:rPrChange w:id="14173" w:author="Jens-Rainer Ohm" w:date="2026-07-18T09:33:00Z">
            <w:rPr>
              <w:rStyle w:val="Hyperlink"/>
              <w:lang w:val="en-CA" w:eastAsia="de-DE"/>
            </w:rPr>
          </w:rPrChange>
        </w:rPr>
        <w:t>JVET-AQ0044</w:t>
      </w:r>
      <w:r w:rsidRPr="006F1EFE">
        <w:rPr>
          <w:rStyle w:val="Hyperlink"/>
          <w:lang w:val="en-CA" w:eastAsia="de-DE"/>
          <w:rPrChange w:id="14174" w:author="Jens-Rainer Ohm" w:date="2026-07-18T09:33:00Z">
            <w:rPr>
              <w:rStyle w:val="Hyperlink"/>
              <w:lang w:val="en-CA" w:eastAsia="de-DE"/>
            </w:rPr>
          </w:rPrChange>
        </w:rPr>
        <w:fldChar w:fldCharType="end"/>
      </w:r>
      <w:r w:rsidR="00953C47" w:rsidRPr="006F1EFE">
        <w:rPr>
          <w:lang w:val="en-CA" w:eastAsia="de-DE"/>
          <w:rPrChange w:id="14175" w:author="Jens-Rainer Ohm" w:date="2026-07-18T09:33:00Z">
            <w:rPr>
              <w:lang w:val="en-CA" w:eastAsia="de-DE"/>
            </w:rPr>
          </w:rPrChange>
        </w:rPr>
        <w:t xml:space="preserve">, AHG9: Proposed clarifying improvements to subpicture DSC, I. </w:t>
      </w:r>
      <w:proofErr w:type="spellStart"/>
      <w:r w:rsidR="00953C47" w:rsidRPr="006F1EFE">
        <w:rPr>
          <w:lang w:val="en-CA" w:eastAsia="de-DE"/>
          <w:rPrChange w:id="14176" w:author="Jens-Rainer Ohm" w:date="2026-07-18T09:33:00Z">
            <w:rPr>
              <w:lang w:val="en-CA" w:eastAsia="de-DE"/>
            </w:rPr>
          </w:rPrChange>
        </w:rPr>
        <w:t>Sodagar</w:t>
      </w:r>
      <w:proofErr w:type="spellEnd"/>
      <w:r w:rsidR="00953C47" w:rsidRPr="006F1EFE">
        <w:rPr>
          <w:lang w:val="en-CA" w:eastAsia="de-DE"/>
          <w:rPrChange w:id="14177" w:author="Jens-Rainer Ohm" w:date="2026-07-18T09:33:00Z">
            <w:rPr>
              <w:lang w:val="en-CA" w:eastAsia="de-DE"/>
            </w:rPr>
          </w:rPrChange>
        </w:rPr>
        <w:t xml:space="preserve"> (Dolby)</w:t>
      </w:r>
    </w:p>
    <w:p w14:paraId="22F7EB12" w14:textId="77777777" w:rsidR="00953C47" w:rsidRPr="006F1EFE" w:rsidRDefault="00C45FD9" w:rsidP="00953C47">
      <w:pPr>
        <w:rPr>
          <w:lang w:val="en-CA" w:eastAsia="de-DE"/>
          <w:rPrChange w:id="14178" w:author="Jens-Rainer Ohm" w:date="2026-07-18T09:33:00Z">
            <w:rPr>
              <w:lang w:val="en-CA" w:eastAsia="de-DE"/>
            </w:rPr>
          </w:rPrChange>
        </w:rPr>
      </w:pPr>
      <w:r w:rsidRPr="006F1EFE">
        <w:rPr>
          <w:lang w:val="en-CA"/>
          <w:rPrChange w:id="14179" w:author="Jens-Rainer Ohm" w:date="2026-07-18T09:33:00Z">
            <w:rPr/>
          </w:rPrChange>
        </w:rPr>
        <w:fldChar w:fldCharType="begin"/>
      </w:r>
      <w:r w:rsidRPr="006F1EFE">
        <w:rPr>
          <w:lang w:val="en-CA"/>
          <w:rPrChange w:id="14180" w:author="Jens-Rainer Ohm" w:date="2026-07-18T09:33:00Z">
            <w:rPr/>
          </w:rPrChange>
        </w:rPr>
        <w:instrText xml:space="preserve"> HYPERLINK "https://www.jvet-experts.org/doc_end_user/current_document.php?id=</w:instrText>
      </w:r>
      <w:r w:rsidRPr="006F1EFE">
        <w:rPr>
          <w:lang w:val="en-CA"/>
          <w:rPrChange w:id="14181" w:author="Jens-Rainer Ohm" w:date="2026-07-18T09:33:00Z">
            <w:rPr/>
          </w:rPrChange>
        </w:rPr>
        <w:instrText xml:space="preserve">17014" </w:instrText>
      </w:r>
      <w:r w:rsidRPr="006F1EFE">
        <w:rPr>
          <w:lang w:val="en-CA"/>
          <w:rPrChange w:id="14182" w:author="Jens-Rainer Ohm" w:date="2026-07-18T09:33:00Z">
            <w:rPr/>
          </w:rPrChange>
        </w:rPr>
        <w:fldChar w:fldCharType="separate"/>
      </w:r>
      <w:r w:rsidR="00953C47" w:rsidRPr="006F1EFE">
        <w:rPr>
          <w:rStyle w:val="Hyperlink"/>
          <w:lang w:val="en-CA" w:eastAsia="de-DE"/>
          <w:rPrChange w:id="14183" w:author="Jens-Rainer Ohm" w:date="2026-07-18T09:33:00Z">
            <w:rPr>
              <w:rStyle w:val="Hyperlink"/>
              <w:lang w:val="en-CA" w:eastAsia="de-DE"/>
            </w:rPr>
          </w:rPrChange>
        </w:rPr>
        <w:t>JVET-AQ0055</w:t>
      </w:r>
      <w:r w:rsidRPr="006F1EFE">
        <w:rPr>
          <w:rStyle w:val="Hyperlink"/>
          <w:lang w:val="en-CA" w:eastAsia="de-DE"/>
          <w:rPrChange w:id="14184" w:author="Jens-Rainer Ohm" w:date="2026-07-18T09:33:00Z">
            <w:rPr>
              <w:rStyle w:val="Hyperlink"/>
              <w:lang w:val="en-CA" w:eastAsia="de-DE"/>
            </w:rPr>
          </w:rPrChange>
        </w:rPr>
        <w:fldChar w:fldCharType="end"/>
      </w:r>
      <w:r w:rsidR="00953C47" w:rsidRPr="006F1EFE">
        <w:rPr>
          <w:lang w:val="en-CA" w:eastAsia="de-DE"/>
          <w:rPrChange w:id="14185" w:author="Jens-Rainer Ohm" w:date="2026-07-18T09:33:00Z">
            <w:rPr>
              <w:lang w:val="en-CA" w:eastAsia="de-DE"/>
            </w:rPr>
          </w:rPrChange>
        </w:rPr>
        <w:t>, AHG9: On subpicture mapping of the DSCS SEI message, M. M. Hannuksela, J. Boyce (Nokia)</w:t>
      </w:r>
    </w:p>
    <w:p w14:paraId="1C01E2D7" w14:textId="77777777" w:rsidR="00953C47" w:rsidRPr="006F1EFE" w:rsidRDefault="00C45FD9" w:rsidP="00953C47">
      <w:pPr>
        <w:rPr>
          <w:lang w:val="en-CA" w:eastAsia="de-DE"/>
          <w:rPrChange w:id="14186" w:author="Jens-Rainer Ohm" w:date="2026-07-18T09:33:00Z">
            <w:rPr>
              <w:lang w:val="en-CA" w:eastAsia="de-DE"/>
            </w:rPr>
          </w:rPrChange>
        </w:rPr>
      </w:pPr>
      <w:r w:rsidRPr="006F1EFE">
        <w:rPr>
          <w:lang w:val="en-CA"/>
          <w:rPrChange w:id="14187" w:author="Jens-Rainer Ohm" w:date="2026-07-18T09:33:00Z">
            <w:rPr/>
          </w:rPrChange>
        </w:rPr>
        <w:fldChar w:fldCharType="begin"/>
      </w:r>
      <w:r w:rsidRPr="006F1EFE">
        <w:rPr>
          <w:lang w:val="en-CA"/>
          <w:rPrChange w:id="14188" w:author="Jens-Rainer Ohm" w:date="2026-07-18T09:33:00Z">
            <w:rPr/>
          </w:rPrChange>
        </w:rPr>
        <w:instrText xml:space="preserve"> HYPERLINK "https://www.jvet-experts.org/doc_end_user/current_document.php?id=17015" </w:instrText>
      </w:r>
      <w:r w:rsidRPr="006F1EFE">
        <w:rPr>
          <w:lang w:val="en-CA"/>
          <w:rPrChange w:id="14189" w:author="Jens-Rainer Ohm" w:date="2026-07-18T09:33:00Z">
            <w:rPr/>
          </w:rPrChange>
        </w:rPr>
        <w:fldChar w:fldCharType="separate"/>
      </w:r>
      <w:r w:rsidR="00953C47" w:rsidRPr="006F1EFE">
        <w:rPr>
          <w:rStyle w:val="Hyperlink"/>
          <w:lang w:val="en-CA" w:eastAsia="de-DE"/>
          <w:rPrChange w:id="14190" w:author="Jens-Rainer Ohm" w:date="2026-07-18T09:33:00Z">
            <w:rPr>
              <w:rStyle w:val="Hyperlink"/>
              <w:lang w:val="en-CA" w:eastAsia="de-DE"/>
            </w:rPr>
          </w:rPrChange>
        </w:rPr>
        <w:t>JVET-AQ0056</w:t>
      </w:r>
      <w:r w:rsidRPr="006F1EFE">
        <w:rPr>
          <w:rStyle w:val="Hyperlink"/>
          <w:lang w:val="en-CA" w:eastAsia="de-DE"/>
          <w:rPrChange w:id="14191" w:author="Jens-Rainer Ohm" w:date="2026-07-18T09:33:00Z">
            <w:rPr>
              <w:rStyle w:val="Hyperlink"/>
              <w:lang w:val="en-CA" w:eastAsia="de-DE"/>
            </w:rPr>
          </w:rPrChange>
        </w:rPr>
        <w:fldChar w:fldCharType="end"/>
      </w:r>
      <w:r w:rsidR="00953C47" w:rsidRPr="006F1EFE">
        <w:rPr>
          <w:lang w:val="en-CA" w:eastAsia="de-DE"/>
          <w:rPrChange w:id="14192" w:author="Jens-Rainer Ohm" w:date="2026-07-18T09:33:00Z">
            <w:rPr>
              <w:lang w:val="en-CA" w:eastAsia="de-DE"/>
            </w:rPr>
          </w:rPrChange>
        </w:rPr>
        <w:t>, AHG9: On subpicture support of the DSC SEI messages, M. M. Hannuksela, J. Boyce (Nokia)</w:t>
      </w:r>
    </w:p>
    <w:p w14:paraId="0F6808A8" w14:textId="77777777" w:rsidR="00953C47" w:rsidRPr="006F1EFE" w:rsidRDefault="00C45FD9" w:rsidP="00953C47">
      <w:pPr>
        <w:rPr>
          <w:lang w:val="en-CA" w:eastAsia="de-DE"/>
          <w:rPrChange w:id="14193" w:author="Jens-Rainer Ohm" w:date="2026-07-18T09:33:00Z">
            <w:rPr>
              <w:lang w:val="en-CA" w:eastAsia="de-DE"/>
            </w:rPr>
          </w:rPrChange>
        </w:rPr>
      </w:pPr>
      <w:r w:rsidRPr="006F1EFE">
        <w:rPr>
          <w:lang w:val="en-CA"/>
          <w:rPrChange w:id="14194" w:author="Jens-Rainer Ohm" w:date="2026-07-18T09:33:00Z">
            <w:rPr/>
          </w:rPrChange>
        </w:rPr>
        <w:fldChar w:fldCharType="begin"/>
      </w:r>
      <w:r w:rsidRPr="006F1EFE">
        <w:rPr>
          <w:lang w:val="en-CA"/>
          <w:rPrChange w:id="14195" w:author="Jens-Rainer Ohm" w:date="2026-07-18T09:33:00Z">
            <w:rPr/>
          </w:rPrChange>
        </w:rPr>
        <w:instrText xml:space="preserve"> HYPERLINK "https://www.jvet-experts.org/doc_end_user/current_document.php?id=17022" </w:instrText>
      </w:r>
      <w:r w:rsidRPr="006F1EFE">
        <w:rPr>
          <w:lang w:val="en-CA"/>
          <w:rPrChange w:id="14196" w:author="Jens-Rainer Ohm" w:date="2026-07-18T09:33:00Z">
            <w:rPr/>
          </w:rPrChange>
        </w:rPr>
        <w:fldChar w:fldCharType="separate"/>
      </w:r>
      <w:r w:rsidR="00953C47" w:rsidRPr="006F1EFE">
        <w:rPr>
          <w:rStyle w:val="Hyperlink"/>
          <w:lang w:val="en-CA" w:eastAsia="de-DE"/>
          <w:rPrChange w:id="14197" w:author="Jens-Rainer Ohm" w:date="2026-07-18T09:33:00Z">
            <w:rPr>
              <w:rStyle w:val="Hyperlink"/>
              <w:lang w:val="en-CA" w:eastAsia="de-DE"/>
            </w:rPr>
          </w:rPrChange>
        </w:rPr>
        <w:t>JVET-AQ0063</w:t>
      </w:r>
      <w:r w:rsidRPr="006F1EFE">
        <w:rPr>
          <w:rStyle w:val="Hyperlink"/>
          <w:lang w:val="en-CA" w:eastAsia="de-DE"/>
          <w:rPrChange w:id="14198" w:author="Jens-Rainer Ohm" w:date="2026-07-18T09:33:00Z">
            <w:rPr>
              <w:rStyle w:val="Hyperlink"/>
              <w:lang w:val="en-CA" w:eastAsia="de-DE"/>
            </w:rPr>
          </w:rPrChange>
        </w:rPr>
        <w:fldChar w:fldCharType="end"/>
      </w:r>
      <w:r w:rsidR="00953C47" w:rsidRPr="006F1EFE">
        <w:rPr>
          <w:lang w:val="en-CA" w:eastAsia="de-DE"/>
          <w:rPrChange w:id="14199" w:author="Jens-Rainer Ohm" w:date="2026-07-18T09:33:00Z">
            <w:rPr>
              <w:lang w:val="en-CA" w:eastAsia="de-DE"/>
            </w:rPr>
          </w:rPrChange>
        </w:rPr>
        <w:t xml:space="preserve">, AHG9: On the DSC SEI message interface text, Y. He, S. Zhao, L. </w:t>
      </w:r>
      <w:proofErr w:type="spellStart"/>
      <w:r w:rsidR="00953C47" w:rsidRPr="006F1EFE">
        <w:rPr>
          <w:lang w:val="en-CA" w:eastAsia="de-DE"/>
          <w:rPrChange w:id="14200" w:author="Jens-Rainer Ohm" w:date="2026-07-18T09:33:00Z">
            <w:rPr>
              <w:lang w:val="en-CA" w:eastAsia="de-DE"/>
            </w:rPr>
          </w:rPrChange>
        </w:rPr>
        <w:t>Kerofsky</w:t>
      </w:r>
      <w:proofErr w:type="spellEnd"/>
      <w:r w:rsidR="00953C47" w:rsidRPr="006F1EFE">
        <w:rPr>
          <w:lang w:val="en-CA" w:eastAsia="de-DE"/>
          <w:rPrChange w:id="14201" w:author="Jens-Rainer Ohm" w:date="2026-07-18T09:33:00Z">
            <w:rPr>
              <w:lang w:val="en-CA" w:eastAsia="de-DE"/>
            </w:rPr>
          </w:rPrChange>
        </w:rPr>
        <w:t xml:space="preserve">, M. </w:t>
      </w:r>
      <w:proofErr w:type="spellStart"/>
      <w:r w:rsidR="00953C47" w:rsidRPr="006F1EFE">
        <w:rPr>
          <w:lang w:val="en-CA" w:eastAsia="de-DE"/>
          <w:rPrChange w:id="14202" w:author="Jens-Rainer Ohm" w:date="2026-07-18T09:33:00Z">
            <w:rPr>
              <w:lang w:val="en-CA" w:eastAsia="de-DE"/>
            </w:rPr>
          </w:rPrChange>
        </w:rPr>
        <w:t>Karczewicz</w:t>
      </w:r>
      <w:proofErr w:type="spellEnd"/>
      <w:r w:rsidR="00953C47" w:rsidRPr="006F1EFE">
        <w:rPr>
          <w:lang w:val="en-CA" w:eastAsia="de-DE"/>
          <w:rPrChange w:id="14203" w:author="Jens-Rainer Ohm" w:date="2026-07-18T09:33:00Z">
            <w:rPr>
              <w:lang w:val="en-CA" w:eastAsia="de-DE"/>
            </w:rPr>
          </w:rPrChange>
        </w:rPr>
        <w:t xml:space="preserve"> (Qualcomm)</w:t>
      </w:r>
    </w:p>
    <w:p w14:paraId="2520D180" w14:textId="423BFCB7" w:rsidR="00953C47" w:rsidRPr="006F1EFE" w:rsidRDefault="00C45FD9" w:rsidP="00953C47">
      <w:pPr>
        <w:rPr>
          <w:lang w:val="en-CA"/>
          <w:rPrChange w:id="14204" w:author="Jens-Rainer Ohm" w:date="2026-07-18T09:33:00Z">
            <w:rPr>
              <w:lang w:val="en-CA"/>
            </w:rPr>
          </w:rPrChange>
        </w:rPr>
      </w:pPr>
      <w:r w:rsidRPr="006F1EFE">
        <w:rPr>
          <w:lang w:val="en-CA"/>
          <w:rPrChange w:id="14205" w:author="Jens-Rainer Ohm" w:date="2026-07-18T09:33:00Z">
            <w:rPr/>
          </w:rPrChange>
        </w:rPr>
        <w:fldChar w:fldCharType="begin"/>
      </w:r>
      <w:r w:rsidRPr="006F1EFE">
        <w:rPr>
          <w:lang w:val="en-CA"/>
          <w:rPrChange w:id="14206" w:author="Jens-Rainer Ohm" w:date="2026-07-18T09:33:00Z">
            <w:rPr/>
          </w:rPrChange>
        </w:rPr>
        <w:instrText xml:space="preserve"> HYPERLINK "https://www.jvet-experts.org/doc_end_user/current_document.php?id=17073" </w:instrText>
      </w:r>
      <w:r w:rsidRPr="006F1EFE">
        <w:rPr>
          <w:lang w:val="en-CA"/>
          <w:rPrChange w:id="14207" w:author="Jens-Rainer Ohm" w:date="2026-07-18T09:33:00Z">
            <w:rPr/>
          </w:rPrChange>
        </w:rPr>
        <w:fldChar w:fldCharType="separate"/>
      </w:r>
      <w:r w:rsidR="00953C47" w:rsidRPr="006F1EFE">
        <w:rPr>
          <w:rStyle w:val="Hyperlink"/>
          <w:lang w:val="en-CA" w:eastAsia="de-DE"/>
          <w:rPrChange w:id="14208" w:author="Jens-Rainer Ohm" w:date="2026-07-18T09:33:00Z">
            <w:rPr>
              <w:rStyle w:val="Hyperlink"/>
              <w:lang w:val="en-CA" w:eastAsia="de-DE"/>
            </w:rPr>
          </w:rPrChange>
        </w:rPr>
        <w:t>JVET-AQ0114</w:t>
      </w:r>
      <w:r w:rsidRPr="006F1EFE">
        <w:rPr>
          <w:rStyle w:val="Hyperlink"/>
          <w:lang w:val="en-CA" w:eastAsia="de-DE"/>
          <w:rPrChange w:id="14209" w:author="Jens-Rainer Ohm" w:date="2026-07-18T09:33:00Z">
            <w:rPr>
              <w:rStyle w:val="Hyperlink"/>
              <w:lang w:val="en-CA" w:eastAsia="de-DE"/>
            </w:rPr>
          </w:rPrChange>
        </w:rPr>
        <w:fldChar w:fldCharType="end"/>
      </w:r>
      <w:r w:rsidR="00953C47" w:rsidRPr="006F1EFE">
        <w:rPr>
          <w:lang w:val="en-CA"/>
          <w:rPrChange w:id="14210" w:author="Jens-Rainer Ohm" w:date="2026-07-18T09:33:00Z">
            <w:rPr>
              <w:lang w:val="en-CA"/>
            </w:rPr>
          </w:rPrChange>
        </w:rPr>
        <w:t>, AHG9: On DSCS SEI message in VSEI v4, J. Lee, H. Tan, C. Kim, J. Nam, J. Lim, S. Kim (LGE)</w:t>
      </w:r>
    </w:p>
    <w:p w14:paraId="7711E560" w14:textId="125AE102" w:rsidR="00953C47" w:rsidRPr="006F1EFE" w:rsidRDefault="00C45FD9" w:rsidP="00953C47">
      <w:pPr>
        <w:rPr>
          <w:lang w:val="en-CA"/>
          <w:rPrChange w:id="14211" w:author="Jens-Rainer Ohm" w:date="2026-07-18T09:33:00Z">
            <w:rPr>
              <w:lang w:val="en-CA"/>
            </w:rPr>
          </w:rPrChange>
        </w:rPr>
      </w:pPr>
      <w:r w:rsidRPr="006F1EFE">
        <w:rPr>
          <w:lang w:val="en-CA"/>
          <w:rPrChange w:id="14212" w:author="Jens-Rainer Ohm" w:date="2026-07-18T09:33:00Z">
            <w:rPr/>
          </w:rPrChange>
        </w:rPr>
        <w:fldChar w:fldCharType="begin"/>
      </w:r>
      <w:r w:rsidRPr="006F1EFE">
        <w:rPr>
          <w:lang w:val="en-CA"/>
          <w:rPrChange w:id="14213" w:author="Jens-Rainer Ohm" w:date="2026-07-18T09:33:00Z">
            <w:rPr/>
          </w:rPrChange>
        </w:rPr>
        <w:instrText xml:space="preserve"> HYPERLINK "https://www.jvet-experts.org/doc_end_user/current_do</w:instrText>
      </w:r>
      <w:r w:rsidRPr="006F1EFE">
        <w:rPr>
          <w:lang w:val="en-CA"/>
          <w:rPrChange w:id="14214" w:author="Jens-Rainer Ohm" w:date="2026-07-18T09:33:00Z">
            <w:rPr/>
          </w:rPrChange>
        </w:rPr>
        <w:instrText xml:space="preserve">cument.php?id=17075" </w:instrText>
      </w:r>
      <w:r w:rsidRPr="006F1EFE">
        <w:rPr>
          <w:lang w:val="en-CA"/>
          <w:rPrChange w:id="14215" w:author="Jens-Rainer Ohm" w:date="2026-07-18T09:33:00Z">
            <w:rPr/>
          </w:rPrChange>
        </w:rPr>
        <w:fldChar w:fldCharType="separate"/>
      </w:r>
      <w:r w:rsidR="00953C47" w:rsidRPr="006F1EFE">
        <w:rPr>
          <w:rStyle w:val="Hyperlink"/>
          <w:lang w:val="en-CA" w:eastAsia="de-DE"/>
          <w:rPrChange w:id="14216" w:author="Jens-Rainer Ohm" w:date="2026-07-18T09:33:00Z">
            <w:rPr>
              <w:rStyle w:val="Hyperlink"/>
              <w:lang w:val="en-CA" w:eastAsia="de-DE"/>
            </w:rPr>
          </w:rPrChange>
        </w:rPr>
        <w:t>JVET-AQ0116</w:t>
      </w:r>
      <w:r w:rsidRPr="006F1EFE">
        <w:rPr>
          <w:rStyle w:val="Hyperlink"/>
          <w:lang w:val="en-CA" w:eastAsia="de-DE"/>
          <w:rPrChange w:id="14217" w:author="Jens-Rainer Ohm" w:date="2026-07-18T09:33:00Z">
            <w:rPr>
              <w:rStyle w:val="Hyperlink"/>
              <w:lang w:val="en-CA" w:eastAsia="de-DE"/>
            </w:rPr>
          </w:rPrChange>
        </w:rPr>
        <w:fldChar w:fldCharType="end"/>
      </w:r>
      <w:r w:rsidR="00953C47" w:rsidRPr="006F1EFE">
        <w:rPr>
          <w:lang w:val="en-CA"/>
          <w:rPrChange w:id="14218" w:author="Jens-Rainer Ohm" w:date="2026-07-18T09:33:00Z">
            <w:rPr>
              <w:lang w:val="en-CA"/>
            </w:rPr>
          </w:rPrChange>
        </w:rPr>
        <w:t xml:space="preserve">, AHG9: On DSCI SEI message in </w:t>
      </w:r>
      <w:proofErr w:type="spellStart"/>
      <w:r w:rsidR="00953C47" w:rsidRPr="006F1EFE">
        <w:rPr>
          <w:lang w:val="en-CA"/>
          <w:rPrChange w:id="14219" w:author="Jens-Rainer Ohm" w:date="2026-07-18T09:33:00Z">
            <w:rPr>
              <w:lang w:val="en-CA"/>
            </w:rPr>
          </w:rPrChange>
        </w:rPr>
        <w:t>TuC</w:t>
      </w:r>
      <w:proofErr w:type="spellEnd"/>
      <w:r w:rsidR="00953C47" w:rsidRPr="006F1EFE">
        <w:rPr>
          <w:lang w:val="en-CA"/>
          <w:rPrChange w:id="14220" w:author="Jens-Rainer Ohm" w:date="2026-07-18T09:33:00Z">
            <w:rPr>
              <w:lang w:val="en-CA"/>
            </w:rPr>
          </w:rPrChange>
        </w:rPr>
        <w:t>, J. Lee, H. Tan, C. Kim, J. Nam, J. Lim, S. Kim (LGE)</w:t>
      </w:r>
    </w:p>
    <w:p w14:paraId="049997D4" w14:textId="4376CC1D" w:rsidR="00953C47" w:rsidRPr="006F1EFE" w:rsidRDefault="00C45FD9" w:rsidP="00953C47">
      <w:pPr>
        <w:rPr>
          <w:lang w:val="en-CA"/>
          <w:rPrChange w:id="14221" w:author="Jens-Rainer Ohm" w:date="2026-07-18T09:33:00Z">
            <w:rPr>
              <w:lang w:val="en-CA"/>
            </w:rPr>
          </w:rPrChange>
        </w:rPr>
      </w:pPr>
      <w:r w:rsidRPr="006F1EFE">
        <w:rPr>
          <w:lang w:val="en-CA"/>
          <w:rPrChange w:id="14222" w:author="Jens-Rainer Ohm" w:date="2026-07-18T09:33:00Z">
            <w:rPr/>
          </w:rPrChange>
        </w:rPr>
        <w:fldChar w:fldCharType="begin"/>
      </w:r>
      <w:r w:rsidRPr="006F1EFE">
        <w:rPr>
          <w:lang w:val="en-CA"/>
          <w:rPrChange w:id="14223" w:author="Jens-Rainer Ohm" w:date="2026-07-18T09:33:00Z">
            <w:rPr/>
          </w:rPrChange>
        </w:rPr>
        <w:instrText xml:space="preserve"> HYPERLINK "https://www.jvet-experts.org/doc_end_user/current_document.php?id=17076" </w:instrText>
      </w:r>
      <w:r w:rsidRPr="006F1EFE">
        <w:rPr>
          <w:lang w:val="en-CA"/>
          <w:rPrChange w:id="14224" w:author="Jens-Rainer Ohm" w:date="2026-07-18T09:33:00Z">
            <w:rPr/>
          </w:rPrChange>
        </w:rPr>
        <w:fldChar w:fldCharType="separate"/>
      </w:r>
      <w:r w:rsidR="00953C47" w:rsidRPr="006F1EFE">
        <w:rPr>
          <w:rStyle w:val="Hyperlink"/>
          <w:lang w:val="en-CA" w:eastAsia="de-DE"/>
          <w:rPrChange w:id="14225" w:author="Jens-Rainer Ohm" w:date="2026-07-18T09:33:00Z">
            <w:rPr>
              <w:rStyle w:val="Hyperlink"/>
              <w:lang w:val="en-CA" w:eastAsia="de-DE"/>
            </w:rPr>
          </w:rPrChange>
        </w:rPr>
        <w:t>JVET-AQ0117</w:t>
      </w:r>
      <w:r w:rsidRPr="006F1EFE">
        <w:rPr>
          <w:rStyle w:val="Hyperlink"/>
          <w:lang w:val="en-CA" w:eastAsia="de-DE"/>
          <w:rPrChange w:id="14226" w:author="Jens-Rainer Ohm" w:date="2026-07-18T09:33:00Z">
            <w:rPr>
              <w:rStyle w:val="Hyperlink"/>
              <w:lang w:val="en-CA" w:eastAsia="de-DE"/>
            </w:rPr>
          </w:rPrChange>
        </w:rPr>
        <w:fldChar w:fldCharType="end"/>
      </w:r>
      <w:r w:rsidR="00953C47" w:rsidRPr="006F1EFE">
        <w:rPr>
          <w:lang w:val="en-CA"/>
          <w:rPrChange w:id="14227" w:author="Jens-Rainer Ohm" w:date="2026-07-18T09:33:00Z">
            <w:rPr>
              <w:lang w:val="en-CA"/>
            </w:rPr>
          </w:rPrChange>
        </w:rPr>
        <w:t xml:space="preserve">, AHG9: On DSCS SEI message in </w:t>
      </w:r>
      <w:proofErr w:type="spellStart"/>
      <w:r w:rsidR="00953C47" w:rsidRPr="006F1EFE">
        <w:rPr>
          <w:lang w:val="en-CA"/>
          <w:rPrChange w:id="14228" w:author="Jens-Rainer Ohm" w:date="2026-07-18T09:33:00Z">
            <w:rPr>
              <w:lang w:val="en-CA"/>
            </w:rPr>
          </w:rPrChange>
        </w:rPr>
        <w:t>TuC</w:t>
      </w:r>
      <w:proofErr w:type="spellEnd"/>
      <w:r w:rsidR="00953C47" w:rsidRPr="006F1EFE">
        <w:rPr>
          <w:lang w:val="en-CA"/>
          <w:rPrChange w:id="14229" w:author="Jens-Rainer Ohm" w:date="2026-07-18T09:33:00Z">
            <w:rPr>
              <w:lang w:val="en-CA"/>
            </w:rPr>
          </w:rPrChange>
        </w:rPr>
        <w:t>, J. Lee, H. Tan, C. Kim, J. Nam, J. Lim, S. Kim (LGE)</w:t>
      </w:r>
    </w:p>
    <w:p w14:paraId="13624E8D" w14:textId="3F814BD4" w:rsidR="00953C47" w:rsidRPr="006F1EFE" w:rsidRDefault="00C45FD9" w:rsidP="00953C47">
      <w:pPr>
        <w:rPr>
          <w:lang w:val="en-CA"/>
          <w:rPrChange w:id="14230" w:author="Jens-Rainer Ohm" w:date="2026-07-18T09:33:00Z">
            <w:rPr>
              <w:lang w:val="en-CA"/>
            </w:rPr>
          </w:rPrChange>
        </w:rPr>
      </w:pPr>
      <w:r w:rsidRPr="006F1EFE">
        <w:rPr>
          <w:lang w:val="en-CA"/>
          <w:rPrChange w:id="14231" w:author="Jens-Rainer Ohm" w:date="2026-07-18T09:33:00Z">
            <w:rPr/>
          </w:rPrChange>
        </w:rPr>
        <w:fldChar w:fldCharType="begin"/>
      </w:r>
      <w:r w:rsidRPr="006F1EFE">
        <w:rPr>
          <w:lang w:val="en-CA"/>
          <w:rPrChange w:id="14232" w:author="Jens-Rainer Ohm" w:date="2026-07-18T09:33:00Z">
            <w:rPr/>
          </w:rPrChange>
        </w:rPr>
        <w:instrText xml:space="preserve"> HYPERLINK "https://www.jvet-experts.org/doc_end_user/current_document.php?id=17077" </w:instrText>
      </w:r>
      <w:r w:rsidRPr="006F1EFE">
        <w:rPr>
          <w:lang w:val="en-CA"/>
          <w:rPrChange w:id="14233" w:author="Jens-Rainer Ohm" w:date="2026-07-18T09:33:00Z">
            <w:rPr/>
          </w:rPrChange>
        </w:rPr>
        <w:fldChar w:fldCharType="separate"/>
      </w:r>
      <w:r w:rsidR="00953C47" w:rsidRPr="006F1EFE">
        <w:rPr>
          <w:rStyle w:val="Hyperlink"/>
          <w:lang w:val="en-CA" w:eastAsia="de-DE"/>
          <w:rPrChange w:id="14234" w:author="Jens-Rainer Ohm" w:date="2026-07-18T09:33:00Z">
            <w:rPr>
              <w:rStyle w:val="Hyperlink"/>
              <w:lang w:val="en-CA" w:eastAsia="de-DE"/>
            </w:rPr>
          </w:rPrChange>
        </w:rPr>
        <w:t>JVET-AQ0118</w:t>
      </w:r>
      <w:r w:rsidRPr="006F1EFE">
        <w:rPr>
          <w:rStyle w:val="Hyperlink"/>
          <w:lang w:val="en-CA" w:eastAsia="de-DE"/>
          <w:rPrChange w:id="14235" w:author="Jens-Rainer Ohm" w:date="2026-07-18T09:33:00Z">
            <w:rPr>
              <w:rStyle w:val="Hyperlink"/>
              <w:lang w:val="en-CA" w:eastAsia="de-DE"/>
            </w:rPr>
          </w:rPrChange>
        </w:rPr>
        <w:fldChar w:fldCharType="end"/>
      </w:r>
      <w:r w:rsidR="00953C47" w:rsidRPr="006F1EFE">
        <w:rPr>
          <w:lang w:val="en-CA"/>
          <w:rPrChange w:id="14236" w:author="Jens-Rainer Ohm" w:date="2026-07-18T09:33:00Z">
            <w:rPr>
              <w:lang w:val="en-CA"/>
            </w:rPr>
          </w:rPrChange>
        </w:rPr>
        <w:t xml:space="preserve">, AHG9: On non-VCL NAL units signing in DSC SEI messages in </w:t>
      </w:r>
      <w:proofErr w:type="spellStart"/>
      <w:r w:rsidR="00953C47" w:rsidRPr="006F1EFE">
        <w:rPr>
          <w:lang w:val="en-CA"/>
          <w:rPrChange w:id="14237" w:author="Jens-Rainer Ohm" w:date="2026-07-18T09:33:00Z">
            <w:rPr>
              <w:lang w:val="en-CA"/>
            </w:rPr>
          </w:rPrChange>
        </w:rPr>
        <w:t>TuC</w:t>
      </w:r>
      <w:proofErr w:type="spellEnd"/>
      <w:r w:rsidR="00953C47" w:rsidRPr="006F1EFE">
        <w:rPr>
          <w:lang w:val="en-CA"/>
          <w:rPrChange w:id="14238" w:author="Jens-Rainer Ohm" w:date="2026-07-18T09:33:00Z">
            <w:rPr>
              <w:lang w:val="en-CA"/>
            </w:rPr>
          </w:rPrChange>
        </w:rPr>
        <w:t>, J. Lee, H. Tan, C. Kim, J. Nam, J. Lim, S. Kim (LGE)</w:t>
      </w:r>
    </w:p>
    <w:p w14:paraId="3D6C22FB" w14:textId="77777777" w:rsidR="00953C47" w:rsidRPr="006F1EFE" w:rsidRDefault="00953C47" w:rsidP="00A56821">
      <w:pPr>
        <w:rPr>
          <w:b/>
          <w:bCs/>
          <w:lang w:val="en-CA" w:eastAsia="de-DE"/>
          <w:rPrChange w:id="14239" w:author="Jens-Rainer Ohm" w:date="2026-07-18T09:33:00Z">
            <w:rPr>
              <w:b/>
              <w:bCs/>
              <w:lang w:val="en-CA" w:eastAsia="de-DE"/>
            </w:rPr>
          </w:rPrChange>
        </w:rPr>
      </w:pPr>
      <w:r w:rsidRPr="006F1EFE">
        <w:rPr>
          <w:b/>
          <w:bCs/>
          <w:lang w:val="en-CA" w:eastAsia="de-DE"/>
          <w:rPrChange w:id="14240" w:author="Jens-Rainer Ohm" w:date="2026-07-18T09:33:00Z">
            <w:rPr>
              <w:b/>
              <w:bCs/>
              <w:lang w:val="en-CA" w:eastAsia="de-DE"/>
            </w:rPr>
          </w:rPrChange>
        </w:rPr>
        <w:t>Film grain regions characteristics (FGRC) SEI message (1)</w:t>
      </w:r>
    </w:p>
    <w:p w14:paraId="7886D404" w14:textId="77777777" w:rsidR="00953C47" w:rsidRPr="006F1EFE" w:rsidRDefault="00C45FD9" w:rsidP="00953C47">
      <w:pPr>
        <w:rPr>
          <w:lang w:val="en-CA" w:eastAsia="de-DE"/>
          <w:rPrChange w:id="14241" w:author="Jens-Rainer Ohm" w:date="2026-07-18T09:33:00Z">
            <w:rPr>
              <w:lang w:val="en-CA" w:eastAsia="de-DE"/>
            </w:rPr>
          </w:rPrChange>
        </w:rPr>
      </w:pPr>
      <w:r w:rsidRPr="006F1EFE">
        <w:rPr>
          <w:lang w:val="en-CA"/>
          <w:rPrChange w:id="14242" w:author="Jens-Rainer Ohm" w:date="2026-07-18T09:33:00Z">
            <w:rPr/>
          </w:rPrChange>
        </w:rPr>
        <w:fldChar w:fldCharType="begin"/>
      </w:r>
      <w:r w:rsidRPr="006F1EFE">
        <w:rPr>
          <w:lang w:val="en-CA"/>
          <w:rPrChange w:id="14243" w:author="Jens-Rainer Ohm" w:date="2026-07-18T09:33:00Z">
            <w:rPr/>
          </w:rPrChange>
        </w:rPr>
        <w:instrText xml:space="preserve"> HYPERLINK "https://www.jvet-experts.org/doc_end_user/current_document.php?id=17051" </w:instrText>
      </w:r>
      <w:r w:rsidRPr="006F1EFE">
        <w:rPr>
          <w:lang w:val="en-CA"/>
          <w:rPrChange w:id="14244" w:author="Jens-Rainer Ohm" w:date="2026-07-18T09:33:00Z">
            <w:rPr/>
          </w:rPrChange>
        </w:rPr>
        <w:fldChar w:fldCharType="separate"/>
      </w:r>
      <w:r w:rsidR="00953C47" w:rsidRPr="006F1EFE">
        <w:rPr>
          <w:rStyle w:val="Hyperlink"/>
          <w:lang w:val="en-CA" w:eastAsia="de-DE"/>
          <w:rPrChange w:id="14245" w:author="Jens-Rainer Ohm" w:date="2026-07-18T09:33:00Z">
            <w:rPr>
              <w:rStyle w:val="Hyperlink"/>
              <w:lang w:val="en-CA" w:eastAsia="de-DE"/>
            </w:rPr>
          </w:rPrChange>
        </w:rPr>
        <w:t>JVET-AQ0092</w:t>
      </w:r>
      <w:r w:rsidRPr="006F1EFE">
        <w:rPr>
          <w:rStyle w:val="Hyperlink"/>
          <w:lang w:val="en-CA" w:eastAsia="de-DE"/>
          <w:rPrChange w:id="14246" w:author="Jens-Rainer Ohm" w:date="2026-07-18T09:33:00Z">
            <w:rPr>
              <w:rStyle w:val="Hyperlink"/>
              <w:lang w:val="en-CA" w:eastAsia="de-DE"/>
            </w:rPr>
          </w:rPrChange>
        </w:rPr>
        <w:fldChar w:fldCharType="end"/>
      </w:r>
      <w:r w:rsidR="00953C47" w:rsidRPr="006F1EFE">
        <w:rPr>
          <w:lang w:val="en-CA" w:eastAsia="de-DE"/>
          <w:rPrChange w:id="14247" w:author="Jens-Rainer Ohm" w:date="2026-07-18T09:33:00Z">
            <w:rPr>
              <w:lang w:val="en-CA" w:eastAsia="de-DE"/>
            </w:rPr>
          </w:rPrChange>
        </w:rPr>
        <w:t>, AHG9: On the FGRC SEI message, Y.-K. Wang, J. Xu (</w:t>
      </w:r>
      <w:proofErr w:type="spellStart"/>
      <w:r w:rsidR="00953C47" w:rsidRPr="006F1EFE">
        <w:rPr>
          <w:lang w:val="en-CA" w:eastAsia="de-DE"/>
          <w:rPrChange w:id="14248" w:author="Jens-Rainer Ohm" w:date="2026-07-18T09:33:00Z">
            <w:rPr>
              <w:lang w:val="en-CA" w:eastAsia="de-DE"/>
            </w:rPr>
          </w:rPrChange>
        </w:rPr>
        <w:t>Bytedance</w:t>
      </w:r>
      <w:proofErr w:type="spellEnd"/>
      <w:r w:rsidR="00953C47" w:rsidRPr="006F1EFE">
        <w:rPr>
          <w:lang w:val="en-CA" w:eastAsia="de-DE"/>
          <w:rPrChange w:id="14249" w:author="Jens-Rainer Ohm" w:date="2026-07-18T09:33:00Z">
            <w:rPr>
              <w:lang w:val="en-CA" w:eastAsia="de-DE"/>
            </w:rPr>
          </w:rPrChange>
        </w:rPr>
        <w:t>)</w:t>
      </w:r>
    </w:p>
    <w:p w14:paraId="67809FAD" w14:textId="77777777" w:rsidR="00953C47" w:rsidRPr="006F1EFE" w:rsidRDefault="00953C47" w:rsidP="00A56821">
      <w:pPr>
        <w:rPr>
          <w:b/>
          <w:bCs/>
          <w:lang w:val="en-CA" w:eastAsia="de-DE"/>
          <w:rPrChange w:id="14250" w:author="Jens-Rainer Ohm" w:date="2026-07-18T09:33:00Z">
            <w:rPr>
              <w:b/>
              <w:bCs/>
              <w:lang w:val="en-CA" w:eastAsia="de-DE"/>
            </w:rPr>
          </w:rPrChange>
        </w:rPr>
      </w:pPr>
      <w:r w:rsidRPr="006F1EFE">
        <w:rPr>
          <w:b/>
          <w:bCs/>
          <w:lang w:val="en-CA" w:eastAsia="de-DE"/>
          <w:rPrChange w:id="14251" w:author="Jens-Rainer Ohm" w:date="2026-07-18T09:33:00Z">
            <w:rPr>
              <w:b/>
              <w:bCs/>
              <w:lang w:val="en-CA" w:eastAsia="de-DE"/>
            </w:rPr>
          </w:rPrChange>
        </w:rPr>
        <w:t>Constituent rectangles (CR) SEI message (1)</w:t>
      </w:r>
    </w:p>
    <w:p w14:paraId="4C7AA45C" w14:textId="77777777" w:rsidR="00953C47" w:rsidRPr="006F1EFE" w:rsidRDefault="00C45FD9" w:rsidP="00953C47">
      <w:pPr>
        <w:rPr>
          <w:lang w:val="en-CA" w:eastAsia="de-DE"/>
          <w:rPrChange w:id="14252" w:author="Jens-Rainer Ohm" w:date="2026-07-18T09:33:00Z">
            <w:rPr>
              <w:lang w:val="en-CA" w:eastAsia="de-DE"/>
            </w:rPr>
          </w:rPrChange>
        </w:rPr>
      </w:pPr>
      <w:r w:rsidRPr="006F1EFE">
        <w:rPr>
          <w:lang w:val="en-CA"/>
          <w:rPrChange w:id="14253" w:author="Jens-Rainer Ohm" w:date="2026-07-18T09:33:00Z">
            <w:rPr/>
          </w:rPrChange>
        </w:rPr>
        <w:fldChar w:fldCharType="begin"/>
      </w:r>
      <w:r w:rsidRPr="006F1EFE">
        <w:rPr>
          <w:lang w:val="en-CA"/>
          <w:rPrChange w:id="14254" w:author="Jens-Rainer Ohm" w:date="2026-07-18T09:33:00Z">
            <w:rPr/>
          </w:rPrChange>
        </w:rPr>
        <w:instrText xml:space="preserve"> HYPERLINK "https://www.jvet-experts.org/doc_end_user/current_document.php?id=17055" </w:instrText>
      </w:r>
      <w:r w:rsidRPr="006F1EFE">
        <w:rPr>
          <w:lang w:val="en-CA"/>
          <w:rPrChange w:id="14255" w:author="Jens-Rainer Ohm" w:date="2026-07-18T09:33:00Z">
            <w:rPr/>
          </w:rPrChange>
        </w:rPr>
        <w:fldChar w:fldCharType="separate"/>
      </w:r>
      <w:r w:rsidR="00953C47" w:rsidRPr="006F1EFE">
        <w:rPr>
          <w:rStyle w:val="Hyperlink"/>
          <w:lang w:val="en-CA" w:eastAsia="de-DE"/>
          <w:rPrChange w:id="14256" w:author="Jens-Rainer Ohm" w:date="2026-07-18T09:33:00Z">
            <w:rPr>
              <w:rStyle w:val="Hyperlink"/>
              <w:lang w:val="en-CA" w:eastAsia="de-DE"/>
            </w:rPr>
          </w:rPrChange>
        </w:rPr>
        <w:t>JVET-AQ0096</w:t>
      </w:r>
      <w:r w:rsidRPr="006F1EFE">
        <w:rPr>
          <w:rStyle w:val="Hyperlink"/>
          <w:lang w:val="en-CA" w:eastAsia="de-DE"/>
          <w:rPrChange w:id="14257" w:author="Jens-Rainer Ohm" w:date="2026-07-18T09:33:00Z">
            <w:rPr>
              <w:rStyle w:val="Hyperlink"/>
              <w:lang w:val="en-CA" w:eastAsia="de-DE"/>
            </w:rPr>
          </w:rPrChange>
        </w:rPr>
        <w:fldChar w:fldCharType="end"/>
      </w:r>
      <w:r w:rsidR="00953C47" w:rsidRPr="006F1EFE">
        <w:rPr>
          <w:lang w:val="en-CA" w:eastAsia="de-DE"/>
          <w:rPrChange w:id="14258" w:author="Jens-Rainer Ohm" w:date="2026-07-18T09:33:00Z">
            <w:rPr>
              <w:lang w:val="en-CA" w:eastAsia="de-DE"/>
            </w:rPr>
          </w:rPrChange>
        </w:rPr>
        <w:t xml:space="preserve">, AHG9: On the CR SEI message, Y. He, S. Zhao, L. </w:t>
      </w:r>
      <w:proofErr w:type="spellStart"/>
      <w:r w:rsidR="00953C47" w:rsidRPr="006F1EFE">
        <w:rPr>
          <w:lang w:val="en-CA" w:eastAsia="de-DE"/>
          <w:rPrChange w:id="14259" w:author="Jens-Rainer Ohm" w:date="2026-07-18T09:33:00Z">
            <w:rPr>
              <w:lang w:val="en-CA" w:eastAsia="de-DE"/>
            </w:rPr>
          </w:rPrChange>
        </w:rPr>
        <w:t>Kerofsky</w:t>
      </w:r>
      <w:proofErr w:type="spellEnd"/>
      <w:r w:rsidR="00953C47" w:rsidRPr="006F1EFE">
        <w:rPr>
          <w:lang w:val="en-CA" w:eastAsia="de-DE"/>
          <w:rPrChange w:id="14260" w:author="Jens-Rainer Ohm" w:date="2026-07-18T09:33:00Z">
            <w:rPr>
              <w:lang w:val="en-CA" w:eastAsia="de-DE"/>
            </w:rPr>
          </w:rPrChange>
        </w:rPr>
        <w:t xml:space="preserve">, M. </w:t>
      </w:r>
      <w:proofErr w:type="spellStart"/>
      <w:r w:rsidR="00953C47" w:rsidRPr="006F1EFE">
        <w:rPr>
          <w:lang w:val="en-CA" w:eastAsia="de-DE"/>
          <w:rPrChange w:id="14261" w:author="Jens-Rainer Ohm" w:date="2026-07-18T09:33:00Z">
            <w:rPr>
              <w:lang w:val="en-CA" w:eastAsia="de-DE"/>
            </w:rPr>
          </w:rPrChange>
        </w:rPr>
        <w:t>Karczewicz</w:t>
      </w:r>
      <w:proofErr w:type="spellEnd"/>
      <w:r w:rsidR="00953C47" w:rsidRPr="006F1EFE">
        <w:rPr>
          <w:lang w:val="en-CA" w:eastAsia="de-DE"/>
          <w:rPrChange w:id="14262" w:author="Jens-Rainer Ohm" w:date="2026-07-18T09:33:00Z">
            <w:rPr>
              <w:lang w:val="en-CA" w:eastAsia="de-DE"/>
            </w:rPr>
          </w:rPrChange>
        </w:rPr>
        <w:t xml:space="preserve"> (Qualcomm)</w:t>
      </w:r>
    </w:p>
    <w:p w14:paraId="18004892" w14:textId="77777777" w:rsidR="00953C47" w:rsidRPr="006F1EFE" w:rsidRDefault="00953C47" w:rsidP="00A56821">
      <w:pPr>
        <w:rPr>
          <w:b/>
          <w:bCs/>
          <w:lang w:val="en-CA" w:eastAsia="de-DE"/>
          <w:rPrChange w:id="14263" w:author="Jens-Rainer Ohm" w:date="2026-07-18T09:33:00Z">
            <w:rPr>
              <w:b/>
              <w:bCs/>
              <w:lang w:val="en-CA" w:eastAsia="de-DE"/>
            </w:rPr>
          </w:rPrChange>
        </w:rPr>
      </w:pPr>
      <w:r w:rsidRPr="006F1EFE">
        <w:rPr>
          <w:b/>
          <w:bCs/>
          <w:lang w:val="en-CA" w:eastAsia="de-DE"/>
          <w:rPrChange w:id="14264" w:author="Jens-Rainer Ohm" w:date="2026-07-18T09:33:00Z">
            <w:rPr>
              <w:b/>
              <w:bCs/>
              <w:lang w:val="en-CA" w:eastAsia="de-DE"/>
            </w:rPr>
          </w:rPrChange>
        </w:rPr>
        <w:t>Quality metrics (QM) SEI message (6)</w:t>
      </w:r>
    </w:p>
    <w:p w14:paraId="5DECD923" w14:textId="77777777" w:rsidR="00953C47" w:rsidRPr="006F1EFE" w:rsidRDefault="00C45FD9" w:rsidP="00953C47">
      <w:pPr>
        <w:rPr>
          <w:lang w:val="en-CA" w:eastAsia="de-DE"/>
          <w:rPrChange w:id="14265" w:author="Jens-Rainer Ohm" w:date="2026-07-18T09:33:00Z">
            <w:rPr>
              <w:lang w:val="en-CA" w:eastAsia="de-DE"/>
            </w:rPr>
          </w:rPrChange>
        </w:rPr>
      </w:pPr>
      <w:r w:rsidRPr="006F1EFE">
        <w:rPr>
          <w:lang w:val="en-CA"/>
          <w:rPrChange w:id="14266" w:author="Jens-Rainer Ohm" w:date="2026-07-18T09:33:00Z">
            <w:rPr/>
          </w:rPrChange>
        </w:rPr>
        <w:fldChar w:fldCharType="begin"/>
      </w:r>
      <w:r w:rsidRPr="006F1EFE">
        <w:rPr>
          <w:lang w:val="en-CA"/>
          <w:rPrChange w:id="14267" w:author="Jens-Rainer Ohm" w:date="2026-07-18T09:33:00Z">
            <w:rPr/>
          </w:rPrChange>
        </w:rPr>
        <w:instrText xml:space="preserve"> HYPERLINK</w:instrText>
      </w:r>
      <w:r w:rsidRPr="006F1EFE">
        <w:rPr>
          <w:lang w:val="en-CA"/>
          <w:rPrChange w:id="14268" w:author="Jens-Rainer Ohm" w:date="2026-07-18T09:33:00Z">
            <w:rPr/>
          </w:rPrChange>
        </w:rPr>
        <w:instrText xml:space="preserve"> "https://www.jvet-experts.org/doc_end_user/current_document.php?id=17032" </w:instrText>
      </w:r>
      <w:r w:rsidRPr="006F1EFE">
        <w:rPr>
          <w:lang w:val="en-CA"/>
          <w:rPrChange w:id="14269" w:author="Jens-Rainer Ohm" w:date="2026-07-18T09:33:00Z">
            <w:rPr/>
          </w:rPrChange>
        </w:rPr>
        <w:fldChar w:fldCharType="separate"/>
      </w:r>
      <w:r w:rsidR="00953C47" w:rsidRPr="006F1EFE">
        <w:rPr>
          <w:rStyle w:val="Hyperlink"/>
          <w:lang w:val="en-CA" w:eastAsia="de-DE"/>
          <w:rPrChange w:id="14270" w:author="Jens-Rainer Ohm" w:date="2026-07-18T09:33:00Z">
            <w:rPr>
              <w:rStyle w:val="Hyperlink"/>
              <w:lang w:val="en-CA" w:eastAsia="de-DE"/>
            </w:rPr>
          </w:rPrChange>
        </w:rPr>
        <w:t>JVET-AQ0073</w:t>
      </w:r>
      <w:r w:rsidRPr="006F1EFE">
        <w:rPr>
          <w:rStyle w:val="Hyperlink"/>
          <w:lang w:val="en-CA" w:eastAsia="de-DE"/>
          <w:rPrChange w:id="14271" w:author="Jens-Rainer Ohm" w:date="2026-07-18T09:33:00Z">
            <w:rPr>
              <w:rStyle w:val="Hyperlink"/>
              <w:lang w:val="en-CA" w:eastAsia="de-DE"/>
            </w:rPr>
          </w:rPrChange>
        </w:rPr>
        <w:fldChar w:fldCharType="end"/>
      </w:r>
      <w:r w:rsidR="00953C47" w:rsidRPr="006F1EFE">
        <w:rPr>
          <w:lang w:val="en-CA" w:eastAsia="de-DE"/>
          <w:rPrChange w:id="14272" w:author="Jens-Rainer Ohm" w:date="2026-07-18T09:33:00Z">
            <w:rPr>
              <w:lang w:val="en-CA" w:eastAsia="de-DE"/>
            </w:rPr>
          </w:rPrChange>
        </w:rPr>
        <w:t>, AHG9: On Quality Metric SEI message, X. Xu, S. Wenger, S. Liu (Tencent)</w:t>
      </w:r>
    </w:p>
    <w:p w14:paraId="6252F439" w14:textId="77777777" w:rsidR="00953C47" w:rsidRPr="006F1EFE" w:rsidRDefault="00C45FD9" w:rsidP="00953C47">
      <w:pPr>
        <w:rPr>
          <w:lang w:val="en-CA" w:eastAsia="de-DE"/>
          <w:rPrChange w:id="14273" w:author="Jens-Rainer Ohm" w:date="2026-07-18T09:33:00Z">
            <w:rPr>
              <w:lang w:val="en-CA" w:eastAsia="de-DE"/>
            </w:rPr>
          </w:rPrChange>
        </w:rPr>
      </w:pPr>
      <w:r w:rsidRPr="006F1EFE">
        <w:rPr>
          <w:lang w:val="en-CA"/>
          <w:rPrChange w:id="14274" w:author="Jens-Rainer Ohm" w:date="2026-07-18T09:33:00Z">
            <w:rPr/>
          </w:rPrChange>
        </w:rPr>
        <w:fldChar w:fldCharType="begin"/>
      </w:r>
      <w:r w:rsidRPr="006F1EFE">
        <w:rPr>
          <w:lang w:val="en-CA"/>
          <w:rPrChange w:id="14275" w:author="Jens-Rainer Ohm" w:date="2026-07-18T09:33:00Z">
            <w:rPr/>
          </w:rPrChange>
        </w:rPr>
        <w:instrText xml:space="preserve"> HYPERLINK "https://www.jvet-experts.org/doc_end_user/current_document.php?id=17067" </w:instrText>
      </w:r>
      <w:r w:rsidRPr="006F1EFE">
        <w:rPr>
          <w:lang w:val="en-CA"/>
          <w:rPrChange w:id="14276" w:author="Jens-Rainer Ohm" w:date="2026-07-18T09:33:00Z">
            <w:rPr/>
          </w:rPrChange>
        </w:rPr>
        <w:fldChar w:fldCharType="separate"/>
      </w:r>
      <w:r w:rsidR="00953C47" w:rsidRPr="006F1EFE">
        <w:rPr>
          <w:rStyle w:val="Hyperlink"/>
          <w:lang w:val="en-CA" w:eastAsia="de-DE"/>
          <w:rPrChange w:id="14277" w:author="Jens-Rainer Ohm" w:date="2026-07-18T09:33:00Z">
            <w:rPr>
              <w:rStyle w:val="Hyperlink"/>
              <w:lang w:val="en-CA" w:eastAsia="de-DE"/>
            </w:rPr>
          </w:rPrChange>
        </w:rPr>
        <w:t>JVET-AQ0108</w:t>
      </w:r>
      <w:r w:rsidRPr="006F1EFE">
        <w:rPr>
          <w:rStyle w:val="Hyperlink"/>
          <w:lang w:val="en-CA" w:eastAsia="de-DE"/>
          <w:rPrChange w:id="14278" w:author="Jens-Rainer Ohm" w:date="2026-07-18T09:33:00Z">
            <w:rPr>
              <w:rStyle w:val="Hyperlink"/>
              <w:lang w:val="en-CA" w:eastAsia="de-DE"/>
            </w:rPr>
          </w:rPrChange>
        </w:rPr>
        <w:fldChar w:fldCharType="end"/>
      </w:r>
      <w:r w:rsidR="00953C47" w:rsidRPr="006F1EFE">
        <w:rPr>
          <w:lang w:val="en-CA" w:eastAsia="de-DE"/>
          <w:rPrChange w:id="14279" w:author="Jens-Rainer Ohm" w:date="2026-07-18T09:33:00Z">
            <w:rPr>
              <w:lang w:val="en-CA" w:eastAsia="de-DE"/>
            </w:rPr>
          </w:rPrChange>
        </w:rPr>
        <w:t>, AHG9: On quality metrics SEI message, J. Nam, H. Tan, C. Kim, J. Lee, J. Lim, S. Kim (LGE)</w:t>
      </w:r>
    </w:p>
    <w:p w14:paraId="237006C0" w14:textId="77777777" w:rsidR="00953C47" w:rsidRPr="006F1EFE" w:rsidRDefault="00C45FD9" w:rsidP="00953C47">
      <w:pPr>
        <w:rPr>
          <w:lang w:val="en-CA" w:eastAsia="de-DE"/>
          <w:rPrChange w:id="14280" w:author="Jens-Rainer Ohm" w:date="2026-07-18T09:33:00Z">
            <w:rPr>
              <w:lang w:val="en-CA" w:eastAsia="de-DE"/>
            </w:rPr>
          </w:rPrChange>
        </w:rPr>
      </w:pPr>
      <w:r w:rsidRPr="006F1EFE">
        <w:rPr>
          <w:lang w:val="en-CA"/>
          <w:rPrChange w:id="14281" w:author="Jens-Rainer Ohm" w:date="2026-07-18T09:33:00Z">
            <w:rPr/>
          </w:rPrChange>
        </w:rPr>
        <w:fldChar w:fldCharType="begin"/>
      </w:r>
      <w:r w:rsidRPr="006F1EFE">
        <w:rPr>
          <w:lang w:val="en-CA"/>
          <w:rPrChange w:id="14282" w:author="Jens-Rainer Ohm" w:date="2026-07-18T09:33:00Z">
            <w:rPr/>
          </w:rPrChange>
        </w:rPr>
        <w:instrText xml:space="preserve"> HYPERLINK "https://www.jvet-experts.org/doc_end_user/current_document.php?id=17082" </w:instrText>
      </w:r>
      <w:r w:rsidRPr="006F1EFE">
        <w:rPr>
          <w:lang w:val="en-CA"/>
          <w:rPrChange w:id="14283" w:author="Jens-Rainer Ohm" w:date="2026-07-18T09:33:00Z">
            <w:rPr/>
          </w:rPrChange>
        </w:rPr>
        <w:fldChar w:fldCharType="separate"/>
      </w:r>
      <w:r w:rsidR="00953C47" w:rsidRPr="006F1EFE">
        <w:rPr>
          <w:rStyle w:val="Hyperlink"/>
          <w:lang w:val="en-CA" w:eastAsia="de-DE"/>
          <w:rPrChange w:id="14284" w:author="Jens-Rainer Ohm" w:date="2026-07-18T09:33:00Z">
            <w:rPr>
              <w:rStyle w:val="Hyperlink"/>
              <w:lang w:val="en-CA" w:eastAsia="de-DE"/>
            </w:rPr>
          </w:rPrChange>
        </w:rPr>
        <w:t>JVET-AQ0123</w:t>
      </w:r>
      <w:r w:rsidRPr="006F1EFE">
        <w:rPr>
          <w:rStyle w:val="Hyperlink"/>
          <w:lang w:val="en-CA" w:eastAsia="de-DE"/>
          <w:rPrChange w:id="14285" w:author="Jens-Rainer Ohm" w:date="2026-07-18T09:33:00Z">
            <w:rPr>
              <w:rStyle w:val="Hyperlink"/>
              <w:lang w:val="en-CA" w:eastAsia="de-DE"/>
            </w:rPr>
          </w:rPrChange>
        </w:rPr>
        <w:fldChar w:fldCharType="end"/>
      </w:r>
      <w:r w:rsidR="00953C47" w:rsidRPr="006F1EFE">
        <w:rPr>
          <w:lang w:val="en-CA" w:eastAsia="de-DE"/>
          <w:rPrChange w:id="14286" w:author="Jens-Rainer Ohm" w:date="2026-07-18T09:33:00Z">
            <w:rPr>
              <w:lang w:val="en-CA" w:eastAsia="de-DE"/>
            </w:rPr>
          </w:rPrChange>
        </w:rPr>
        <w:t xml:space="preserve">, AHG9: On reference and source in QM SEI, T. </w:t>
      </w:r>
      <w:proofErr w:type="spellStart"/>
      <w:r w:rsidR="00953C47" w:rsidRPr="006F1EFE">
        <w:rPr>
          <w:lang w:val="en-CA" w:eastAsia="de-DE"/>
          <w:rPrChange w:id="14287" w:author="Jens-Rainer Ohm" w:date="2026-07-18T09:33:00Z">
            <w:rPr>
              <w:lang w:val="en-CA" w:eastAsia="de-DE"/>
            </w:rPr>
          </w:rPrChange>
        </w:rPr>
        <w:t>Biatek</w:t>
      </w:r>
      <w:proofErr w:type="spellEnd"/>
      <w:r w:rsidR="00953C47" w:rsidRPr="006F1EFE">
        <w:rPr>
          <w:lang w:val="en-CA" w:eastAsia="de-DE"/>
          <w:rPrChange w:id="14288" w:author="Jens-Rainer Ohm" w:date="2026-07-18T09:33:00Z">
            <w:rPr>
              <w:lang w:val="en-CA" w:eastAsia="de-DE"/>
            </w:rPr>
          </w:rPrChange>
        </w:rPr>
        <w:t>, S. He, J. Boyce, M. M. Hannuksela (Nokia)</w:t>
      </w:r>
    </w:p>
    <w:p w14:paraId="1BBFB7A3" w14:textId="77777777" w:rsidR="00953C47" w:rsidRPr="006F1EFE" w:rsidRDefault="00C45FD9" w:rsidP="00953C47">
      <w:pPr>
        <w:rPr>
          <w:lang w:val="en-CA" w:eastAsia="de-DE"/>
          <w:rPrChange w:id="14289" w:author="Jens-Rainer Ohm" w:date="2026-07-18T09:33:00Z">
            <w:rPr>
              <w:lang w:val="en-CA" w:eastAsia="de-DE"/>
            </w:rPr>
          </w:rPrChange>
        </w:rPr>
      </w:pPr>
      <w:r w:rsidRPr="006F1EFE">
        <w:rPr>
          <w:lang w:val="en-CA"/>
          <w:rPrChange w:id="14290" w:author="Jens-Rainer Ohm" w:date="2026-07-18T09:33:00Z">
            <w:rPr/>
          </w:rPrChange>
        </w:rPr>
        <w:fldChar w:fldCharType="begin"/>
      </w:r>
      <w:r w:rsidRPr="006F1EFE">
        <w:rPr>
          <w:lang w:val="en-CA"/>
          <w:rPrChange w:id="14291" w:author="Jens-Rainer Ohm" w:date="2026-07-18T09:33:00Z">
            <w:rPr/>
          </w:rPrChange>
        </w:rPr>
        <w:instrText xml:space="preserve"> HYPERLINK "https://www.jvet-experts.org/doc_end_user/current_document.php?id=17083" </w:instrText>
      </w:r>
      <w:r w:rsidRPr="006F1EFE">
        <w:rPr>
          <w:lang w:val="en-CA"/>
          <w:rPrChange w:id="14292" w:author="Jens-Rainer Ohm" w:date="2026-07-18T09:33:00Z">
            <w:rPr/>
          </w:rPrChange>
        </w:rPr>
        <w:fldChar w:fldCharType="separate"/>
      </w:r>
      <w:r w:rsidR="00953C47" w:rsidRPr="006F1EFE">
        <w:rPr>
          <w:rStyle w:val="Hyperlink"/>
          <w:lang w:val="en-CA" w:eastAsia="de-DE"/>
          <w:rPrChange w:id="14293" w:author="Jens-Rainer Ohm" w:date="2026-07-18T09:33:00Z">
            <w:rPr>
              <w:rStyle w:val="Hyperlink"/>
              <w:lang w:val="en-CA" w:eastAsia="de-DE"/>
            </w:rPr>
          </w:rPrChange>
        </w:rPr>
        <w:t>JVET-AQ0124</w:t>
      </w:r>
      <w:r w:rsidRPr="006F1EFE">
        <w:rPr>
          <w:rStyle w:val="Hyperlink"/>
          <w:lang w:val="en-CA" w:eastAsia="de-DE"/>
          <w:rPrChange w:id="14294" w:author="Jens-Rainer Ohm" w:date="2026-07-18T09:33:00Z">
            <w:rPr>
              <w:rStyle w:val="Hyperlink"/>
              <w:lang w:val="en-CA" w:eastAsia="de-DE"/>
            </w:rPr>
          </w:rPrChange>
        </w:rPr>
        <w:fldChar w:fldCharType="end"/>
      </w:r>
      <w:r w:rsidR="00953C47" w:rsidRPr="006F1EFE">
        <w:rPr>
          <w:lang w:val="en-CA" w:eastAsia="de-DE"/>
          <w:rPrChange w:id="14295" w:author="Jens-Rainer Ohm" w:date="2026-07-18T09:33:00Z">
            <w:rPr>
              <w:lang w:val="en-CA" w:eastAsia="de-DE"/>
            </w:rPr>
          </w:rPrChange>
        </w:rPr>
        <w:t xml:space="preserve">, AHG9: On delayed transmission of QM SEI, T. </w:t>
      </w:r>
      <w:proofErr w:type="spellStart"/>
      <w:r w:rsidR="00953C47" w:rsidRPr="006F1EFE">
        <w:rPr>
          <w:lang w:val="en-CA" w:eastAsia="de-DE"/>
          <w:rPrChange w:id="14296" w:author="Jens-Rainer Ohm" w:date="2026-07-18T09:33:00Z">
            <w:rPr>
              <w:lang w:val="en-CA" w:eastAsia="de-DE"/>
            </w:rPr>
          </w:rPrChange>
        </w:rPr>
        <w:t>Biatek</w:t>
      </w:r>
      <w:proofErr w:type="spellEnd"/>
      <w:r w:rsidR="00953C47" w:rsidRPr="006F1EFE">
        <w:rPr>
          <w:lang w:val="en-CA" w:eastAsia="de-DE"/>
          <w:rPrChange w:id="14297" w:author="Jens-Rainer Ohm" w:date="2026-07-18T09:33:00Z">
            <w:rPr>
              <w:lang w:val="en-CA" w:eastAsia="de-DE"/>
            </w:rPr>
          </w:rPrChange>
        </w:rPr>
        <w:t>, S. He, J. Boyce, M. M. Hannuksela (Nokia)</w:t>
      </w:r>
    </w:p>
    <w:p w14:paraId="24F4B16C" w14:textId="77777777" w:rsidR="00953C47" w:rsidRPr="006F1EFE" w:rsidRDefault="00C45FD9" w:rsidP="00953C47">
      <w:pPr>
        <w:rPr>
          <w:lang w:val="en-CA" w:eastAsia="de-DE"/>
          <w:rPrChange w:id="14298" w:author="Jens-Rainer Ohm" w:date="2026-07-18T09:33:00Z">
            <w:rPr>
              <w:lang w:val="en-CA" w:eastAsia="de-DE"/>
            </w:rPr>
          </w:rPrChange>
        </w:rPr>
      </w:pPr>
      <w:r w:rsidRPr="006F1EFE">
        <w:rPr>
          <w:lang w:val="en-CA"/>
          <w:rPrChange w:id="14299" w:author="Jens-Rainer Ohm" w:date="2026-07-18T09:33:00Z">
            <w:rPr/>
          </w:rPrChange>
        </w:rPr>
        <w:fldChar w:fldCharType="begin"/>
      </w:r>
      <w:r w:rsidRPr="006F1EFE">
        <w:rPr>
          <w:lang w:val="en-CA"/>
          <w:rPrChange w:id="14300" w:author="Jens-Rainer Ohm" w:date="2026-07-18T09:33:00Z">
            <w:rPr/>
          </w:rPrChange>
        </w:rPr>
        <w:instrText xml:space="preserve"> HYPERLINK "https://www.jvet-experts.org/doc_end_user/current_document.php?id=17084" </w:instrText>
      </w:r>
      <w:r w:rsidRPr="006F1EFE">
        <w:rPr>
          <w:lang w:val="en-CA"/>
          <w:rPrChange w:id="14301" w:author="Jens-Rainer Ohm" w:date="2026-07-18T09:33:00Z">
            <w:rPr/>
          </w:rPrChange>
        </w:rPr>
        <w:fldChar w:fldCharType="separate"/>
      </w:r>
      <w:r w:rsidR="00953C47" w:rsidRPr="006F1EFE">
        <w:rPr>
          <w:rStyle w:val="Hyperlink"/>
          <w:lang w:val="en-CA" w:eastAsia="de-DE"/>
          <w:rPrChange w:id="14302" w:author="Jens-Rainer Ohm" w:date="2026-07-18T09:33:00Z">
            <w:rPr>
              <w:rStyle w:val="Hyperlink"/>
              <w:lang w:val="en-CA" w:eastAsia="de-DE"/>
            </w:rPr>
          </w:rPrChange>
        </w:rPr>
        <w:t>JVET-AQ0125</w:t>
      </w:r>
      <w:r w:rsidRPr="006F1EFE">
        <w:rPr>
          <w:rStyle w:val="Hyperlink"/>
          <w:lang w:val="en-CA" w:eastAsia="de-DE"/>
          <w:rPrChange w:id="14303" w:author="Jens-Rainer Ohm" w:date="2026-07-18T09:33:00Z">
            <w:rPr>
              <w:rStyle w:val="Hyperlink"/>
              <w:lang w:val="en-CA" w:eastAsia="de-DE"/>
            </w:rPr>
          </w:rPrChange>
        </w:rPr>
        <w:fldChar w:fldCharType="end"/>
      </w:r>
      <w:r w:rsidR="00953C47" w:rsidRPr="006F1EFE">
        <w:rPr>
          <w:lang w:val="en-CA" w:eastAsia="de-DE"/>
          <w:rPrChange w:id="14304" w:author="Jens-Rainer Ohm" w:date="2026-07-18T09:33:00Z">
            <w:rPr>
              <w:lang w:val="en-CA" w:eastAsia="de-DE"/>
            </w:rPr>
          </w:rPrChange>
        </w:rPr>
        <w:t xml:space="preserve">, AHG9: On QM-SEI and SVTA-MQA, T. </w:t>
      </w:r>
      <w:proofErr w:type="spellStart"/>
      <w:r w:rsidR="00953C47" w:rsidRPr="006F1EFE">
        <w:rPr>
          <w:lang w:val="en-CA" w:eastAsia="de-DE"/>
          <w:rPrChange w:id="14305" w:author="Jens-Rainer Ohm" w:date="2026-07-18T09:33:00Z">
            <w:rPr>
              <w:lang w:val="en-CA" w:eastAsia="de-DE"/>
            </w:rPr>
          </w:rPrChange>
        </w:rPr>
        <w:t>Biatek</w:t>
      </w:r>
      <w:proofErr w:type="spellEnd"/>
      <w:r w:rsidR="00953C47" w:rsidRPr="006F1EFE">
        <w:rPr>
          <w:lang w:val="en-CA" w:eastAsia="de-DE"/>
          <w:rPrChange w:id="14306" w:author="Jens-Rainer Ohm" w:date="2026-07-18T09:33:00Z">
            <w:rPr>
              <w:lang w:val="en-CA" w:eastAsia="de-DE"/>
            </w:rPr>
          </w:rPrChange>
        </w:rPr>
        <w:t>, S. He, J. Boyce, M. M. Hannuksela (Nokia)</w:t>
      </w:r>
    </w:p>
    <w:p w14:paraId="5A474178" w14:textId="77777777" w:rsidR="00953C47" w:rsidRPr="006F1EFE" w:rsidRDefault="00C45FD9" w:rsidP="00953C47">
      <w:pPr>
        <w:rPr>
          <w:lang w:val="en-CA" w:eastAsia="de-DE"/>
          <w:rPrChange w:id="14307" w:author="Jens-Rainer Ohm" w:date="2026-07-18T09:33:00Z">
            <w:rPr>
              <w:lang w:val="en-CA" w:eastAsia="de-DE"/>
            </w:rPr>
          </w:rPrChange>
        </w:rPr>
      </w:pPr>
      <w:r w:rsidRPr="006F1EFE">
        <w:rPr>
          <w:lang w:val="en-CA"/>
          <w:rPrChange w:id="14308" w:author="Jens-Rainer Ohm" w:date="2026-07-18T09:33:00Z">
            <w:rPr/>
          </w:rPrChange>
        </w:rPr>
        <w:lastRenderedPageBreak/>
        <w:fldChar w:fldCharType="begin"/>
      </w:r>
      <w:r w:rsidRPr="006F1EFE">
        <w:rPr>
          <w:lang w:val="en-CA"/>
          <w:rPrChange w:id="14309" w:author="Jens-Rainer Ohm" w:date="2026-07-18T09:33:00Z">
            <w:rPr/>
          </w:rPrChange>
        </w:rPr>
        <w:instrText xml:space="preserve"> HYPERLINK "https://www.jvet-experts.org/doc_end_user/current_document.p</w:instrText>
      </w:r>
      <w:r w:rsidRPr="006F1EFE">
        <w:rPr>
          <w:lang w:val="en-CA"/>
          <w:rPrChange w:id="14310" w:author="Jens-Rainer Ohm" w:date="2026-07-18T09:33:00Z">
            <w:rPr/>
          </w:rPrChange>
        </w:rPr>
        <w:instrText xml:space="preserve">hp?id=17089" </w:instrText>
      </w:r>
      <w:r w:rsidRPr="006F1EFE">
        <w:rPr>
          <w:lang w:val="en-CA"/>
          <w:rPrChange w:id="14311" w:author="Jens-Rainer Ohm" w:date="2026-07-18T09:33:00Z">
            <w:rPr/>
          </w:rPrChange>
        </w:rPr>
        <w:fldChar w:fldCharType="separate"/>
      </w:r>
      <w:r w:rsidR="00953C47" w:rsidRPr="006F1EFE">
        <w:rPr>
          <w:rStyle w:val="Hyperlink"/>
          <w:lang w:val="en-CA" w:eastAsia="de-DE"/>
          <w:rPrChange w:id="14312" w:author="Jens-Rainer Ohm" w:date="2026-07-18T09:33:00Z">
            <w:rPr>
              <w:rStyle w:val="Hyperlink"/>
              <w:lang w:val="en-CA" w:eastAsia="de-DE"/>
            </w:rPr>
          </w:rPrChange>
        </w:rPr>
        <w:t>JVET-AQ0130</w:t>
      </w:r>
      <w:r w:rsidRPr="006F1EFE">
        <w:rPr>
          <w:rStyle w:val="Hyperlink"/>
          <w:lang w:val="en-CA" w:eastAsia="de-DE"/>
          <w:rPrChange w:id="14313" w:author="Jens-Rainer Ohm" w:date="2026-07-18T09:33:00Z">
            <w:rPr>
              <w:rStyle w:val="Hyperlink"/>
              <w:lang w:val="en-CA" w:eastAsia="de-DE"/>
            </w:rPr>
          </w:rPrChange>
        </w:rPr>
        <w:fldChar w:fldCharType="end"/>
      </w:r>
      <w:r w:rsidR="00953C47" w:rsidRPr="006F1EFE">
        <w:rPr>
          <w:lang w:val="en-CA" w:eastAsia="de-DE"/>
          <w:rPrChange w:id="14314" w:author="Jens-Rainer Ohm" w:date="2026-07-18T09:33:00Z">
            <w:rPr>
              <w:lang w:val="en-CA" w:eastAsia="de-DE"/>
            </w:rPr>
          </w:rPrChange>
        </w:rPr>
        <w:t xml:space="preserve">, AHG9: On the QM SEI message, C.-H. </w:t>
      </w:r>
      <w:proofErr w:type="spellStart"/>
      <w:r w:rsidR="00953C47" w:rsidRPr="006F1EFE">
        <w:rPr>
          <w:lang w:val="en-CA" w:eastAsia="de-DE"/>
          <w:rPrChange w:id="14315" w:author="Jens-Rainer Ohm" w:date="2026-07-18T09:33:00Z">
            <w:rPr>
              <w:lang w:val="en-CA" w:eastAsia="de-DE"/>
            </w:rPr>
          </w:rPrChange>
        </w:rPr>
        <w:t>Demarty</w:t>
      </w:r>
      <w:proofErr w:type="spellEnd"/>
      <w:r w:rsidR="00953C47" w:rsidRPr="006F1EFE">
        <w:rPr>
          <w:lang w:val="en-CA" w:eastAsia="de-DE"/>
          <w:rPrChange w:id="14316" w:author="Jens-Rainer Ohm" w:date="2026-07-18T09:33:00Z">
            <w:rPr>
              <w:lang w:val="en-CA" w:eastAsia="de-DE"/>
            </w:rPr>
          </w:rPrChange>
        </w:rPr>
        <w:t>, A. Ak, R. James (</w:t>
      </w:r>
      <w:proofErr w:type="spellStart"/>
      <w:r w:rsidR="00953C47" w:rsidRPr="006F1EFE">
        <w:rPr>
          <w:lang w:val="en-CA" w:eastAsia="de-DE"/>
          <w:rPrChange w:id="14317" w:author="Jens-Rainer Ohm" w:date="2026-07-18T09:33:00Z">
            <w:rPr>
              <w:lang w:val="en-CA" w:eastAsia="de-DE"/>
            </w:rPr>
          </w:rPrChange>
        </w:rPr>
        <w:t>InterDigital</w:t>
      </w:r>
      <w:proofErr w:type="spellEnd"/>
      <w:r w:rsidR="00953C47" w:rsidRPr="006F1EFE">
        <w:rPr>
          <w:lang w:val="en-CA" w:eastAsia="de-DE"/>
          <w:rPrChange w:id="14318" w:author="Jens-Rainer Ohm" w:date="2026-07-18T09:33:00Z">
            <w:rPr>
              <w:lang w:val="en-CA" w:eastAsia="de-DE"/>
            </w:rPr>
          </w:rPrChange>
        </w:rPr>
        <w:t>)</w:t>
      </w:r>
    </w:p>
    <w:p w14:paraId="7AA76C23" w14:textId="77777777" w:rsidR="00953C47" w:rsidRPr="006F1EFE" w:rsidRDefault="00953C47" w:rsidP="00A56821">
      <w:pPr>
        <w:rPr>
          <w:b/>
          <w:bCs/>
          <w:lang w:val="en-CA" w:eastAsia="de-DE"/>
          <w:rPrChange w:id="14319" w:author="Jens-Rainer Ohm" w:date="2026-07-18T09:33:00Z">
            <w:rPr>
              <w:b/>
              <w:bCs/>
              <w:lang w:val="en-CA" w:eastAsia="de-DE"/>
            </w:rPr>
          </w:rPrChange>
        </w:rPr>
      </w:pPr>
      <w:r w:rsidRPr="006F1EFE">
        <w:rPr>
          <w:b/>
          <w:bCs/>
          <w:lang w:val="en-CA" w:eastAsia="de-DE"/>
          <w:rPrChange w:id="14320" w:author="Jens-Rainer Ohm" w:date="2026-07-18T09:33:00Z">
            <w:rPr>
              <w:b/>
              <w:bCs/>
              <w:lang w:val="en-CA" w:eastAsia="de-DE"/>
            </w:rPr>
          </w:rPrChange>
        </w:rPr>
        <w:t>Display Overlays Information (DOI) SEI message (1)</w:t>
      </w:r>
    </w:p>
    <w:p w14:paraId="03EC68DD" w14:textId="77777777" w:rsidR="00953C47" w:rsidRPr="006F1EFE" w:rsidRDefault="00C45FD9" w:rsidP="00953C47">
      <w:pPr>
        <w:rPr>
          <w:lang w:val="en-CA" w:eastAsia="de-DE"/>
          <w:rPrChange w:id="14321" w:author="Jens-Rainer Ohm" w:date="2026-07-18T09:33:00Z">
            <w:rPr>
              <w:lang w:val="en-CA" w:eastAsia="de-DE"/>
            </w:rPr>
          </w:rPrChange>
        </w:rPr>
      </w:pPr>
      <w:r w:rsidRPr="006F1EFE">
        <w:rPr>
          <w:lang w:val="en-CA"/>
          <w:rPrChange w:id="14322" w:author="Jens-Rainer Ohm" w:date="2026-07-18T09:33:00Z">
            <w:rPr/>
          </w:rPrChange>
        </w:rPr>
        <w:fldChar w:fldCharType="begin"/>
      </w:r>
      <w:r w:rsidRPr="006F1EFE">
        <w:rPr>
          <w:lang w:val="en-CA"/>
          <w:rPrChange w:id="14323" w:author="Jens-Rainer Ohm" w:date="2026-07-18T09:33:00Z">
            <w:rPr/>
          </w:rPrChange>
        </w:rPr>
        <w:instrText xml:space="preserve"> HYPERLINK "https://www.jvet-experts.org/doc_end_user/current_document.php?id=17056" </w:instrText>
      </w:r>
      <w:r w:rsidRPr="006F1EFE">
        <w:rPr>
          <w:lang w:val="en-CA"/>
          <w:rPrChange w:id="14324" w:author="Jens-Rainer Ohm" w:date="2026-07-18T09:33:00Z">
            <w:rPr/>
          </w:rPrChange>
        </w:rPr>
        <w:fldChar w:fldCharType="separate"/>
      </w:r>
      <w:r w:rsidR="00953C47" w:rsidRPr="006F1EFE">
        <w:rPr>
          <w:rStyle w:val="Hyperlink"/>
          <w:lang w:val="en-CA" w:eastAsia="de-DE"/>
          <w:rPrChange w:id="14325" w:author="Jens-Rainer Ohm" w:date="2026-07-18T09:33:00Z">
            <w:rPr>
              <w:rStyle w:val="Hyperlink"/>
              <w:lang w:val="en-CA" w:eastAsia="de-DE"/>
            </w:rPr>
          </w:rPrChange>
        </w:rPr>
        <w:t>JVET-AQ0097</w:t>
      </w:r>
      <w:r w:rsidRPr="006F1EFE">
        <w:rPr>
          <w:rStyle w:val="Hyperlink"/>
          <w:lang w:val="en-CA" w:eastAsia="de-DE"/>
          <w:rPrChange w:id="14326" w:author="Jens-Rainer Ohm" w:date="2026-07-18T09:33:00Z">
            <w:rPr>
              <w:rStyle w:val="Hyperlink"/>
              <w:lang w:val="en-CA" w:eastAsia="de-DE"/>
            </w:rPr>
          </w:rPrChange>
        </w:rPr>
        <w:fldChar w:fldCharType="end"/>
      </w:r>
      <w:r w:rsidR="00953C47" w:rsidRPr="006F1EFE">
        <w:rPr>
          <w:lang w:val="en-CA" w:eastAsia="de-DE"/>
          <w:rPrChange w:id="14327" w:author="Jens-Rainer Ohm" w:date="2026-07-18T09:33:00Z">
            <w:rPr>
              <w:lang w:val="en-CA" w:eastAsia="de-DE"/>
            </w:rPr>
          </w:rPrChange>
        </w:rPr>
        <w:t xml:space="preserve">, AHG9: On the DOI SEI message, Y. He, S. Zhao, L. </w:t>
      </w:r>
      <w:proofErr w:type="spellStart"/>
      <w:r w:rsidR="00953C47" w:rsidRPr="006F1EFE">
        <w:rPr>
          <w:lang w:val="en-CA" w:eastAsia="de-DE"/>
          <w:rPrChange w:id="14328" w:author="Jens-Rainer Ohm" w:date="2026-07-18T09:33:00Z">
            <w:rPr>
              <w:lang w:val="en-CA" w:eastAsia="de-DE"/>
            </w:rPr>
          </w:rPrChange>
        </w:rPr>
        <w:t>Kerofsky</w:t>
      </w:r>
      <w:proofErr w:type="spellEnd"/>
      <w:r w:rsidR="00953C47" w:rsidRPr="006F1EFE">
        <w:rPr>
          <w:lang w:val="en-CA" w:eastAsia="de-DE"/>
          <w:rPrChange w:id="14329" w:author="Jens-Rainer Ohm" w:date="2026-07-18T09:33:00Z">
            <w:rPr>
              <w:lang w:val="en-CA" w:eastAsia="de-DE"/>
            </w:rPr>
          </w:rPrChange>
        </w:rPr>
        <w:t xml:space="preserve">, M. </w:t>
      </w:r>
      <w:proofErr w:type="spellStart"/>
      <w:r w:rsidR="00953C47" w:rsidRPr="006F1EFE">
        <w:rPr>
          <w:lang w:val="en-CA" w:eastAsia="de-DE"/>
          <w:rPrChange w:id="14330" w:author="Jens-Rainer Ohm" w:date="2026-07-18T09:33:00Z">
            <w:rPr>
              <w:lang w:val="en-CA" w:eastAsia="de-DE"/>
            </w:rPr>
          </w:rPrChange>
        </w:rPr>
        <w:t>Karczewicz</w:t>
      </w:r>
      <w:proofErr w:type="spellEnd"/>
      <w:r w:rsidR="00953C47" w:rsidRPr="006F1EFE">
        <w:rPr>
          <w:lang w:val="en-CA" w:eastAsia="de-DE"/>
          <w:rPrChange w:id="14331" w:author="Jens-Rainer Ohm" w:date="2026-07-18T09:33:00Z">
            <w:rPr>
              <w:lang w:val="en-CA" w:eastAsia="de-DE"/>
            </w:rPr>
          </w:rPrChange>
        </w:rPr>
        <w:t xml:space="preserve"> (Qualcomm)</w:t>
      </w:r>
    </w:p>
    <w:p w14:paraId="1F7F9A5D" w14:textId="77777777" w:rsidR="00953C47" w:rsidRPr="006F1EFE" w:rsidRDefault="00953C47" w:rsidP="00A56821">
      <w:pPr>
        <w:rPr>
          <w:b/>
          <w:bCs/>
          <w:lang w:val="en-CA" w:eastAsia="de-DE"/>
          <w:rPrChange w:id="14332" w:author="Jens-Rainer Ohm" w:date="2026-07-18T09:33:00Z">
            <w:rPr>
              <w:b/>
              <w:bCs/>
              <w:lang w:val="en-CA" w:eastAsia="de-DE"/>
            </w:rPr>
          </w:rPrChange>
        </w:rPr>
      </w:pPr>
      <w:r w:rsidRPr="006F1EFE">
        <w:rPr>
          <w:b/>
          <w:bCs/>
          <w:lang w:val="en-CA" w:eastAsia="de-DE"/>
          <w:rPrChange w:id="14333" w:author="Jens-Rainer Ohm" w:date="2026-07-18T09:33:00Z">
            <w:rPr>
              <w:b/>
              <w:bCs/>
              <w:lang w:val="en-CA" w:eastAsia="de-DE"/>
            </w:rPr>
          </w:rPrChange>
        </w:rPr>
        <w:t>Display rectangles (DR) SEI message (2)</w:t>
      </w:r>
    </w:p>
    <w:p w14:paraId="7D519E79" w14:textId="77777777" w:rsidR="00953C47" w:rsidRPr="006F1EFE" w:rsidRDefault="00C45FD9" w:rsidP="00953C47">
      <w:pPr>
        <w:rPr>
          <w:lang w:val="en-CA" w:eastAsia="de-DE"/>
          <w:rPrChange w:id="14334" w:author="Jens-Rainer Ohm" w:date="2026-07-18T09:33:00Z">
            <w:rPr>
              <w:lang w:val="en-CA" w:eastAsia="de-DE"/>
            </w:rPr>
          </w:rPrChange>
        </w:rPr>
      </w:pPr>
      <w:r w:rsidRPr="006F1EFE">
        <w:rPr>
          <w:lang w:val="en-CA"/>
          <w:rPrChange w:id="14335" w:author="Jens-Rainer Ohm" w:date="2026-07-18T09:33:00Z">
            <w:rPr/>
          </w:rPrChange>
        </w:rPr>
        <w:fldChar w:fldCharType="begin"/>
      </w:r>
      <w:r w:rsidRPr="006F1EFE">
        <w:rPr>
          <w:lang w:val="en-CA"/>
          <w:rPrChange w:id="14336" w:author="Jens-Rainer Ohm" w:date="2026-07-18T09:33:00Z">
            <w:rPr/>
          </w:rPrChange>
        </w:rPr>
        <w:instrText xml:space="preserve"> HYPERLINK "https://www.jvet-experts.org/doc_end_user/current_document.php?id=17066" </w:instrText>
      </w:r>
      <w:r w:rsidRPr="006F1EFE">
        <w:rPr>
          <w:lang w:val="en-CA"/>
          <w:rPrChange w:id="14337" w:author="Jens-Rainer Ohm" w:date="2026-07-18T09:33:00Z">
            <w:rPr/>
          </w:rPrChange>
        </w:rPr>
        <w:fldChar w:fldCharType="separate"/>
      </w:r>
      <w:r w:rsidR="00953C47" w:rsidRPr="006F1EFE">
        <w:rPr>
          <w:rStyle w:val="Hyperlink"/>
          <w:lang w:val="en-CA" w:eastAsia="de-DE"/>
          <w:rPrChange w:id="14338" w:author="Jens-Rainer Ohm" w:date="2026-07-18T09:33:00Z">
            <w:rPr>
              <w:rStyle w:val="Hyperlink"/>
              <w:lang w:val="en-CA" w:eastAsia="de-DE"/>
            </w:rPr>
          </w:rPrChange>
        </w:rPr>
        <w:t>JVET-AQ0107</w:t>
      </w:r>
      <w:r w:rsidRPr="006F1EFE">
        <w:rPr>
          <w:rStyle w:val="Hyperlink"/>
          <w:lang w:val="en-CA" w:eastAsia="de-DE"/>
          <w:rPrChange w:id="14339" w:author="Jens-Rainer Ohm" w:date="2026-07-18T09:33:00Z">
            <w:rPr>
              <w:rStyle w:val="Hyperlink"/>
              <w:lang w:val="en-CA" w:eastAsia="de-DE"/>
            </w:rPr>
          </w:rPrChange>
        </w:rPr>
        <w:fldChar w:fldCharType="end"/>
      </w:r>
      <w:r w:rsidR="00953C47" w:rsidRPr="006F1EFE">
        <w:rPr>
          <w:lang w:val="en-CA" w:eastAsia="de-DE"/>
          <w:rPrChange w:id="14340" w:author="Jens-Rainer Ohm" w:date="2026-07-18T09:33:00Z">
            <w:rPr>
              <w:lang w:val="en-CA" w:eastAsia="de-DE"/>
            </w:rPr>
          </w:rPrChange>
        </w:rPr>
        <w:t>, AHG9: On display rectangles SEI message, J. Nam, H. Tan, C. Kim, J. Lee, J. Lim, S. Kim (LGE)</w:t>
      </w:r>
    </w:p>
    <w:p w14:paraId="3F398D1B" w14:textId="77777777" w:rsidR="00953C47" w:rsidRPr="006F1EFE" w:rsidRDefault="00C45FD9" w:rsidP="00953C47">
      <w:pPr>
        <w:rPr>
          <w:lang w:val="en-CA" w:eastAsia="de-DE"/>
          <w:rPrChange w:id="14341" w:author="Jens-Rainer Ohm" w:date="2026-07-18T09:33:00Z">
            <w:rPr>
              <w:lang w:val="en-CA" w:eastAsia="de-DE"/>
            </w:rPr>
          </w:rPrChange>
        </w:rPr>
      </w:pPr>
      <w:r w:rsidRPr="006F1EFE">
        <w:rPr>
          <w:lang w:val="en-CA"/>
          <w:rPrChange w:id="14342" w:author="Jens-Rainer Ohm" w:date="2026-07-18T09:33:00Z">
            <w:rPr/>
          </w:rPrChange>
        </w:rPr>
        <w:fldChar w:fldCharType="begin"/>
      </w:r>
      <w:r w:rsidRPr="006F1EFE">
        <w:rPr>
          <w:lang w:val="en-CA"/>
          <w:rPrChange w:id="14343" w:author="Jens-Rainer Ohm" w:date="2026-07-18T09:33:00Z">
            <w:rPr/>
          </w:rPrChange>
        </w:rPr>
        <w:instrText xml:space="preserve"> HYPERLINK "https://www.jvet-experts.org/doc_end_user/current_document.php?id=17086" </w:instrText>
      </w:r>
      <w:r w:rsidRPr="006F1EFE">
        <w:rPr>
          <w:lang w:val="en-CA"/>
          <w:rPrChange w:id="14344" w:author="Jens-Rainer Ohm" w:date="2026-07-18T09:33:00Z">
            <w:rPr/>
          </w:rPrChange>
        </w:rPr>
        <w:fldChar w:fldCharType="separate"/>
      </w:r>
      <w:r w:rsidR="00953C47" w:rsidRPr="006F1EFE">
        <w:rPr>
          <w:rStyle w:val="Hyperlink"/>
          <w:lang w:val="en-CA" w:eastAsia="de-DE"/>
          <w:rPrChange w:id="14345" w:author="Jens-Rainer Ohm" w:date="2026-07-18T09:33:00Z">
            <w:rPr>
              <w:rStyle w:val="Hyperlink"/>
              <w:lang w:val="en-CA" w:eastAsia="de-DE"/>
            </w:rPr>
          </w:rPrChange>
        </w:rPr>
        <w:t>JVET-AQ0127</w:t>
      </w:r>
      <w:r w:rsidRPr="006F1EFE">
        <w:rPr>
          <w:rStyle w:val="Hyperlink"/>
          <w:lang w:val="en-CA" w:eastAsia="de-DE"/>
          <w:rPrChange w:id="14346" w:author="Jens-Rainer Ohm" w:date="2026-07-18T09:33:00Z">
            <w:rPr>
              <w:rStyle w:val="Hyperlink"/>
              <w:lang w:val="en-CA" w:eastAsia="de-DE"/>
            </w:rPr>
          </w:rPrChange>
        </w:rPr>
        <w:fldChar w:fldCharType="end"/>
      </w:r>
      <w:r w:rsidR="00953C47" w:rsidRPr="006F1EFE">
        <w:rPr>
          <w:lang w:val="en-CA" w:eastAsia="de-DE"/>
          <w:rPrChange w:id="14347" w:author="Jens-Rainer Ohm" w:date="2026-07-18T09:33:00Z">
            <w:rPr>
              <w:lang w:val="en-CA" w:eastAsia="de-DE"/>
            </w:rPr>
          </w:rPrChange>
        </w:rPr>
        <w:t>, AHG9: On miscellaneous aspects of display rectangles SEI message, H. Tan, J. Nam, J. Lee, C. Kim, J. Lim, S. Kim (LGE)</w:t>
      </w:r>
    </w:p>
    <w:p w14:paraId="1DE7161C" w14:textId="77777777" w:rsidR="00953C47" w:rsidRPr="006F1EFE" w:rsidRDefault="00953C47" w:rsidP="00A56821">
      <w:pPr>
        <w:rPr>
          <w:b/>
          <w:bCs/>
          <w:lang w:val="en-CA" w:eastAsia="de-DE"/>
          <w:rPrChange w:id="14348" w:author="Jens-Rainer Ohm" w:date="2026-07-18T09:33:00Z">
            <w:rPr>
              <w:b/>
              <w:bCs/>
              <w:lang w:val="en-CA" w:eastAsia="de-DE"/>
            </w:rPr>
          </w:rPrChange>
        </w:rPr>
      </w:pPr>
      <w:r w:rsidRPr="006F1EFE">
        <w:rPr>
          <w:b/>
          <w:bCs/>
          <w:lang w:val="en-CA" w:eastAsia="de-DE"/>
          <w:rPrChange w:id="14349" w:author="Jens-Rainer Ohm" w:date="2026-07-18T09:33:00Z">
            <w:rPr>
              <w:b/>
              <w:bCs/>
              <w:lang w:val="en-CA" w:eastAsia="de-DE"/>
            </w:rPr>
          </w:rPrChange>
        </w:rPr>
        <w:t>Picture segmentation information (PSI) SEI message (2)</w:t>
      </w:r>
    </w:p>
    <w:p w14:paraId="4547E6B8" w14:textId="77777777" w:rsidR="00953C47" w:rsidRPr="006F1EFE" w:rsidRDefault="00C45FD9" w:rsidP="00953C47">
      <w:pPr>
        <w:rPr>
          <w:lang w:val="en-CA" w:eastAsia="de-DE"/>
          <w:rPrChange w:id="14350" w:author="Jens-Rainer Ohm" w:date="2026-07-18T09:33:00Z">
            <w:rPr>
              <w:lang w:val="en-CA" w:eastAsia="de-DE"/>
            </w:rPr>
          </w:rPrChange>
        </w:rPr>
      </w:pPr>
      <w:r w:rsidRPr="006F1EFE">
        <w:rPr>
          <w:lang w:val="en-CA"/>
          <w:rPrChange w:id="14351" w:author="Jens-Rainer Ohm" w:date="2026-07-18T09:33:00Z">
            <w:rPr/>
          </w:rPrChange>
        </w:rPr>
        <w:fldChar w:fldCharType="begin"/>
      </w:r>
      <w:r w:rsidRPr="006F1EFE">
        <w:rPr>
          <w:lang w:val="en-CA"/>
          <w:rPrChange w:id="14352" w:author="Jens-Rainer Ohm" w:date="2026-07-18T09:33:00Z">
            <w:rPr/>
          </w:rPrChange>
        </w:rPr>
        <w:instrText xml:space="preserve"> HYPERLINK "https://www.jvet-experts.org/doc_end_user/current_document.php?id=17035" </w:instrText>
      </w:r>
      <w:r w:rsidRPr="006F1EFE">
        <w:rPr>
          <w:lang w:val="en-CA"/>
          <w:rPrChange w:id="14353" w:author="Jens-Rainer Ohm" w:date="2026-07-18T09:33:00Z">
            <w:rPr/>
          </w:rPrChange>
        </w:rPr>
        <w:fldChar w:fldCharType="separate"/>
      </w:r>
      <w:r w:rsidR="00953C47" w:rsidRPr="006F1EFE">
        <w:rPr>
          <w:rStyle w:val="Hyperlink"/>
          <w:lang w:val="en-CA" w:eastAsia="de-DE"/>
          <w:rPrChange w:id="14354" w:author="Jens-Rainer Ohm" w:date="2026-07-18T09:33:00Z">
            <w:rPr>
              <w:rStyle w:val="Hyperlink"/>
              <w:lang w:val="en-CA" w:eastAsia="de-DE"/>
            </w:rPr>
          </w:rPrChange>
        </w:rPr>
        <w:t>JVET-AQ0076</w:t>
      </w:r>
      <w:r w:rsidRPr="006F1EFE">
        <w:rPr>
          <w:rStyle w:val="Hyperlink"/>
          <w:lang w:val="en-CA" w:eastAsia="de-DE"/>
          <w:rPrChange w:id="14355" w:author="Jens-Rainer Ohm" w:date="2026-07-18T09:33:00Z">
            <w:rPr>
              <w:rStyle w:val="Hyperlink"/>
              <w:lang w:val="en-CA" w:eastAsia="de-DE"/>
            </w:rPr>
          </w:rPrChange>
        </w:rPr>
        <w:fldChar w:fldCharType="end"/>
      </w:r>
      <w:r w:rsidR="00953C47" w:rsidRPr="006F1EFE">
        <w:rPr>
          <w:lang w:val="en-CA" w:eastAsia="de-DE"/>
          <w:rPrChange w:id="14356" w:author="Jens-Rainer Ohm" w:date="2026-07-18T09:33:00Z">
            <w:rPr>
              <w:lang w:val="en-CA" w:eastAsia="de-DE"/>
            </w:rPr>
          </w:rPrChange>
        </w:rPr>
        <w:t>, AHG9: On PSI SEI message, X. Xu, S. Liu (Tencent)</w:t>
      </w:r>
    </w:p>
    <w:p w14:paraId="726B03AC" w14:textId="77777777" w:rsidR="00953C47" w:rsidRPr="006F1EFE" w:rsidRDefault="00C45FD9" w:rsidP="00953C47">
      <w:pPr>
        <w:rPr>
          <w:lang w:val="en-CA" w:eastAsia="de-DE"/>
          <w:rPrChange w:id="14357" w:author="Jens-Rainer Ohm" w:date="2026-07-18T09:33:00Z">
            <w:rPr>
              <w:lang w:val="en-CA" w:eastAsia="de-DE"/>
            </w:rPr>
          </w:rPrChange>
        </w:rPr>
      </w:pPr>
      <w:r w:rsidRPr="006F1EFE">
        <w:rPr>
          <w:lang w:val="en-CA"/>
          <w:rPrChange w:id="14358" w:author="Jens-Rainer Ohm" w:date="2026-07-18T09:33:00Z">
            <w:rPr/>
          </w:rPrChange>
        </w:rPr>
        <w:fldChar w:fldCharType="begin"/>
      </w:r>
      <w:r w:rsidRPr="006F1EFE">
        <w:rPr>
          <w:lang w:val="en-CA"/>
          <w:rPrChange w:id="14359" w:author="Jens-Rainer Ohm" w:date="2026-07-18T09:33:00Z">
            <w:rPr/>
          </w:rPrChange>
        </w:rPr>
        <w:instrText xml:space="preserve"> HYPERLINK "https://www</w:instrText>
      </w:r>
      <w:r w:rsidRPr="006F1EFE">
        <w:rPr>
          <w:lang w:val="en-CA"/>
          <w:rPrChange w:id="14360" w:author="Jens-Rainer Ohm" w:date="2026-07-18T09:33:00Z">
            <w:rPr/>
          </w:rPrChange>
        </w:rPr>
        <w:instrText xml:space="preserve">.jvet-experts.org/doc_end_user/current_document.php?id=17139" </w:instrText>
      </w:r>
      <w:r w:rsidRPr="006F1EFE">
        <w:rPr>
          <w:lang w:val="en-CA"/>
          <w:rPrChange w:id="14361" w:author="Jens-Rainer Ohm" w:date="2026-07-18T09:33:00Z">
            <w:rPr/>
          </w:rPrChange>
        </w:rPr>
        <w:fldChar w:fldCharType="separate"/>
      </w:r>
      <w:r w:rsidR="00953C47" w:rsidRPr="006F1EFE">
        <w:rPr>
          <w:rStyle w:val="Hyperlink"/>
          <w:lang w:val="en-CA" w:eastAsia="de-DE"/>
          <w:rPrChange w:id="14362" w:author="Jens-Rainer Ohm" w:date="2026-07-18T09:33:00Z">
            <w:rPr>
              <w:rStyle w:val="Hyperlink"/>
              <w:lang w:val="en-CA" w:eastAsia="de-DE"/>
            </w:rPr>
          </w:rPrChange>
        </w:rPr>
        <w:t>JVET-AQ0161</w:t>
      </w:r>
      <w:r w:rsidRPr="006F1EFE">
        <w:rPr>
          <w:rStyle w:val="Hyperlink"/>
          <w:lang w:val="en-CA" w:eastAsia="de-DE"/>
          <w:rPrChange w:id="14363" w:author="Jens-Rainer Ohm" w:date="2026-07-18T09:33:00Z">
            <w:rPr>
              <w:rStyle w:val="Hyperlink"/>
              <w:lang w:val="en-CA" w:eastAsia="de-DE"/>
            </w:rPr>
          </w:rPrChange>
        </w:rPr>
        <w:fldChar w:fldCharType="end"/>
      </w:r>
      <w:r w:rsidR="00953C47" w:rsidRPr="006F1EFE">
        <w:rPr>
          <w:lang w:val="en-CA" w:eastAsia="de-DE"/>
          <w:rPrChange w:id="14364" w:author="Jens-Rainer Ohm" w:date="2026-07-18T09:33:00Z">
            <w:rPr>
              <w:lang w:val="en-CA" w:eastAsia="de-DE"/>
            </w:rPr>
          </w:rPrChange>
        </w:rPr>
        <w:t xml:space="preserve">, AHG9: on PSI SEI, S. Zhao, Y. He, L. </w:t>
      </w:r>
      <w:proofErr w:type="spellStart"/>
      <w:r w:rsidR="00953C47" w:rsidRPr="006F1EFE">
        <w:rPr>
          <w:lang w:val="en-CA" w:eastAsia="de-DE"/>
          <w:rPrChange w:id="14365" w:author="Jens-Rainer Ohm" w:date="2026-07-18T09:33:00Z">
            <w:rPr>
              <w:lang w:val="en-CA" w:eastAsia="de-DE"/>
            </w:rPr>
          </w:rPrChange>
        </w:rPr>
        <w:t>Kerofsky</w:t>
      </w:r>
      <w:proofErr w:type="spellEnd"/>
      <w:r w:rsidR="00953C47" w:rsidRPr="006F1EFE">
        <w:rPr>
          <w:lang w:val="en-CA" w:eastAsia="de-DE"/>
          <w:rPrChange w:id="14366" w:author="Jens-Rainer Ohm" w:date="2026-07-18T09:33:00Z">
            <w:rPr>
              <w:lang w:val="en-CA" w:eastAsia="de-DE"/>
            </w:rPr>
          </w:rPrChange>
        </w:rPr>
        <w:t xml:space="preserve">, M. </w:t>
      </w:r>
      <w:proofErr w:type="spellStart"/>
      <w:r w:rsidR="00953C47" w:rsidRPr="006F1EFE">
        <w:rPr>
          <w:lang w:val="en-CA" w:eastAsia="de-DE"/>
          <w:rPrChange w:id="14367" w:author="Jens-Rainer Ohm" w:date="2026-07-18T09:33:00Z">
            <w:rPr>
              <w:lang w:val="en-CA" w:eastAsia="de-DE"/>
            </w:rPr>
          </w:rPrChange>
        </w:rPr>
        <w:t>Karczewicz</w:t>
      </w:r>
      <w:proofErr w:type="spellEnd"/>
      <w:r w:rsidR="00953C47" w:rsidRPr="006F1EFE">
        <w:rPr>
          <w:lang w:val="en-CA" w:eastAsia="de-DE"/>
          <w:rPrChange w:id="14368" w:author="Jens-Rainer Ohm" w:date="2026-07-18T09:33:00Z">
            <w:rPr>
              <w:lang w:val="en-CA" w:eastAsia="de-DE"/>
            </w:rPr>
          </w:rPrChange>
        </w:rPr>
        <w:t xml:space="preserve"> (Qualcomm)</w:t>
      </w:r>
    </w:p>
    <w:p w14:paraId="0E78CDBB" w14:textId="77777777" w:rsidR="00953C47" w:rsidRPr="006F1EFE" w:rsidRDefault="00953C47" w:rsidP="00A56821">
      <w:pPr>
        <w:rPr>
          <w:b/>
          <w:lang w:val="en-CA"/>
          <w:rPrChange w:id="14369" w:author="Jens-Rainer Ohm" w:date="2026-07-18T09:33:00Z">
            <w:rPr>
              <w:b/>
              <w:lang w:val="en-CA"/>
            </w:rPr>
          </w:rPrChange>
        </w:rPr>
      </w:pPr>
      <w:proofErr w:type="spellStart"/>
      <w:r w:rsidRPr="006F1EFE">
        <w:rPr>
          <w:b/>
          <w:lang w:val="en-CA"/>
          <w:rPrChange w:id="14370" w:author="Jens-Rainer Ohm" w:date="2026-07-18T09:33:00Z">
            <w:rPr>
              <w:b/>
              <w:lang w:val="en-CA"/>
            </w:rPr>
          </w:rPrChange>
        </w:rPr>
        <w:t>Danmu</w:t>
      </w:r>
      <w:proofErr w:type="spellEnd"/>
      <w:r w:rsidRPr="006F1EFE">
        <w:rPr>
          <w:b/>
          <w:lang w:val="en-CA"/>
          <w:rPrChange w:id="14371" w:author="Jens-Rainer Ohm" w:date="2026-07-18T09:33:00Z">
            <w:rPr>
              <w:b/>
              <w:lang w:val="en-CA"/>
            </w:rPr>
          </w:rPrChange>
        </w:rPr>
        <w:t xml:space="preserve"> information SEI message (3)</w:t>
      </w:r>
    </w:p>
    <w:p w14:paraId="4B79364E" w14:textId="5E46CEF1" w:rsidR="00953C47" w:rsidRPr="006F1EFE" w:rsidRDefault="00C45FD9" w:rsidP="00953C47">
      <w:pPr>
        <w:rPr>
          <w:lang w:val="en-CA"/>
          <w:rPrChange w:id="14372" w:author="Jens-Rainer Ohm" w:date="2026-07-18T09:33:00Z">
            <w:rPr>
              <w:lang w:val="en-CA"/>
            </w:rPr>
          </w:rPrChange>
        </w:rPr>
      </w:pPr>
      <w:r w:rsidRPr="006F1EFE">
        <w:rPr>
          <w:lang w:val="en-CA"/>
          <w:rPrChange w:id="14373" w:author="Jens-Rainer Ohm" w:date="2026-07-18T09:33:00Z">
            <w:rPr/>
          </w:rPrChange>
        </w:rPr>
        <w:fldChar w:fldCharType="begin"/>
      </w:r>
      <w:r w:rsidRPr="006F1EFE">
        <w:rPr>
          <w:lang w:val="en-CA"/>
          <w:rPrChange w:id="14374" w:author="Jens-Rainer Ohm" w:date="2026-07-18T09:33:00Z">
            <w:rPr/>
          </w:rPrChange>
        </w:rPr>
        <w:instrText xml:space="preserve"> HYPERLINK "https://www.jvet-experts.org/doc_end_user/current_document.php?id=17033" </w:instrText>
      </w:r>
      <w:r w:rsidRPr="006F1EFE">
        <w:rPr>
          <w:lang w:val="en-CA"/>
          <w:rPrChange w:id="14375" w:author="Jens-Rainer Ohm" w:date="2026-07-18T09:33:00Z">
            <w:rPr/>
          </w:rPrChange>
        </w:rPr>
        <w:fldChar w:fldCharType="separate"/>
      </w:r>
      <w:r w:rsidR="00953C47" w:rsidRPr="006F1EFE">
        <w:rPr>
          <w:rStyle w:val="Hyperlink"/>
          <w:lang w:val="en-CA" w:eastAsia="de-DE"/>
          <w:rPrChange w:id="14376" w:author="Jens-Rainer Ohm" w:date="2026-07-18T09:33:00Z">
            <w:rPr>
              <w:rStyle w:val="Hyperlink"/>
              <w:lang w:val="en-CA" w:eastAsia="de-DE"/>
            </w:rPr>
          </w:rPrChange>
        </w:rPr>
        <w:t>JVET-AQ0074</w:t>
      </w:r>
      <w:r w:rsidRPr="006F1EFE">
        <w:rPr>
          <w:rStyle w:val="Hyperlink"/>
          <w:lang w:val="en-CA" w:eastAsia="de-DE"/>
          <w:rPrChange w:id="14377" w:author="Jens-Rainer Ohm" w:date="2026-07-18T09:33:00Z">
            <w:rPr>
              <w:rStyle w:val="Hyperlink"/>
              <w:lang w:val="en-CA" w:eastAsia="de-DE"/>
            </w:rPr>
          </w:rPrChange>
        </w:rPr>
        <w:fldChar w:fldCharType="end"/>
      </w:r>
      <w:r w:rsidR="00953C47" w:rsidRPr="006F1EFE">
        <w:rPr>
          <w:lang w:val="en-CA"/>
          <w:rPrChange w:id="14378" w:author="Jens-Rainer Ohm" w:date="2026-07-18T09:33:00Z">
            <w:rPr>
              <w:lang w:val="en-CA"/>
            </w:rPr>
          </w:rPrChange>
        </w:rPr>
        <w:t xml:space="preserve">, AHG9: On </w:t>
      </w:r>
      <w:proofErr w:type="spellStart"/>
      <w:r w:rsidR="00953C47" w:rsidRPr="006F1EFE">
        <w:rPr>
          <w:lang w:val="en-CA"/>
          <w:rPrChange w:id="14379" w:author="Jens-Rainer Ohm" w:date="2026-07-18T09:33:00Z">
            <w:rPr>
              <w:lang w:val="en-CA"/>
            </w:rPr>
          </w:rPrChange>
        </w:rPr>
        <w:t>Danmu</w:t>
      </w:r>
      <w:proofErr w:type="spellEnd"/>
      <w:r w:rsidR="00953C47" w:rsidRPr="006F1EFE">
        <w:rPr>
          <w:lang w:val="en-CA"/>
          <w:rPrChange w:id="14380" w:author="Jens-Rainer Ohm" w:date="2026-07-18T09:33:00Z">
            <w:rPr>
              <w:lang w:val="en-CA"/>
            </w:rPr>
          </w:rPrChange>
        </w:rPr>
        <w:t xml:space="preserve"> Information SEI message, X. Xu, S. Wenger, S. Liu (Tencent)</w:t>
      </w:r>
    </w:p>
    <w:p w14:paraId="04253118" w14:textId="77777777" w:rsidR="00953C47" w:rsidRPr="006F1EFE" w:rsidRDefault="00C45FD9" w:rsidP="00953C47">
      <w:pPr>
        <w:rPr>
          <w:lang w:val="en-CA" w:eastAsia="de-DE"/>
          <w:rPrChange w:id="14381" w:author="Jens-Rainer Ohm" w:date="2026-07-18T09:33:00Z">
            <w:rPr>
              <w:lang w:val="en-CA" w:eastAsia="de-DE"/>
            </w:rPr>
          </w:rPrChange>
        </w:rPr>
      </w:pPr>
      <w:r w:rsidRPr="006F1EFE">
        <w:rPr>
          <w:lang w:val="en-CA"/>
          <w:rPrChange w:id="14382" w:author="Jens-Rainer Ohm" w:date="2026-07-18T09:33:00Z">
            <w:rPr/>
          </w:rPrChange>
        </w:rPr>
        <w:fldChar w:fldCharType="begin"/>
      </w:r>
      <w:r w:rsidRPr="006F1EFE">
        <w:rPr>
          <w:lang w:val="en-CA"/>
          <w:rPrChange w:id="14383" w:author="Jens-Rainer Ohm" w:date="2026-07-18T09:33:00Z">
            <w:rPr/>
          </w:rPrChange>
        </w:rPr>
        <w:instrText xml:space="preserve"> HYPERLINK "https://www.jvet-experts.org/doc_end_user/current_document.php?id=17085" </w:instrText>
      </w:r>
      <w:r w:rsidRPr="006F1EFE">
        <w:rPr>
          <w:lang w:val="en-CA"/>
          <w:rPrChange w:id="14384" w:author="Jens-Rainer Ohm" w:date="2026-07-18T09:33:00Z">
            <w:rPr/>
          </w:rPrChange>
        </w:rPr>
        <w:fldChar w:fldCharType="separate"/>
      </w:r>
      <w:r w:rsidR="00953C47" w:rsidRPr="006F1EFE">
        <w:rPr>
          <w:rStyle w:val="Hyperlink"/>
          <w:lang w:val="en-CA" w:eastAsia="de-DE"/>
          <w:rPrChange w:id="14385" w:author="Jens-Rainer Ohm" w:date="2026-07-18T09:33:00Z">
            <w:rPr>
              <w:rStyle w:val="Hyperlink"/>
              <w:lang w:val="en-CA" w:eastAsia="de-DE"/>
            </w:rPr>
          </w:rPrChange>
        </w:rPr>
        <w:t>JVET-AQ0126</w:t>
      </w:r>
      <w:r w:rsidRPr="006F1EFE">
        <w:rPr>
          <w:rStyle w:val="Hyperlink"/>
          <w:lang w:val="en-CA" w:eastAsia="de-DE"/>
          <w:rPrChange w:id="14386" w:author="Jens-Rainer Ohm" w:date="2026-07-18T09:33:00Z">
            <w:rPr>
              <w:rStyle w:val="Hyperlink"/>
              <w:lang w:val="en-CA" w:eastAsia="de-DE"/>
            </w:rPr>
          </w:rPrChange>
        </w:rPr>
        <w:fldChar w:fldCharType="end"/>
      </w:r>
      <w:r w:rsidR="00953C47" w:rsidRPr="006F1EFE">
        <w:rPr>
          <w:lang w:val="en-CA" w:eastAsia="de-DE"/>
          <w:rPrChange w:id="14387" w:author="Jens-Rainer Ohm" w:date="2026-07-18T09:33:00Z">
            <w:rPr>
              <w:lang w:val="en-CA" w:eastAsia="de-DE"/>
            </w:rPr>
          </w:rPrChange>
        </w:rPr>
        <w:t xml:space="preserve">, AHG9: On </w:t>
      </w:r>
      <w:proofErr w:type="spellStart"/>
      <w:r w:rsidR="00953C47" w:rsidRPr="006F1EFE">
        <w:rPr>
          <w:lang w:val="en-CA" w:eastAsia="de-DE"/>
          <w:rPrChange w:id="14388" w:author="Jens-Rainer Ohm" w:date="2026-07-18T09:33:00Z">
            <w:rPr>
              <w:lang w:val="en-CA" w:eastAsia="de-DE"/>
            </w:rPr>
          </w:rPrChange>
        </w:rPr>
        <w:t>Danmu</w:t>
      </w:r>
      <w:proofErr w:type="spellEnd"/>
      <w:r w:rsidR="00953C47" w:rsidRPr="006F1EFE">
        <w:rPr>
          <w:lang w:val="en-CA" w:eastAsia="de-DE"/>
          <w:rPrChange w:id="14389" w:author="Jens-Rainer Ohm" w:date="2026-07-18T09:33:00Z">
            <w:rPr>
              <w:lang w:val="en-CA" w:eastAsia="de-DE"/>
            </w:rPr>
          </w:rPrChange>
        </w:rPr>
        <w:t xml:space="preserve"> SEI, T. </w:t>
      </w:r>
      <w:proofErr w:type="spellStart"/>
      <w:r w:rsidR="00953C47" w:rsidRPr="006F1EFE">
        <w:rPr>
          <w:lang w:val="en-CA" w:eastAsia="de-DE"/>
          <w:rPrChange w:id="14390" w:author="Jens-Rainer Ohm" w:date="2026-07-18T09:33:00Z">
            <w:rPr>
              <w:lang w:val="en-CA" w:eastAsia="de-DE"/>
            </w:rPr>
          </w:rPrChange>
        </w:rPr>
        <w:t>Biatek</w:t>
      </w:r>
      <w:proofErr w:type="spellEnd"/>
      <w:r w:rsidR="00953C47" w:rsidRPr="006F1EFE">
        <w:rPr>
          <w:lang w:val="en-CA" w:eastAsia="de-DE"/>
          <w:rPrChange w:id="14391" w:author="Jens-Rainer Ohm" w:date="2026-07-18T09:33:00Z">
            <w:rPr>
              <w:lang w:val="en-CA" w:eastAsia="de-DE"/>
            </w:rPr>
          </w:rPrChange>
        </w:rPr>
        <w:t>, S. He, J. Boyce, M. M. Hannuksela (Nokia), C. Kim, H. Tan (LGE)</w:t>
      </w:r>
    </w:p>
    <w:p w14:paraId="21D928A2" w14:textId="5D7DE5F7" w:rsidR="00953C47" w:rsidRPr="006F1EFE" w:rsidRDefault="00C45FD9" w:rsidP="00953C47">
      <w:pPr>
        <w:rPr>
          <w:lang w:val="en-CA"/>
          <w:rPrChange w:id="14392" w:author="Jens-Rainer Ohm" w:date="2026-07-18T09:33:00Z">
            <w:rPr>
              <w:lang w:val="en-CA"/>
            </w:rPr>
          </w:rPrChange>
        </w:rPr>
      </w:pPr>
      <w:r w:rsidRPr="006F1EFE">
        <w:rPr>
          <w:lang w:val="en-CA"/>
          <w:rPrChange w:id="14393" w:author="Jens-Rainer Ohm" w:date="2026-07-18T09:33:00Z">
            <w:rPr/>
          </w:rPrChange>
        </w:rPr>
        <w:fldChar w:fldCharType="begin"/>
      </w:r>
      <w:r w:rsidRPr="006F1EFE">
        <w:rPr>
          <w:lang w:val="en-CA"/>
          <w:rPrChange w:id="14394" w:author="Jens-Rainer Ohm" w:date="2026-07-18T09:33:00Z">
            <w:rPr/>
          </w:rPrChange>
        </w:rPr>
        <w:instrText xml:space="preserve"> HYPERLINK "https://www.jvet-experts.org/doc_end_user/curren</w:instrText>
      </w:r>
      <w:r w:rsidRPr="006F1EFE">
        <w:rPr>
          <w:lang w:val="en-CA"/>
          <w:rPrChange w:id="14395" w:author="Jens-Rainer Ohm" w:date="2026-07-18T09:33:00Z">
            <w:rPr/>
          </w:rPrChange>
        </w:rPr>
        <w:instrText xml:space="preserve">t_document.php?id=17122" </w:instrText>
      </w:r>
      <w:r w:rsidRPr="006F1EFE">
        <w:rPr>
          <w:lang w:val="en-CA"/>
          <w:rPrChange w:id="14396" w:author="Jens-Rainer Ohm" w:date="2026-07-18T09:33:00Z">
            <w:rPr/>
          </w:rPrChange>
        </w:rPr>
        <w:fldChar w:fldCharType="separate"/>
      </w:r>
      <w:r w:rsidR="00953C47" w:rsidRPr="006F1EFE">
        <w:rPr>
          <w:rStyle w:val="Hyperlink"/>
          <w:lang w:val="en-CA" w:eastAsia="de-DE"/>
          <w:rPrChange w:id="14397" w:author="Jens-Rainer Ohm" w:date="2026-07-18T09:33:00Z">
            <w:rPr>
              <w:rStyle w:val="Hyperlink"/>
              <w:lang w:val="en-CA" w:eastAsia="de-DE"/>
            </w:rPr>
          </w:rPrChange>
        </w:rPr>
        <w:t>JVET-AQ0144</w:t>
      </w:r>
      <w:r w:rsidRPr="006F1EFE">
        <w:rPr>
          <w:rStyle w:val="Hyperlink"/>
          <w:lang w:val="en-CA" w:eastAsia="de-DE"/>
          <w:rPrChange w:id="14398" w:author="Jens-Rainer Ohm" w:date="2026-07-18T09:33:00Z">
            <w:rPr>
              <w:rStyle w:val="Hyperlink"/>
              <w:lang w:val="en-CA" w:eastAsia="de-DE"/>
            </w:rPr>
          </w:rPrChange>
        </w:rPr>
        <w:fldChar w:fldCharType="end"/>
      </w:r>
      <w:r w:rsidR="00953C47" w:rsidRPr="006F1EFE">
        <w:rPr>
          <w:lang w:val="en-CA"/>
          <w:rPrChange w:id="14399" w:author="Jens-Rainer Ohm" w:date="2026-07-18T09:33:00Z">
            <w:rPr>
              <w:lang w:val="en-CA"/>
            </w:rPr>
          </w:rPrChange>
        </w:rPr>
        <w:t xml:space="preserve">, AHG9: On </w:t>
      </w:r>
      <w:proofErr w:type="spellStart"/>
      <w:r w:rsidR="00953C47" w:rsidRPr="006F1EFE">
        <w:rPr>
          <w:lang w:val="en-CA"/>
          <w:rPrChange w:id="14400" w:author="Jens-Rainer Ohm" w:date="2026-07-18T09:33:00Z">
            <w:rPr>
              <w:lang w:val="en-CA"/>
            </w:rPr>
          </w:rPrChange>
        </w:rPr>
        <w:t>Danmu</w:t>
      </w:r>
      <w:proofErr w:type="spellEnd"/>
      <w:r w:rsidR="00953C47" w:rsidRPr="006F1EFE">
        <w:rPr>
          <w:lang w:val="en-CA"/>
          <w:rPrChange w:id="14401" w:author="Jens-Rainer Ohm" w:date="2026-07-18T09:33:00Z">
            <w:rPr>
              <w:lang w:val="en-CA"/>
            </w:rPr>
          </w:rPrChange>
        </w:rPr>
        <w:t xml:space="preserve"> Information SEI, S. </w:t>
      </w:r>
      <w:proofErr w:type="spellStart"/>
      <w:r w:rsidR="00953C47" w:rsidRPr="006F1EFE">
        <w:rPr>
          <w:lang w:val="en-CA"/>
          <w:rPrChange w:id="14402" w:author="Jens-Rainer Ohm" w:date="2026-07-18T09:33:00Z">
            <w:rPr>
              <w:lang w:val="en-CA"/>
            </w:rPr>
          </w:rPrChange>
        </w:rPr>
        <w:t>Xie</w:t>
      </w:r>
      <w:proofErr w:type="spellEnd"/>
      <w:r w:rsidR="00953C47" w:rsidRPr="006F1EFE">
        <w:rPr>
          <w:lang w:val="en-CA"/>
          <w:rPrChange w:id="14403" w:author="Jens-Rainer Ohm" w:date="2026-07-18T09:33:00Z">
            <w:rPr>
              <w:lang w:val="en-CA"/>
            </w:rPr>
          </w:rPrChange>
        </w:rPr>
        <w:t xml:space="preserve">, Y. Gao, S. Wang, W. </w:t>
      </w:r>
      <w:proofErr w:type="spellStart"/>
      <w:r w:rsidR="00953C47" w:rsidRPr="006F1EFE">
        <w:rPr>
          <w:lang w:val="en-CA"/>
          <w:rPrChange w:id="14404" w:author="Jens-Rainer Ohm" w:date="2026-07-18T09:33:00Z">
            <w:rPr>
              <w:lang w:val="en-CA"/>
            </w:rPr>
          </w:rPrChange>
        </w:rPr>
        <w:t>Niu</w:t>
      </w:r>
      <w:proofErr w:type="spellEnd"/>
      <w:r w:rsidR="00953C47" w:rsidRPr="006F1EFE">
        <w:rPr>
          <w:lang w:val="en-CA"/>
          <w:rPrChange w:id="14405" w:author="Jens-Rainer Ohm" w:date="2026-07-18T09:33:00Z">
            <w:rPr>
              <w:lang w:val="en-CA"/>
            </w:rPr>
          </w:rPrChange>
        </w:rPr>
        <w:t>, Y. Bai (ZTE)</w:t>
      </w:r>
    </w:p>
    <w:p w14:paraId="22F88A32" w14:textId="77777777" w:rsidR="00953C47" w:rsidRPr="006F1EFE" w:rsidRDefault="00953C47" w:rsidP="00A56821">
      <w:pPr>
        <w:rPr>
          <w:b/>
          <w:lang w:val="en-CA"/>
          <w:rPrChange w:id="14406" w:author="Jens-Rainer Ohm" w:date="2026-07-18T09:33:00Z">
            <w:rPr>
              <w:b/>
              <w:lang w:val="en-CA"/>
            </w:rPr>
          </w:rPrChange>
        </w:rPr>
      </w:pPr>
      <w:r w:rsidRPr="006F1EFE">
        <w:rPr>
          <w:b/>
          <w:lang w:val="en-CA"/>
          <w:rPrChange w:id="14407" w:author="Jens-Rainer Ohm" w:date="2026-07-18T09:33:00Z">
            <w:rPr>
              <w:b/>
              <w:lang w:val="en-CA"/>
            </w:rPr>
          </w:rPrChange>
        </w:rPr>
        <w:t>Auxiliary sampling alignment information (ASAI) SEI message (1)</w:t>
      </w:r>
    </w:p>
    <w:p w14:paraId="33DA749C" w14:textId="41EC1C95" w:rsidR="00953C47" w:rsidRPr="006F1EFE" w:rsidRDefault="00C45FD9" w:rsidP="00953C47">
      <w:pPr>
        <w:rPr>
          <w:lang w:val="en-CA"/>
          <w:rPrChange w:id="14408" w:author="Jens-Rainer Ohm" w:date="2026-07-18T09:33:00Z">
            <w:rPr>
              <w:lang w:val="en-CA"/>
            </w:rPr>
          </w:rPrChange>
        </w:rPr>
      </w:pPr>
      <w:r w:rsidRPr="006F1EFE">
        <w:rPr>
          <w:lang w:val="en-CA"/>
          <w:rPrChange w:id="14409" w:author="Jens-Rainer Ohm" w:date="2026-07-18T09:33:00Z">
            <w:rPr/>
          </w:rPrChange>
        </w:rPr>
        <w:fldChar w:fldCharType="begin"/>
      </w:r>
      <w:r w:rsidRPr="006F1EFE">
        <w:rPr>
          <w:lang w:val="en-CA"/>
          <w:rPrChange w:id="14410" w:author="Jens-Rainer Ohm" w:date="2026-07-18T09:33:00Z">
            <w:rPr/>
          </w:rPrChange>
        </w:rPr>
        <w:instrText xml:space="preserve"> HYPERLINK "https://www.jvet-experts.org/doc_end_user/current_document.ph</w:instrText>
      </w:r>
      <w:r w:rsidRPr="006F1EFE">
        <w:rPr>
          <w:lang w:val="en-CA"/>
          <w:rPrChange w:id="14411" w:author="Jens-Rainer Ohm" w:date="2026-07-18T09:33:00Z">
            <w:rPr/>
          </w:rPrChange>
        </w:rPr>
        <w:instrText xml:space="preserve">p?id=17046" </w:instrText>
      </w:r>
      <w:r w:rsidRPr="006F1EFE">
        <w:rPr>
          <w:lang w:val="en-CA"/>
          <w:rPrChange w:id="14412" w:author="Jens-Rainer Ohm" w:date="2026-07-18T09:33:00Z">
            <w:rPr/>
          </w:rPrChange>
        </w:rPr>
        <w:fldChar w:fldCharType="separate"/>
      </w:r>
      <w:r w:rsidR="00953C47" w:rsidRPr="006F1EFE">
        <w:rPr>
          <w:rStyle w:val="Hyperlink"/>
          <w:lang w:val="en-CA" w:eastAsia="de-DE"/>
          <w:rPrChange w:id="14413" w:author="Jens-Rainer Ohm" w:date="2026-07-18T09:33:00Z">
            <w:rPr>
              <w:rStyle w:val="Hyperlink"/>
              <w:lang w:val="en-CA" w:eastAsia="de-DE"/>
            </w:rPr>
          </w:rPrChange>
        </w:rPr>
        <w:t>JVET-AQ0087</w:t>
      </w:r>
      <w:r w:rsidRPr="006F1EFE">
        <w:rPr>
          <w:rStyle w:val="Hyperlink"/>
          <w:lang w:val="en-CA" w:eastAsia="de-DE"/>
          <w:rPrChange w:id="14414" w:author="Jens-Rainer Ohm" w:date="2026-07-18T09:33:00Z">
            <w:rPr>
              <w:rStyle w:val="Hyperlink"/>
              <w:lang w:val="en-CA" w:eastAsia="de-DE"/>
            </w:rPr>
          </w:rPrChange>
        </w:rPr>
        <w:fldChar w:fldCharType="end"/>
      </w:r>
      <w:r w:rsidR="00953C47" w:rsidRPr="006F1EFE">
        <w:rPr>
          <w:lang w:val="en-CA"/>
          <w:rPrChange w:id="14415" w:author="Jens-Rainer Ohm" w:date="2026-07-18T09:33:00Z">
            <w:rPr>
              <w:lang w:val="en-CA"/>
            </w:rPr>
          </w:rPrChange>
        </w:rPr>
        <w:t xml:space="preserve">, AHG9: On the ASAI SEI message, Y. He, M. </w:t>
      </w:r>
      <w:proofErr w:type="spellStart"/>
      <w:r w:rsidR="00953C47" w:rsidRPr="006F1EFE">
        <w:rPr>
          <w:lang w:val="en-CA"/>
          <w:rPrChange w:id="14416" w:author="Jens-Rainer Ohm" w:date="2026-07-18T09:33:00Z">
            <w:rPr>
              <w:lang w:val="en-CA"/>
            </w:rPr>
          </w:rPrChange>
        </w:rPr>
        <w:t>Karczewicz</w:t>
      </w:r>
      <w:proofErr w:type="spellEnd"/>
      <w:r w:rsidR="00953C47" w:rsidRPr="006F1EFE">
        <w:rPr>
          <w:lang w:val="en-CA"/>
          <w:rPrChange w:id="14417" w:author="Jens-Rainer Ohm" w:date="2026-07-18T09:33:00Z">
            <w:rPr>
              <w:lang w:val="en-CA"/>
            </w:rPr>
          </w:rPrChange>
        </w:rPr>
        <w:t xml:space="preserve"> (Qualcomm), J. Chen, Y. Ye (Alibaba)</w:t>
      </w:r>
    </w:p>
    <w:p w14:paraId="5EB85358" w14:textId="77777777" w:rsidR="00953C47" w:rsidRPr="006F1EFE" w:rsidRDefault="00953C47" w:rsidP="00A56821">
      <w:pPr>
        <w:rPr>
          <w:b/>
          <w:bCs/>
          <w:lang w:val="en-CA" w:eastAsia="de-DE"/>
          <w:rPrChange w:id="14418" w:author="Jens-Rainer Ohm" w:date="2026-07-18T09:33:00Z">
            <w:rPr>
              <w:b/>
              <w:bCs/>
              <w:lang w:val="en-CA" w:eastAsia="de-DE"/>
            </w:rPr>
          </w:rPrChange>
        </w:rPr>
      </w:pPr>
      <w:r w:rsidRPr="006F1EFE">
        <w:rPr>
          <w:b/>
          <w:bCs/>
          <w:lang w:val="en-CA" w:eastAsia="de-DE"/>
          <w:rPrChange w:id="14419" w:author="Jens-Rainer Ohm" w:date="2026-07-18T09:33:00Z">
            <w:rPr>
              <w:b/>
              <w:bCs/>
              <w:lang w:val="en-CA" w:eastAsia="de-DE"/>
            </w:rPr>
          </w:rPrChange>
        </w:rPr>
        <w:t>Localization and mapping (LAM) SEI message (1)</w:t>
      </w:r>
    </w:p>
    <w:p w14:paraId="60624C88" w14:textId="1A115088" w:rsidR="00953C47" w:rsidRPr="006F1EFE" w:rsidRDefault="00C45FD9" w:rsidP="00953C47">
      <w:pPr>
        <w:rPr>
          <w:lang w:val="en-CA"/>
          <w:rPrChange w:id="14420" w:author="Jens-Rainer Ohm" w:date="2026-07-18T09:33:00Z">
            <w:rPr>
              <w:lang w:val="en-CA"/>
            </w:rPr>
          </w:rPrChange>
        </w:rPr>
      </w:pPr>
      <w:r w:rsidRPr="006F1EFE">
        <w:rPr>
          <w:lang w:val="en-CA"/>
          <w:rPrChange w:id="14421" w:author="Jens-Rainer Ohm" w:date="2026-07-18T09:33:00Z">
            <w:rPr/>
          </w:rPrChange>
        </w:rPr>
        <w:fldChar w:fldCharType="begin"/>
      </w:r>
      <w:r w:rsidRPr="006F1EFE">
        <w:rPr>
          <w:lang w:val="en-CA"/>
          <w:rPrChange w:id="14422" w:author="Jens-Rainer Ohm" w:date="2026-07-18T09:33:00Z">
            <w:rPr/>
          </w:rPrChange>
        </w:rPr>
        <w:instrText xml:space="preserve"> HYPERLINK "https://www.jvet-experts.org/doc_end_user/current_document.php?id=17078" </w:instrText>
      </w:r>
      <w:r w:rsidRPr="006F1EFE">
        <w:rPr>
          <w:lang w:val="en-CA"/>
          <w:rPrChange w:id="14423" w:author="Jens-Rainer Ohm" w:date="2026-07-18T09:33:00Z">
            <w:rPr/>
          </w:rPrChange>
        </w:rPr>
        <w:fldChar w:fldCharType="separate"/>
      </w:r>
      <w:r w:rsidR="00953C47" w:rsidRPr="006F1EFE">
        <w:rPr>
          <w:rStyle w:val="Hyperlink"/>
          <w:lang w:val="en-CA" w:eastAsia="de-DE"/>
          <w:rPrChange w:id="14424" w:author="Jens-Rainer Ohm" w:date="2026-07-18T09:33:00Z">
            <w:rPr>
              <w:rStyle w:val="Hyperlink"/>
              <w:lang w:val="en-CA" w:eastAsia="de-DE"/>
            </w:rPr>
          </w:rPrChange>
        </w:rPr>
        <w:t>JVET-AQ0119</w:t>
      </w:r>
      <w:r w:rsidRPr="006F1EFE">
        <w:rPr>
          <w:rStyle w:val="Hyperlink"/>
          <w:lang w:val="en-CA" w:eastAsia="de-DE"/>
          <w:rPrChange w:id="14425" w:author="Jens-Rainer Ohm" w:date="2026-07-18T09:33:00Z">
            <w:rPr>
              <w:rStyle w:val="Hyperlink"/>
              <w:lang w:val="en-CA" w:eastAsia="de-DE"/>
            </w:rPr>
          </w:rPrChange>
        </w:rPr>
        <w:fldChar w:fldCharType="end"/>
      </w:r>
      <w:r w:rsidR="00953C47" w:rsidRPr="006F1EFE">
        <w:rPr>
          <w:lang w:val="en-CA"/>
          <w:rPrChange w:id="14426" w:author="Jens-Rainer Ohm" w:date="2026-07-18T09:33:00Z">
            <w:rPr>
              <w:lang w:val="en-CA"/>
            </w:rPr>
          </w:rPrChange>
        </w:rPr>
        <w:t>, AHG9: On LAM SEI message, J. Lee, H. Tan, C. Kim, J. Nam, J. Lim, S. Kim (LGE)</w:t>
      </w:r>
    </w:p>
    <w:p w14:paraId="361ED705" w14:textId="77777777" w:rsidR="00953C47" w:rsidRPr="006F1EFE" w:rsidRDefault="00953C47" w:rsidP="00A56821">
      <w:pPr>
        <w:rPr>
          <w:b/>
          <w:bCs/>
          <w:lang w:val="en-CA" w:eastAsia="de-DE"/>
          <w:rPrChange w:id="14427" w:author="Jens-Rainer Ohm" w:date="2026-07-18T09:33:00Z">
            <w:rPr>
              <w:b/>
              <w:bCs/>
              <w:lang w:val="en-CA" w:eastAsia="de-DE"/>
            </w:rPr>
          </w:rPrChange>
        </w:rPr>
      </w:pPr>
      <w:r w:rsidRPr="006F1EFE">
        <w:rPr>
          <w:b/>
          <w:bCs/>
          <w:lang w:val="en-CA" w:eastAsia="de-DE"/>
          <w:rPrChange w:id="14428" w:author="Jens-Rainer Ohm" w:date="2026-07-18T09:33:00Z">
            <w:rPr>
              <w:b/>
              <w:bCs/>
              <w:lang w:val="en-CA" w:eastAsia="de-DE"/>
            </w:rPr>
          </w:rPrChange>
        </w:rPr>
        <w:t>Sample interleaving SEI message (1)</w:t>
      </w:r>
    </w:p>
    <w:p w14:paraId="582BBDF2" w14:textId="77777777" w:rsidR="00953C47" w:rsidRPr="006F1EFE" w:rsidRDefault="00C45FD9" w:rsidP="00953C47">
      <w:pPr>
        <w:rPr>
          <w:lang w:val="en-CA" w:eastAsia="de-DE"/>
          <w:rPrChange w:id="14429" w:author="Jens-Rainer Ohm" w:date="2026-07-18T09:33:00Z">
            <w:rPr>
              <w:lang w:val="en-CA" w:eastAsia="de-DE"/>
            </w:rPr>
          </w:rPrChange>
        </w:rPr>
      </w:pPr>
      <w:r w:rsidRPr="006F1EFE">
        <w:rPr>
          <w:lang w:val="en-CA"/>
          <w:rPrChange w:id="14430" w:author="Jens-Rainer Ohm" w:date="2026-07-18T09:33:00Z">
            <w:rPr/>
          </w:rPrChange>
        </w:rPr>
        <w:fldChar w:fldCharType="begin"/>
      </w:r>
      <w:r w:rsidRPr="006F1EFE">
        <w:rPr>
          <w:lang w:val="en-CA"/>
          <w:rPrChange w:id="14431" w:author="Jens-Rainer Ohm" w:date="2026-07-18T09:33:00Z">
            <w:rPr/>
          </w:rPrChange>
        </w:rPr>
        <w:instrText xml:space="preserve"> HYPERLINK "https://www.jvet-experts.org/doc_end_user/current_document.php?id=17100" </w:instrText>
      </w:r>
      <w:r w:rsidRPr="006F1EFE">
        <w:rPr>
          <w:lang w:val="en-CA"/>
          <w:rPrChange w:id="14432" w:author="Jens-Rainer Ohm" w:date="2026-07-18T09:33:00Z">
            <w:rPr/>
          </w:rPrChange>
        </w:rPr>
        <w:fldChar w:fldCharType="separate"/>
      </w:r>
      <w:r w:rsidR="00953C47" w:rsidRPr="006F1EFE">
        <w:rPr>
          <w:rStyle w:val="Hyperlink"/>
          <w:lang w:val="en-CA" w:eastAsia="de-DE"/>
          <w:rPrChange w:id="14433" w:author="Jens-Rainer Ohm" w:date="2026-07-18T09:33:00Z">
            <w:rPr>
              <w:rStyle w:val="Hyperlink"/>
              <w:lang w:val="en-CA" w:eastAsia="de-DE"/>
            </w:rPr>
          </w:rPrChange>
        </w:rPr>
        <w:t>JVET-AQ0141</w:t>
      </w:r>
      <w:r w:rsidRPr="006F1EFE">
        <w:rPr>
          <w:rStyle w:val="Hyperlink"/>
          <w:lang w:val="en-CA" w:eastAsia="de-DE"/>
          <w:rPrChange w:id="14434" w:author="Jens-Rainer Ohm" w:date="2026-07-18T09:33:00Z">
            <w:rPr>
              <w:rStyle w:val="Hyperlink"/>
              <w:lang w:val="en-CA" w:eastAsia="de-DE"/>
            </w:rPr>
          </w:rPrChange>
        </w:rPr>
        <w:fldChar w:fldCharType="end"/>
      </w:r>
      <w:r w:rsidR="00953C47" w:rsidRPr="006F1EFE">
        <w:rPr>
          <w:lang w:val="en-CA" w:eastAsia="de-DE"/>
          <w:rPrChange w:id="14435" w:author="Jens-Rainer Ohm" w:date="2026-07-18T09:33:00Z">
            <w:rPr>
              <w:lang w:val="en-CA" w:eastAsia="de-DE"/>
            </w:rPr>
          </w:rPrChange>
        </w:rPr>
        <w:t>, AHG9: Fixes to sample interleaving SEI message, J. Chen, Y. Ye (Alibaba)</w:t>
      </w:r>
    </w:p>
    <w:p w14:paraId="2122D2AB" w14:textId="77777777" w:rsidR="00953C47" w:rsidRPr="006F1EFE" w:rsidRDefault="00953C47" w:rsidP="00A56821">
      <w:pPr>
        <w:rPr>
          <w:b/>
          <w:lang w:val="en-CA"/>
          <w:rPrChange w:id="14436" w:author="Jens-Rainer Ohm" w:date="2026-07-18T09:33:00Z">
            <w:rPr>
              <w:b/>
              <w:lang w:val="en-CA"/>
            </w:rPr>
          </w:rPrChange>
        </w:rPr>
      </w:pPr>
      <w:r w:rsidRPr="006F1EFE">
        <w:rPr>
          <w:b/>
          <w:lang w:val="en-CA"/>
          <w:rPrChange w:id="14437" w:author="Jens-Rainer Ohm" w:date="2026-07-18T09:33:00Z">
            <w:rPr>
              <w:b/>
              <w:lang w:val="en-CA"/>
            </w:rPr>
          </w:rPrChange>
        </w:rPr>
        <w:t>Gain map (GM) SEI message (4)</w:t>
      </w:r>
    </w:p>
    <w:p w14:paraId="4FF8B739" w14:textId="77777777" w:rsidR="00953C47" w:rsidRPr="006F1EFE" w:rsidRDefault="00953C47" w:rsidP="00953C47">
      <w:pPr>
        <w:rPr>
          <w:lang w:val="en-CA"/>
          <w:rPrChange w:id="14438" w:author="Jens-Rainer Ohm" w:date="2026-07-18T09:33:00Z">
            <w:rPr>
              <w:lang w:val="en-CA"/>
            </w:rPr>
          </w:rPrChange>
        </w:rPr>
      </w:pPr>
      <w:r w:rsidRPr="006F1EFE">
        <w:rPr>
          <w:lang w:val="en-CA"/>
          <w:rPrChange w:id="14439" w:author="Jens-Rainer Ohm" w:date="2026-07-18T09:33:00Z">
            <w:rPr>
              <w:lang w:val="en-CA"/>
            </w:rPr>
          </w:rPrChange>
        </w:rPr>
        <w:t xml:space="preserve">JVET-AQ0077, AHG9: On Gain map SEI, S. Wang, S. </w:t>
      </w:r>
      <w:proofErr w:type="spellStart"/>
      <w:r w:rsidRPr="006F1EFE">
        <w:rPr>
          <w:lang w:val="en-CA"/>
          <w:rPrChange w:id="14440" w:author="Jens-Rainer Ohm" w:date="2026-07-18T09:33:00Z">
            <w:rPr>
              <w:lang w:val="en-CA"/>
            </w:rPr>
          </w:rPrChange>
        </w:rPr>
        <w:t>Xie</w:t>
      </w:r>
      <w:proofErr w:type="spellEnd"/>
      <w:r w:rsidRPr="006F1EFE">
        <w:rPr>
          <w:lang w:val="en-CA"/>
          <w:rPrChange w:id="14441" w:author="Jens-Rainer Ohm" w:date="2026-07-18T09:33:00Z">
            <w:rPr>
              <w:lang w:val="en-CA"/>
            </w:rPr>
          </w:rPrChange>
        </w:rPr>
        <w:t xml:space="preserve">, Y. Gao, Y. </w:t>
      </w:r>
      <w:proofErr w:type="gramStart"/>
      <w:r w:rsidRPr="006F1EFE">
        <w:rPr>
          <w:lang w:val="en-CA"/>
          <w:rPrChange w:id="14442" w:author="Jens-Rainer Ohm" w:date="2026-07-18T09:33:00Z">
            <w:rPr>
              <w:lang w:val="en-CA"/>
            </w:rPr>
          </w:rPrChange>
        </w:rPr>
        <w:t>Bai(</w:t>
      </w:r>
      <w:proofErr w:type="gramEnd"/>
      <w:r w:rsidRPr="006F1EFE">
        <w:rPr>
          <w:lang w:val="en-CA"/>
          <w:rPrChange w:id="14443" w:author="Jens-Rainer Ohm" w:date="2026-07-18T09:33:00Z">
            <w:rPr>
              <w:lang w:val="en-CA"/>
            </w:rPr>
          </w:rPrChange>
        </w:rPr>
        <w:t>ZTE)</w:t>
      </w:r>
    </w:p>
    <w:p w14:paraId="1399DC07" w14:textId="254B2110" w:rsidR="00953C47" w:rsidRPr="006F1EFE" w:rsidRDefault="00C45FD9" w:rsidP="00953C47">
      <w:pPr>
        <w:rPr>
          <w:lang w:val="en-CA"/>
          <w:rPrChange w:id="14444" w:author="Jens-Rainer Ohm" w:date="2026-07-18T09:33:00Z">
            <w:rPr>
              <w:lang w:val="en-CA"/>
            </w:rPr>
          </w:rPrChange>
        </w:rPr>
      </w:pPr>
      <w:r w:rsidRPr="006F1EFE">
        <w:rPr>
          <w:lang w:val="en-CA"/>
          <w:rPrChange w:id="14445" w:author="Jens-Rainer Ohm" w:date="2026-07-18T09:33:00Z">
            <w:rPr/>
          </w:rPrChange>
        </w:rPr>
        <w:fldChar w:fldCharType="begin"/>
      </w:r>
      <w:r w:rsidRPr="006F1EFE">
        <w:rPr>
          <w:lang w:val="en-CA"/>
          <w:rPrChange w:id="14446" w:author="Jens-Rainer Ohm" w:date="2026-07-18T09:33:00Z">
            <w:rPr/>
          </w:rPrChange>
        </w:rPr>
        <w:instrText xml:space="preserve"> HYPERLINK "https://www.jvet-experts.org/doc_end_user/current_document.php?id=17037" </w:instrText>
      </w:r>
      <w:r w:rsidRPr="006F1EFE">
        <w:rPr>
          <w:lang w:val="en-CA"/>
          <w:rPrChange w:id="14447" w:author="Jens-Rainer Ohm" w:date="2026-07-18T09:33:00Z">
            <w:rPr/>
          </w:rPrChange>
        </w:rPr>
        <w:fldChar w:fldCharType="separate"/>
      </w:r>
      <w:r w:rsidR="00953C47" w:rsidRPr="006F1EFE">
        <w:rPr>
          <w:rStyle w:val="Hyperlink"/>
          <w:lang w:val="en-CA" w:eastAsia="de-DE"/>
          <w:rPrChange w:id="14448" w:author="Jens-Rainer Ohm" w:date="2026-07-18T09:33:00Z">
            <w:rPr>
              <w:rStyle w:val="Hyperlink"/>
              <w:lang w:val="en-CA" w:eastAsia="de-DE"/>
            </w:rPr>
          </w:rPrChange>
        </w:rPr>
        <w:t>JVET-AQ0078</w:t>
      </w:r>
      <w:r w:rsidRPr="006F1EFE">
        <w:rPr>
          <w:rStyle w:val="Hyperlink"/>
          <w:lang w:val="en-CA" w:eastAsia="de-DE"/>
          <w:rPrChange w:id="14449" w:author="Jens-Rainer Ohm" w:date="2026-07-18T09:33:00Z">
            <w:rPr>
              <w:rStyle w:val="Hyperlink"/>
              <w:lang w:val="en-CA" w:eastAsia="de-DE"/>
            </w:rPr>
          </w:rPrChange>
        </w:rPr>
        <w:fldChar w:fldCharType="end"/>
      </w:r>
      <w:r w:rsidR="00953C47" w:rsidRPr="006F1EFE">
        <w:rPr>
          <w:lang w:val="en-CA"/>
          <w:rPrChange w:id="14450" w:author="Jens-Rainer Ohm" w:date="2026-07-18T09:33:00Z">
            <w:rPr>
              <w:lang w:val="en-CA"/>
            </w:rPr>
          </w:rPrChange>
        </w:rPr>
        <w:t xml:space="preserve">, AHG9: On Gain map SEI, S. Wang, S. </w:t>
      </w:r>
      <w:proofErr w:type="spellStart"/>
      <w:r w:rsidR="00953C47" w:rsidRPr="006F1EFE">
        <w:rPr>
          <w:lang w:val="en-CA"/>
          <w:rPrChange w:id="14451" w:author="Jens-Rainer Ohm" w:date="2026-07-18T09:33:00Z">
            <w:rPr>
              <w:lang w:val="en-CA"/>
            </w:rPr>
          </w:rPrChange>
        </w:rPr>
        <w:t>Xie</w:t>
      </w:r>
      <w:proofErr w:type="spellEnd"/>
      <w:r w:rsidR="00953C47" w:rsidRPr="006F1EFE">
        <w:rPr>
          <w:lang w:val="en-CA"/>
          <w:rPrChange w:id="14452" w:author="Jens-Rainer Ohm" w:date="2026-07-18T09:33:00Z">
            <w:rPr>
              <w:lang w:val="en-CA"/>
            </w:rPr>
          </w:rPrChange>
        </w:rPr>
        <w:t>, Y. Gao, Y. Bai (ZTE)</w:t>
      </w:r>
    </w:p>
    <w:p w14:paraId="109AB59D" w14:textId="77777777" w:rsidR="00953C47" w:rsidRPr="006F1EFE" w:rsidRDefault="00C45FD9" w:rsidP="00953C47">
      <w:pPr>
        <w:rPr>
          <w:lang w:val="en-CA" w:eastAsia="de-DE"/>
          <w:rPrChange w:id="14453" w:author="Jens-Rainer Ohm" w:date="2026-07-18T09:33:00Z">
            <w:rPr>
              <w:lang w:val="en-CA" w:eastAsia="de-DE"/>
            </w:rPr>
          </w:rPrChange>
        </w:rPr>
      </w:pPr>
      <w:r w:rsidRPr="006F1EFE">
        <w:rPr>
          <w:lang w:val="en-CA"/>
          <w:rPrChange w:id="14454" w:author="Jens-Rainer Ohm" w:date="2026-07-18T09:33:00Z">
            <w:rPr/>
          </w:rPrChange>
        </w:rPr>
        <w:fldChar w:fldCharType="begin"/>
      </w:r>
      <w:r w:rsidRPr="006F1EFE">
        <w:rPr>
          <w:lang w:val="en-CA"/>
          <w:rPrChange w:id="14455" w:author="Jens-Rainer Ohm" w:date="2026-07-18T09:33:00Z">
            <w:rPr/>
          </w:rPrChange>
        </w:rPr>
        <w:instrText xml:space="preserve"> HYPERLINK "https://www.jvet-experts.org/doc_end_user/current_document.php?id=17069" </w:instrText>
      </w:r>
      <w:r w:rsidRPr="006F1EFE">
        <w:rPr>
          <w:lang w:val="en-CA"/>
          <w:rPrChange w:id="14456" w:author="Jens-Rainer Ohm" w:date="2026-07-18T09:33:00Z">
            <w:rPr/>
          </w:rPrChange>
        </w:rPr>
        <w:fldChar w:fldCharType="separate"/>
      </w:r>
      <w:r w:rsidR="00953C47" w:rsidRPr="006F1EFE">
        <w:rPr>
          <w:rStyle w:val="Hyperlink"/>
          <w:lang w:val="en-CA" w:eastAsia="de-DE"/>
          <w:rPrChange w:id="14457" w:author="Jens-Rainer Ohm" w:date="2026-07-18T09:33:00Z">
            <w:rPr>
              <w:rStyle w:val="Hyperlink"/>
              <w:lang w:val="en-CA" w:eastAsia="de-DE"/>
            </w:rPr>
          </w:rPrChange>
        </w:rPr>
        <w:t>JVET-AQ0110</w:t>
      </w:r>
      <w:r w:rsidRPr="006F1EFE">
        <w:rPr>
          <w:rStyle w:val="Hyperlink"/>
          <w:lang w:val="en-CA" w:eastAsia="de-DE"/>
          <w:rPrChange w:id="14458" w:author="Jens-Rainer Ohm" w:date="2026-07-18T09:33:00Z">
            <w:rPr>
              <w:rStyle w:val="Hyperlink"/>
              <w:lang w:val="en-CA" w:eastAsia="de-DE"/>
            </w:rPr>
          </w:rPrChange>
        </w:rPr>
        <w:fldChar w:fldCharType="end"/>
      </w:r>
      <w:r w:rsidR="00953C47" w:rsidRPr="006F1EFE">
        <w:rPr>
          <w:lang w:val="en-CA" w:eastAsia="de-DE"/>
          <w:rPrChange w:id="14459" w:author="Jens-Rainer Ohm" w:date="2026-07-18T09:33:00Z">
            <w:rPr>
              <w:lang w:val="en-CA" w:eastAsia="de-DE"/>
            </w:rPr>
          </w:rPrChange>
        </w:rPr>
        <w:t>, AHG9: On the gain map information SEI message, J. Xu, Y.-K. Wang (</w:t>
      </w:r>
      <w:proofErr w:type="spellStart"/>
      <w:r w:rsidR="00953C47" w:rsidRPr="006F1EFE">
        <w:rPr>
          <w:lang w:val="en-CA" w:eastAsia="de-DE"/>
          <w:rPrChange w:id="14460" w:author="Jens-Rainer Ohm" w:date="2026-07-18T09:33:00Z">
            <w:rPr>
              <w:lang w:val="en-CA" w:eastAsia="de-DE"/>
            </w:rPr>
          </w:rPrChange>
        </w:rPr>
        <w:t>Bytedance</w:t>
      </w:r>
      <w:proofErr w:type="spellEnd"/>
      <w:r w:rsidR="00953C47" w:rsidRPr="006F1EFE">
        <w:rPr>
          <w:lang w:val="en-CA" w:eastAsia="de-DE"/>
          <w:rPrChange w:id="14461" w:author="Jens-Rainer Ohm" w:date="2026-07-18T09:33:00Z">
            <w:rPr>
              <w:lang w:val="en-CA" w:eastAsia="de-DE"/>
            </w:rPr>
          </w:rPrChange>
        </w:rPr>
        <w:t>)</w:t>
      </w:r>
    </w:p>
    <w:p w14:paraId="1A35FCF0" w14:textId="77777777" w:rsidR="00953C47" w:rsidRPr="006F1EFE" w:rsidRDefault="00C45FD9" w:rsidP="00953C47">
      <w:pPr>
        <w:rPr>
          <w:lang w:val="en-CA" w:eastAsia="de-DE"/>
          <w:rPrChange w:id="14462" w:author="Jens-Rainer Ohm" w:date="2026-07-18T09:33:00Z">
            <w:rPr>
              <w:lang w:val="en-CA" w:eastAsia="de-DE"/>
            </w:rPr>
          </w:rPrChange>
        </w:rPr>
      </w:pPr>
      <w:r w:rsidRPr="006F1EFE">
        <w:rPr>
          <w:lang w:val="en-CA"/>
          <w:rPrChange w:id="14463" w:author="Jens-Rainer Ohm" w:date="2026-07-18T09:33:00Z">
            <w:rPr/>
          </w:rPrChange>
        </w:rPr>
        <w:fldChar w:fldCharType="begin"/>
      </w:r>
      <w:r w:rsidRPr="006F1EFE">
        <w:rPr>
          <w:lang w:val="en-CA"/>
          <w:rPrChange w:id="14464" w:author="Jens-Rainer Ohm" w:date="2026-07-18T09:33:00Z">
            <w:rPr/>
          </w:rPrChange>
        </w:rPr>
        <w:instrText xml:space="preserve"> HYPERLINK "https://www.jvet-experts.org/doc_end_user/current_document.php?id=17140" </w:instrText>
      </w:r>
      <w:r w:rsidRPr="006F1EFE">
        <w:rPr>
          <w:lang w:val="en-CA"/>
          <w:rPrChange w:id="14465" w:author="Jens-Rainer Ohm" w:date="2026-07-18T09:33:00Z">
            <w:rPr/>
          </w:rPrChange>
        </w:rPr>
        <w:fldChar w:fldCharType="separate"/>
      </w:r>
      <w:r w:rsidR="00953C47" w:rsidRPr="006F1EFE">
        <w:rPr>
          <w:rStyle w:val="Hyperlink"/>
          <w:lang w:val="en-CA" w:eastAsia="de-DE"/>
          <w:rPrChange w:id="14466" w:author="Jens-Rainer Ohm" w:date="2026-07-18T09:33:00Z">
            <w:rPr>
              <w:rStyle w:val="Hyperlink"/>
              <w:lang w:val="en-CA" w:eastAsia="de-DE"/>
            </w:rPr>
          </w:rPrChange>
        </w:rPr>
        <w:t>JVET-AQ0162</w:t>
      </w:r>
      <w:r w:rsidRPr="006F1EFE">
        <w:rPr>
          <w:rStyle w:val="Hyperlink"/>
          <w:lang w:val="en-CA" w:eastAsia="de-DE"/>
          <w:rPrChange w:id="14467" w:author="Jens-Rainer Ohm" w:date="2026-07-18T09:33:00Z">
            <w:rPr>
              <w:rStyle w:val="Hyperlink"/>
              <w:lang w:val="en-CA" w:eastAsia="de-DE"/>
            </w:rPr>
          </w:rPrChange>
        </w:rPr>
        <w:fldChar w:fldCharType="end"/>
      </w:r>
      <w:r w:rsidR="00953C47" w:rsidRPr="006F1EFE">
        <w:rPr>
          <w:lang w:val="en-CA" w:eastAsia="de-DE"/>
          <w:rPrChange w:id="14468" w:author="Jens-Rainer Ohm" w:date="2026-07-18T09:33:00Z">
            <w:rPr>
              <w:lang w:val="en-CA" w:eastAsia="de-DE"/>
            </w:rPr>
          </w:rPrChange>
        </w:rPr>
        <w:t xml:space="preserve">, AHG9: on SDI and GM SEI, S. Zhao, Y. He, L. </w:t>
      </w:r>
      <w:proofErr w:type="spellStart"/>
      <w:r w:rsidR="00953C47" w:rsidRPr="006F1EFE">
        <w:rPr>
          <w:lang w:val="en-CA" w:eastAsia="de-DE"/>
          <w:rPrChange w:id="14469" w:author="Jens-Rainer Ohm" w:date="2026-07-18T09:33:00Z">
            <w:rPr>
              <w:lang w:val="en-CA" w:eastAsia="de-DE"/>
            </w:rPr>
          </w:rPrChange>
        </w:rPr>
        <w:t>Kerofsky</w:t>
      </w:r>
      <w:proofErr w:type="spellEnd"/>
      <w:r w:rsidR="00953C47" w:rsidRPr="006F1EFE">
        <w:rPr>
          <w:lang w:val="en-CA" w:eastAsia="de-DE"/>
          <w:rPrChange w:id="14470" w:author="Jens-Rainer Ohm" w:date="2026-07-18T09:33:00Z">
            <w:rPr>
              <w:lang w:val="en-CA" w:eastAsia="de-DE"/>
            </w:rPr>
          </w:rPrChange>
        </w:rPr>
        <w:t xml:space="preserve">, M. </w:t>
      </w:r>
      <w:proofErr w:type="spellStart"/>
      <w:r w:rsidR="00953C47" w:rsidRPr="006F1EFE">
        <w:rPr>
          <w:lang w:val="en-CA" w:eastAsia="de-DE"/>
          <w:rPrChange w:id="14471" w:author="Jens-Rainer Ohm" w:date="2026-07-18T09:33:00Z">
            <w:rPr>
              <w:lang w:val="en-CA" w:eastAsia="de-DE"/>
            </w:rPr>
          </w:rPrChange>
        </w:rPr>
        <w:t>Karczewicz</w:t>
      </w:r>
      <w:proofErr w:type="spellEnd"/>
      <w:r w:rsidR="00953C47" w:rsidRPr="006F1EFE">
        <w:rPr>
          <w:lang w:val="en-CA" w:eastAsia="de-DE"/>
          <w:rPrChange w:id="14472" w:author="Jens-Rainer Ohm" w:date="2026-07-18T09:33:00Z">
            <w:rPr>
              <w:lang w:val="en-CA" w:eastAsia="de-DE"/>
            </w:rPr>
          </w:rPrChange>
        </w:rPr>
        <w:t xml:space="preserve"> (Qualcomm)</w:t>
      </w:r>
    </w:p>
    <w:p w14:paraId="24353FCE" w14:textId="77777777" w:rsidR="00953C47" w:rsidRPr="006F1EFE" w:rsidRDefault="00953C47" w:rsidP="00A56821">
      <w:pPr>
        <w:rPr>
          <w:b/>
          <w:bCs/>
          <w:lang w:val="en-CA" w:eastAsia="de-DE"/>
          <w:rPrChange w:id="14473" w:author="Jens-Rainer Ohm" w:date="2026-07-18T09:33:00Z">
            <w:rPr>
              <w:b/>
              <w:bCs/>
              <w:lang w:val="en-CA" w:eastAsia="de-DE"/>
            </w:rPr>
          </w:rPrChange>
        </w:rPr>
      </w:pPr>
      <w:r w:rsidRPr="006F1EFE">
        <w:rPr>
          <w:b/>
          <w:bCs/>
          <w:lang w:val="en-CA" w:eastAsia="de-DE"/>
          <w:rPrChange w:id="14474" w:author="Jens-Rainer Ohm" w:date="2026-07-18T09:33:00Z">
            <w:rPr>
              <w:b/>
              <w:bCs/>
              <w:lang w:val="en-CA" w:eastAsia="de-DE"/>
            </w:rPr>
          </w:rPrChange>
        </w:rPr>
        <w:t>Generalized alpha plane information SEI message (2)</w:t>
      </w:r>
    </w:p>
    <w:p w14:paraId="29DD99A7" w14:textId="77777777" w:rsidR="00953C47" w:rsidRPr="006F1EFE" w:rsidRDefault="00C45FD9" w:rsidP="00953C47">
      <w:pPr>
        <w:rPr>
          <w:lang w:val="en-CA" w:eastAsia="de-DE"/>
          <w:rPrChange w:id="14475" w:author="Jens-Rainer Ohm" w:date="2026-07-18T09:33:00Z">
            <w:rPr>
              <w:lang w:val="en-CA" w:eastAsia="de-DE"/>
            </w:rPr>
          </w:rPrChange>
        </w:rPr>
      </w:pPr>
      <w:r w:rsidRPr="006F1EFE">
        <w:rPr>
          <w:lang w:val="en-CA"/>
          <w:rPrChange w:id="14476" w:author="Jens-Rainer Ohm" w:date="2026-07-18T09:33:00Z">
            <w:rPr/>
          </w:rPrChange>
        </w:rPr>
        <w:fldChar w:fldCharType="begin"/>
      </w:r>
      <w:r w:rsidRPr="006F1EFE">
        <w:rPr>
          <w:lang w:val="en-CA"/>
          <w:rPrChange w:id="14477" w:author="Jens-Rainer Ohm" w:date="2026-07-18T09:33:00Z">
            <w:rPr/>
          </w:rPrChange>
        </w:rPr>
        <w:instrText xml:space="preserve"> HYPERLINK "https://www.</w:instrText>
      </w:r>
      <w:r w:rsidRPr="006F1EFE">
        <w:rPr>
          <w:lang w:val="en-CA"/>
          <w:rPrChange w:id="14478" w:author="Jens-Rainer Ohm" w:date="2026-07-18T09:33:00Z">
            <w:rPr/>
          </w:rPrChange>
        </w:rPr>
        <w:instrText xml:space="preserve">jvet-experts.org/doc_end_user/current_document.php?id=17057" </w:instrText>
      </w:r>
      <w:r w:rsidRPr="006F1EFE">
        <w:rPr>
          <w:lang w:val="en-CA"/>
          <w:rPrChange w:id="14479" w:author="Jens-Rainer Ohm" w:date="2026-07-18T09:33:00Z">
            <w:rPr/>
          </w:rPrChange>
        </w:rPr>
        <w:fldChar w:fldCharType="separate"/>
      </w:r>
      <w:r w:rsidR="00953C47" w:rsidRPr="006F1EFE">
        <w:rPr>
          <w:rStyle w:val="Hyperlink"/>
          <w:lang w:val="en-CA" w:eastAsia="de-DE"/>
          <w:rPrChange w:id="14480" w:author="Jens-Rainer Ohm" w:date="2026-07-18T09:33:00Z">
            <w:rPr>
              <w:rStyle w:val="Hyperlink"/>
              <w:lang w:val="en-CA" w:eastAsia="de-DE"/>
            </w:rPr>
          </w:rPrChange>
        </w:rPr>
        <w:t>JVET-AQ0098</w:t>
      </w:r>
      <w:r w:rsidRPr="006F1EFE">
        <w:rPr>
          <w:rStyle w:val="Hyperlink"/>
          <w:lang w:val="en-CA" w:eastAsia="de-DE"/>
          <w:rPrChange w:id="14481" w:author="Jens-Rainer Ohm" w:date="2026-07-18T09:33:00Z">
            <w:rPr>
              <w:rStyle w:val="Hyperlink"/>
              <w:lang w:val="en-CA" w:eastAsia="de-DE"/>
            </w:rPr>
          </w:rPrChange>
        </w:rPr>
        <w:fldChar w:fldCharType="end"/>
      </w:r>
      <w:r w:rsidR="00953C47" w:rsidRPr="006F1EFE">
        <w:rPr>
          <w:lang w:val="en-CA" w:eastAsia="de-DE"/>
          <w:rPrChange w:id="14482" w:author="Jens-Rainer Ohm" w:date="2026-07-18T09:33:00Z">
            <w:rPr>
              <w:lang w:val="en-CA" w:eastAsia="de-DE"/>
            </w:rPr>
          </w:rPrChange>
        </w:rPr>
        <w:t xml:space="preserve">, AHG9: On the generalized alpha plane information SEI messages, Y. He, S. Zhao, L. </w:t>
      </w:r>
      <w:proofErr w:type="spellStart"/>
      <w:r w:rsidR="00953C47" w:rsidRPr="006F1EFE">
        <w:rPr>
          <w:lang w:val="en-CA" w:eastAsia="de-DE"/>
          <w:rPrChange w:id="14483" w:author="Jens-Rainer Ohm" w:date="2026-07-18T09:33:00Z">
            <w:rPr>
              <w:lang w:val="en-CA" w:eastAsia="de-DE"/>
            </w:rPr>
          </w:rPrChange>
        </w:rPr>
        <w:t>Kerofsky</w:t>
      </w:r>
      <w:proofErr w:type="spellEnd"/>
      <w:r w:rsidR="00953C47" w:rsidRPr="006F1EFE">
        <w:rPr>
          <w:lang w:val="en-CA" w:eastAsia="de-DE"/>
          <w:rPrChange w:id="14484" w:author="Jens-Rainer Ohm" w:date="2026-07-18T09:33:00Z">
            <w:rPr>
              <w:lang w:val="en-CA" w:eastAsia="de-DE"/>
            </w:rPr>
          </w:rPrChange>
        </w:rPr>
        <w:t xml:space="preserve">, M. </w:t>
      </w:r>
      <w:proofErr w:type="spellStart"/>
      <w:r w:rsidR="00953C47" w:rsidRPr="006F1EFE">
        <w:rPr>
          <w:lang w:val="en-CA" w:eastAsia="de-DE"/>
          <w:rPrChange w:id="14485" w:author="Jens-Rainer Ohm" w:date="2026-07-18T09:33:00Z">
            <w:rPr>
              <w:lang w:val="en-CA" w:eastAsia="de-DE"/>
            </w:rPr>
          </w:rPrChange>
        </w:rPr>
        <w:t>Karczewicz</w:t>
      </w:r>
      <w:proofErr w:type="spellEnd"/>
      <w:r w:rsidR="00953C47" w:rsidRPr="006F1EFE">
        <w:rPr>
          <w:lang w:val="en-CA" w:eastAsia="de-DE"/>
          <w:rPrChange w:id="14486" w:author="Jens-Rainer Ohm" w:date="2026-07-18T09:33:00Z">
            <w:rPr>
              <w:lang w:val="en-CA" w:eastAsia="de-DE"/>
            </w:rPr>
          </w:rPrChange>
        </w:rPr>
        <w:t xml:space="preserve"> (Qualcomm)</w:t>
      </w:r>
    </w:p>
    <w:p w14:paraId="355C7103" w14:textId="77777777" w:rsidR="00953C47" w:rsidRPr="006F1EFE" w:rsidRDefault="00C45FD9" w:rsidP="00953C47">
      <w:pPr>
        <w:rPr>
          <w:lang w:val="en-CA" w:eastAsia="de-DE"/>
          <w:rPrChange w:id="14487" w:author="Jens-Rainer Ohm" w:date="2026-07-18T09:33:00Z">
            <w:rPr>
              <w:lang w:val="en-CA" w:eastAsia="de-DE"/>
            </w:rPr>
          </w:rPrChange>
        </w:rPr>
      </w:pPr>
      <w:r w:rsidRPr="006F1EFE">
        <w:rPr>
          <w:lang w:val="en-CA"/>
          <w:rPrChange w:id="14488" w:author="Jens-Rainer Ohm" w:date="2026-07-18T09:33:00Z">
            <w:rPr/>
          </w:rPrChange>
        </w:rPr>
        <w:fldChar w:fldCharType="begin"/>
      </w:r>
      <w:r w:rsidRPr="006F1EFE">
        <w:rPr>
          <w:lang w:val="en-CA"/>
          <w:rPrChange w:id="14489" w:author="Jens-Rainer Ohm" w:date="2026-07-18T09:33:00Z">
            <w:rPr/>
          </w:rPrChange>
        </w:rPr>
        <w:instrText xml:space="preserve"> HYPERLINK "https://www.jvet-experts.org/doc_end_user/current_</w:instrText>
      </w:r>
      <w:r w:rsidRPr="006F1EFE">
        <w:rPr>
          <w:lang w:val="en-CA"/>
          <w:rPrChange w:id="14490" w:author="Jens-Rainer Ohm" w:date="2026-07-18T09:33:00Z">
            <w:rPr/>
          </w:rPrChange>
        </w:rPr>
        <w:instrText xml:space="preserve">document.php?id=17071" </w:instrText>
      </w:r>
      <w:r w:rsidRPr="006F1EFE">
        <w:rPr>
          <w:lang w:val="en-CA"/>
          <w:rPrChange w:id="14491" w:author="Jens-Rainer Ohm" w:date="2026-07-18T09:33:00Z">
            <w:rPr/>
          </w:rPrChange>
        </w:rPr>
        <w:fldChar w:fldCharType="separate"/>
      </w:r>
      <w:r w:rsidR="00953C47" w:rsidRPr="006F1EFE">
        <w:rPr>
          <w:rStyle w:val="Hyperlink"/>
          <w:lang w:val="en-CA" w:eastAsia="de-DE"/>
          <w:rPrChange w:id="14492" w:author="Jens-Rainer Ohm" w:date="2026-07-18T09:33:00Z">
            <w:rPr>
              <w:rStyle w:val="Hyperlink"/>
              <w:lang w:val="en-CA" w:eastAsia="de-DE"/>
            </w:rPr>
          </w:rPrChange>
        </w:rPr>
        <w:t>JVET-AQ0112</w:t>
      </w:r>
      <w:r w:rsidRPr="006F1EFE">
        <w:rPr>
          <w:rStyle w:val="Hyperlink"/>
          <w:lang w:val="en-CA" w:eastAsia="de-DE"/>
          <w:rPrChange w:id="14493" w:author="Jens-Rainer Ohm" w:date="2026-07-18T09:33:00Z">
            <w:rPr>
              <w:rStyle w:val="Hyperlink"/>
              <w:lang w:val="en-CA" w:eastAsia="de-DE"/>
            </w:rPr>
          </w:rPrChange>
        </w:rPr>
        <w:fldChar w:fldCharType="end"/>
      </w:r>
      <w:r w:rsidR="00953C47" w:rsidRPr="006F1EFE">
        <w:rPr>
          <w:lang w:val="en-CA" w:eastAsia="de-DE"/>
          <w:rPrChange w:id="14494" w:author="Jens-Rainer Ohm" w:date="2026-07-18T09:33:00Z">
            <w:rPr>
              <w:lang w:val="en-CA" w:eastAsia="de-DE"/>
            </w:rPr>
          </w:rPrChange>
        </w:rPr>
        <w:t>, AHG9: On the generalized alpha plane information SEI message, J. Xu, Y.-K. Wang (</w:t>
      </w:r>
      <w:proofErr w:type="spellStart"/>
      <w:r w:rsidR="00953C47" w:rsidRPr="006F1EFE">
        <w:rPr>
          <w:lang w:val="en-CA" w:eastAsia="de-DE"/>
          <w:rPrChange w:id="14495" w:author="Jens-Rainer Ohm" w:date="2026-07-18T09:33:00Z">
            <w:rPr>
              <w:lang w:val="en-CA" w:eastAsia="de-DE"/>
            </w:rPr>
          </w:rPrChange>
        </w:rPr>
        <w:t>Bytedance</w:t>
      </w:r>
      <w:proofErr w:type="spellEnd"/>
      <w:r w:rsidR="00953C47" w:rsidRPr="006F1EFE">
        <w:rPr>
          <w:lang w:val="en-CA" w:eastAsia="de-DE"/>
          <w:rPrChange w:id="14496" w:author="Jens-Rainer Ohm" w:date="2026-07-18T09:33:00Z">
            <w:rPr>
              <w:lang w:val="en-CA" w:eastAsia="de-DE"/>
            </w:rPr>
          </w:rPrChange>
        </w:rPr>
        <w:t>)</w:t>
      </w:r>
    </w:p>
    <w:p w14:paraId="366855A9" w14:textId="77777777" w:rsidR="00953C47" w:rsidRPr="006F1EFE" w:rsidRDefault="00953C47" w:rsidP="00A56821">
      <w:pPr>
        <w:rPr>
          <w:b/>
          <w:bCs/>
          <w:lang w:val="en-CA" w:eastAsia="de-DE"/>
          <w:rPrChange w:id="14497" w:author="Jens-Rainer Ohm" w:date="2026-07-18T09:33:00Z">
            <w:rPr>
              <w:b/>
              <w:bCs/>
              <w:lang w:val="en-CA" w:eastAsia="de-DE"/>
            </w:rPr>
          </w:rPrChange>
        </w:rPr>
      </w:pPr>
      <w:r w:rsidRPr="006F1EFE">
        <w:rPr>
          <w:b/>
          <w:bCs/>
          <w:lang w:val="en-CA" w:eastAsia="de-DE"/>
          <w:rPrChange w:id="14498" w:author="Jens-Rainer Ohm" w:date="2026-07-18T09:33:00Z">
            <w:rPr>
              <w:b/>
              <w:bCs/>
              <w:lang w:val="en-CA" w:eastAsia="de-DE"/>
            </w:rPr>
          </w:rPrChange>
        </w:rPr>
        <w:t>Generalized depth information SEI message (2)</w:t>
      </w:r>
    </w:p>
    <w:p w14:paraId="5BAAF881" w14:textId="77777777" w:rsidR="00953C47" w:rsidRPr="006F1EFE" w:rsidRDefault="00C45FD9" w:rsidP="00953C47">
      <w:pPr>
        <w:rPr>
          <w:lang w:val="en-CA" w:eastAsia="de-DE"/>
          <w:rPrChange w:id="14499" w:author="Jens-Rainer Ohm" w:date="2026-07-18T09:33:00Z">
            <w:rPr>
              <w:lang w:val="en-CA" w:eastAsia="de-DE"/>
            </w:rPr>
          </w:rPrChange>
        </w:rPr>
      </w:pPr>
      <w:r w:rsidRPr="006F1EFE">
        <w:rPr>
          <w:lang w:val="en-CA"/>
          <w:rPrChange w:id="14500" w:author="Jens-Rainer Ohm" w:date="2026-07-18T09:33:00Z">
            <w:rPr/>
          </w:rPrChange>
        </w:rPr>
        <w:fldChar w:fldCharType="begin"/>
      </w:r>
      <w:r w:rsidRPr="006F1EFE">
        <w:rPr>
          <w:lang w:val="en-CA"/>
          <w:rPrChange w:id="14501" w:author="Jens-Rainer Ohm" w:date="2026-07-18T09:33:00Z">
            <w:rPr/>
          </w:rPrChange>
        </w:rPr>
        <w:instrText xml:space="preserve"> HYPERLINK "https://www.jvet-experts.org/doc_end_user/current_document.php?id=1</w:instrText>
      </w:r>
      <w:r w:rsidRPr="006F1EFE">
        <w:rPr>
          <w:lang w:val="en-CA"/>
          <w:rPrChange w:id="14502" w:author="Jens-Rainer Ohm" w:date="2026-07-18T09:33:00Z">
            <w:rPr/>
          </w:rPrChange>
        </w:rPr>
        <w:instrText xml:space="preserve">7070" </w:instrText>
      </w:r>
      <w:r w:rsidRPr="006F1EFE">
        <w:rPr>
          <w:lang w:val="en-CA"/>
          <w:rPrChange w:id="14503" w:author="Jens-Rainer Ohm" w:date="2026-07-18T09:33:00Z">
            <w:rPr/>
          </w:rPrChange>
        </w:rPr>
        <w:fldChar w:fldCharType="separate"/>
      </w:r>
      <w:r w:rsidR="00953C47" w:rsidRPr="006F1EFE">
        <w:rPr>
          <w:rStyle w:val="Hyperlink"/>
          <w:lang w:val="en-CA" w:eastAsia="de-DE"/>
          <w:rPrChange w:id="14504" w:author="Jens-Rainer Ohm" w:date="2026-07-18T09:33:00Z">
            <w:rPr>
              <w:rStyle w:val="Hyperlink"/>
              <w:lang w:val="en-CA" w:eastAsia="de-DE"/>
            </w:rPr>
          </w:rPrChange>
        </w:rPr>
        <w:t>JVET-AQ0111</w:t>
      </w:r>
      <w:r w:rsidRPr="006F1EFE">
        <w:rPr>
          <w:rStyle w:val="Hyperlink"/>
          <w:lang w:val="en-CA" w:eastAsia="de-DE"/>
          <w:rPrChange w:id="14505" w:author="Jens-Rainer Ohm" w:date="2026-07-18T09:33:00Z">
            <w:rPr>
              <w:rStyle w:val="Hyperlink"/>
              <w:lang w:val="en-CA" w:eastAsia="de-DE"/>
            </w:rPr>
          </w:rPrChange>
        </w:rPr>
        <w:fldChar w:fldCharType="end"/>
      </w:r>
      <w:r w:rsidR="00953C47" w:rsidRPr="006F1EFE">
        <w:rPr>
          <w:lang w:val="en-CA" w:eastAsia="de-DE"/>
          <w:rPrChange w:id="14506" w:author="Jens-Rainer Ohm" w:date="2026-07-18T09:33:00Z">
            <w:rPr>
              <w:lang w:val="en-CA" w:eastAsia="de-DE"/>
            </w:rPr>
          </w:rPrChange>
        </w:rPr>
        <w:t>, AHG9: On the generalized depth information SEI message, J. Xu, Y.-K. Wang (</w:t>
      </w:r>
      <w:proofErr w:type="spellStart"/>
      <w:r w:rsidR="00953C47" w:rsidRPr="006F1EFE">
        <w:rPr>
          <w:lang w:val="en-CA" w:eastAsia="de-DE"/>
          <w:rPrChange w:id="14507" w:author="Jens-Rainer Ohm" w:date="2026-07-18T09:33:00Z">
            <w:rPr>
              <w:lang w:val="en-CA" w:eastAsia="de-DE"/>
            </w:rPr>
          </w:rPrChange>
        </w:rPr>
        <w:t>Bytedance</w:t>
      </w:r>
      <w:proofErr w:type="spellEnd"/>
      <w:r w:rsidR="00953C47" w:rsidRPr="006F1EFE">
        <w:rPr>
          <w:lang w:val="en-CA" w:eastAsia="de-DE"/>
          <w:rPrChange w:id="14508" w:author="Jens-Rainer Ohm" w:date="2026-07-18T09:33:00Z">
            <w:rPr>
              <w:lang w:val="en-CA" w:eastAsia="de-DE"/>
            </w:rPr>
          </w:rPrChange>
        </w:rPr>
        <w:t>)</w:t>
      </w:r>
    </w:p>
    <w:p w14:paraId="490C4AF9" w14:textId="77777777" w:rsidR="00953C47" w:rsidRPr="006F1EFE" w:rsidRDefault="00C45FD9" w:rsidP="00953C47">
      <w:pPr>
        <w:rPr>
          <w:lang w:val="en-CA" w:eastAsia="de-DE"/>
          <w:rPrChange w:id="14509" w:author="Jens-Rainer Ohm" w:date="2026-07-18T09:33:00Z">
            <w:rPr>
              <w:lang w:val="en-CA" w:eastAsia="de-DE"/>
            </w:rPr>
          </w:rPrChange>
        </w:rPr>
      </w:pPr>
      <w:r w:rsidRPr="006F1EFE">
        <w:rPr>
          <w:lang w:val="en-CA"/>
          <w:rPrChange w:id="14510" w:author="Jens-Rainer Ohm" w:date="2026-07-18T09:33:00Z">
            <w:rPr/>
          </w:rPrChange>
        </w:rPr>
        <w:fldChar w:fldCharType="begin"/>
      </w:r>
      <w:r w:rsidRPr="006F1EFE">
        <w:rPr>
          <w:lang w:val="en-CA"/>
          <w:rPrChange w:id="14511" w:author="Jens-Rainer Ohm" w:date="2026-07-18T09:33:00Z">
            <w:rPr/>
          </w:rPrChange>
        </w:rPr>
        <w:instrText xml:space="preserve"> HYPERLINK "https://www.jvet-experts.org/doc_end_user/current_document.php?id=17143" </w:instrText>
      </w:r>
      <w:r w:rsidRPr="006F1EFE">
        <w:rPr>
          <w:lang w:val="en-CA"/>
          <w:rPrChange w:id="14512" w:author="Jens-Rainer Ohm" w:date="2026-07-18T09:33:00Z">
            <w:rPr/>
          </w:rPrChange>
        </w:rPr>
        <w:fldChar w:fldCharType="separate"/>
      </w:r>
      <w:r w:rsidR="00953C47" w:rsidRPr="006F1EFE">
        <w:rPr>
          <w:rStyle w:val="Hyperlink"/>
          <w:lang w:val="en-CA" w:eastAsia="de-DE"/>
          <w:rPrChange w:id="14513" w:author="Jens-Rainer Ohm" w:date="2026-07-18T09:33:00Z">
            <w:rPr>
              <w:rStyle w:val="Hyperlink"/>
              <w:lang w:val="en-CA" w:eastAsia="de-DE"/>
            </w:rPr>
          </w:rPrChange>
        </w:rPr>
        <w:t>JVET-AQ0165</w:t>
      </w:r>
      <w:r w:rsidRPr="006F1EFE">
        <w:rPr>
          <w:rStyle w:val="Hyperlink"/>
          <w:lang w:val="en-CA" w:eastAsia="de-DE"/>
          <w:rPrChange w:id="14514" w:author="Jens-Rainer Ohm" w:date="2026-07-18T09:33:00Z">
            <w:rPr>
              <w:rStyle w:val="Hyperlink"/>
              <w:lang w:val="en-CA" w:eastAsia="de-DE"/>
            </w:rPr>
          </w:rPrChange>
        </w:rPr>
        <w:fldChar w:fldCharType="end"/>
      </w:r>
      <w:r w:rsidR="00953C47" w:rsidRPr="006F1EFE">
        <w:rPr>
          <w:lang w:val="en-CA" w:eastAsia="de-DE"/>
          <w:rPrChange w:id="14515" w:author="Jens-Rainer Ohm" w:date="2026-07-18T09:33:00Z">
            <w:rPr>
              <w:lang w:val="en-CA" w:eastAsia="de-DE"/>
            </w:rPr>
          </w:rPrChange>
        </w:rPr>
        <w:t xml:space="preserve">, AHG9: on NADPI </w:t>
      </w:r>
      <w:proofErr w:type="spellStart"/>
      <w:r w:rsidR="00953C47" w:rsidRPr="006F1EFE">
        <w:rPr>
          <w:lang w:val="en-CA" w:eastAsia="de-DE"/>
          <w:rPrChange w:id="14516" w:author="Jens-Rainer Ohm" w:date="2026-07-18T09:33:00Z">
            <w:rPr>
              <w:lang w:val="en-CA" w:eastAsia="de-DE"/>
            </w:rPr>
          </w:rPrChange>
        </w:rPr>
        <w:t>BitDepthY</w:t>
      </w:r>
      <w:proofErr w:type="spellEnd"/>
      <w:r w:rsidR="00953C47" w:rsidRPr="006F1EFE">
        <w:rPr>
          <w:lang w:val="en-CA" w:eastAsia="de-DE"/>
          <w:rPrChange w:id="14517" w:author="Jens-Rainer Ohm" w:date="2026-07-18T09:33:00Z">
            <w:rPr>
              <w:lang w:val="en-CA" w:eastAsia="de-DE"/>
            </w:rPr>
          </w:rPrChange>
        </w:rPr>
        <w:t xml:space="preserve"> Variable, S. Zhao, Y. He, L. </w:t>
      </w:r>
      <w:proofErr w:type="spellStart"/>
      <w:r w:rsidR="00953C47" w:rsidRPr="006F1EFE">
        <w:rPr>
          <w:lang w:val="en-CA" w:eastAsia="de-DE"/>
          <w:rPrChange w:id="14518" w:author="Jens-Rainer Ohm" w:date="2026-07-18T09:33:00Z">
            <w:rPr>
              <w:lang w:val="en-CA" w:eastAsia="de-DE"/>
            </w:rPr>
          </w:rPrChange>
        </w:rPr>
        <w:t>Kerofsky</w:t>
      </w:r>
      <w:proofErr w:type="spellEnd"/>
      <w:r w:rsidR="00953C47" w:rsidRPr="006F1EFE">
        <w:rPr>
          <w:lang w:val="en-CA" w:eastAsia="de-DE"/>
          <w:rPrChange w:id="14519" w:author="Jens-Rainer Ohm" w:date="2026-07-18T09:33:00Z">
            <w:rPr>
              <w:lang w:val="en-CA" w:eastAsia="de-DE"/>
            </w:rPr>
          </w:rPrChange>
        </w:rPr>
        <w:t xml:space="preserve">, M. </w:t>
      </w:r>
      <w:proofErr w:type="spellStart"/>
      <w:r w:rsidR="00953C47" w:rsidRPr="006F1EFE">
        <w:rPr>
          <w:lang w:val="en-CA" w:eastAsia="de-DE"/>
          <w:rPrChange w:id="14520" w:author="Jens-Rainer Ohm" w:date="2026-07-18T09:33:00Z">
            <w:rPr>
              <w:lang w:val="en-CA" w:eastAsia="de-DE"/>
            </w:rPr>
          </w:rPrChange>
        </w:rPr>
        <w:t>Karczewicz</w:t>
      </w:r>
      <w:proofErr w:type="spellEnd"/>
      <w:r w:rsidR="00953C47" w:rsidRPr="006F1EFE">
        <w:rPr>
          <w:lang w:val="en-CA" w:eastAsia="de-DE"/>
          <w:rPrChange w:id="14521" w:author="Jens-Rainer Ohm" w:date="2026-07-18T09:33:00Z">
            <w:rPr>
              <w:lang w:val="en-CA" w:eastAsia="de-DE"/>
            </w:rPr>
          </w:rPrChange>
        </w:rPr>
        <w:t xml:space="preserve"> (Qualcomm)</w:t>
      </w:r>
    </w:p>
    <w:p w14:paraId="77A511B0" w14:textId="77777777" w:rsidR="00953C47" w:rsidRPr="006F1EFE" w:rsidRDefault="00953C47" w:rsidP="00A56821">
      <w:pPr>
        <w:rPr>
          <w:b/>
          <w:bCs/>
          <w:lang w:val="en-CA" w:eastAsia="de-DE"/>
          <w:rPrChange w:id="14522" w:author="Jens-Rainer Ohm" w:date="2026-07-18T09:33:00Z">
            <w:rPr>
              <w:b/>
              <w:bCs/>
              <w:lang w:val="en-CA" w:eastAsia="de-DE"/>
            </w:rPr>
          </w:rPrChange>
        </w:rPr>
      </w:pPr>
      <w:r w:rsidRPr="006F1EFE">
        <w:rPr>
          <w:b/>
          <w:bCs/>
          <w:lang w:val="en-CA" w:eastAsia="de-DE"/>
          <w:rPrChange w:id="14523" w:author="Jens-Rainer Ohm" w:date="2026-07-18T09:33:00Z">
            <w:rPr>
              <w:b/>
              <w:bCs/>
              <w:lang w:val="en-CA" w:eastAsia="de-DE"/>
            </w:rPr>
          </w:rPrChange>
        </w:rPr>
        <w:lastRenderedPageBreak/>
        <w:t>VSEI RBSP (3)</w:t>
      </w:r>
    </w:p>
    <w:p w14:paraId="12A487F9" w14:textId="77777777" w:rsidR="00953C47" w:rsidRPr="006F1EFE" w:rsidRDefault="00C45FD9" w:rsidP="00953C47">
      <w:pPr>
        <w:rPr>
          <w:lang w:val="en-CA" w:eastAsia="de-DE"/>
          <w:rPrChange w:id="14524" w:author="Jens-Rainer Ohm" w:date="2026-07-18T09:33:00Z">
            <w:rPr>
              <w:lang w:val="en-CA" w:eastAsia="de-DE"/>
            </w:rPr>
          </w:rPrChange>
        </w:rPr>
      </w:pPr>
      <w:r w:rsidRPr="006F1EFE">
        <w:rPr>
          <w:lang w:val="en-CA"/>
          <w:rPrChange w:id="14525" w:author="Jens-Rainer Ohm" w:date="2026-07-18T09:33:00Z">
            <w:rPr/>
          </w:rPrChange>
        </w:rPr>
        <w:fldChar w:fldCharType="begin"/>
      </w:r>
      <w:r w:rsidRPr="006F1EFE">
        <w:rPr>
          <w:lang w:val="en-CA"/>
          <w:rPrChange w:id="14526" w:author="Jens-Rainer Ohm" w:date="2026-07-18T09:33:00Z">
            <w:rPr/>
          </w:rPrChange>
        </w:rPr>
        <w:instrText xml:space="preserve"> HYPERLINK "https://www.jvet-experts.org/doc_end_user/current_document.php?id=17016" </w:instrText>
      </w:r>
      <w:r w:rsidRPr="006F1EFE">
        <w:rPr>
          <w:lang w:val="en-CA"/>
          <w:rPrChange w:id="14527" w:author="Jens-Rainer Ohm" w:date="2026-07-18T09:33:00Z">
            <w:rPr/>
          </w:rPrChange>
        </w:rPr>
        <w:fldChar w:fldCharType="separate"/>
      </w:r>
      <w:r w:rsidR="00953C47" w:rsidRPr="006F1EFE">
        <w:rPr>
          <w:rStyle w:val="Hyperlink"/>
          <w:lang w:val="en-CA" w:eastAsia="de-DE"/>
          <w:rPrChange w:id="14528" w:author="Jens-Rainer Ohm" w:date="2026-07-18T09:33:00Z">
            <w:rPr>
              <w:rStyle w:val="Hyperlink"/>
              <w:lang w:val="en-CA" w:eastAsia="de-DE"/>
            </w:rPr>
          </w:rPrChange>
        </w:rPr>
        <w:t>JVET-AQ0057</w:t>
      </w:r>
      <w:r w:rsidRPr="006F1EFE">
        <w:rPr>
          <w:rStyle w:val="Hyperlink"/>
          <w:lang w:val="en-CA" w:eastAsia="de-DE"/>
          <w:rPrChange w:id="14529" w:author="Jens-Rainer Ohm" w:date="2026-07-18T09:33:00Z">
            <w:rPr>
              <w:rStyle w:val="Hyperlink"/>
              <w:lang w:val="en-CA" w:eastAsia="de-DE"/>
            </w:rPr>
          </w:rPrChange>
        </w:rPr>
        <w:fldChar w:fldCharType="end"/>
      </w:r>
      <w:r w:rsidR="00953C47" w:rsidRPr="006F1EFE">
        <w:rPr>
          <w:lang w:val="en-CA" w:eastAsia="de-DE"/>
          <w:rPrChange w:id="14530" w:author="Jens-Rainer Ohm" w:date="2026-07-18T09:33:00Z">
            <w:rPr>
              <w:lang w:val="en-CA" w:eastAsia="de-DE"/>
            </w:rPr>
          </w:rPrChange>
        </w:rPr>
        <w:t>, AHG9: On indicating necessity of SEI message extensions, M. M. Hannuksela, J. Boyce (Nokia)</w:t>
      </w:r>
    </w:p>
    <w:p w14:paraId="4D0118D3" w14:textId="77777777" w:rsidR="00953C47" w:rsidRPr="006F1EFE" w:rsidRDefault="00C45FD9" w:rsidP="00953C47">
      <w:pPr>
        <w:rPr>
          <w:lang w:val="en-CA" w:eastAsia="de-DE"/>
          <w:rPrChange w:id="14531" w:author="Jens-Rainer Ohm" w:date="2026-07-18T09:33:00Z">
            <w:rPr>
              <w:lang w:val="en-CA" w:eastAsia="de-DE"/>
            </w:rPr>
          </w:rPrChange>
        </w:rPr>
      </w:pPr>
      <w:r w:rsidRPr="006F1EFE">
        <w:rPr>
          <w:lang w:val="en-CA"/>
          <w:rPrChange w:id="14532" w:author="Jens-Rainer Ohm" w:date="2026-07-18T09:33:00Z">
            <w:rPr/>
          </w:rPrChange>
        </w:rPr>
        <w:fldChar w:fldCharType="begin"/>
      </w:r>
      <w:r w:rsidRPr="006F1EFE">
        <w:rPr>
          <w:lang w:val="en-CA"/>
          <w:rPrChange w:id="14533" w:author="Jens-Rainer Ohm" w:date="2026-07-18T09:33:00Z">
            <w:rPr/>
          </w:rPrChange>
        </w:rPr>
        <w:instrText xml:space="preserve"> HYPERL</w:instrText>
      </w:r>
      <w:r w:rsidRPr="006F1EFE">
        <w:rPr>
          <w:lang w:val="en-CA"/>
          <w:rPrChange w:id="14534" w:author="Jens-Rainer Ohm" w:date="2026-07-18T09:33:00Z">
            <w:rPr/>
          </w:rPrChange>
        </w:rPr>
        <w:instrText xml:space="preserve">INK "https://www.jvet-experts.org/doc_end_user/current_document.php?id=17049" </w:instrText>
      </w:r>
      <w:r w:rsidRPr="006F1EFE">
        <w:rPr>
          <w:lang w:val="en-CA"/>
          <w:rPrChange w:id="14535" w:author="Jens-Rainer Ohm" w:date="2026-07-18T09:33:00Z">
            <w:rPr/>
          </w:rPrChange>
        </w:rPr>
        <w:fldChar w:fldCharType="separate"/>
      </w:r>
      <w:r w:rsidR="00953C47" w:rsidRPr="006F1EFE">
        <w:rPr>
          <w:rStyle w:val="Hyperlink"/>
          <w:lang w:val="en-CA" w:eastAsia="de-DE"/>
          <w:rPrChange w:id="14536" w:author="Jens-Rainer Ohm" w:date="2026-07-18T09:33:00Z">
            <w:rPr>
              <w:rStyle w:val="Hyperlink"/>
              <w:lang w:val="en-CA" w:eastAsia="de-DE"/>
            </w:rPr>
          </w:rPrChange>
        </w:rPr>
        <w:t>JVET-AQ0090</w:t>
      </w:r>
      <w:r w:rsidRPr="006F1EFE">
        <w:rPr>
          <w:rStyle w:val="Hyperlink"/>
          <w:lang w:val="en-CA" w:eastAsia="de-DE"/>
          <w:rPrChange w:id="14537" w:author="Jens-Rainer Ohm" w:date="2026-07-18T09:33:00Z">
            <w:rPr>
              <w:rStyle w:val="Hyperlink"/>
              <w:lang w:val="en-CA" w:eastAsia="de-DE"/>
            </w:rPr>
          </w:rPrChange>
        </w:rPr>
        <w:fldChar w:fldCharType="end"/>
      </w:r>
      <w:r w:rsidR="00953C47" w:rsidRPr="006F1EFE">
        <w:rPr>
          <w:lang w:val="en-CA" w:eastAsia="de-DE"/>
          <w:rPrChange w:id="14538" w:author="Jens-Rainer Ohm" w:date="2026-07-18T09:33:00Z">
            <w:rPr>
              <w:lang w:val="en-CA" w:eastAsia="de-DE"/>
            </w:rPr>
          </w:rPrChange>
        </w:rPr>
        <w:t xml:space="preserve">, AHG9: On SEI position, payload type, and payload size signalling in the general SEI signalling mechanism in VSEI </w:t>
      </w:r>
      <w:proofErr w:type="spellStart"/>
      <w:r w:rsidR="00953C47" w:rsidRPr="006F1EFE">
        <w:rPr>
          <w:lang w:val="en-CA" w:eastAsia="de-DE"/>
          <w:rPrChange w:id="14539" w:author="Jens-Rainer Ohm" w:date="2026-07-18T09:33:00Z">
            <w:rPr>
              <w:lang w:val="en-CA" w:eastAsia="de-DE"/>
            </w:rPr>
          </w:rPrChange>
        </w:rPr>
        <w:t>TuC</w:t>
      </w:r>
      <w:proofErr w:type="spellEnd"/>
      <w:r w:rsidR="00953C47" w:rsidRPr="006F1EFE">
        <w:rPr>
          <w:lang w:val="en-CA" w:eastAsia="de-DE"/>
          <w:rPrChange w:id="14540" w:author="Jens-Rainer Ohm" w:date="2026-07-18T09:33:00Z">
            <w:rPr>
              <w:lang w:val="en-CA" w:eastAsia="de-DE"/>
            </w:rPr>
          </w:rPrChange>
        </w:rPr>
        <w:t>, Y.-K. Wang, J. Xu (</w:t>
      </w:r>
      <w:proofErr w:type="spellStart"/>
      <w:r w:rsidR="00953C47" w:rsidRPr="006F1EFE">
        <w:rPr>
          <w:lang w:val="en-CA" w:eastAsia="de-DE"/>
          <w:rPrChange w:id="14541" w:author="Jens-Rainer Ohm" w:date="2026-07-18T09:33:00Z">
            <w:rPr>
              <w:lang w:val="en-CA" w:eastAsia="de-DE"/>
            </w:rPr>
          </w:rPrChange>
        </w:rPr>
        <w:t>Bytedance</w:t>
      </w:r>
      <w:proofErr w:type="spellEnd"/>
      <w:r w:rsidR="00953C47" w:rsidRPr="006F1EFE">
        <w:rPr>
          <w:lang w:val="en-CA" w:eastAsia="de-DE"/>
          <w:rPrChange w:id="14542" w:author="Jens-Rainer Ohm" w:date="2026-07-18T09:33:00Z">
            <w:rPr>
              <w:lang w:val="en-CA" w:eastAsia="de-DE"/>
            </w:rPr>
          </w:rPrChange>
        </w:rPr>
        <w:t>)</w:t>
      </w:r>
    </w:p>
    <w:p w14:paraId="3E22276D" w14:textId="77777777" w:rsidR="00953C47" w:rsidRPr="006F1EFE" w:rsidRDefault="00C45FD9" w:rsidP="00953C47">
      <w:pPr>
        <w:rPr>
          <w:lang w:val="en-CA" w:eastAsia="de-DE"/>
          <w:rPrChange w:id="14543" w:author="Jens-Rainer Ohm" w:date="2026-07-18T09:33:00Z">
            <w:rPr>
              <w:lang w:val="en-CA" w:eastAsia="de-DE"/>
            </w:rPr>
          </w:rPrChange>
        </w:rPr>
      </w:pPr>
      <w:r w:rsidRPr="006F1EFE">
        <w:rPr>
          <w:lang w:val="en-CA"/>
          <w:rPrChange w:id="14544" w:author="Jens-Rainer Ohm" w:date="2026-07-18T09:33:00Z">
            <w:rPr/>
          </w:rPrChange>
        </w:rPr>
        <w:fldChar w:fldCharType="begin"/>
      </w:r>
      <w:r w:rsidRPr="006F1EFE">
        <w:rPr>
          <w:lang w:val="en-CA"/>
          <w:rPrChange w:id="14545" w:author="Jens-Rainer Ohm" w:date="2026-07-18T09:33:00Z">
            <w:rPr/>
          </w:rPrChange>
        </w:rPr>
        <w:instrText xml:space="preserve"> HYPERLINK "ht</w:instrText>
      </w:r>
      <w:r w:rsidRPr="006F1EFE">
        <w:rPr>
          <w:lang w:val="en-CA"/>
          <w:rPrChange w:id="14546" w:author="Jens-Rainer Ohm" w:date="2026-07-18T09:33:00Z">
            <w:rPr/>
          </w:rPrChange>
        </w:rPr>
        <w:instrText xml:space="preserve">tps://www.jvet-experts.org/doc_end_user/current_document.php?id=17050" </w:instrText>
      </w:r>
      <w:r w:rsidRPr="006F1EFE">
        <w:rPr>
          <w:lang w:val="en-CA"/>
          <w:rPrChange w:id="14547" w:author="Jens-Rainer Ohm" w:date="2026-07-18T09:33:00Z">
            <w:rPr/>
          </w:rPrChange>
        </w:rPr>
        <w:fldChar w:fldCharType="separate"/>
      </w:r>
      <w:r w:rsidR="00953C47" w:rsidRPr="006F1EFE">
        <w:rPr>
          <w:rStyle w:val="Hyperlink"/>
          <w:lang w:val="en-CA" w:eastAsia="de-DE"/>
          <w:rPrChange w:id="14548" w:author="Jens-Rainer Ohm" w:date="2026-07-18T09:33:00Z">
            <w:rPr>
              <w:rStyle w:val="Hyperlink"/>
              <w:lang w:val="en-CA" w:eastAsia="de-DE"/>
            </w:rPr>
          </w:rPrChange>
        </w:rPr>
        <w:t>JVET-AQ0091</w:t>
      </w:r>
      <w:r w:rsidRPr="006F1EFE">
        <w:rPr>
          <w:rStyle w:val="Hyperlink"/>
          <w:lang w:val="en-CA" w:eastAsia="de-DE"/>
          <w:rPrChange w:id="14549" w:author="Jens-Rainer Ohm" w:date="2026-07-18T09:33:00Z">
            <w:rPr>
              <w:rStyle w:val="Hyperlink"/>
              <w:lang w:val="en-CA" w:eastAsia="de-DE"/>
            </w:rPr>
          </w:rPrChange>
        </w:rPr>
        <w:fldChar w:fldCharType="end"/>
      </w:r>
      <w:r w:rsidR="00953C47" w:rsidRPr="006F1EFE">
        <w:rPr>
          <w:lang w:val="en-CA" w:eastAsia="de-DE"/>
          <w:rPrChange w:id="14550" w:author="Jens-Rainer Ohm" w:date="2026-07-18T09:33:00Z">
            <w:rPr>
              <w:lang w:val="en-CA" w:eastAsia="de-DE"/>
            </w:rPr>
          </w:rPrChange>
        </w:rPr>
        <w:t xml:space="preserve">, AHG9: On SEI payload size semantics and its impacts in the general SEI signalling mechanism in VSEI </w:t>
      </w:r>
      <w:proofErr w:type="spellStart"/>
      <w:r w:rsidR="00953C47" w:rsidRPr="006F1EFE">
        <w:rPr>
          <w:lang w:val="en-CA" w:eastAsia="de-DE"/>
          <w:rPrChange w:id="14551" w:author="Jens-Rainer Ohm" w:date="2026-07-18T09:33:00Z">
            <w:rPr>
              <w:lang w:val="en-CA" w:eastAsia="de-DE"/>
            </w:rPr>
          </w:rPrChange>
        </w:rPr>
        <w:t>TuC</w:t>
      </w:r>
      <w:proofErr w:type="spellEnd"/>
      <w:r w:rsidR="00953C47" w:rsidRPr="006F1EFE">
        <w:rPr>
          <w:lang w:val="en-CA" w:eastAsia="de-DE"/>
          <w:rPrChange w:id="14552" w:author="Jens-Rainer Ohm" w:date="2026-07-18T09:33:00Z">
            <w:rPr>
              <w:lang w:val="en-CA" w:eastAsia="de-DE"/>
            </w:rPr>
          </w:rPrChange>
        </w:rPr>
        <w:t>, Y.-K. Wang, J. Xu, K. Zhang, L. Zhang (</w:t>
      </w:r>
      <w:proofErr w:type="spellStart"/>
      <w:r w:rsidR="00953C47" w:rsidRPr="006F1EFE">
        <w:rPr>
          <w:lang w:val="en-CA" w:eastAsia="de-DE"/>
          <w:rPrChange w:id="14553" w:author="Jens-Rainer Ohm" w:date="2026-07-18T09:33:00Z">
            <w:rPr>
              <w:lang w:val="en-CA" w:eastAsia="de-DE"/>
            </w:rPr>
          </w:rPrChange>
        </w:rPr>
        <w:t>Bytedance</w:t>
      </w:r>
      <w:proofErr w:type="spellEnd"/>
      <w:r w:rsidR="00953C47" w:rsidRPr="006F1EFE">
        <w:rPr>
          <w:lang w:val="en-CA" w:eastAsia="de-DE"/>
          <w:rPrChange w:id="14554" w:author="Jens-Rainer Ohm" w:date="2026-07-18T09:33:00Z">
            <w:rPr>
              <w:lang w:val="en-CA" w:eastAsia="de-DE"/>
            </w:rPr>
          </w:rPrChange>
        </w:rPr>
        <w:t>)</w:t>
      </w:r>
    </w:p>
    <w:p w14:paraId="3F4F5318" w14:textId="77777777" w:rsidR="00953C47" w:rsidRPr="006F1EFE" w:rsidRDefault="00953C47" w:rsidP="00A56821">
      <w:pPr>
        <w:rPr>
          <w:b/>
          <w:bCs/>
          <w:i/>
          <w:iCs/>
          <w:lang w:val="en-CA" w:eastAsia="de-DE"/>
          <w:rPrChange w:id="14555" w:author="Jens-Rainer Ohm" w:date="2026-07-18T09:33:00Z">
            <w:rPr>
              <w:b/>
              <w:bCs/>
              <w:i/>
              <w:iCs/>
              <w:lang w:val="en-CA" w:eastAsia="de-DE"/>
            </w:rPr>
          </w:rPrChange>
        </w:rPr>
      </w:pPr>
      <w:r w:rsidRPr="006F1EFE">
        <w:rPr>
          <w:b/>
          <w:bCs/>
          <w:i/>
          <w:iCs/>
          <w:lang w:val="en-CA" w:eastAsia="de-DE"/>
          <w:rPrChange w:id="14556" w:author="Jens-Rainer Ohm" w:date="2026-07-18T09:33:00Z">
            <w:rPr>
              <w:b/>
              <w:bCs/>
              <w:i/>
              <w:iCs/>
              <w:lang w:val="en-CA" w:eastAsia="de-DE"/>
            </w:rPr>
          </w:rPrChange>
        </w:rPr>
        <w:t xml:space="preserve">Collect software and showcase information for SEI messages </w:t>
      </w:r>
      <w:bookmarkEnd w:id="13994"/>
      <w:r w:rsidRPr="006F1EFE">
        <w:rPr>
          <w:b/>
          <w:bCs/>
          <w:i/>
          <w:iCs/>
          <w:lang w:val="en-CA" w:eastAsia="de-DE"/>
          <w:rPrChange w:id="14557" w:author="Jens-Rainer Ohm" w:date="2026-07-18T09:33:00Z">
            <w:rPr>
              <w:b/>
              <w:bCs/>
              <w:i/>
              <w:iCs/>
              <w:lang w:val="en-CA" w:eastAsia="de-DE"/>
            </w:rPr>
          </w:rPrChange>
        </w:rPr>
        <w:t>(8)</w:t>
      </w:r>
    </w:p>
    <w:bookmarkStart w:id="14558" w:name="_Hlk156053922"/>
    <w:bookmarkStart w:id="14559" w:name="_Ref193291540"/>
    <w:p w14:paraId="61339908" w14:textId="77777777" w:rsidR="00953C47" w:rsidRPr="006F1EFE" w:rsidRDefault="00953C47" w:rsidP="00953C47">
      <w:pPr>
        <w:rPr>
          <w:lang w:val="en-CA" w:eastAsia="de-DE"/>
          <w:rPrChange w:id="14560" w:author="Jens-Rainer Ohm" w:date="2026-07-18T09:33:00Z">
            <w:rPr>
              <w:lang w:val="en-CA" w:eastAsia="de-DE"/>
            </w:rPr>
          </w:rPrChange>
        </w:rPr>
      </w:pPr>
      <w:r w:rsidRPr="006F1EFE">
        <w:rPr>
          <w:lang w:val="en-CA" w:eastAsia="de-DE"/>
          <w:rPrChange w:id="14561" w:author="Jens-Rainer Ohm" w:date="2026-07-18T09:33:00Z">
            <w:rPr>
              <w:lang w:val="en-CA" w:eastAsia="de-DE"/>
            </w:rPr>
          </w:rPrChange>
        </w:rPr>
        <w:fldChar w:fldCharType="begin"/>
      </w:r>
      <w:r w:rsidRPr="006F1EFE">
        <w:rPr>
          <w:lang w:val="en-CA" w:eastAsia="de-DE"/>
          <w:rPrChange w:id="14562" w:author="Jens-Rainer Ohm" w:date="2026-07-18T09:33:00Z">
            <w:rPr>
              <w:lang w:val="en-CA" w:eastAsia="de-DE"/>
            </w:rPr>
          </w:rPrChange>
        </w:rPr>
        <w:instrText xml:space="preserve"> HYPERLINK "https://www.jvet-experts.org/doc_end_user/current_document.php?id=17005" </w:instrText>
      </w:r>
      <w:r w:rsidRPr="006F1EFE">
        <w:rPr>
          <w:lang w:val="en-CA" w:eastAsia="de-DE"/>
          <w:rPrChange w:id="14563" w:author="Jens-Rainer Ohm" w:date="2026-07-18T09:33:00Z">
            <w:rPr>
              <w:lang w:val="en-CA" w:eastAsia="de-DE"/>
            </w:rPr>
          </w:rPrChange>
        </w:rPr>
        <w:fldChar w:fldCharType="separate"/>
      </w:r>
      <w:r w:rsidRPr="006F1EFE">
        <w:rPr>
          <w:rStyle w:val="Hyperlink"/>
          <w:lang w:val="en-CA" w:eastAsia="de-DE"/>
          <w:rPrChange w:id="14564" w:author="Jens-Rainer Ohm" w:date="2026-07-18T09:33:00Z">
            <w:rPr>
              <w:rStyle w:val="Hyperlink"/>
              <w:lang w:val="en-CA" w:eastAsia="de-DE"/>
            </w:rPr>
          </w:rPrChange>
        </w:rPr>
        <w:t>JVET-AQ0046</w:t>
      </w:r>
      <w:r w:rsidRPr="006F1EFE">
        <w:rPr>
          <w:lang w:val="en-CA" w:eastAsia="de-DE"/>
          <w:rPrChange w:id="14565" w:author="Jens-Rainer Ohm" w:date="2026-07-18T09:33:00Z">
            <w:rPr>
              <w:lang w:val="en-CA" w:eastAsia="de-DE"/>
            </w:rPr>
          </w:rPrChange>
        </w:rPr>
        <w:fldChar w:fldCharType="end"/>
      </w:r>
      <w:r w:rsidRPr="006F1EFE">
        <w:rPr>
          <w:lang w:val="en-CA" w:eastAsia="de-DE"/>
          <w:rPrChange w:id="14566" w:author="Jens-Rainer Ohm" w:date="2026-07-18T09:33:00Z">
            <w:rPr>
              <w:lang w:val="en-CA" w:eastAsia="de-DE"/>
            </w:rPr>
          </w:rPrChange>
        </w:rPr>
        <w:t>, AHG9: Implementation and showcase of the luma adaptation extension of the EOI SEI message, H. Zhang, M. M. Hannuksela (Nokia)</w:t>
      </w:r>
    </w:p>
    <w:p w14:paraId="1382B588" w14:textId="77777777" w:rsidR="00953C47" w:rsidRPr="006F1EFE" w:rsidRDefault="00C45FD9" w:rsidP="00953C47">
      <w:pPr>
        <w:rPr>
          <w:lang w:val="en-CA" w:eastAsia="de-DE"/>
          <w:rPrChange w:id="14567" w:author="Jens-Rainer Ohm" w:date="2026-07-18T09:33:00Z">
            <w:rPr>
              <w:lang w:val="en-CA" w:eastAsia="de-DE"/>
            </w:rPr>
          </w:rPrChange>
        </w:rPr>
      </w:pPr>
      <w:r w:rsidRPr="006F1EFE">
        <w:rPr>
          <w:lang w:val="en-CA"/>
          <w:rPrChange w:id="14568" w:author="Jens-Rainer Ohm" w:date="2026-07-18T09:33:00Z">
            <w:rPr/>
          </w:rPrChange>
        </w:rPr>
        <w:fldChar w:fldCharType="begin"/>
      </w:r>
      <w:r w:rsidRPr="006F1EFE">
        <w:rPr>
          <w:lang w:val="en-CA"/>
          <w:rPrChange w:id="14569" w:author="Jens-Rainer Ohm" w:date="2026-07-18T09:33:00Z">
            <w:rPr/>
          </w:rPrChange>
        </w:rPr>
        <w:instrText xml:space="preserve"> HYPERLINK "https://www.jvet-experts.org/doc_end_user/current_document.php?id=17019" </w:instrText>
      </w:r>
      <w:r w:rsidRPr="006F1EFE">
        <w:rPr>
          <w:lang w:val="en-CA"/>
          <w:rPrChange w:id="14570" w:author="Jens-Rainer Ohm" w:date="2026-07-18T09:33:00Z">
            <w:rPr/>
          </w:rPrChange>
        </w:rPr>
        <w:fldChar w:fldCharType="separate"/>
      </w:r>
      <w:r w:rsidR="00953C47" w:rsidRPr="006F1EFE">
        <w:rPr>
          <w:rStyle w:val="Hyperlink"/>
          <w:lang w:val="en-CA" w:eastAsia="de-DE"/>
          <w:rPrChange w:id="14571" w:author="Jens-Rainer Ohm" w:date="2026-07-18T09:33:00Z">
            <w:rPr>
              <w:rStyle w:val="Hyperlink"/>
              <w:lang w:val="en-CA" w:eastAsia="de-DE"/>
            </w:rPr>
          </w:rPrChange>
        </w:rPr>
        <w:t>JVET-AQ0060</w:t>
      </w:r>
      <w:r w:rsidRPr="006F1EFE">
        <w:rPr>
          <w:rStyle w:val="Hyperlink"/>
          <w:lang w:val="en-CA" w:eastAsia="de-DE"/>
          <w:rPrChange w:id="14572" w:author="Jens-Rainer Ohm" w:date="2026-07-18T09:33:00Z">
            <w:rPr>
              <w:rStyle w:val="Hyperlink"/>
              <w:lang w:val="en-CA" w:eastAsia="de-DE"/>
            </w:rPr>
          </w:rPrChange>
        </w:rPr>
        <w:fldChar w:fldCharType="end"/>
      </w:r>
      <w:r w:rsidR="00953C47" w:rsidRPr="006F1EFE">
        <w:rPr>
          <w:lang w:val="en-CA" w:eastAsia="de-DE"/>
          <w:rPrChange w:id="14573" w:author="Jens-Rainer Ohm" w:date="2026-07-18T09:33:00Z">
            <w:rPr>
              <w:lang w:val="en-CA" w:eastAsia="de-DE"/>
            </w:rPr>
          </w:rPrChange>
        </w:rPr>
        <w:t>, AHG9: Showcase for Photosensitive Content Information SEI, S. Deshpande (Sharp)</w:t>
      </w:r>
    </w:p>
    <w:p w14:paraId="187ACBEB" w14:textId="77777777" w:rsidR="00953C47" w:rsidRPr="006F1EFE" w:rsidRDefault="00C45FD9" w:rsidP="00953C47">
      <w:pPr>
        <w:rPr>
          <w:lang w:val="en-CA" w:eastAsia="de-DE"/>
          <w:rPrChange w:id="14574" w:author="Jens-Rainer Ohm" w:date="2026-07-18T09:33:00Z">
            <w:rPr>
              <w:lang w:val="en-CA" w:eastAsia="de-DE"/>
            </w:rPr>
          </w:rPrChange>
        </w:rPr>
      </w:pPr>
      <w:r w:rsidRPr="006F1EFE">
        <w:rPr>
          <w:lang w:val="en-CA"/>
          <w:rPrChange w:id="14575" w:author="Jens-Rainer Ohm" w:date="2026-07-18T09:33:00Z">
            <w:rPr/>
          </w:rPrChange>
        </w:rPr>
        <w:fldChar w:fldCharType="begin"/>
      </w:r>
      <w:r w:rsidRPr="006F1EFE">
        <w:rPr>
          <w:lang w:val="en-CA"/>
          <w:rPrChange w:id="14576" w:author="Jens-Rainer Ohm" w:date="2026-07-18T09:33:00Z">
            <w:rPr/>
          </w:rPrChange>
        </w:rPr>
        <w:instrText xml:space="preserve"> HYPERLINK "https://www.jvet-experts.org/doc_end_user/current_document.php?id=17074" </w:instrText>
      </w:r>
      <w:r w:rsidRPr="006F1EFE">
        <w:rPr>
          <w:lang w:val="en-CA"/>
          <w:rPrChange w:id="14577" w:author="Jens-Rainer Ohm" w:date="2026-07-18T09:33:00Z">
            <w:rPr/>
          </w:rPrChange>
        </w:rPr>
        <w:fldChar w:fldCharType="separate"/>
      </w:r>
      <w:r w:rsidR="00953C47" w:rsidRPr="006F1EFE">
        <w:rPr>
          <w:rStyle w:val="Hyperlink"/>
          <w:lang w:val="en-CA" w:eastAsia="de-DE"/>
          <w:rPrChange w:id="14578" w:author="Jens-Rainer Ohm" w:date="2026-07-18T09:33:00Z">
            <w:rPr>
              <w:rStyle w:val="Hyperlink"/>
              <w:lang w:val="en-CA" w:eastAsia="de-DE"/>
            </w:rPr>
          </w:rPrChange>
        </w:rPr>
        <w:t>JVET-AQ0115</w:t>
      </w:r>
      <w:r w:rsidRPr="006F1EFE">
        <w:rPr>
          <w:rStyle w:val="Hyperlink"/>
          <w:lang w:val="en-CA" w:eastAsia="de-DE"/>
          <w:rPrChange w:id="14579" w:author="Jens-Rainer Ohm" w:date="2026-07-18T09:33:00Z">
            <w:rPr>
              <w:rStyle w:val="Hyperlink"/>
              <w:lang w:val="en-CA" w:eastAsia="de-DE"/>
            </w:rPr>
          </w:rPrChange>
        </w:rPr>
        <w:fldChar w:fldCharType="end"/>
      </w:r>
      <w:r w:rsidR="00953C47" w:rsidRPr="006F1EFE">
        <w:rPr>
          <w:lang w:val="en-CA" w:eastAsia="de-DE"/>
          <w:rPrChange w:id="14580" w:author="Jens-Rainer Ohm" w:date="2026-07-18T09:33:00Z">
            <w:rPr>
              <w:lang w:val="en-CA" w:eastAsia="de-DE"/>
            </w:rPr>
          </w:rPrChange>
        </w:rPr>
        <w:t xml:space="preserve">, AHG9: Showcase for DSC SEI messages for subpicture-based signing in </w:t>
      </w:r>
      <w:proofErr w:type="spellStart"/>
      <w:r w:rsidR="00953C47" w:rsidRPr="006F1EFE">
        <w:rPr>
          <w:lang w:val="en-CA" w:eastAsia="de-DE"/>
          <w:rPrChange w:id="14581" w:author="Jens-Rainer Ohm" w:date="2026-07-18T09:33:00Z">
            <w:rPr>
              <w:lang w:val="en-CA" w:eastAsia="de-DE"/>
            </w:rPr>
          </w:rPrChange>
        </w:rPr>
        <w:t>TuC</w:t>
      </w:r>
      <w:proofErr w:type="spellEnd"/>
      <w:r w:rsidR="00953C47" w:rsidRPr="006F1EFE">
        <w:rPr>
          <w:lang w:val="en-CA" w:eastAsia="de-DE"/>
          <w:rPrChange w:id="14582" w:author="Jens-Rainer Ohm" w:date="2026-07-18T09:33:00Z">
            <w:rPr>
              <w:lang w:val="en-CA" w:eastAsia="de-DE"/>
            </w:rPr>
          </w:rPrChange>
        </w:rPr>
        <w:t>, J. Lee, H. Tan, C. Kim, J. Nam, J. Lim, S. Kim (LGE)</w:t>
      </w:r>
    </w:p>
    <w:p w14:paraId="39EDC1F9" w14:textId="77777777" w:rsidR="00953C47" w:rsidRPr="006F1EFE" w:rsidRDefault="00C45FD9" w:rsidP="00953C47">
      <w:pPr>
        <w:rPr>
          <w:lang w:val="en-CA" w:eastAsia="de-DE"/>
          <w:rPrChange w:id="14583" w:author="Jens-Rainer Ohm" w:date="2026-07-18T09:33:00Z">
            <w:rPr>
              <w:lang w:val="en-CA" w:eastAsia="de-DE"/>
            </w:rPr>
          </w:rPrChange>
        </w:rPr>
      </w:pPr>
      <w:r w:rsidRPr="006F1EFE">
        <w:rPr>
          <w:lang w:val="en-CA"/>
          <w:rPrChange w:id="14584" w:author="Jens-Rainer Ohm" w:date="2026-07-18T09:33:00Z">
            <w:rPr/>
          </w:rPrChange>
        </w:rPr>
        <w:fldChar w:fldCharType="begin"/>
      </w:r>
      <w:r w:rsidRPr="006F1EFE">
        <w:rPr>
          <w:lang w:val="en-CA"/>
          <w:rPrChange w:id="14585" w:author="Jens-Rainer Ohm" w:date="2026-07-18T09:33:00Z">
            <w:rPr/>
          </w:rPrChange>
        </w:rPr>
        <w:instrText xml:space="preserve"> HYPERLINK "https://www.jvet-</w:instrText>
      </w:r>
      <w:r w:rsidRPr="006F1EFE">
        <w:rPr>
          <w:lang w:val="en-CA"/>
          <w:rPrChange w:id="14586" w:author="Jens-Rainer Ohm" w:date="2026-07-18T09:33:00Z">
            <w:rPr/>
          </w:rPrChange>
        </w:rPr>
        <w:instrText xml:space="preserve">experts.org/doc_end_user/current_document.php?id=17087" </w:instrText>
      </w:r>
      <w:r w:rsidRPr="006F1EFE">
        <w:rPr>
          <w:lang w:val="en-CA"/>
          <w:rPrChange w:id="14587" w:author="Jens-Rainer Ohm" w:date="2026-07-18T09:33:00Z">
            <w:rPr/>
          </w:rPrChange>
        </w:rPr>
        <w:fldChar w:fldCharType="separate"/>
      </w:r>
      <w:r w:rsidR="00953C47" w:rsidRPr="006F1EFE">
        <w:rPr>
          <w:rStyle w:val="Hyperlink"/>
          <w:lang w:val="en-CA" w:eastAsia="de-DE"/>
          <w:rPrChange w:id="14588" w:author="Jens-Rainer Ohm" w:date="2026-07-18T09:33:00Z">
            <w:rPr>
              <w:rStyle w:val="Hyperlink"/>
              <w:lang w:val="en-CA" w:eastAsia="de-DE"/>
            </w:rPr>
          </w:rPrChange>
        </w:rPr>
        <w:t>JVET-AQ0128</w:t>
      </w:r>
      <w:r w:rsidRPr="006F1EFE">
        <w:rPr>
          <w:rStyle w:val="Hyperlink"/>
          <w:lang w:val="en-CA" w:eastAsia="de-DE"/>
          <w:rPrChange w:id="14589" w:author="Jens-Rainer Ohm" w:date="2026-07-18T09:33:00Z">
            <w:rPr>
              <w:rStyle w:val="Hyperlink"/>
              <w:lang w:val="en-CA" w:eastAsia="de-DE"/>
            </w:rPr>
          </w:rPrChange>
        </w:rPr>
        <w:fldChar w:fldCharType="end"/>
      </w:r>
      <w:r w:rsidR="00953C47" w:rsidRPr="006F1EFE">
        <w:rPr>
          <w:lang w:val="en-CA" w:eastAsia="de-DE"/>
          <w:rPrChange w:id="14590" w:author="Jens-Rainer Ohm" w:date="2026-07-18T09:33:00Z">
            <w:rPr>
              <w:lang w:val="en-CA" w:eastAsia="de-DE"/>
            </w:rPr>
          </w:rPrChange>
        </w:rPr>
        <w:t xml:space="preserve">, AHG9: Software implementation of luma adaptation optimization in the EOI SEI message and showcase for display power adaptation, C.-H. </w:t>
      </w:r>
      <w:proofErr w:type="spellStart"/>
      <w:r w:rsidR="00953C47" w:rsidRPr="006F1EFE">
        <w:rPr>
          <w:lang w:val="en-CA" w:eastAsia="de-DE"/>
          <w:rPrChange w:id="14591" w:author="Jens-Rainer Ohm" w:date="2026-07-18T09:33:00Z">
            <w:rPr>
              <w:lang w:val="en-CA" w:eastAsia="de-DE"/>
            </w:rPr>
          </w:rPrChange>
        </w:rPr>
        <w:t>Demarty</w:t>
      </w:r>
      <w:proofErr w:type="spellEnd"/>
      <w:r w:rsidR="00953C47" w:rsidRPr="006F1EFE">
        <w:rPr>
          <w:lang w:val="en-CA" w:eastAsia="de-DE"/>
          <w:rPrChange w:id="14592" w:author="Jens-Rainer Ohm" w:date="2026-07-18T09:33:00Z">
            <w:rPr>
              <w:lang w:val="en-CA" w:eastAsia="de-DE"/>
            </w:rPr>
          </w:rPrChange>
        </w:rPr>
        <w:t xml:space="preserve">, A. Ak, F. </w:t>
      </w:r>
      <w:proofErr w:type="spellStart"/>
      <w:r w:rsidR="00953C47" w:rsidRPr="006F1EFE">
        <w:rPr>
          <w:lang w:val="en-CA" w:eastAsia="de-DE"/>
          <w:rPrChange w:id="14593" w:author="Jens-Rainer Ohm" w:date="2026-07-18T09:33:00Z">
            <w:rPr>
              <w:lang w:val="en-CA" w:eastAsia="de-DE"/>
            </w:rPr>
          </w:rPrChange>
        </w:rPr>
        <w:t>Aumont</w:t>
      </w:r>
      <w:proofErr w:type="spellEnd"/>
      <w:r w:rsidR="00953C47" w:rsidRPr="006F1EFE">
        <w:rPr>
          <w:lang w:val="en-CA" w:eastAsia="de-DE"/>
          <w:rPrChange w:id="14594" w:author="Jens-Rainer Ohm" w:date="2026-07-18T09:33:00Z">
            <w:rPr>
              <w:lang w:val="en-CA" w:eastAsia="de-DE"/>
            </w:rPr>
          </w:rPrChange>
        </w:rPr>
        <w:t xml:space="preserve"> (</w:t>
      </w:r>
      <w:proofErr w:type="spellStart"/>
      <w:r w:rsidR="00953C47" w:rsidRPr="006F1EFE">
        <w:rPr>
          <w:lang w:val="en-CA" w:eastAsia="de-DE"/>
          <w:rPrChange w:id="14595" w:author="Jens-Rainer Ohm" w:date="2026-07-18T09:33:00Z">
            <w:rPr>
              <w:lang w:val="en-CA" w:eastAsia="de-DE"/>
            </w:rPr>
          </w:rPrChange>
        </w:rPr>
        <w:t>InterDigital</w:t>
      </w:r>
      <w:proofErr w:type="spellEnd"/>
      <w:r w:rsidR="00953C47" w:rsidRPr="006F1EFE">
        <w:rPr>
          <w:lang w:val="en-CA" w:eastAsia="de-DE"/>
          <w:rPrChange w:id="14596" w:author="Jens-Rainer Ohm" w:date="2026-07-18T09:33:00Z">
            <w:rPr>
              <w:lang w:val="en-CA" w:eastAsia="de-DE"/>
            </w:rPr>
          </w:rPrChange>
        </w:rPr>
        <w:t>)</w:t>
      </w:r>
    </w:p>
    <w:p w14:paraId="713751DC" w14:textId="77777777" w:rsidR="00953C47" w:rsidRPr="006F1EFE" w:rsidRDefault="00C45FD9" w:rsidP="00953C47">
      <w:pPr>
        <w:rPr>
          <w:lang w:val="en-CA" w:eastAsia="de-DE"/>
          <w:rPrChange w:id="14597" w:author="Jens-Rainer Ohm" w:date="2026-07-18T09:33:00Z">
            <w:rPr>
              <w:lang w:val="en-CA" w:eastAsia="de-DE"/>
            </w:rPr>
          </w:rPrChange>
        </w:rPr>
      </w:pPr>
      <w:r w:rsidRPr="006F1EFE">
        <w:rPr>
          <w:lang w:val="en-CA"/>
          <w:rPrChange w:id="14598" w:author="Jens-Rainer Ohm" w:date="2026-07-18T09:33:00Z">
            <w:rPr/>
          </w:rPrChange>
        </w:rPr>
        <w:fldChar w:fldCharType="begin"/>
      </w:r>
      <w:r w:rsidRPr="006F1EFE">
        <w:rPr>
          <w:lang w:val="en-CA"/>
          <w:rPrChange w:id="14599" w:author="Jens-Rainer Ohm" w:date="2026-07-18T09:33:00Z">
            <w:rPr/>
          </w:rPrChange>
        </w:rPr>
        <w:instrText xml:space="preserve"> HYPERLIN</w:instrText>
      </w:r>
      <w:r w:rsidRPr="006F1EFE">
        <w:rPr>
          <w:lang w:val="en-CA"/>
          <w:rPrChange w:id="14600" w:author="Jens-Rainer Ohm" w:date="2026-07-18T09:33:00Z">
            <w:rPr/>
          </w:rPrChange>
        </w:rPr>
        <w:instrText xml:space="preserve">K "https://www.jvet-experts.org/doc_end_user/current_document.php?id=17099" </w:instrText>
      </w:r>
      <w:r w:rsidRPr="006F1EFE">
        <w:rPr>
          <w:lang w:val="en-CA"/>
          <w:rPrChange w:id="14601" w:author="Jens-Rainer Ohm" w:date="2026-07-18T09:33:00Z">
            <w:rPr/>
          </w:rPrChange>
        </w:rPr>
        <w:fldChar w:fldCharType="separate"/>
      </w:r>
      <w:r w:rsidR="00953C47" w:rsidRPr="006F1EFE">
        <w:rPr>
          <w:rStyle w:val="Hyperlink"/>
          <w:lang w:val="en-CA" w:eastAsia="de-DE"/>
          <w:rPrChange w:id="14602" w:author="Jens-Rainer Ohm" w:date="2026-07-18T09:33:00Z">
            <w:rPr>
              <w:rStyle w:val="Hyperlink"/>
              <w:lang w:val="en-CA" w:eastAsia="de-DE"/>
            </w:rPr>
          </w:rPrChange>
        </w:rPr>
        <w:t>JVET-AQ0140</w:t>
      </w:r>
      <w:r w:rsidRPr="006F1EFE">
        <w:rPr>
          <w:rStyle w:val="Hyperlink"/>
          <w:lang w:val="en-CA" w:eastAsia="de-DE"/>
          <w:rPrChange w:id="14603" w:author="Jens-Rainer Ohm" w:date="2026-07-18T09:33:00Z">
            <w:rPr>
              <w:rStyle w:val="Hyperlink"/>
              <w:lang w:val="en-CA" w:eastAsia="de-DE"/>
            </w:rPr>
          </w:rPrChange>
        </w:rPr>
        <w:fldChar w:fldCharType="end"/>
      </w:r>
      <w:r w:rsidR="00953C47" w:rsidRPr="006F1EFE">
        <w:rPr>
          <w:lang w:val="en-CA" w:eastAsia="de-DE"/>
          <w:rPrChange w:id="14604" w:author="Jens-Rainer Ohm" w:date="2026-07-18T09:33:00Z">
            <w:rPr>
              <w:lang w:val="en-CA" w:eastAsia="de-DE"/>
            </w:rPr>
          </w:rPrChange>
        </w:rPr>
        <w:t>, AHG9: A showcase for picture quality indication in EOI SEI message extension, B. Chen, J. Chen, Y. Ye (Alibaba), S. Yin, X. Ju, S. Wang (</w:t>
      </w:r>
      <w:proofErr w:type="spellStart"/>
      <w:r w:rsidR="00953C47" w:rsidRPr="006F1EFE">
        <w:rPr>
          <w:lang w:val="en-CA" w:eastAsia="de-DE"/>
          <w:rPrChange w:id="14605" w:author="Jens-Rainer Ohm" w:date="2026-07-18T09:33:00Z">
            <w:rPr>
              <w:lang w:val="en-CA" w:eastAsia="de-DE"/>
            </w:rPr>
          </w:rPrChange>
        </w:rPr>
        <w:t>CityUHK</w:t>
      </w:r>
      <w:proofErr w:type="spellEnd"/>
      <w:r w:rsidR="00953C47" w:rsidRPr="006F1EFE">
        <w:rPr>
          <w:lang w:val="en-CA" w:eastAsia="de-DE"/>
          <w:rPrChange w:id="14606" w:author="Jens-Rainer Ohm" w:date="2026-07-18T09:33:00Z">
            <w:rPr>
              <w:lang w:val="en-CA" w:eastAsia="de-DE"/>
            </w:rPr>
          </w:rPrChange>
        </w:rPr>
        <w:t>)</w:t>
      </w:r>
    </w:p>
    <w:p w14:paraId="724C4E0B" w14:textId="77777777" w:rsidR="00953C47" w:rsidRPr="006F1EFE" w:rsidRDefault="00C45FD9" w:rsidP="00953C47">
      <w:pPr>
        <w:rPr>
          <w:lang w:val="en-CA" w:eastAsia="de-DE"/>
          <w:rPrChange w:id="14607" w:author="Jens-Rainer Ohm" w:date="2026-07-18T09:33:00Z">
            <w:rPr>
              <w:lang w:val="en-CA" w:eastAsia="de-DE"/>
            </w:rPr>
          </w:rPrChange>
        </w:rPr>
      </w:pPr>
      <w:r w:rsidRPr="006F1EFE">
        <w:rPr>
          <w:lang w:val="en-CA"/>
          <w:rPrChange w:id="14608" w:author="Jens-Rainer Ohm" w:date="2026-07-18T09:33:00Z">
            <w:rPr/>
          </w:rPrChange>
        </w:rPr>
        <w:fldChar w:fldCharType="begin"/>
      </w:r>
      <w:r w:rsidRPr="006F1EFE">
        <w:rPr>
          <w:lang w:val="en-CA"/>
          <w:rPrChange w:id="14609" w:author="Jens-Rainer Ohm" w:date="2026-07-18T09:33:00Z">
            <w:rPr/>
          </w:rPrChange>
        </w:rPr>
        <w:instrText xml:space="preserve"> HYPERLINK "https:</w:instrText>
      </w:r>
      <w:r w:rsidRPr="006F1EFE">
        <w:rPr>
          <w:lang w:val="en-CA"/>
          <w:rPrChange w:id="14610" w:author="Jens-Rainer Ohm" w:date="2026-07-18T09:33:00Z">
            <w:rPr/>
          </w:rPrChange>
        </w:rPr>
        <w:instrText xml:space="preserve">//www.jvet-experts.org/doc_end_user/current_document.php?id=17134" </w:instrText>
      </w:r>
      <w:r w:rsidRPr="006F1EFE">
        <w:rPr>
          <w:lang w:val="en-CA"/>
          <w:rPrChange w:id="14611" w:author="Jens-Rainer Ohm" w:date="2026-07-18T09:33:00Z">
            <w:rPr/>
          </w:rPrChange>
        </w:rPr>
        <w:fldChar w:fldCharType="separate"/>
      </w:r>
      <w:r w:rsidR="00953C47" w:rsidRPr="006F1EFE">
        <w:rPr>
          <w:rStyle w:val="Hyperlink"/>
          <w:lang w:val="en-CA" w:eastAsia="de-DE"/>
          <w:rPrChange w:id="14612" w:author="Jens-Rainer Ohm" w:date="2026-07-18T09:33:00Z">
            <w:rPr>
              <w:rStyle w:val="Hyperlink"/>
              <w:lang w:val="en-CA" w:eastAsia="de-DE"/>
            </w:rPr>
          </w:rPrChange>
        </w:rPr>
        <w:t>JVET-AQ0156</w:t>
      </w:r>
      <w:r w:rsidRPr="006F1EFE">
        <w:rPr>
          <w:rStyle w:val="Hyperlink"/>
          <w:lang w:val="en-CA" w:eastAsia="de-DE"/>
          <w:rPrChange w:id="14613" w:author="Jens-Rainer Ohm" w:date="2026-07-18T09:33:00Z">
            <w:rPr>
              <w:rStyle w:val="Hyperlink"/>
              <w:lang w:val="en-CA" w:eastAsia="de-DE"/>
            </w:rPr>
          </w:rPrChange>
        </w:rPr>
        <w:fldChar w:fldCharType="end"/>
      </w:r>
      <w:r w:rsidR="00953C47" w:rsidRPr="006F1EFE">
        <w:rPr>
          <w:lang w:val="en-CA" w:eastAsia="de-DE"/>
          <w:rPrChange w:id="14614" w:author="Jens-Rainer Ohm" w:date="2026-07-18T09:33:00Z">
            <w:rPr>
              <w:lang w:val="en-CA" w:eastAsia="de-DE"/>
            </w:rPr>
          </w:rPrChange>
        </w:rPr>
        <w:t xml:space="preserve">, AHG9: Proposal for a showcase playground, E. Thomas, E. </w:t>
      </w:r>
      <w:proofErr w:type="spellStart"/>
      <w:r w:rsidR="00953C47" w:rsidRPr="006F1EFE">
        <w:rPr>
          <w:lang w:val="en-CA" w:eastAsia="de-DE"/>
          <w:rPrChange w:id="14615" w:author="Jens-Rainer Ohm" w:date="2026-07-18T09:33:00Z">
            <w:rPr>
              <w:lang w:val="en-CA" w:eastAsia="de-DE"/>
            </w:rPr>
          </w:rPrChange>
        </w:rPr>
        <w:t>Potetsianakis</w:t>
      </w:r>
      <w:proofErr w:type="spellEnd"/>
      <w:r w:rsidR="00953C47" w:rsidRPr="006F1EFE">
        <w:rPr>
          <w:lang w:val="en-CA" w:eastAsia="de-DE"/>
          <w:rPrChange w:id="14616" w:author="Jens-Rainer Ohm" w:date="2026-07-18T09:33:00Z">
            <w:rPr>
              <w:lang w:val="en-CA" w:eastAsia="de-DE"/>
            </w:rPr>
          </w:rPrChange>
        </w:rPr>
        <w:t xml:space="preserve">, E. Alexiou, M.-L. </w:t>
      </w:r>
      <w:proofErr w:type="spellStart"/>
      <w:r w:rsidR="00953C47" w:rsidRPr="006F1EFE">
        <w:rPr>
          <w:lang w:val="en-CA" w:eastAsia="de-DE"/>
          <w:rPrChange w:id="14617" w:author="Jens-Rainer Ohm" w:date="2026-07-18T09:33:00Z">
            <w:rPr>
              <w:lang w:val="en-CA" w:eastAsia="de-DE"/>
            </w:rPr>
          </w:rPrChange>
        </w:rPr>
        <w:t>Champel</w:t>
      </w:r>
      <w:proofErr w:type="spellEnd"/>
      <w:r w:rsidR="00953C47" w:rsidRPr="006F1EFE">
        <w:rPr>
          <w:lang w:val="en-CA" w:eastAsia="de-DE"/>
          <w:rPrChange w:id="14618" w:author="Jens-Rainer Ohm" w:date="2026-07-18T09:33:00Z">
            <w:rPr>
              <w:lang w:val="en-CA" w:eastAsia="de-DE"/>
            </w:rPr>
          </w:rPrChange>
        </w:rPr>
        <w:t xml:space="preserve"> (Xiaomi)</w:t>
      </w:r>
    </w:p>
    <w:p w14:paraId="745AF634" w14:textId="77777777" w:rsidR="00953C47" w:rsidRPr="006F1EFE" w:rsidRDefault="00C45FD9" w:rsidP="00953C47">
      <w:pPr>
        <w:rPr>
          <w:lang w:val="en-CA" w:eastAsia="de-DE"/>
          <w:rPrChange w:id="14619" w:author="Jens-Rainer Ohm" w:date="2026-07-18T09:33:00Z">
            <w:rPr>
              <w:lang w:val="en-CA" w:eastAsia="de-DE"/>
            </w:rPr>
          </w:rPrChange>
        </w:rPr>
      </w:pPr>
      <w:r w:rsidRPr="006F1EFE">
        <w:rPr>
          <w:lang w:val="en-CA"/>
          <w:rPrChange w:id="14620" w:author="Jens-Rainer Ohm" w:date="2026-07-18T09:33:00Z">
            <w:rPr/>
          </w:rPrChange>
        </w:rPr>
        <w:fldChar w:fldCharType="begin"/>
      </w:r>
      <w:r w:rsidRPr="006F1EFE">
        <w:rPr>
          <w:lang w:val="en-CA"/>
          <w:rPrChange w:id="14621" w:author="Jens-Rainer Ohm" w:date="2026-07-18T09:33:00Z">
            <w:rPr/>
          </w:rPrChange>
        </w:rPr>
        <w:instrText xml:space="preserve"> HYPERLINK "https://www.jvet-experts.org/doc_end_user/current_docum</w:instrText>
      </w:r>
      <w:r w:rsidRPr="006F1EFE">
        <w:rPr>
          <w:lang w:val="en-CA"/>
          <w:rPrChange w:id="14622" w:author="Jens-Rainer Ohm" w:date="2026-07-18T09:33:00Z">
            <w:rPr/>
          </w:rPrChange>
        </w:rPr>
        <w:instrText xml:space="preserve">ent.php?id=17158" </w:instrText>
      </w:r>
      <w:r w:rsidRPr="006F1EFE">
        <w:rPr>
          <w:lang w:val="en-CA"/>
          <w:rPrChange w:id="14623" w:author="Jens-Rainer Ohm" w:date="2026-07-18T09:33:00Z">
            <w:rPr/>
          </w:rPrChange>
        </w:rPr>
        <w:fldChar w:fldCharType="separate"/>
      </w:r>
      <w:r w:rsidR="00953C47" w:rsidRPr="006F1EFE">
        <w:rPr>
          <w:rStyle w:val="Hyperlink"/>
          <w:lang w:val="en-CA" w:eastAsia="de-DE"/>
          <w:rPrChange w:id="14624" w:author="Jens-Rainer Ohm" w:date="2026-07-18T09:33:00Z">
            <w:rPr>
              <w:rStyle w:val="Hyperlink"/>
              <w:lang w:val="en-CA" w:eastAsia="de-DE"/>
            </w:rPr>
          </w:rPrChange>
        </w:rPr>
        <w:t>JVET-AQ0180</w:t>
      </w:r>
      <w:r w:rsidRPr="006F1EFE">
        <w:rPr>
          <w:rStyle w:val="Hyperlink"/>
          <w:lang w:val="en-CA" w:eastAsia="de-DE"/>
          <w:rPrChange w:id="14625" w:author="Jens-Rainer Ohm" w:date="2026-07-18T09:33:00Z">
            <w:rPr>
              <w:rStyle w:val="Hyperlink"/>
              <w:lang w:val="en-CA" w:eastAsia="de-DE"/>
            </w:rPr>
          </w:rPrChange>
        </w:rPr>
        <w:fldChar w:fldCharType="end"/>
      </w:r>
      <w:r w:rsidR="00953C47" w:rsidRPr="006F1EFE">
        <w:rPr>
          <w:lang w:val="en-CA" w:eastAsia="de-DE"/>
          <w:rPrChange w:id="14626" w:author="Jens-Rainer Ohm" w:date="2026-07-18T09:33:00Z">
            <w:rPr>
              <w:lang w:val="en-CA" w:eastAsia="de-DE"/>
            </w:rPr>
          </w:rPrChange>
        </w:rPr>
        <w:t>, AHG9: Showcase for infrared camera adaptation parameters SEI, V. Zakharchenko (Nokia)</w:t>
      </w:r>
    </w:p>
    <w:p w14:paraId="60A40C9E" w14:textId="77777777" w:rsidR="00953C47" w:rsidRPr="006F1EFE" w:rsidRDefault="00C45FD9" w:rsidP="00953C47">
      <w:pPr>
        <w:rPr>
          <w:lang w:val="en-CA" w:eastAsia="de-DE"/>
          <w:rPrChange w:id="14627" w:author="Jens-Rainer Ohm" w:date="2026-07-18T09:33:00Z">
            <w:rPr>
              <w:lang w:val="en-CA" w:eastAsia="de-DE"/>
            </w:rPr>
          </w:rPrChange>
        </w:rPr>
      </w:pPr>
      <w:r w:rsidRPr="006F1EFE">
        <w:rPr>
          <w:lang w:val="en-CA"/>
          <w:rPrChange w:id="14628" w:author="Jens-Rainer Ohm" w:date="2026-07-18T09:33:00Z">
            <w:rPr/>
          </w:rPrChange>
        </w:rPr>
        <w:fldChar w:fldCharType="begin"/>
      </w:r>
      <w:r w:rsidRPr="006F1EFE">
        <w:rPr>
          <w:lang w:val="en-CA"/>
          <w:rPrChange w:id="14629" w:author="Jens-Rainer Ohm" w:date="2026-07-18T09:33:00Z">
            <w:rPr/>
          </w:rPrChange>
        </w:rPr>
        <w:instrText xml:space="preserve"> HYPERLINK "https://www.jvet-experts.org/doc_end_user/current_document.php?id=17159" </w:instrText>
      </w:r>
      <w:r w:rsidRPr="006F1EFE">
        <w:rPr>
          <w:lang w:val="en-CA"/>
          <w:rPrChange w:id="14630" w:author="Jens-Rainer Ohm" w:date="2026-07-18T09:33:00Z">
            <w:rPr/>
          </w:rPrChange>
        </w:rPr>
        <w:fldChar w:fldCharType="separate"/>
      </w:r>
      <w:r w:rsidR="00953C47" w:rsidRPr="006F1EFE">
        <w:rPr>
          <w:rStyle w:val="Hyperlink"/>
          <w:lang w:val="en-CA" w:eastAsia="de-DE"/>
          <w:rPrChange w:id="14631" w:author="Jens-Rainer Ohm" w:date="2026-07-18T09:33:00Z">
            <w:rPr>
              <w:rStyle w:val="Hyperlink"/>
              <w:lang w:val="en-CA" w:eastAsia="de-DE"/>
            </w:rPr>
          </w:rPrChange>
        </w:rPr>
        <w:t>JVET-AQ0181</w:t>
      </w:r>
      <w:r w:rsidRPr="006F1EFE">
        <w:rPr>
          <w:rStyle w:val="Hyperlink"/>
          <w:lang w:val="en-CA" w:eastAsia="de-DE"/>
          <w:rPrChange w:id="14632" w:author="Jens-Rainer Ohm" w:date="2026-07-18T09:33:00Z">
            <w:rPr>
              <w:rStyle w:val="Hyperlink"/>
              <w:lang w:val="en-CA" w:eastAsia="de-DE"/>
            </w:rPr>
          </w:rPrChange>
        </w:rPr>
        <w:fldChar w:fldCharType="end"/>
      </w:r>
      <w:r w:rsidR="00953C47" w:rsidRPr="006F1EFE">
        <w:rPr>
          <w:lang w:val="en-CA" w:eastAsia="de-DE"/>
          <w:rPrChange w:id="14633" w:author="Jens-Rainer Ohm" w:date="2026-07-18T09:33:00Z">
            <w:rPr>
              <w:lang w:val="en-CA" w:eastAsia="de-DE"/>
            </w:rPr>
          </w:rPrChange>
        </w:rPr>
        <w:t>, AHG9: Showcase for auxiliary sampling alignment information SEI message, V. Zakharchenko (Nokia)</w:t>
      </w:r>
    </w:p>
    <w:p w14:paraId="1085009D" w14:textId="77777777" w:rsidR="00953C47" w:rsidRPr="006F1EFE" w:rsidRDefault="00953C47" w:rsidP="00A56821">
      <w:pPr>
        <w:rPr>
          <w:b/>
          <w:bCs/>
          <w:i/>
          <w:iCs/>
          <w:lang w:val="en-CA" w:eastAsia="de-DE"/>
          <w:rPrChange w:id="14634" w:author="Jens-Rainer Ohm" w:date="2026-07-18T09:33:00Z">
            <w:rPr>
              <w:b/>
              <w:bCs/>
              <w:i/>
              <w:iCs/>
              <w:lang w:val="en-CA" w:eastAsia="de-DE"/>
            </w:rPr>
          </w:rPrChange>
        </w:rPr>
      </w:pPr>
      <w:r w:rsidRPr="006F1EFE">
        <w:rPr>
          <w:b/>
          <w:bCs/>
          <w:i/>
          <w:iCs/>
          <w:lang w:val="en-CA" w:eastAsia="de-DE"/>
          <w:rPrChange w:id="14635" w:author="Jens-Rainer Ohm" w:date="2026-07-18T09:33:00Z">
            <w:rPr>
              <w:b/>
              <w:bCs/>
              <w:i/>
              <w:iCs/>
              <w:lang w:val="en-CA" w:eastAsia="de-DE"/>
            </w:rPr>
          </w:rPrChange>
        </w:rPr>
        <w:t>Generation of VSEI v5 working draft (12)</w:t>
      </w:r>
    </w:p>
    <w:p w14:paraId="59753A23" w14:textId="77777777" w:rsidR="00953C47" w:rsidRPr="006F1EFE" w:rsidRDefault="00C45FD9" w:rsidP="00953C47">
      <w:pPr>
        <w:rPr>
          <w:lang w:val="en-CA" w:eastAsia="de-DE"/>
          <w:rPrChange w:id="14636" w:author="Jens-Rainer Ohm" w:date="2026-07-18T09:33:00Z">
            <w:rPr>
              <w:lang w:val="en-CA" w:eastAsia="de-DE"/>
            </w:rPr>
          </w:rPrChange>
        </w:rPr>
      </w:pPr>
      <w:r w:rsidRPr="006F1EFE">
        <w:rPr>
          <w:lang w:val="en-CA"/>
          <w:rPrChange w:id="14637" w:author="Jens-Rainer Ohm" w:date="2026-07-18T09:33:00Z">
            <w:rPr/>
          </w:rPrChange>
        </w:rPr>
        <w:fldChar w:fldCharType="begin"/>
      </w:r>
      <w:r w:rsidRPr="006F1EFE">
        <w:rPr>
          <w:lang w:val="en-CA"/>
          <w:rPrChange w:id="14638" w:author="Jens-Rainer Ohm" w:date="2026-07-18T09:33:00Z">
            <w:rPr/>
          </w:rPrChange>
        </w:rPr>
        <w:instrText xml:space="preserve"> HYPERLINK "https://www.jvet-experts.org/doc_end_user/current_document.php?id=17010" </w:instrText>
      </w:r>
      <w:r w:rsidRPr="006F1EFE">
        <w:rPr>
          <w:lang w:val="en-CA"/>
          <w:rPrChange w:id="14639" w:author="Jens-Rainer Ohm" w:date="2026-07-18T09:33:00Z">
            <w:rPr/>
          </w:rPrChange>
        </w:rPr>
        <w:fldChar w:fldCharType="separate"/>
      </w:r>
      <w:r w:rsidR="00953C47" w:rsidRPr="006F1EFE">
        <w:rPr>
          <w:rStyle w:val="Hyperlink"/>
          <w:lang w:val="en-CA" w:eastAsia="de-DE"/>
          <w:rPrChange w:id="14640" w:author="Jens-Rainer Ohm" w:date="2026-07-18T09:33:00Z">
            <w:rPr>
              <w:rStyle w:val="Hyperlink"/>
              <w:lang w:val="en-CA" w:eastAsia="de-DE"/>
            </w:rPr>
          </w:rPrChange>
        </w:rPr>
        <w:t>JVET-AQ0051</w:t>
      </w:r>
      <w:r w:rsidRPr="006F1EFE">
        <w:rPr>
          <w:rStyle w:val="Hyperlink"/>
          <w:lang w:val="en-CA" w:eastAsia="de-DE"/>
          <w:rPrChange w:id="14641" w:author="Jens-Rainer Ohm" w:date="2026-07-18T09:33:00Z">
            <w:rPr>
              <w:rStyle w:val="Hyperlink"/>
              <w:lang w:val="en-CA" w:eastAsia="de-DE"/>
            </w:rPr>
          </w:rPrChange>
        </w:rPr>
        <w:fldChar w:fldCharType="end"/>
      </w:r>
      <w:r w:rsidR="00953C47" w:rsidRPr="006F1EFE">
        <w:rPr>
          <w:lang w:val="en-CA" w:eastAsia="de-DE"/>
          <w:rPrChange w:id="14642" w:author="Jens-Rainer Ohm" w:date="2026-07-18T09:33:00Z">
            <w:rPr>
              <w:lang w:val="en-CA" w:eastAsia="de-DE"/>
            </w:rPr>
          </w:rPrChange>
        </w:rPr>
        <w:t xml:space="preserve">, AHG9: Encoder optimization information (EOI) SEI message extension for VSEI version 5, M. M. Hannuksela, J. Boyce (Nokia), J. Chen, Y. Ye (Alibaba), C.-H. </w:t>
      </w:r>
      <w:proofErr w:type="spellStart"/>
      <w:r w:rsidR="00953C47" w:rsidRPr="006F1EFE">
        <w:rPr>
          <w:lang w:val="en-CA" w:eastAsia="de-DE"/>
          <w:rPrChange w:id="14643" w:author="Jens-Rainer Ohm" w:date="2026-07-18T09:33:00Z">
            <w:rPr>
              <w:lang w:val="en-CA" w:eastAsia="de-DE"/>
            </w:rPr>
          </w:rPrChange>
        </w:rPr>
        <w:t>Demarty</w:t>
      </w:r>
      <w:proofErr w:type="spellEnd"/>
      <w:r w:rsidR="00953C47" w:rsidRPr="006F1EFE">
        <w:rPr>
          <w:lang w:val="en-CA" w:eastAsia="de-DE"/>
          <w:rPrChange w:id="14644" w:author="Jens-Rainer Ohm" w:date="2026-07-18T09:33:00Z">
            <w:rPr>
              <w:lang w:val="en-CA" w:eastAsia="de-DE"/>
            </w:rPr>
          </w:rPrChange>
        </w:rPr>
        <w:t xml:space="preserve">, A. Ak, F. </w:t>
      </w:r>
      <w:proofErr w:type="spellStart"/>
      <w:r w:rsidR="00953C47" w:rsidRPr="006F1EFE">
        <w:rPr>
          <w:lang w:val="en-CA" w:eastAsia="de-DE"/>
          <w:rPrChange w:id="14645" w:author="Jens-Rainer Ohm" w:date="2026-07-18T09:33:00Z">
            <w:rPr>
              <w:lang w:val="en-CA" w:eastAsia="de-DE"/>
            </w:rPr>
          </w:rPrChange>
        </w:rPr>
        <w:t>Aumont</w:t>
      </w:r>
      <w:proofErr w:type="spellEnd"/>
      <w:r w:rsidR="00953C47" w:rsidRPr="006F1EFE">
        <w:rPr>
          <w:lang w:val="en-CA" w:eastAsia="de-DE"/>
          <w:rPrChange w:id="14646" w:author="Jens-Rainer Ohm" w:date="2026-07-18T09:33:00Z">
            <w:rPr>
              <w:lang w:val="en-CA" w:eastAsia="de-DE"/>
            </w:rPr>
          </w:rPrChange>
        </w:rPr>
        <w:t xml:space="preserve"> (</w:t>
      </w:r>
      <w:proofErr w:type="spellStart"/>
      <w:r w:rsidR="00953C47" w:rsidRPr="006F1EFE">
        <w:rPr>
          <w:lang w:val="en-CA" w:eastAsia="de-DE"/>
          <w:rPrChange w:id="14647" w:author="Jens-Rainer Ohm" w:date="2026-07-18T09:33:00Z">
            <w:rPr>
              <w:lang w:val="en-CA" w:eastAsia="de-DE"/>
            </w:rPr>
          </w:rPrChange>
        </w:rPr>
        <w:t>InterDigital</w:t>
      </w:r>
      <w:proofErr w:type="spellEnd"/>
      <w:r w:rsidR="00953C47" w:rsidRPr="006F1EFE">
        <w:rPr>
          <w:lang w:val="en-CA" w:eastAsia="de-DE"/>
          <w:rPrChange w:id="14648" w:author="Jens-Rainer Ohm" w:date="2026-07-18T09:33:00Z">
            <w:rPr>
              <w:lang w:val="en-CA" w:eastAsia="de-DE"/>
            </w:rPr>
          </w:rPrChange>
        </w:rPr>
        <w:t xml:space="preserve">), X. Xu, S. Wenger, G. </w:t>
      </w:r>
      <w:proofErr w:type="spellStart"/>
      <w:r w:rsidR="00953C47" w:rsidRPr="006F1EFE">
        <w:rPr>
          <w:lang w:val="en-CA" w:eastAsia="de-DE"/>
          <w:rPrChange w:id="14649" w:author="Jens-Rainer Ohm" w:date="2026-07-18T09:33:00Z">
            <w:rPr>
              <w:lang w:val="en-CA" w:eastAsia="de-DE"/>
            </w:rPr>
          </w:rPrChange>
        </w:rPr>
        <w:t>Teniou</w:t>
      </w:r>
      <w:proofErr w:type="spellEnd"/>
      <w:r w:rsidR="00953C47" w:rsidRPr="006F1EFE">
        <w:rPr>
          <w:lang w:val="en-CA" w:eastAsia="de-DE"/>
          <w:rPrChange w:id="14650" w:author="Jens-Rainer Ohm" w:date="2026-07-18T09:33:00Z">
            <w:rPr>
              <w:lang w:val="en-CA" w:eastAsia="de-DE"/>
            </w:rPr>
          </w:rPrChange>
        </w:rPr>
        <w:t xml:space="preserve"> (Tencent)</w:t>
      </w:r>
    </w:p>
    <w:p w14:paraId="014425EA" w14:textId="77777777" w:rsidR="00953C47" w:rsidRPr="006F1EFE" w:rsidRDefault="00C45FD9" w:rsidP="00953C47">
      <w:pPr>
        <w:rPr>
          <w:lang w:val="en-CA" w:eastAsia="de-DE"/>
          <w:rPrChange w:id="14651" w:author="Jens-Rainer Ohm" w:date="2026-07-18T09:33:00Z">
            <w:rPr>
              <w:lang w:val="en-CA" w:eastAsia="de-DE"/>
            </w:rPr>
          </w:rPrChange>
        </w:rPr>
      </w:pPr>
      <w:r w:rsidRPr="006F1EFE">
        <w:rPr>
          <w:lang w:val="en-CA"/>
          <w:rPrChange w:id="14652" w:author="Jens-Rainer Ohm" w:date="2026-07-18T09:33:00Z">
            <w:rPr/>
          </w:rPrChange>
        </w:rPr>
        <w:fldChar w:fldCharType="begin"/>
      </w:r>
      <w:r w:rsidRPr="006F1EFE">
        <w:rPr>
          <w:lang w:val="en-CA"/>
          <w:rPrChange w:id="14653" w:author="Jens-Rainer Ohm" w:date="2026-07-18T09:33:00Z">
            <w:rPr/>
          </w:rPrChange>
        </w:rPr>
        <w:instrText xml:space="preserve"> HYPERLINK "https://www.jvet-experts.org/doc_end_user/current_document.ph</w:instrText>
      </w:r>
      <w:r w:rsidRPr="006F1EFE">
        <w:rPr>
          <w:lang w:val="en-CA"/>
          <w:rPrChange w:id="14654" w:author="Jens-Rainer Ohm" w:date="2026-07-18T09:33:00Z">
            <w:rPr/>
          </w:rPrChange>
        </w:rPr>
        <w:instrText xml:space="preserve">p?id=17013" </w:instrText>
      </w:r>
      <w:r w:rsidRPr="006F1EFE">
        <w:rPr>
          <w:lang w:val="en-CA"/>
          <w:rPrChange w:id="14655" w:author="Jens-Rainer Ohm" w:date="2026-07-18T09:33:00Z">
            <w:rPr/>
          </w:rPrChange>
        </w:rPr>
        <w:fldChar w:fldCharType="separate"/>
      </w:r>
      <w:r w:rsidR="00953C47" w:rsidRPr="006F1EFE">
        <w:rPr>
          <w:rStyle w:val="Hyperlink"/>
          <w:lang w:val="en-CA" w:eastAsia="de-DE"/>
          <w:rPrChange w:id="14656" w:author="Jens-Rainer Ohm" w:date="2026-07-18T09:33:00Z">
            <w:rPr>
              <w:rStyle w:val="Hyperlink"/>
              <w:lang w:val="en-CA" w:eastAsia="de-DE"/>
            </w:rPr>
          </w:rPrChange>
        </w:rPr>
        <w:t>JVET-AQ0054</w:t>
      </w:r>
      <w:r w:rsidRPr="006F1EFE">
        <w:rPr>
          <w:rStyle w:val="Hyperlink"/>
          <w:lang w:val="en-CA" w:eastAsia="de-DE"/>
          <w:rPrChange w:id="14657" w:author="Jens-Rainer Ohm" w:date="2026-07-18T09:33:00Z">
            <w:rPr>
              <w:rStyle w:val="Hyperlink"/>
              <w:lang w:val="en-CA" w:eastAsia="de-DE"/>
            </w:rPr>
          </w:rPrChange>
        </w:rPr>
        <w:fldChar w:fldCharType="end"/>
      </w:r>
      <w:r w:rsidR="00953C47" w:rsidRPr="006F1EFE">
        <w:rPr>
          <w:lang w:val="en-CA" w:eastAsia="de-DE"/>
          <w:rPrChange w:id="14658" w:author="Jens-Rainer Ohm" w:date="2026-07-18T09:33:00Z">
            <w:rPr>
              <w:lang w:val="en-CA" w:eastAsia="de-DE"/>
            </w:rPr>
          </w:rPrChange>
        </w:rPr>
        <w:t xml:space="preserve">, AHG9: Neural-network post-filter (NNPF) extension for VSEI version 5, M. M. Hannuksela, F. </w:t>
      </w:r>
      <w:proofErr w:type="spellStart"/>
      <w:r w:rsidR="00953C47" w:rsidRPr="006F1EFE">
        <w:rPr>
          <w:lang w:val="en-CA" w:eastAsia="de-DE"/>
          <w:rPrChange w:id="14659" w:author="Jens-Rainer Ohm" w:date="2026-07-18T09:33:00Z">
            <w:rPr>
              <w:lang w:val="en-CA" w:eastAsia="de-DE"/>
            </w:rPr>
          </w:rPrChange>
        </w:rPr>
        <w:t>Cricri</w:t>
      </w:r>
      <w:proofErr w:type="spellEnd"/>
      <w:r w:rsidR="00953C47" w:rsidRPr="006F1EFE">
        <w:rPr>
          <w:lang w:val="en-CA" w:eastAsia="de-DE"/>
          <w:rPrChange w:id="14660" w:author="Jens-Rainer Ohm" w:date="2026-07-18T09:33:00Z">
            <w:rPr>
              <w:lang w:val="en-CA" w:eastAsia="de-DE"/>
            </w:rPr>
          </w:rPrChange>
        </w:rPr>
        <w:t>, J. Boyce (Nokia)</w:t>
      </w:r>
    </w:p>
    <w:p w14:paraId="2E6F2347" w14:textId="77777777" w:rsidR="00953C47" w:rsidRPr="006F1EFE" w:rsidRDefault="00C45FD9" w:rsidP="00953C47">
      <w:pPr>
        <w:rPr>
          <w:lang w:val="en-CA" w:eastAsia="de-DE"/>
          <w:rPrChange w:id="14661" w:author="Jens-Rainer Ohm" w:date="2026-07-18T09:33:00Z">
            <w:rPr>
              <w:lang w:val="en-CA" w:eastAsia="de-DE"/>
            </w:rPr>
          </w:rPrChange>
        </w:rPr>
      </w:pPr>
      <w:r w:rsidRPr="006F1EFE">
        <w:rPr>
          <w:lang w:val="en-CA"/>
          <w:rPrChange w:id="14662" w:author="Jens-Rainer Ohm" w:date="2026-07-18T09:33:00Z">
            <w:rPr/>
          </w:rPrChange>
        </w:rPr>
        <w:fldChar w:fldCharType="begin"/>
      </w:r>
      <w:r w:rsidRPr="006F1EFE">
        <w:rPr>
          <w:lang w:val="en-CA"/>
          <w:rPrChange w:id="14663" w:author="Jens-Rainer Ohm" w:date="2026-07-18T09:33:00Z">
            <w:rPr/>
          </w:rPrChange>
        </w:rPr>
        <w:instrText xml:space="preserve"> HYPERLINK "https://www.jvet-experts.org/doc_end_user/current_document.php?id=17021" </w:instrText>
      </w:r>
      <w:r w:rsidRPr="006F1EFE">
        <w:rPr>
          <w:lang w:val="en-CA"/>
          <w:rPrChange w:id="14664" w:author="Jens-Rainer Ohm" w:date="2026-07-18T09:33:00Z">
            <w:rPr/>
          </w:rPrChange>
        </w:rPr>
        <w:fldChar w:fldCharType="separate"/>
      </w:r>
      <w:r w:rsidR="00953C47" w:rsidRPr="006F1EFE">
        <w:rPr>
          <w:rStyle w:val="Hyperlink"/>
          <w:lang w:val="en-CA" w:eastAsia="de-DE"/>
          <w:rPrChange w:id="14665" w:author="Jens-Rainer Ohm" w:date="2026-07-18T09:33:00Z">
            <w:rPr>
              <w:rStyle w:val="Hyperlink"/>
              <w:lang w:val="en-CA" w:eastAsia="de-DE"/>
            </w:rPr>
          </w:rPrChange>
        </w:rPr>
        <w:t>JVET-AQ0062</w:t>
      </w:r>
      <w:r w:rsidRPr="006F1EFE">
        <w:rPr>
          <w:rStyle w:val="Hyperlink"/>
          <w:lang w:val="en-CA" w:eastAsia="de-DE"/>
          <w:rPrChange w:id="14666" w:author="Jens-Rainer Ohm" w:date="2026-07-18T09:33:00Z">
            <w:rPr>
              <w:rStyle w:val="Hyperlink"/>
              <w:lang w:val="en-CA" w:eastAsia="de-DE"/>
            </w:rPr>
          </w:rPrChange>
        </w:rPr>
        <w:fldChar w:fldCharType="end"/>
      </w:r>
      <w:r w:rsidR="00953C47" w:rsidRPr="006F1EFE">
        <w:rPr>
          <w:lang w:val="en-CA" w:eastAsia="de-DE"/>
          <w:rPrChange w:id="14667" w:author="Jens-Rainer Ohm" w:date="2026-07-18T09:33:00Z">
            <w:rPr>
              <w:lang w:val="en-CA" w:eastAsia="de-DE"/>
            </w:rPr>
          </w:rPrChange>
        </w:rPr>
        <w:t xml:space="preserve">, AHG9: SPO SEI message extension for VSEI v5, Y. He, S. Zhao, L. </w:t>
      </w:r>
      <w:proofErr w:type="spellStart"/>
      <w:r w:rsidR="00953C47" w:rsidRPr="006F1EFE">
        <w:rPr>
          <w:lang w:val="en-CA" w:eastAsia="de-DE"/>
          <w:rPrChange w:id="14668" w:author="Jens-Rainer Ohm" w:date="2026-07-18T09:33:00Z">
            <w:rPr>
              <w:lang w:val="en-CA" w:eastAsia="de-DE"/>
            </w:rPr>
          </w:rPrChange>
        </w:rPr>
        <w:t>Kerofsky</w:t>
      </w:r>
      <w:proofErr w:type="spellEnd"/>
      <w:r w:rsidR="00953C47" w:rsidRPr="006F1EFE">
        <w:rPr>
          <w:lang w:val="en-CA" w:eastAsia="de-DE"/>
          <w:rPrChange w:id="14669" w:author="Jens-Rainer Ohm" w:date="2026-07-18T09:33:00Z">
            <w:rPr>
              <w:lang w:val="en-CA" w:eastAsia="de-DE"/>
            </w:rPr>
          </w:rPrChange>
        </w:rPr>
        <w:t xml:space="preserve">, M. </w:t>
      </w:r>
      <w:proofErr w:type="spellStart"/>
      <w:r w:rsidR="00953C47" w:rsidRPr="006F1EFE">
        <w:rPr>
          <w:lang w:val="en-CA" w:eastAsia="de-DE"/>
          <w:rPrChange w:id="14670" w:author="Jens-Rainer Ohm" w:date="2026-07-18T09:33:00Z">
            <w:rPr>
              <w:lang w:val="en-CA" w:eastAsia="de-DE"/>
            </w:rPr>
          </w:rPrChange>
        </w:rPr>
        <w:t>Karczewicz</w:t>
      </w:r>
      <w:proofErr w:type="spellEnd"/>
      <w:r w:rsidR="00953C47" w:rsidRPr="006F1EFE">
        <w:rPr>
          <w:lang w:val="en-CA" w:eastAsia="de-DE"/>
          <w:rPrChange w:id="14671" w:author="Jens-Rainer Ohm" w:date="2026-07-18T09:33:00Z">
            <w:rPr>
              <w:lang w:val="en-CA" w:eastAsia="de-DE"/>
            </w:rPr>
          </w:rPrChange>
        </w:rPr>
        <w:t xml:space="preserve"> (Qualcomm)</w:t>
      </w:r>
    </w:p>
    <w:p w14:paraId="78A92725" w14:textId="77777777" w:rsidR="00953C47" w:rsidRPr="006F1EFE" w:rsidRDefault="00C45FD9" w:rsidP="00953C47">
      <w:pPr>
        <w:rPr>
          <w:lang w:val="en-CA" w:eastAsia="de-DE"/>
          <w:rPrChange w:id="14672" w:author="Jens-Rainer Ohm" w:date="2026-07-18T09:33:00Z">
            <w:rPr>
              <w:lang w:val="en-CA" w:eastAsia="de-DE"/>
            </w:rPr>
          </w:rPrChange>
        </w:rPr>
      </w:pPr>
      <w:r w:rsidRPr="006F1EFE">
        <w:rPr>
          <w:lang w:val="en-CA"/>
          <w:rPrChange w:id="14673" w:author="Jens-Rainer Ohm" w:date="2026-07-18T09:33:00Z">
            <w:rPr/>
          </w:rPrChange>
        </w:rPr>
        <w:fldChar w:fldCharType="begin"/>
      </w:r>
      <w:r w:rsidRPr="006F1EFE">
        <w:rPr>
          <w:lang w:val="en-CA"/>
          <w:rPrChange w:id="14674" w:author="Jens-Rainer Ohm" w:date="2026-07-18T09:33:00Z">
            <w:rPr/>
          </w:rPrChange>
        </w:rPr>
        <w:instrText xml:space="preserve"> HYPERLINK "https://www.jvet-experts.org/doc_end_user/cu</w:instrText>
      </w:r>
      <w:r w:rsidRPr="006F1EFE">
        <w:rPr>
          <w:lang w:val="en-CA"/>
          <w:rPrChange w:id="14675" w:author="Jens-Rainer Ohm" w:date="2026-07-18T09:33:00Z">
            <w:rPr/>
          </w:rPrChange>
        </w:rPr>
        <w:instrText xml:space="preserve">rrent_document.php?id=17023" </w:instrText>
      </w:r>
      <w:r w:rsidRPr="006F1EFE">
        <w:rPr>
          <w:lang w:val="en-CA"/>
          <w:rPrChange w:id="14676" w:author="Jens-Rainer Ohm" w:date="2026-07-18T09:33:00Z">
            <w:rPr/>
          </w:rPrChange>
        </w:rPr>
        <w:fldChar w:fldCharType="separate"/>
      </w:r>
      <w:r w:rsidR="00953C47" w:rsidRPr="006F1EFE">
        <w:rPr>
          <w:rStyle w:val="Hyperlink"/>
          <w:lang w:val="en-CA" w:eastAsia="de-DE"/>
          <w:rPrChange w:id="14677" w:author="Jens-Rainer Ohm" w:date="2026-07-18T09:33:00Z">
            <w:rPr>
              <w:rStyle w:val="Hyperlink"/>
              <w:lang w:val="en-CA" w:eastAsia="de-DE"/>
            </w:rPr>
          </w:rPrChange>
        </w:rPr>
        <w:t>JVET-AQ0064</w:t>
      </w:r>
      <w:r w:rsidRPr="006F1EFE">
        <w:rPr>
          <w:rStyle w:val="Hyperlink"/>
          <w:lang w:val="en-CA" w:eastAsia="de-DE"/>
          <w:rPrChange w:id="14678" w:author="Jens-Rainer Ohm" w:date="2026-07-18T09:33:00Z">
            <w:rPr>
              <w:rStyle w:val="Hyperlink"/>
              <w:lang w:val="en-CA" w:eastAsia="de-DE"/>
            </w:rPr>
          </w:rPrChange>
        </w:rPr>
        <w:fldChar w:fldCharType="end"/>
      </w:r>
      <w:r w:rsidR="00953C47" w:rsidRPr="006F1EFE">
        <w:rPr>
          <w:lang w:val="en-CA" w:eastAsia="de-DE"/>
          <w:rPrChange w:id="14679" w:author="Jens-Rainer Ohm" w:date="2026-07-18T09:33:00Z">
            <w:rPr>
              <w:lang w:val="en-CA" w:eastAsia="de-DE"/>
            </w:rPr>
          </w:rPrChange>
        </w:rPr>
        <w:t xml:space="preserve">, AHG9: proposing SII extension for VSEIv5, L. </w:t>
      </w:r>
      <w:proofErr w:type="spellStart"/>
      <w:r w:rsidR="00953C47" w:rsidRPr="006F1EFE">
        <w:rPr>
          <w:lang w:val="en-CA" w:eastAsia="de-DE"/>
          <w:rPrChange w:id="14680" w:author="Jens-Rainer Ohm" w:date="2026-07-18T09:33:00Z">
            <w:rPr>
              <w:lang w:val="en-CA" w:eastAsia="de-DE"/>
            </w:rPr>
          </w:rPrChange>
        </w:rPr>
        <w:t>Kerofsky</w:t>
      </w:r>
      <w:proofErr w:type="spellEnd"/>
      <w:r w:rsidR="00953C47" w:rsidRPr="006F1EFE">
        <w:rPr>
          <w:lang w:val="en-CA" w:eastAsia="de-DE"/>
          <w:rPrChange w:id="14681" w:author="Jens-Rainer Ohm" w:date="2026-07-18T09:33:00Z">
            <w:rPr>
              <w:lang w:val="en-CA" w:eastAsia="de-DE"/>
            </w:rPr>
          </w:rPrChange>
        </w:rPr>
        <w:t xml:space="preserve">, Y. He, S. Zhao, M. </w:t>
      </w:r>
      <w:proofErr w:type="spellStart"/>
      <w:r w:rsidR="00953C47" w:rsidRPr="006F1EFE">
        <w:rPr>
          <w:lang w:val="en-CA" w:eastAsia="de-DE"/>
          <w:rPrChange w:id="14682" w:author="Jens-Rainer Ohm" w:date="2026-07-18T09:33:00Z">
            <w:rPr>
              <w:lang w:val="en-CA" w:eastAsia="de-DE"/>
            </w:rPr>
          </w:rPrChange>
        </w:rPr>
        <w:t>Karczewicz</w:t>
      </w:r>
      <w:proofErr w:type="spellEnd"/>
      <w:r w:rsidR="00953C47" w:rsidRPr="006F1EFE">
        <w:rPr>
          <w:lang w:val="en-CA" w:eastAsia="de-DE"/>
          <w:rPrChange w:id="14683" w:author="Jens-Rainer Ohm" w:date="2026-07-18T09:33:00Z">
            <w:rPr>
              <w:lang w:val="en-CA" w:eastAsia="de-DE"/>
            </w:rPr>
          </w:rPrChange>
        </w:rPr>
        <w:t xml:space="preserve"> (Qualcomm), J. Xu, Y.-K. Wang (</w:t>
      </w:r>
      <w:proofErr w:type="spellStart"/>
      <w:r w:rsidR="00953C47" w:rsidRPr="006F1EFE">
        <w:rPr>
          <w:lang w:val="en-CA" w:eastAsia="de-DE"/>
          <w:rPrChange w:id="14684" w:author="Jens-Rainer Ohm" w:date="2026-07-18T09:33:00Z">
            <w:rPr>
              <w:lang w:val="en-CA" w:eastAsia="de-DE"/>
            </w:rPr>
          </w:rPrChange>
        </w:rPr>
        <w:t>Bytedance</w:t>
      </w:r>
      <w:proofErr w:type="spellEnd"/>
      <w:r w:rsidR="00953C47" w:rsidRPr="006F1EFE">
        <w:rPr>
          <w:lang w:val="en-CA" w:eastAsia="de-DE"/>
          <w:rPrChange w:id="14685" w:author="Jens-Rainer Ohm" w:date="2026-07-18T09:33:00Z">
            <w:rPr>
              <w:lang w:val="en-CA" w:eastAsia="de-DE"/>
            </w:rPr>
          </w:rPrChange>
        </w:rPr>
        <w:t>)</w:t>
      </w:r>
    </w:p>
    <w:p w14:paraId="0C4F9F4F" w14:textId="77777777" w:rsidR="00953C47" w:rsidRPr="006F1EFE" w:rsidRDefault="00C45FD9" w:rsidP="00953C47">
      <w:pPr>
        <w:rPr>
          <w:lang w:val="en-CA" w:eastAsia="de-DE"/>
          <w:rPrChange w:id="14686" w:author="Jens-Rainer Ohm" w:date="2026-07-18T09:33:00Z">
            <w:rPr>
              <w:lang w:val="en-CA" w:eastAsia="de-DE"/>
            </w:rPr>
          </w:rPrChange>
        </w:rPr>
      </w:pPr>
      <w:r w:rsidRPr="006F1EFE">
        <w:rPr>
          <w:lang w:val="en-CA"/>
          <w:rPrChange w:id="14687" w:author="Jens-Rainer Ohm" w:date="2026-07-18T09:33:00Z">
            <w:rPr/>
          </w:rPrChange>
        </w:rPr>
        <w:fldChar w:fldCharType="begin"/>
      </w:r>
      <w:r w:rsidRPr="006F1EFE">
        <w:rPr>
          <w:lang w:val="en-CA"/>
          <w:rPrChange w:id="14688" w:author="Jens-Rainer Ohm" w:date="2026-07-18T09:33:00Z">
            <w:rPr/>
          </w:rPrChange>
        </w:rPr>
        <w:instrText xml:space="preserve"> HYPERLINK "https://www.jvet-experts.org/doc_end_user/current_document.php?id=17024"</w:instrText>
      </w:r>
      <w:r w:rsidRPr="006F1EFE">
        <w:rPr>
          <w:lang w:val="en-CA"/>
          <w:rPrChange w:id="14689" w:author="Jens-Rainer Ohm" w:date="2026-07-18T09:33:00Z">
            <w:rPr/>
          </w:rPrChange>
        </w:rPr>
        <w:instrText xml:space="preserve"> </w:instrText>
      </w:r>
      <w:r w:rsidRPr="006F1EFE">
        <w:rPr>
          <w:lang w:val="en-CA"/>
          <w:rPrChange w:id="14690" w:author="Jens-Rainer Ohm" w:date="2026-07-18T09:33:00Z">
            <w:rPr/>
          </w:rPrChange>
        </w:rPr>
        <w:fldChar w:fldCharType="separate"/>
      </w:r>
      <w:r w:rsidR="00953C47" w:rsidRPr="006F1EFE">
        <w:rPr>
          <w:rStyle w:val="Hyperlink"/>
          <w:lang w:val="en-CA" w:eastAsia="de-DE"/>
          <w:rPrChange w:id="14691" w:author="Jens-Rainer Ohm" w:date="2026-07-18T09:33:00Z">
            <w:rPr>
              <w:rStyle w:val="Hyperlink"/>
              <w:lang w:val="en-CA" w:eastAsia="de-DE"/>
            </w:rPr>
          </w:rPrChange>
        </w:rPr>
        <w:t>JVET-AQ0065</w:t>
      </w:r>
      <w:r w:rsidRPr="006F1EFE">
        <w:rPr>
          <w:rStyle w:val="Hyperlink"/>
          <w:lang w:val="en-CA" w:eastAsia="de-DE"/>
          <w:rPrChange w:id="14692" w:author="Jens-Rainer Ohm" w:date="2026-07-18T09:33:00Z">
            <w:rPr>
              <w:rStyle w:val="Hyperlink"/>
              <w:lang w:val="en-CA" w:eastAsia="de-DE"/>
            </w:rPr>
          </w:rPrChange>
        </w:rPr>
        <w:fldChar w:fldCharType="end"/>
      </w:r>
      <w:r w:rsidR="00953C47" w:rsidRPr="006F1EFE">
        <w:rPr>
          <w:lang w:val="en-CA" w:eastAsia="de-DE"/>
          <w:rPrChange w:id="14693" w:author="Jens-Rainer Ohm" w:date="2026-07-18T09:33:00Z">
            <w:rPr>
              <w:lang w:val="en-CA" w:eastAsia="de-DE"/>
            </w:rPr>
          </w:rPrChange>
        </w:rPr>
        <w:t xml:space="preserve">, AHG9: proposing LAM for VSEIv5, L. </w:t>
      </w:r>
      <w:proofErr w:type="spellStart"/>
      <w:r w:rsidR="00953C47" w:rsidRPr="006F1EFE">
        <w:rPr>
          <w:lang w:val="en-CA" w:eastAsia="de-DE"/>
          <w:rPrChange w:id="14694" w:author="Jens-Rainer Ohm" w:date="2026-07-18T09:33:00Z">
            <w:rPr>
              <w:lang w:val="en-CA" w:eastAsia="de-DE"/>
            </w:rPr>
          </w:rPrChange>
        </w:rPr>
        <w:t>Kerofsky</w:t>
      </w:r>
      <w:proofErr w:type="spellEnd"/>
      <w:r w:rsidR="00953C47" w:rsidRPr="006F1EFE">
        <w:rPr>
          <w:lang w:val="en-CA" w:eastAsia="de-DE"/>
          <w:rPrChange w:id="14695" w:author="Jens-Rainer Ohm" w:date="2026-07-18T09:33:00Z">
            <w:rPr>
              <w:lang w:val="en-CA" w:eastAsia="de-DE"/>
            </w:rPr>
          </w:rPrChange>
        </w:rPr>
        <w:t xml:space="preserve">, Y. He, Z. </w:t>
      </w:r>
      <w:proofErr w:type="spellStart"/>
      <w:r w:rsidR="00953C47" w:rsidRPr="006F1EFE">
        <w:rPr>
          <w:lang w:val="en-CA" w:eastAsia="de-DE"/>
          <w:rPrChange w:id="14696" w:author="Jens-Rainer Ohm" w:date="2026-07-18T09:33:00Z">
            <w:rPr>
              <w:lang w:val="en-CA" w:eastAsia="de-DE"/>
            </w:rPr>
          </w:rPrChange>
        </w:rPr>
        <w:t>ZHao</w:t>
      </w:r>
      <w:proofErr w:type="spellEnd"/>
      <w:r w:rsidR="00953C47" w:rsidRPr="006F1EFE">
        <w:rPr>
          <w:lang w:val="en-CA" w:eastAsia="de-DE"/>
          <w:rPrChange w:id="14697" w:author="Jens-Rainer Ohm" w:date="2026-07-18T09:33:00Z">
            <w:rPr>
              <w:lang w:val="en-CA" w:eastAsia="de-DE"/>
            </w:rPr>
          </w:rPrChange>
        </w:rPr>
        <w:t xml:space="preserve">, M. </w:t>
      </w:r>
      <w:proofErr w:type="spellStart"/>
      <w:r w:rsidR="00953C47" w:rsidRPr="006F1EFE">
        <w:rPr>
          <w:lang w:val="en-CA" w:eastAsia="de-DE"/>
          <w:rPrChange w:id="14698" w:author="Jens-Rainer Ohm" w:date="2026-07-18T09:33:00Z">
            <w:rPr>
              <w:lang w:val="en-CA" w:eastAsia="de-DE"/>
            </w:rPr>
          </w:rPrChange>
        </w:rPr>
        <w:t>Karczewicz</w:t>
      </w:r>
      <w:proofErr w:type="spellEnd"/>
      <w:r w:rsidR="00953C47" w:rsidRPr="006F1EFE">
        <w:rPr>
          <w:lang w:val="en-CA" w:eastAsia="de-DE"/>
          <w:rPrChange w:id="14699" w:author="Jens-Rainer Ohm" w:date="2026-07-18T09:33:00Z">
            <w:rPr>
              <w:lang w:val="en-CA" w:eastAsia="de-DE"/>
            </w:rPr>
          </w:rPrChange>
        </w:rPr>
        <w:t xml:space="preserve"> (Qualcomm), G. </w:t>
      </w:r>
      <w:proofErr w:type="spellStart"/>
      <w:r w:rsidR="00953C47" w:rsidRPr="006F1EFE">
        <w:rPr>
          <w:lang w:val="en-CA" w:eastAsia="de-DE"/>
          <w:rPrChange w:id="14700" w:author="Jens-Rainer Ohm" w:date="2026-07-18T09:33:00Z">
            <w:rPr>
              <w:lang w:val="en-CA" w:eastAsia="de-DE"/>
            </w:rPr>
          </w:rPrChange>
        </w:rPr>
        <w:t>Teniou</w:t>
      </w:r>
      <w:proofErr w:type="spellEnd"/>
      <w:r w:rsidR="00953C47" w:rsidRPr="006F1EFE">
        <w:rPr>
          <w:lang w:val="en-CA" w:eastAsia="de-DE"/>
          <w:rPrChange w:id="14701" w:author="Jens-Rainer Ohm" w:date="2026-07-18T09:33:00Z">
            <w:rPr>
              <w:lang w:val="en-CA" w:eastAsia="de-DE"/>
            </w:rPr>
          </w:rPrChange>
        </w:rPr>
        <w:t xml:space="preserve"> (Tencent)</w:t>
      </w:r>
    </w:p>
    <w:p w14:paraId="659F41EF" w14:textId="77777777" w:rsidR="00953C47" w:rsidRPr="006F1EFE" w:rsidRDefault="00C45FD9" w:rsidP="00953C47">
      <w:pPr>
        <w:rPr>
          <w:lang w:val="en-CA" w:eastAsia="de-DE"/>
          <w:rPrChange w:id="14702" w:author="Jens-Rainer Ohm" w:date="2026-07-18T09:33:00Z">
            <w:rPr>
              <w:lang w:val="en-CA" w:eastAsia="de-DE"/>
            </w:rPr>
          </w:rPrChange>
        </w:rPr>
      </w:pPr>
      <w:r w:rsidRPr="006F1EFE">
        <w:rPr>
          <w:lang w:val="en-CA"/>
          <w:rPrChange w:id="14703" w:author="Jens-Rainer Ohm" w:date="2026-07-18T09:33:00Z">
            <w:rPr/>
          </w:rPrChange>
        </w:rPr>
        <w:fldChar w:fldCharType="begin"/>
      </w:r>
      <w:r w:rsidRPr="006F1EFE">
        <w:rPr>
          <w:lang w:val="en-CA"/>
          <w:rPrChange w:id="14704" w:author="Jens-Rainer Ohm" w:date="2026-07-18T09:33:00Z">
            <w:rPr/>
          </w:rPrChange>
        </w:rPr>
        <w:instrText xml:space="preserve"> HYPERLINK "https://www.jvet-experts.org/doc_end_user/current_document.php?id=17025" </w:instrText>
      </w:r>
      <w:r w:rsidRPr="006F1EFE">
        <w:rPr>
          <w:lang w:val="en-CA"/>
          <w:rPrChange w:id="14705" w:author="Jens-Rainer Ohm" w:date="2026-07-18T09:33:00Z">
            <w:rPr/>
          </w:rPrChange>
        </w:rPr>
        <w:fldChar w:fldCharType="separate"/>
      </w:r>
      <w:r w:rsidR="00953C47" w:rsidRPr="006F1EFE">
        <w:rPr>
          <w:rStyle w:val="Hyperlink"/>
          <w:lang w:val="en-CA" w:eastAsia="de-DE"/>
          <w:rPrChange w:id="14706" w:author="Jens-Rainer Ohm" w:date="2026-07-18T09:33:00Z">
            <w:rPr>
              <w:rStyle w:val="Hyperlink"/>
              <w:lang w:val="en-CA" w:eastAsia="de-DE"/>
            </w:rPr>
          </w:rPrChange>
        </w:rPr>
        <w:t>JVET-AQ0066</w:t>
      </w:r>
      <w:r w:rsidRPr="006F1EFE">
        <w:rPr>
          <w:rStyle w:val="Hyperlink"/>
          <w:lang w:val="en-CA" w:eastAsia="de-DE"/>
          <w:rPrChange w:id="14707" w:author="Jens-Rainer Ohm" w:date="2026-07-18T09:33:00Z">
            <w:rPr>
              <w:rStyle w:val="Hyperlink"/>
              <w:lang w:val="en-CA" w:eastAsia="de-DE"/>
            </w:rPr>
          </w:rPrChange>
        </w:rPr>
        <w:fldChar w:fldCharType="end"/>
      </w:r>
      <w:r w:rsidR="00953C47" w:rsidRPr="006F1EFE">
        <w:rPr>
          <w:lang w:val="en-CA" w:eastAsia="de-DE"/>
          <w:rPrChange w:id="14708" w:author="Jens-Rainer Ohm" w:date="2026-07-18T09:33:00Z">
            <w:rPr>
              <w:lang w:val="en-CA" w:eastAsia="de-DE"/>
            </w:rPr>
          </w:rPrChange>
        </w:rPr>
        <w:t xml:space="preserve">, AHG9: proposing LOC for VSEIv5, L. </w:t>
      </w:r>
      <w:proofErr w:type="spellStart"/>
      <w:r w:rsidR="00953C47" w:rsidRPr="006F1EFE">
        <w:rPr>
          <w:lang w:val="en-CA" w:eastAsia="de-DE"/>
          <w:rPrChange w:id="14709" w:author="Jens-Rainer Ohm" w:date="2026-07-18T09:33:00Z">
            <w:rPr>
              <w:lang w:val="en-CA" w:eastAsia="de-DE"/>
            </w:rPr>
          </w:rPrChange>
        </w:rPr>
        <w:t>Kerofsky</w:t>
      </w:r>
      <w:proofErr w:type="spellEnd"/>
      <w:r w:rsidR="00953C47" w:rsidRPr="006F1EFE">
        <w:rPr>
          <w:lang w:val="en-CA" w:eastAsia="de-DE"/>
          <w:rPrChange w:id="14710" w:author="Jens-Rainer Ohm" w:date="2026-07-18T09:33:00Z">
            <w:rPr>
              <w:lang w:val="en-CA" w:eastAsia="de-DE"/>
            </w:rPr>
          </w:rPrChange>
        </w:rPr>
        <w:t xml:space="preserve">, Y. He, Z. </w:t>
      </w:r>
      <w:proofErr w:type="spellStart"/>
      <w:r w:rsidR="00953C47" w:rsidRPr="006F1EFE">
        <w:rPr>
          <w:lang w:val="en-CA" w:eastAsia="de-DE"/>
          <w:rPrChange w:id="14711" w:author="Jens-Rainer Ohm" w:date="2026-07-18T09:33:00Z">
            <w:rPr>
              <w:lang w:val="en-CA" w:eastAsia="de-DE"/>
            </w:rPr>
          </w:rPrChange>
        </w:rPr>
        <w:t>ZHao</w:t>
      </w:r>
      <w:proofErr w:type="spellEnd"/>
      <w:r w:rsidR="00953C47" w:rsidRPr="006F1EFE">
        <w:rPr>
          <w:lang w:val="en-CA" w:eastAsia="de-DE"/>
          <w:rPrChange w:id="14712" w:author="Jens-Rainer Ohm" w:date="2026-07-18T09:33:00Z">
            <w:rPr>
              <w:lang w:val="en-CA" w:eastAsia="de-DE"/>
            </w:rPr>
          </w:rPrChange>
        </w:rPr>
        <w:t xml:space="preserve">, M. </w:t>
      </w:r>
      <w:proofErr w:type="spellStart"/>
      <w:r w:rsidR="00953C47" w:rsidRPr="006F1EFE">
        <w:rPr>
          <w:lang w:val="en-CA" w:eastAsia="de-DE"/>
          <w:rPrChange w:id="14713" w:author="Jens-Rainer Ohm" w:date="2026-07-18T09:33:00Z">
            <w:rPr>
              <w:lang w:val="en-CA" w:eastAsia="de-DE"/>
            </w:rPr>
          </w:rPrChange>
        </w:rPr>
        <w:t>Karczewicz</w:t>
      </w:r>
      <w:proofErr w:type="spellEnd"/>
      <w:r w:rsidR="00953C47" w:rsidRPr="006F1EFE">
        <w:rPr>
          <w:lang w:val="en-CA" w:eastAsia="de-DE"/>
          <w:rPrChange w:id="14714" w:author="Jens-Rainer Ohm" w:date="2026-07-18T09:33:00Z">
            <w:rPr>
              <w:lang w:val="en-CA" w:eastAsia="de-DE"/>
            </w:rPr>
          </w:rPrChange>
        </w:rPr>
        <w:t xml:space="preserve"> (Qualcomm), G. </w:t>
      </w:r>
      <w:proofErr w:type="spellStart"/>
      <w:r w:rsidR="00953C47" w:rsidRPr="006F1EFE">
        <w:rPr>
          <w:lang w:val="en-CA" w:eastAsia="de-DE"/>
          <w:rPrChange w:id="14715" w:author="Jens-Rainer Ohm" w:date="2026-07-18T09:33:00Z">
            <w:rPr>
              <w:lang w:val="en-CA" w:eastAsia="de-DE"/>
            </w:rPr>
          </w:rPrChange>
        </w:rPr>
        <w:t>Teniou</w:t>
      </w:r>
      <w:proofErr w:type="spellEnd"/>
      <w:r w:rsidR="00953C47" w:rsidRPr="006F1EFE">
        <w:rPr>
          <w:lang w:val="en-CA" w:eastAsia="de-DE"/>
          <w:rPrChange w:id="14716" w:author="Jens-Rainer Ohm" w:date="2026-07-18T09:33:00Z">
            <w:rPr>
              <w:lang w:val="en-CA" w:eastAsia="de-DE"/>
            </w:rPr>
          </w:rPrChange>
        </w:rPr>
        <w:t xml:space="preserve"> (Tencent)</w:t>
      </w:r>
    </w:p>
    <w:p w14:paraId="29B15C6C" w14:textId="77777777" w:rsidR="00953C47" w:rsidRPr="006F1EFE" w:rsidRDefault="00C45FD9" w:rsidP="00953C47">
      <w:pPr>
        <w:rPr>
          <w:lang w:val="en-CA" w:eastAsia="de-DE"/>
          <w:rPrChange w:id="14717" w:author="Jens-Rainer Ohm" w:date="2026-07-18T09:33:00Z">
            <w:rPr>
              <w:lang w:val="en-CA" w:eastAsia="de-DE"/>
            </w:rPr>
          </w:rPrChange>
        </w:rPr>
      </w:pPr>
      <w:r w:rsidRPr="006F1EFE">
        <w:rPr>
          <w:lang w:val="en-CA"/>
          <w:rPrChange w:id="14718" w:author="Jens-Rainer Ohm" w:date="2026-07-18T09:33:00Z">
            <w:rPr/>
          </w:rPrChange>
        </w:rPr>
        <w:fldChar w:fldCharType="begin"/>
      </w:r>
      <w:r w:rsidRPr="006F1EFE">
        <w:rPr>
          <w:lang w:val="en-CA"/>
          <w:rPrChange w:id="14719" w:author="Jens-Rainer Ohm" w:date="2026-07-18T09:33:00Z">
            <w:rPr/>
          </w:rPrChange>
        </w:rPr>
        <w:instrText xml:space="preserve"> HYPERLINK "https://www.jvet-experts.org/doc_end_user/current_document.php?id=17045" </w:instrText>
      </w:r>
      <w:r w:rsidRPr="006F1EFE">
        <w:rPr>
          <w:lang w:val="en-CA"/>
          <w:rPrChange w:id="14720" w:author="Jens-Rainer Ohm" w:date="2026-07-18T09:33:00Z">
            <w:rPr/>
          </w:rPrChange>
        </w:rPr>
        <w:fldChar w:fldCharType="separate"/>
      </w:r>
      <w:r w:rsidR="00953C47" w:rsidRPr="006F1EFE">
        <w:rPr>
          <w:rStyle w:val="Hyperlink"/>
          <w:lang w:val="en-CA" w:eastAsia="de-DE"/>
          <w:rPrChange w:id="14721" w:author="Jens-Rainer Ohm" w:date="2026-07-18T09:33:00Z">
            <w:rPr>
              <w:rStyle w:val="Hyperlink"/>
              <w:lang w:val="en-CA" w:eastAsia="de-DE"/>
            </w:rPr>
          </w:rPrChange>
        </w:rPr>
        <w:t>JVET-AQ0086</w:t>
      </w:r>
      <w:r w:rsidRPr="006F1EFE">
        <w:rPr>
          <w:rStyle w:val="Hyperlink"/>
          <w:lang w:val="en-CA" w:eastAsia="de-DE"/>
          <w:rPrChange w:id="14722" w:author="Jens-Rainer Ohm" w:date="2026-07-18T09:33:00Z">
            <w:rPr>
              <w:rStyle w:val="Hyperlink"/>
              <w:lang w:val="en-CA" w:eastAsia="de-DE"/>
            </w:rPr>
          </w:rPrChange>
        </w:rPr>
        <w:fldChar w:fldCharType="end"/>
      </w:r>
      <w:r w:rsidR="00953C47" w:rsidRPr="006F1EFE">
        <w:rPr>
          <w:lang w:val="en-CA" w:eastAsia="de-DE"/>
          <w:rPrChange w:id="14723" w:author="Jens-Rainer Ohm" w:date="2026-07-18T09:33:00Z">
            <w:rPr>
              <w:lang w:val="en-CA" w:eastAsia="de-DE"/>
            </w:rPr>
          </w:rPrChange>
        </w:rPr>
        <w:t>, AHG2/AHG9: Initial proposed text for a potential WD of VSEI v5, Y.-K. Wang, J. Xu, L. Zhang, K. Zhang (</w:t>
      </w:r>
      <w:proofErr w:type="spellStart"/>
      <w:r w:rsidR="00953C47" w:rsidRPr="006F1EFE">
        <w:rPr>
          <w:lang w:val="en-CA" w:eastAsia="de-DE"/>
          <w:rPrChange w:id="14724" w:author="Jens-Rainer Ohm" w:date="2026-07-18T09:33:00Z">
            <w:rPr>
              <w:lang w:val="en-CA" w:eastAsia="de-DE"/>
            </w:rPr>
          </w:rPrChange>
        </w:rPr>
        <w:t>Bytedance</w:t>
      </w:r>
      <w:proofErr w:type="spellEnd"/>
      <w:r w:rsidR="00953C47" w:rsidRPr="006F1EFE">
        <w:rPr>
          <w:lang w:val="en-CA" w:eastAsia="de-DE"/>
          <w:rPrChange w:id="14725" w:author="Jens-Rainer Ohm" w:date="2026-07-18T09:33:00Z">
            <w:rPr>
              <w:lang w:val="en-CA" w:eastAsia="de-DE"/>
            </w:rPr>
          </w:rPrChange>
        </w:rPr>
        <w:t xml:space="preserve">), S. Deshpande, J. Samuelsson-Allendes (Sharp), Y. He, L. </w:t>
      </w:r>
      <w:proofErr w:type="spellStart"/>
      <w:r w:rsidR="00953C47" w:rsidRPr="006F1EFE">
        <w:rPr>
          <w:lang w:val="en-CA" w:eastAsia="de-DE"/>
          <w:rPrChange w:id="14726" w:author="Jens-Rainer Ohm" w:date="2026-07-18T09:33:00Z">
            <w:rPr>
              <w:lang w:val="en-CA" w:eastAsia="de-DE"/>
            </w:rPr>
          </w:rPrChange>
        </w:rPr>
        <w:t>Kerofsky</w:t>
      </w:r>
      <w:proofErr w:type="spellEnd"/>
      <w:r w:rsidR="00953C47" w:rsidRPr="006F1EFE">
        <w:rPr>
          <w:lang w:val="en-CA" w:eastAsia="de-DE"/>
          <w:rPrChange w:id="14727" w:author="Jens-Rainer Ohm" w:date="2026-07-18T09:33:00Z">
            <w:rPr>
              <w:lang w:val="en-CA" w:eastAsia="de-DE"/>
            </w:rPr>
          </w:rPrChange>
        </w:rPr>
        <w:t xml:space="preserve"> (Qualcomm), A. M. </w:t>
      </w:r>
      <w:proofErr w:type="spellStart"/>
      <w:r w:rsidR="00953C47" w:rsidRPr="006F1EFE">
        <w:rPr>
          <w:lang w:val="en-CA" w:eastAsia="de-DE"/>
          <w:rPrChange w:id="14728" w:author="Jens-Rainer Ohm" w:date="2026-07-18T09:33:00Z">
            <w:rPr>
              <w:lang w:val="en-CA" w:eastAsia="de-DE"/>
            </w:rPr>
          </w:rPrChange>
        </w:rPr>
        <w:t>Tourapis</w:t>
      </w:r>
      <w:proofErr w:type="spellEnd"/>
      <w:r w:rsidR="00953C47" w:rsidRPr="006F1EFE">
        <w:rPr>
          <w:lang w:val="en-CA" w:eastAsia="de-DE"/>
          <w:rPrChange w:id="14729" w:author="Jens-Rainer Ohm" w:date="2026-07-18T09:33:00Z">
            <w:rPr>
              <w:lang w:val="en-CA" w:eastAsia="de-DE"/>
            </w:rPr>
          </w:rPrChange>
        </w:rPr>
        <w:t xml:space="preserve">, D. Podborski, J. Kim (Apple), E. François, C.-H. </w:t>
      </w:r>
      <w:proofErr w:type="spellStart"/>
      <w:r w:rsidR="00953C47" w:rsidRPr="006F1EFE">
        <w:rPr>
          <w:lang w:val="en-CA" w:eastAsia="de-DE"/>
          <w:rPrChange w:id="14730" w:author="Jens-Rainer Ohm" w:date="2026-07-18T09:33:00Z">
            <w:rPr>
              <w:lang w:val="en-CA" w:eastAsia="de-DE"/>
            </w:rPr>
          </w:rPrChange>
        </w:rPr>
        <w:t>Demarty</w:t>
      </w:r>
      <w:proofErr w:type="spellEnd"/>
      <w:r w:rsidR="00953C47" w:rsidRPr="006F1EFE">
        <w:rPr>
          <w:lang w:val="en-CA" w:eastAsia="de-DE"/>
          <w:rPrChange w:id="14731" w:author="Jens-Rainer Ohm" w:date="2026-07-18T09:33:00Z">
            <w:rPr>
              <w:lang w:val="en-CA" w:eastAsia="de-DE"/>
            </w:rPr>
          </w:rPrChange>
        </w:rPr>
        <w:t>, A. Ak (</w:t>
      </w:r>
      <w:proofErr w:type="spellStart"/>
      <w:r w:rsidR="00953C47" w:rsidRPr="006F1EFE">
        <w:rPr>
          <w:lang w:val="en-CA" w:eastAsia="de-DE"/>
          <w:rPrChange w:id="14732" w:author="Jens-Rainer Ohm" w:date="2026-07-18T09:33:00Z">
            <w:rPr>
              <w:lang w:val="en-CA" w:eastAsia="de-DE"/>
            </w:rPr>
          </w:rPrChange>
        </w:rPr>
        <w:t>InterDigital</w:t>
      </w:r>
      <w:proofErr w:type="spellEnd"/>
      <w:r w:rsidR="00953C47" w:rsidRPr="006F1EFE">
        <w:rPr>
          <w:lang w:val="en-CA" w:eastAsia="de-DE"/>
          <w:rPrChange w:id="14733" w:author="Jens-Rainer Ohm" w:date="2026-07-18T09:33:00Z">
            <w:rPr>
              <w:lang w:val="en-CA" w:eastAsia="de-DE"/>
            </w:rPr>
          </w:rPrChange>
        </w:rPr>
        <w:t xml:space="preserve">), S. Wenger, G. </w:t>
      </w:r>
      <w:proofErr w:type="spellStart"/>
      <w:r w:rsidR="00953C47" w:rsidRPr="006F1EFE">
        <w:rPr>
          <w:lang w:val="en-CA" w:eastAsia="de-DE"/>
          <w:rPrChange w:id="14734" w:author="Jens-Rainer Ohm" w:date="2026-07-18T09:33:00Z">
            <w:rPr>
              <w:lang w:val="en-CA" w:eastAsia="de-DE"/>
            </w:rPr>
          </w:rPrChange>
        </w:rPr>
        <w:t>Teniou</w:t>
      </w:r>
      <w:proofErr w:type="spellEnd"/>
      <w:r w:rsidR="00953C47" w:rsidRPr="006F1EFE">
        <w:rPr>
          <w:lang w:val="en-CA" w:eastAsia="de-DE"/>
          <w:rPrChange w:id="14735" w:author="Jens-Rainer Ohm" w:date="2026-07-18T09:33:00Z">
            <w:rPr>
              <w:lang w:val="en-CA" w:eastAsia="de-DE"/>
            </w:rPr>
          </w:rPrChange>
        </w:rPr>
        <w:t xml:space="preserve"> (Tencent), H. Tan (LGE)</w:t>
      </w:r>
    </w:p>
    <w:p w14:paraId="1433529C" w14:textId="77777777" w:rsidR="00953C47" w:rsidRPr="006F1EFE" w:rsidRDefault="00C45FD9" w:rsidP="00953C47">
      <w:pPr>
        <w:rPr>
          <w:lang w:val="en-CA" w:eastAsia="de-DE"/>
          <w:rPrChange w:id="14736" w:author="Jens-Rainer Ohm" w:date="2026-07-18T09:33:00Z">
            <w:rPr>
              <w:lang w:val="en-CA" w:eastAsia="de-DE"/>
            </w:rPr>
          </w:rPrChange>
        </w:rPr>
      </w:pPr>
      <w:r w:rsidRPr="006F1EFE">
        <w:rPr>
          <w:lang w:val="en-CA"/>
          <w:rPrChange w:id="14737" w:author="Jens-Rainer Ohm" w:date="2026-07-18T09:33:00Z">
            <w:rPr/>
          </w:rPrChange>
        </w:rPr>
        <w:fldChar w:fldCharType="begin"/>
      </w:r>
      <w:r w:rsidRPr="006F1EFE">
        <w:rPr>
          <w:lang w:val="en-CA"/>
          <w:rPrChange w:id="14738" w:author="Jens-Rainer Ohm" w:date="2026-07-18T09:33:00Z">
            <w:rPr/>
          </w:rPrChange>
        </w:rPr>
        <w:instrText xml:space="preserve"> H</w:instrText>
      </w:r>
      <w:r w:rsidRPr="006F1EFE">
        <w:rPr>
          <w:lang w:val="en-CA"/>
          <w:rPrChange w:id="14739" w:author="Jens-Rainer Ohm" w:date="2026-07-18T09:33:00Z">
            <w:rPr/>
          </w:rPrChange>
        </w:rPr>
        <w:instrText xml:space="preserve">YPERLINK "https://www.jvet-experts.org/doc_end_user/current_document.php?id=17137" </w:instrText>
      </w:r>
      <w:r w:rsidRPr="006F1EFE">
        <w:rPr>
          <w:lang w:val="en-CA"/>
          <w:rPrChange w:id="14740" w:author="Jens-Rainer Ohm" w:date="2026-07-18T09:33:00Z">
            <w:rPr/>
          </w:rPrChange>
        </w:rPr>
        <w:fldChar w:fldCharType="separate"/>
      </w:r>
      <w:r w:rsidR="00953C47" w:rsidRPr="006F1EFE">
        <w:rPr>
          <w:rStyle w:val="Hyperlink"/>
          <w:lang w:val="en-CA" w:eastAsia="de-DE"/>
          <w:rPrChange w:id="14741" w:author="Jens-Rainer Ohm" w:date="2026-07-18T09:33:00Z">
            <w:rPr>
              <w:rStyle w:val="Hyperlink"/>
              <w:lang w:val="en-CA" w:eastAsia="de-DE"/>
            </w:rPr>
          </w:rPrChange>
        </w:rPr>
        <w:t>JVET-AQ0159</w:t>
      </w:r>
      <w:r w:rsidRPr="006F1EFE">
        <w:rPr>
          <w:rStyle w:val="Hyperlink"/>
          <w:lang w:val="en-CA" w:eastAsia="de-DE"/>
          <w:rPrChange w:id="14742" w:author="Jens-Rainer Ohm" w:date="2026-07-18T09:33:00Z">
            <w:rPr>
              <w:rStyle w:val="Hyperlink"/>
              <w:lang w:val="en-CA" w:eastAsia="de-DE"/>
            </w:rPr>
          </w:rPrChange>
        </w:rPr>
        <w:fldChar w:fldCharType="end"/>
      </w:r>
      <w:r w:rsidR="00953C47" w:rsidRPr="006F1EFE">
        <w:rPr>
          <w:lang w:val="en-CA" w:eastAsia="de-DE"/>
          <w:rPrChange w:id="14743" w:author="Jens-Rainer Ohm" w:date="2026-07-18T09:33:00Z">
            <w:rPr>
              <w:lang w:val="en-CA" w:eastAsia="de-DE"/>
            </w:rPr>
          </w:rPrChange>
        </w:rPr>
        <w:t xml:space="preserve">, AHG9: MI </w:t>
      </w:r>
      <w:proofErr w:type="spellStart"/>
      <w:r w:rsidR="00953C47" w:rsidRPr="006F1EFE">
        <w:rPr>
          <w:lang w:val="en-CA" w:eastAsia="de-DE"/>
          <w:rPrChange w:id="14744" w:author="Jens-Rainer Ohm" w:date="2026-07-18T09:33:00Z">
            <w:rPr>
              <w:lang w:val="en-CA" w:eastAsia="de-DE"/>
            </w:rPr>
          </w:rPrChange>
        </w:rPr>
        <w:t>Multispectrum</w:t>
      </w:r>
      <w:proofErr w:type="spellEnd"/>
      <w:r w:rsidR="00953C47" w:rsidRPr="006F1EFE">
        <w:rPr>
          <w:lang w:val="en-CA" w:eastAsia="de-DE"/>
          <w:rPrChange w:id="14745" w:author="Jens-Rainer Ohm" w:date="2026-07-18T09:33:00Z">
            <w:rPr>
              <w:lang w:val="en-CA" w:eastAsia="de-DE"/>
            </w:rPr>
          </w:rPrChange>
        </w:rPr>
        <w:t xml:space="preserve"> Extension for VSEIv5, S. Zhao, Y. He, L. </w:t>
      </w:r>
      <w:proofErr w:type="spellStart"/>
      <w:r w:rsidR="00953C47" w:rsidRPr="006F1EFE">
        <w:rPr>
          <w:lang w:val="en-CA" w:eastAsia="de-DE"/>
          <w:rPrChange w:id="14746" w:author="Jens-Rainer Ohm" w:date="2026-07-18T09:33:00Z">
            <w:rPr>
              <w:lang w:val="en-CA" w:eastAsia="de-DE"/>
            </w:rPr>
          </w:rPrChange>
        </w:rPr>
        <w:t>Kerofsky</w:t>
      </w:r>
      <w:proofErr w:type="spellEnd"/>
      <w:r w:rsidR="00953C47" w:rsidRPr="006F1EFE">
        <w:rPr>
          <w:lang w:val="en-CA" w:eastAsia="de-DE"/>
          <w:rPrChange w:id="14747" w:author="Jens-Rainer Ohm" w:date="2026-07-18T09:33:00Z">
            <w:rPr>
              <w:lang w:val="en-CA" w:eastAsia="de-DE"/>
            </w:rPr>
          </w:rPrChange>
        </w:rPr>
        <w:t xml:space="preserve">, M. </w:t>
      </w:r>
      <w:proofErr w:type="spellStart"/>
      <w:r w:rsidR="00953C47" w:rsidRPr="006F1EFE">
        <w:rPr>
          <w:lang w:val="en-CA" w:eastAsia="de-DE"/>
          <w:rPrChange w:id="14748" w:author="Jens-Rainer Ohm" w:date="2026-07-18T09:33:00Z">
            <w:rPr>
              <w:lang w:val="en-CA" w:eastAsia="de-DE"/>
            </w:rPr>
          </w:rPrChange>
        </w:rPr>
        <w:t>Karczewicz</w:t>
      </w:r>
      <w:proofErr w:type="spellEnd"/>
      <w:r w:rsidR="00953C47" w:rsidRPr="006F1EFE">
        <w:rPr>
          <w:lang w:val="en-CA" w:eastAsia="de-DE"/>
          <w:rPrChange w:id="14749" w:author="Jens-Rainer Ohm" w:date="2026-07-18T09:33:00Z">
            <w:rPr>
              <w:lang w:val="en-CA" w:eastAsia="de-DE"/>
            </w:rPr>
          </w:rPrChange>
        </w:rPr>
        <w:t xml:space="preserve"> (Qualcomm)</w:t>
      </w:r>
    </w:p>
    <w:p w14:paraId="0FF4E711" w14:textId="77777777" w:rsidR="00953C47" w:rsidRPr="006F1EFE" w:rsidRDefault="00C45FD9" w:rsidP="00953C47">
      <w:pPr>
        <w:rPr>
          <w:lang w:val="en-CA" w:eastAsia="de-DE"/>
          <w:rPrChange w:id="14750" w:author="Jens-Rainer Ohm" w:date="2026-07-18T09:33:00Z">
            <w:rPr>
              <w:lang w:val="en-CA" w:eastAsia="de-DE"/>
            </w:rPr>
          </w:rPrChange>
        </w:rPr>
      </w:pPr>
      <w:r w:rsidRPr="006F1EFE">
        <w:rPr>
          <w:lang w:val="en-CA"/>
          <w:rPrChange w:id="14751" w:author="Jens-Rainer Ohm" w:date="2026-07-18T09:33:00Z">
            <w:rPr/>
          </w:rPrChange>
        </w:rPr>
        <w:lastRenderedPageBreak/>
        <w:fldChar w:fldCharType="begin"/>
      </w:r>
      <w:r w:rsidRPr="006F1EFE">
        <w:rPr>
          <w:lang w:val="en-CA"/>
          <w:rPrChange w:id="14752" w:author="Jens-Rainer Ohm" w:date="2026-07-18T09:33:00Z">
            <w:rPr/>
          </w:rPrChange>
        </w:rPr>
        <w:instrText xml:space="preserve"> HYPERLINK "https://www.jvet-experts.org/doc_end_user/curr</w:instrText>
      </w:r>
      <w:r w:rsidRPr="006F1EFE">
        <w:rPr>
          <w:lang w:val="en-CA"/>
          <w:rPrChange w:id="14753" w:author="Jens-Rainer Ohm" w:date="2026-07-18T09:33:00Z">
            <w:rPr/>
          </w:rPrChange>
        </w:rPr>
        <w:instrText xml:space="preserve">ent_document.php?id=17138" </w:instrText>
      </w:r>
      <w:r w:rsidRPr="006F1EFE">
        <w:rPr>
          <w:lang w:val="en-CA"/>
          <w:rPrChange w:id="14754" w:author="Jens-Rainer Ohm" w:date="2026-07-18T09:33:00Z">
            <w:rPr/>
          </w:rPrChange>
        </w:rPr>
        <w:fldChar w:fldCharType="separate"/>
      </w:r>
      <w:r w:rsidR="00953C47" w:rsidRPr="006F1EFE">
        <w:rPr>
          <w:rStyle w:val="Hyperlink"/>
          <w:lang w:val="en-CA" w:eastAsia="de-DE"/>
          <w:rPrChange w:id="14755" w:author="Jens-Rainer Ohm" w:date="2026-07-18T09:33:00Z">
            <w:rPr>
              <w:rStyle w:val="Hyperlink"/>
              <w:lang w:val="en-CA" w:eastAsia="de-DE"/>
            </w:rPr>
          </w:rPrChange>
        </w:rPr>
        <w:t>JVET-AQ0160</w:t>
      </w:r>
      <w:r w:rsidRPr="006F1EFE">
        <w:rPr>
          <w:rStyle w:val="Hyperlink"/>
          <w:lang w:val="en-CA" w:eastAsia="de-DE"/>
          <w:rPrChange w:id="14756" w:author="Jens-Rainer Ohm" w:date="2026-07-18T09:33:00Z">
            <w:rPr>
              <w:rStyle w:val="Hyperlink"/>
              <w:lang w:val="en-CA" w:eastAsia="de-DE"/>
            </w:rPr>
          </w:rPrChange>
        </w:rPr>
        <w:fldChar w:fldCharType="end"/>
      </w:r>
      <w:r w:rsidR="00953C47" w:rsidRPr="006F1EFE">
        <w:rPr>
          <w:lang w:val="en-CA" w:eastAsia="de-DE"/>
          <w:rPrChange w:id="14757" w:author="Jens-Rainer Ohm" w:date="2026-07-18T09:33:00Z">
            <w:rPr>
              <w:lang w:val="en-CA" w:eastAsia="de-DE"/>
            </w:rPr>
          </w:rPrChange>
        </w:rPr>
        <w:t xml:space="preserve">, AHG9: GM SEI for VSEIv5, S. Zhao, Y. He, L. </w:t>
      </w:r>
      <w:proofErr w:type="spellStart"/>
      <w:r w:rsidR="00953C47" w:rsidRPr="006F1EFE">
        <w:rPr>
          <w:lang w:val="en-CA" w:eastAsia="de-DE"/>
          <w:rPrChange w:id="14758" w:author="Jens-Rainer Ohm" w:date="2026-07-18T09:33:00Z">
            <w:rPr>
              <w:lang w:val="en-CA" w:eastAsia="de-DE"/>
            </w:rPr>
          </w:rPrChange>
        </w:rPr>
        <w:t>Kerofsky</w:t>
      </w:r>
      <w:proofErr w:type="spellEnd"/>
      <w:r w:rsidR="00953C47" w:rsidRPr="006F1EFE">
        <w:rPr>
          <w:lang w:val="en-CA" w:eastAsia="de-DE"/>
          <w:rPrChange w:id="14759" w:author="Jens-Rainer Ohm" w:date="2026-07-18T09:33:00Z">
            <w:rPr>
              <w:lang w:val="en-CA" w:eastAsia="de-DE"/>
            </w:rPr>
          </w:rPrChange>
        </w:rPr>
        <w:t xml:space="preserve">, M. </w:t>
      </w:r>
      <w:proofErr w:type="spellStart"/>
      <w:r w:rsidR="00953C47" w:rsidRPr="006F1EFE">
        <w:rPr>
          <w:lang w:val="en-CA" w:eastAsia="de-DE"/>
          <w:rPrChange w:id="14760" w:author="Jens-Rainer Ohm" w:date="2026-07-18T09:33:00Z">
            <w:rPr>
              <w:lang w:val="en-CA" w:eastAsia="de-DE"/>
            </w:rPr>
          </w:rPrChange>
        </w:rPr>
        <w:t>Karczewicz</w:t>
      </w:r>
      <w:proofErr w:type="spellEnd"/>
      <w:r w:rsidR="00953C47" w:rsidRPr="006F1EFE">
        <w:rPr>
          <w:lang w:val="en-CA" w:eastAsia="de-DE"/>
          <w:rPrChange w:id="14761" w:author="Jens-Rainer Ohm" w:date="2026-07-18T09:33:00Z">
            <w:rPr>
              <w:lang w:val="en-CA" w:eastAsia="de-DE"/>
            </w:rPr>
          </w:rPrChange>
        </w:rPr>
        <w:t xml:space="preserve"> (Qualcomm)</w:t>
      </w:r>
    </w:p>
    <w:p w14:paraId="41513A16" w14:textId="77777777" w:rsidR="00953C47" w:rsidRPr="006F1EFE" w:rsidRDefault="00C45FD9" w:rsidP="00953C47">
      <w:pPr>
        <w:rPr>
          <w:lang w:val="en-CA" w:eastAsia="de-DE"/>
          <w:rPrChange w:id="14762" w:author="Jens-Rainer Ohm" w:date="2026-07-18T09:33:00Z">
            <w:rPr>
              <w:lang w:val="en-CA" w:eastAsia="de-DE"/>
            </w:rPr>
          </w:rPrChange>
        </w:rPr>
      </w:pPr>
      <w:r w:rsidRPr="006F1EFE">
        <w:rPr>
          <w:lang w:val="en-CA"/>
          <w:rPrChange w:id="14763" w:author="Jens-Rainer Ohm" w:date="2026-07-18T09:33:00Z">
            <w:rPr/>
          </w:rPrChange>
        </w:rPr>
        <w:fldChar w:fldCharType="begin"/>
      </w:r>
      <w:r w:rsidRPr="006F1EFE">
        <w:rPr>
          <w:lang w:val="en-CA"/>
          <w:rPrChange w:id="14764" w:author="Jens-Rainer Ohm" w:date="2026-07-18T09:33:00Z">
            <w:rPr/>
          </w:rPrChange>
        </w:rPr>
        <w:instrText xml:space="preserve"> HYPERLINK "https://www.jvet-experts.org/doc_end_user/current_document.php?id=17153" </w:instrText>
      </w:r>
      <w:r w:rsidRPr="006F1EFE">
        <w:rPr>
          <w:lang w:val="en-CA"/>
          <w:rPrChange w:id="14765" w:author="Jens-Rainer Ohm" w:date="2026-07-18T09:33:00Z">
            <w:rPr/>
          </w:rPrChange>
        </w:rPr>
        <w:fldChar w:fldCharType="separate"/>
      </w:r>
      <w:r w:rsidR="00953C47" w:rsidRPr="006F1EFE">
        <w:rPr>
          <w:rStyle w:val="Hyperlink"/>
          <w:lang w:val="en-CA" w:eastAsia="de-DE"/>
          <w:rPrChange w:id="14766" w:author="Jens-Rainer Ohm" w:date="2026-07-18T09:33:00Z">
            <w:rPr>
              <w:rStyle w:val="Hyperlink"/>
              <w:lang w:val="en-CA" w:eastAsia="de-DE"/>
            </w:rPr>
          </w:rPrChange>
        </w:rPr>
        <w:t>JVET-AQ0175</w:t>
      </w:r>
      <w:r w:rsidRPr="006F1EFE">
        <w:rPr>
          <w:rStyle w:val="Hyperlink"/>
          <w:lang w:val="en-CA" w:eastAsia="de-DE"/>
          <w:rPrChange w:id="14767" w:author="Jens-Rainer Ohm" w:date="2026-07-18T09:33:00Z">
            <w:rPr>
              <w:rStyle w:val="Hyperlink"/>
              <w:lang w:val="en-CA" w:eastAsia="de-DE"/>
            </w:rPr>
          </w:rPrChange>
        </w:rPr>
        <w:fldChar w:fldCharType="end"/>
      </w:r>
      <w:r w:rsidR="00953C47" w:rsidRPr="006F1EFE">
        <w:rPr>
          <w:lang w:val="en-CA" w:eastAsia="de-DE"/>
          <w:rPrChange w:id="14768" w:author="Jens-Rainer Ohm" w:date="2026-07-18T09:33:00Z">
            <w:rPr>
              <w:lang w:val="en-CA" w:eastAsia="de-DE"/>
            </w:rPr>
          </w:rPrChange>
        </w:rPr>
        <w:t>, AHG9: Display overlays info (DOI) SEI message for VSEI v5 WD, J. Boyce (Nokia)</w:t>
      </w:r>
    </w:p>
    <w:p w14:paraId="642E3FB2" w14:textId="77777777" w:rsidR="00953C47" w:rsidRPr="006F1EFE" w:rsidRDefault="00C45FD9" w:rsidP="00953C47">
      <w:pPr>
        <w:rPr>
          <w:lang w:val="en-CA" w:eastAsia="de-DE"/>
          <w:rPrChange w:id="14769" w:author="Jens-Rainer Ohm" w:date="2026-07-18T09:33:00Z">
            <w:rPr>
              <w:lang w:val="en-CA" w:eastAsia="de-DE"/>
            </w:rPr>
          </w:rPrChange>
        </w:rPr>
      </w:pPr>
      <w:r w:rsidRPr="006F1EFE">
        <w:rPr>
          <w:lang w:val="en-CA"/>
          <w:rPrChange w:id="14770" w:author="Jens-Rainer Ohm" w:date="2026-07-18T09:33:00Z">
            <w:rPr/>
          </w:rPrChange>
        </w:rPr>
        <w:fldChar w:fldCharType="begin"/>
      </w:r>
      <w:r w:rsidRPr="006F1EFE">
        <w:rPr>
          <w:lang w:val="en-CA"/>
          <w:rPrChange w:id="14771" w:author="Jens-Rainer Ohm" w:date="2026-07-18T09:33:00Z">
            <w:rPr/>
          </w:rPrChange>
        </w:rPr>
        <w:instrText xml:space="preserve"> HYPERLINK "https://www.jvet-experts.org/doc_end_user/current_document.php?id=17154" </w:instrText>
      </w:r>
      <w:r w:rsidRPr="006F1EFE">
        <w:rPr>
          <w:lang w:val="en-CA"/>
          <w:rPrChange w:id="14772" w:author="Jens-Rainer Ohm" w:date="2026-07-18T09:33:00Z">
            <w:rPr/>
          </w:rPrChange>
        </w:rPr>
        <w:fldChar w:fldCharType="separate"/>
      </w:r>
      <w:r w:rsidR="00953C47" w:rsidRPr="006F1EFE">
        <w:rPr>
          <w:rStyle w:val="Hyperlink"/>
          <w:lang w:val="en-CA" w:eastAsia="de-DE"/>
          <w:rPrChange w:id="14773" w:author="Jens-Rainer Ohm" w:date="2026-07-18T09:33:00Z">
            <w:rPr>
              <w:rStyle w:val="Hyperlink"/>
              <w:lang w:val="en-CA" w:eastAsia="de-DE"/>
            </w:rPr>
          </w:rPrChange>
        </w:rPr>
        <w:t>JVET-AQ0176</w:t>
      </w:r>
      <w:r w:rsidRPr="006F1EFE">
        <w:rPr>
          <w:rStyle w:val="Hyperlink"/>
          <w:lang w:val="en-CA" w:eastAsia="de-DE"/>
          <w:rPrChange w:id="14774" w:author="Jens-Rainer Ohm" w:date="2026-07-18T09:33:00Z">
            <w:rPr>
              <w:rStyle w:val="Hyperlink"/>
              <w:lang w:val="en-CA" w:eastAsia="de-DE"/>
            </w:rPr>
          </w:rPrChange>
        </w:rPr>
        <w:fldChar w:fldCharType="end"/>
      </w:r>
      <w:r w:rsidR="00953C47" w:rsidRPr="006F1EFE">
        <w:rPr>
          <w:lang w:val="en-CA" w:eastAsia="de-DE"/>
          <w:rPrChange w:id="14775" w:author="Jens-Rainer Ohm" w:date="2026-07-18T09:33:00Z">
            <w:rPr>
              <w:lang w:val="en-CA" w:eastAsia="de-DE"/>
            </w:rPr>
          </w:rPrChange>
        </w:rPr>
        <w:t>, AHG9: Display rectangles (DR) SEI message for VSEI v5 WD, J. Boyce (Nokia)</w:t>
      </w:r>
    </w:p>
    <w:p w14:paraId="5D4E8A78" w14:textId="77777777" w:rsidR="00953C47" w:rsidRPr="006F1EFE" w:rsidRDefault="00C45FD9" w:rsidP="00953C47">
      <w:pPr>
        <w:rPr>
          <w:lang w:val="en-CA" w:eastAsia="de-DE"/>
          <w:rPrChange w:id="14776" w:author="Jens-Rainer Ohm" w:date="2026-07-18T09:33:00Z">
            <w:rPr>
              <w:lang w:val="en-CA" w:eastAsia="de-DE"/>
            </w:rPr>
          </w:rPrChange>
        </w:rPr>
      </w:pPr>
      <w:r w:rsidRPr="006F1EFE">
        <w:rPr>
          <w:lang w:val="en-CA"/>
          <w:rPrChange w:id="14777" w:author="Jens-Rainer Ohm" w:date="2026-07-18T09:33:00Z">
            <w:rPr/>
          </w:rPrChange>
        </w:rPr>
        <w:fldChar w:fldCharType="begin"/>
      </w:r>
      <w:r w:rsidRPr="006F1EFE">
        <w:rPr>
          <w:lang w:val="en-CA"/>
          <w:rPrChange w:id="14778" w:author="Jens-Rainer Ohm" w:date="2026-07-18T09:33:00Z">
            <w:rPr/>
          </w:rPrChange>
        </w:rPr>
        <w:instrText xml:space="preserve"> HYPERLINK "https://www.jvet-exper</w:instrText>
      </w:r>
      <w:r w:rsidRPr="006F1EFE">
        <w:rPr>
          <w:lang w:val="en-CA"/>
          <w:rPrChange w:id="14779" w:author="Jens-Rainer Ohm" w:date="2026-07-18T09:33:00Z">
            <w:rPr/>
          </w:rPrChange>
        </w:rPr>
        <w:instrText xml:space="preserve">ts.org/doc_end_user/current_document.php?id=17155" </w:instrText>
      </w:r>
      <w:r w:rsidRPr="006F1EFE">
        <w:rPr>
          <w:lang w:val="en-CA"/>
          <w:rPrChange w:id="14780" w:author="Jens-Rainer Ohm" w:date="2026-07-18T09:33:00Z">
            <w:rPr/>
          </w:rPrChange>
        </w:rPr>
        <w:fldChar w:fldCharType="separate"/>
      </w:r>
      <w:r w:rsidR="00953C47" w:rsidRPr="006F1EFE">
        <w:rPr>
          <w:rStyle w:val="Hyperlink"/>
          <w:lang w:val="en-CA" w:eastAsia="de-DE"/>
          <w:rPrChange w:id="14781" w:author="Jens-Rainer Ohm" w:date="2026-07-18T09:33:00Z">
            <w:rPr>
              <w:rStyle w:val="Hyperlink"/>
              <w:lang w:val="en-CA" w:eastAsia="de-DE"/>
            </w:rPr>
          </w:rPrChange>
        </w:rPr>
        <w:t>JVET-AQ0177</w:t>
      </w:r>
      <w:r w:rsidRPr="006F1EFE">
        <w:rPr>
          <w:rStyle w:val="Hyperlink"/>
          <w:lang w:val="en-CA" w:eastAsia="de-DE"/>
          <w:rPrChange w:id="14782" w:author="Jens-Rainer Ohm" w:date="2026-07-18T09:33:00Z">
            <w:rPr>
              <w:rStyle w:val="Hyperlink"/>
              <w:lang w:val="en-CA" w:eastAsia="de-DE"/>
            </w:rPr>
          </w:rPrChange>
        </w:rPr>
        <w:fldChar w:fldCharType="end"/>
      </w:r>
      <w:r w:rsidR="00953C47" w:rsidRPr="006F1EFE">
        <w:rPr>
          <w:lang w:val="en-CA" w:eastAsia="de-DE"/>
          <w:rPrChange w:id="14783" w:author="Jens-Rainer Ohm" w:date="2026-07-18T09:33:00Z">
            <w:rPr>
              <w:lang w:val="en-CA" w:eastAsia="de-DE"/>
            </w:rPr>
          </w:rPrChange>
        </w:rPr>
        <w:t xml:space="preserve">, AHG9: </w:t>
      </w:r>
      <w:proofErr w:type="spellStart"/>
      <w:r w:rsidR="00953C47" w:rsidRPr="006F1EFE">
        <w:rPr>
          <w:lang w:val="en-CA" w:eastAsia="de-DE"/>
          <w:rPrChange w:id="14784" w:author="Jens-Rainer Ohm" w:date="2026-07-18T09:33:00Z">
            <w:rPr>
              <w:lang w:val="en-CA" w:eastAsia="de-DE"/>
            </w:rPr>
          </w:rPrChange>
        </w:rPr>
        <w:t>Bitdepth</w:t>
      </w:r>
      <w:proofErr w:type="spellEnd"/>
      <w:r w:rsidR="00953C47" w:rsidRPr="006F1EFE">
        <w:rPr>
          <w:lang w:val="en-CA" w:eastAsia="de-DE"/>
          <w:rPrChange w:id="14785" w:author="Jens-Rainer Ohm" w:date="2026-07-18T09:33:00Z">
            <w:rPr>
              <w:lang w:val="en-CA" w:eastAsia="de-DE"/>
            </w:rPr>
          </w:rPrChange>
        </w:rPr>
        <w:t xml:space="preserve"> range info (BRI) SEI message for VSEI v5 WD, J. Boyce (Nokia)</w:t>
      </w:r>
    </w:p>
    <w:p w14:paraId="292312A2" w14:textId="77777777" w:rsidR="00953C47" w:rsidRPr="006F1EFE" w:rsidRDefault="00953C47" w:rsidP="00953C47">
      <w:pPr>
        <w:rPr>
          <w:lang w:val="en-CA" w:eastAsia="de-DE"/>
          <w:rPrChange w:id="14786" w:author="Jens-Rainer Ohm" w:date="2026-07-18T09:33:00Z">
            <w:rPr>
              <w:lang w:val="en-CA" w:eastAsia="de-DE"/>
            </w:rPr>
          </w:rPrChange>
        </w:rPr>
      </w:pPr>
    </w:p>
    <w:p w14:paraId="418EA00D" w14:textId="77777777" w:rsidR="00953C47" w:rsidRPr="006F1EFE" w:rsidRDefault="00953C47" w:rsidP="00A56821">
      <w:pPr>
        <w:rPr>
          <w:b/>
          <w:bCs/>
          <w:i/>
          <w:iCs/>
          <w:lang w:val="en-CA" w:eastAsia="de-DE"/>
          <w:rPrChange w:id="14787" w:author="Jens-Rainer Ohm" w:date="2026-07-18T09:33:00Z">
            <w:rPr>
              <w:b/>
              <w:bCs/>
              <w:i/>
              <w:iCs/>
              <w:lang w:val="en-CA" w:eastAsia="de-DE"/>
            </w:rPr>
          </w:rPrChange>
        </w:rPr>
      </w:pPr>
      <w:r w:rsidRPr="006F1EFE">
        <w:rPr>
          <w:b/>
          <w:bCs/>
          <w:i/>
          <w:iCs/>
          <w:lang w:val="en-CA" w:eastAsia="de-DE"/>
          <w:rPrChange w:id="14788" w:author="Jens-Rainer Ohm" w:date="2026-07-18T09:33:00Z">
            <w:rPr>
              <w:b/>
              <w:bCs/>
              <w:i/>
              <w:iCs/>
              <w:lang w:val="en-CA" w:eastAsia="de-DE"/>
            </w:rPr>
          </w:rPrChange>
        </w:rPr>
        <w:t>Identify potential needs for additional SEI messages, including study of AVC and HEVC SEI messages for use in VVC</w:t>
      </w:r>
      <w:bookmarkEnd w:id="14558"/>
      <w:r w:rsidRPr="006F1EFE">
        <w:rPr>
          <w:b/>
          <w:bCs/>
          <w:i/>
          <w:iCs/>
          <w:lang w:val="en-CA" w:eastAsia="de-DE"/>
          <w:rPrChange w:id="14789" w:author="Jens-Rainer Ohm" w:date="2026-07-18T09:33:00Z">
            <w:rPr>
              <w:b/>
              <w:bCs/>
              <w:i/>
              <w:iCs/>
              <w:lang w:val="en-CA" w:eastAsia="de-DE"/>
            </w:rPr>
          </w:rPrChange>
        </w:rPr>
        <w:t xml:space="preserve"> (</w:t>
      </w:r>
      <w:bookmarkEnd w:id="14559"/>
      <w:r w:rsidRPr="006F1EFE">
        <w:rPr>
          <w:b/>
          <w:bCs/>
          <w:i/>
          <w:iCs/>
          <w:lang w:val="en-CA" w:eastAsia="de-DE"/>
          <w:rPrChange w:id="14790" w:author="Jens-Rainer Ohm" w:date="2026-07-18T09:33:00Z">
            <w:rPr>
              <w:b/>
              <w:bCs/>
              <w:i/>
              <w:iCs/>
              <w:lang w:val="en-CA" w:eastAsia="de-DE"/>
            </w:rPr>
          </w:rPrChange>
        </w:rPr>
        <w:t>11)</w:t>
      </w:r>
    </w:p>
    <w:p w14:paraId="179EEC57" w14:textId="77777777" w:rsidR="00953C47" w:rsidRPr="006F1EFE" w:rsidRDefault="00C45FD9" w:rsidP="00953C47">
      <w:pPr>
        <w:rPr>
          <w:lang w:val="en-CA" w:eastAsia="de-DE"/>
          <w:rPrChange w:id="14791" w:author="Jens-Rainer Ohm" w:date="2026-07-18T09:33:00Z">
            <w:rPr>
              <w:lang w:val="en-CA" w:eastAsia="de-DE"/>
            </w:rPr>
          </w:rPrChange>
        </w:rPr>
      </w:pPr>
      <w:r w:rsidRPr="006F1EFE">
        <w:rPr>
          <w:lang w:val="en-CA"/>
          <w:rPrChange w:id="14792" w:author="Jens-Rainer Ohm" w:date="2026-07-18T09:33:00Z">
            <w:rPr/>
          </w:rPrChange>
        </w:rPr>
        <w:fldChar w:fldCharType="begin"/>
      </w:r>
      <w:r w:rsidRPr="006F1EFE">
        <w:rPr>
          <w:lang w:val="en-CA"/>
          <w:rPrChange w:id="14793" w:author="Jens-Rainer Ohm" w:date="2026-07-18T09:33:00Z">
            <w:rPr/>
          </w:rPrChange>
        </w:rPr>
        <w:instrText xml:space="preserve"> HYPERLINK "https://www.jvet-experts.org/doc_end_user/current_document.php?id=17081" </w:instrText>
      </w:r>
      <w:r w:rsidRPr="006F1EFE">
        <w:rPr>
          <w:lang w:val="en-CA"/>
          <w:rPrChange w:id="14794" w:author="Jens-Rainer Ohm" w:date="2026-07-18T09:33:00Z">
            <w:rPr/>
          </w:rPrChange>
        </w:rPr>
        <w:fldChar w:fldCharType="separate"/>
      </w:r>
      <w:r w:rsidR="00953C47" w:rsidRPr="006F1EFE">
        <w:rPr>
          <w:rStyle w:val="Hyperlink"/>
          <w:lang w:val="en-CA" w:eastAsia="de-DE"/>
          <w:rPrChange w:id="14795" w:author="Jens-Rainer Ohm" w:date="2026-07-18T09:33:00Z">
            <w:rPr>
              <w:rStyle w:val="Hyperlink"/>
              <w:lang w:val="en-CA" w:eastAsia="de-DE"/>
            </w:rPr>
          </w:rPrChange>
        </w:rPr>
        <w:t>JVET-AQ0122</w:t>
      </w:r>
      <w:r w:rsidRPr="006F1EFE">
        <w:rPr>
          <w:rStyle w:val="Hyperlink"/>
          <w:lang w:val="en-CA" w:eastAsia="de-DE"/>
          <w:rPrChange w:id="14796" w:author="Jens-Rainer Ohm" w:date="2026-07-18T09:33:00Z">
            <w:rPr>
              <w:rStyle w:val="Hyperlink"/>
              <w:lang w:val="en-CA" w:eastAsia="de-DE"/>
            </w:rPr>
          </w:rPrChange>
        </w:rPr>
        <w:fldChar w:fldCharType="end"/>
      </w:r>
      <w:r w:rsidR="00953C47" w:rsidRPr="006F1EFE">
        <w:rPr>
          <w:lang w:val="en-CA" w:eastAsia="de-DE"/>
          <w:rPrChange w:id="14797" w:author="Jens-Rainer Ohm" w:date="2026-07-18T09:33:00Z">
            <w:rPr>
              <w:lang w:val="en-CA" w:eastAsia="de-DE"/>
            </w:rPr>
          </w:rPrChange>
        </w:rPr>
        <w:t xml:space="preserve">, AHG9: QR Code Information SEI, T. </w:t>
      </w:r>
      <w:proofErr w:type="spellStart"/>
      <w:r w:rsidR="00953C47" w:rsidRPr="006F1EFE">
        <w:rPr>
          <w:lang w:val="en-CA" w:eastAsia="de-DE"/>
          <w:rPrChange w:id="14798" w:author="Jens-Rainer Ohm" w:date="2026-07-18T09:33:00Z">
            <w:rPr>
              <w:lang w:val="en-CA" w:eastAsia="de-DE"/>
            </w:rPr>
          </w:rPrChange>
        </w:rPr>
        <w:t>Biatek</w:t>
      </w:r>
      <w:proofErr w:type="spellEnd"/>
      <w:r w:rsidR="00953C47" w:rsidRPr="006F1EFE">
        <w:rPr>
          <w:lang w:val="en-CA" w:eastAsia="de-DE"/>
          <w:rPrChange w:id="14799" w:author="Jens-Rainer Ohm" w:date="2026-07-18T09:33:00Z">
            <w:rPr>
              <w:lang w:val="en-CA" w:eastAsia="de-DE"/>
            </w:rPr>
          </w:rPrChange>
        </w:rPr>
        <w:t>, S. He, D. Fortin, J. Boyce, M. M. Hannuksela (Nokia)</w:t>
      </w:r>
    </w:p>
    <w:p w14:paraId="46DD825F" w14:textId="77777777" w:rsidR="00953C47" w:rsidRPr="006F1EFE" w:rsidRDefault="00C45FD9" w:rsidP="00953C47">
      <w:pPr>
        <w:rPr>
          <w:lang w:val="en-CA" w:eastAsia="de-DE"/>
          <w:rPrChange w:id="14800" w:author="Jens-Rainer Ohm" w:date="2026-07-18T09:33:00Z">
            <w:rPr>
              <w:lang w:val="en-CA" w:eastAsia="de-DE"/>
            </w:rPr>
          </w:rPrChange>
        </w:rPr>
      </w:pPr>
      <w:r w:rsidRPr="006F1EFE">
        <w:rPr>
          <w:lang w:val="en-CA"/>
          <w:rPrChange w:id="14801" w:author="Jens-Rainer Ohm" w:date="2026-07-18T09:33:00Z">
            <w:rPr/>
          </w:rPrChange>
        </w:rPr>
        <w:fldChar w:fldCharType="begin"/>
      </w:r>
      <w:r w:rsidRPr="006F1EFE">
        <w:rPr>
          <w:lang w:val="en-CA"/>
          <w:rPrChange w:id="14802" w:author="Jens-Rainer Ohm" w:date="2026-07-18T09:33:00Z">
            <w:rPr/>
          </w:rPrChange>
        </w:rPr>
        <w:instrText xml:space="preserve"> HYPERLINK "https://www.jvet-experts.org/doc_end_user/current_document.php?id=17094" </w:instrText>
      </w:r>
      <w:r w:rsidRPr="006F1EFE">
        <w:rPr>
          <w:lang w:val="en-CA"/>
          <w:rPrChange w:id="14803" w:author="Jens-Rainer Ohm" w:date="2026-07-18T09:33:00Z">
            <w:rPr/>
          </w:rPrChange>
        </w:rPr>
        <w:fldChar w:fldCharType="separate"/>
      </w:r>
      <w:r w:rsidR="00953C47" w:rsidRPr="006F1EFE">
        <w:rPr>
          <w:rStyle w:val="Hyperlink"/>
          <w:lang w:val="en-CA" w:eastAsia="de-DE"/>
          <w:rPrChange w:id="14804" w:author="Jens-Rainer Ohm" w:date="2026-07-18T09:33:00Z">
            <w:rPr>
              <w:rStyle w:val="Hyperlink"/>
              <w:lang w:val="en-CA" w:eastAsia="de-DE"/>
            </w:rPr>
          </w:rPrChange>
        </w:rPr>
        <w:t>JVET-AQ0135</w:t>
      </w:r>
      <w:r w:rsidRPr="006F1EFE">
        <w:rPr>
          <w:rStyle w:val="Hyperlink"/>
          <w:lang w:val="en-CA" w:eastAsia="de-DE"/>
          <w:rPrChange w:id="14805" w:author="Jens-Rainer Ohm" w:date="2026-07-18T09:33:00Z">
            <w:rPr>
              <w:rStyle w:val="Hyperlink"/>
              <w:lang w:val="en-CA" w:eastAsia="de-DE"/>
            </w:rPr>
          </w:rPrChange>
        </w:rPr>
        <w:fldChar w:fldCharType="end"/>
      </w:r>
      <w:r w:rsidR="00953C47" w:rsidRPr="006F1EFE">
        <w:rPr>
          <w:lang w:val="en-CA" w:eastAsia="de-DE"/>
          <w:rPrChange w:id="14806" w:author="Jens-Rainer Ohm" w:date="2026-07-18T09:33:00Z">
            <w:rPr>
              <w:lang w:val="en-CA" w:eastAsia="de-DE"/>
            </w:rPr>
          </w:rPrChange>
        </w:rPr>
        <w:t xml:space="preserve">, AHG9: Support of regions of update and update priority SEI message, S. He, T. </w:t>
      </w:r>
      <w:proofErr w:type="spellStart"/>
      <w:r w:rsidR="00953C47" w:rsidRPr="006F1EFE">
        <w:rPr>
          <w:lang w:val="en-CA" w:eastAsia="de-DE"/>
          <w:rPrChange w:id="14807" w:author="Jens-Rainer Ohm" w:date="2026-07-18T09:33:00Z">
            <w:rPr>
              <w:lang w:val="en-CA" w:eastAsia="de-DE"/>
            </w:rPr>
          </w:rPrChange>
        </w:rPr>
        <w:t>Biatek</w:t>
      </w:r>
      <w:proofErr w:type="spellEnd"/>
      <w:r w:rsidR="00953C47" w:rsidRPr="006F1EFE">
        <w:rPr>
          <w:lang w:val="en-CA" w:eastAsia="de-DE"/>
          <w:rPrChange w:id="14808" w:author="Jens-Rainer Ohm" w:date="2026-07-18T09:33:00Z">
            <w:rPr>
              <w:lang w:val="en-CA" w:eastAsia="de-DE"/>
            </w:rPr>
          </w:rPrChange>
        </w:rPr>
        <w:t>, J. Boyce, M. M. Hannuksela (Nokia)</w:t>
      </w:r>
    </w:p>
    <w:p w14:paraId="3ADF5C44" w14:textId="77777777" w:rsidR="00953C47" w:rsidRPr="006F1EFE" w:rsidRDefault="00C45FD9" w:rsidP="00953C47">
      <w:pPr>
        <w:rPr>
          <w:lang w:val="en-CA" w:eastAsia="de-DE"/>
          <w:rPrChange w:id="14809" w:author="Jens-Rainer Ohm" w:date="2026-07-18T09:33:00Z">
            <w:rPr>
              <w:lang w:val="en-CA" w:eastAsia="de-DE"/>
            </w:rPr>
          </w:rPrChange>
        </w:rPr>
      </w:pPr>
      <w:r w:rsidRPr="006F1EFE">
        <w:rPr>
          <w:lang w:val="en-CA"/>
          <w:rPrChange w:id="14810" w:author="Jens-Rainer Ohm" w:date="2026-07-18T09:33:00Z">
            <w:rPr/>
          </w:rPrChange>
        </w:rPr>
        <w:fldChar w:fldCharType="begin"/>
      </w:r>
      <w:r w:rsidRPr="006F1EFE">
        <w:rPr>
          <w:lang w:val="en-CA"/>
          <w:rPrChange w:id="14811" w:author="Jens-Rainer Ohm" w:date="2026-07-18T09:33:00Z">
            <w:rPr/>
          </w:rPrChange>
        </w:rPr>
        <w:instrText xml:space="preserve"> HYPERLINK "https://www.jvet-exper</w:instrText>
      </w:r>
      <w:r w:rsidRPr="006F1EFE">
        <w:rPr>
          <w:lang w:val="en-CA"/>
          <w:rPrChange w:id="14812" w:author="Jens-Rainer Ohm" w:date="2026-07-18T09:33:00Z">
            <w:rPr/>
          </w:rPrChange>
        </w:rPr>
        <w:instrText xml:space="preserve">ts.org/doc_end_user/current_document.php?id=17095" </w:instrText>
      </w:r>
      <w:r w:rsidRPr="006F1EFE">
        <w:rPr>
          <w:lang w:val="en-CA"/>
          <w:rPrChange w:id="14813" w:author="Jens-Rainer Ohm" w:date="2026-07-18T09:33:00Z">
            <w:rPr/>
          </w:rPrChange>
        </w:rPr>
        <w:fldChar w:fldCharType="separate"/>
      </w:r>
      <w:r w:rsidR="00953C47" w:rsidRPr="006F1EFE">
        <w:rPr>
          <w:rStyle w:val="Hyperlink"/>
          <w:lang w:val="en-CA" w:eastAsia="de-DE"/>
          <w:rPrChange w:id="14814" w:author="Jens-Rainer Ohm" w:date="2026-07-18T09:33:00Z">
            <w:rPr>
              <w:rStyle w:val="Hyperlink"/>
              <w:lang w:val="en-CA" w:eastAsia="de-DE"/>
            </w:rPr>
          </w:rPrChange>
        </w:rPr>
        <w:t>JVET-AQ0136</w:t>
      </w:r>
      <w:r w:rsidRPr="006F1EFE">
        <w:rPr>
          <w:rStyle w:val="Hyperlink"/>
          <w:lang w:val="en-CA" w:eastAsia="de-DE"/>
          <w:rPrChange w:id="14815" w:author="Jens-Rainer Ohm" w:date="2026-07-18T09:33:00Z">
            <w:rPr>
              <w:rStyle w:val="Hyperlink"/>
              <w:lang w:val="en-CA" w:eastAsia="de-DE"/>
            </w:rPr>
          </w:rPrChange>
        </w:rPr>
        <w:fldChar w:fldCharType="end"/>
      </w:r>
      <w:r w:rsidR="00953C47" w:rsidRPr="006F1EFE">
        <w:rPr>
          <w:lang w:val="en-CA" w:eastAsia="de-DE"/>
          <w:rPrChange w:id="14816" w:author="Jens-Rainer Ohm" w:date="2026-07-18T09:33:00Z">
            <w:rPr>
              <w:lang w:val="en-CA" w:eastAsia="de-DE"/>
            </w:rPr>
          </w:rPrChange>
        </w:rPr>
        <w:t xml:space="preserve">, AHG9: Composited Pictures Information SEI, S. He, T. </w:t>
      </w:r>
      <w:proofErr w:type="spellStart"/>
      <w:r w:rsidR="00953C47" w:rsidRPr="006F1EFE">
        <w:rPr>
          <w:lang w:val="en-CA" w:eastAsia="de-DE"/>
          <w:rPrChange w:id="14817" w:author="Jens-Rainer Ohm" w:date="2026-07-18T09:33:00Z">
            <w:rPr>
              <w:lang w:val="en-CA" w:eastAsia="de-DE"/>
            </w:rPr>
          </w:rPrChange>
        </w:rPr>
        <w:t>Biatek</w:t>
      </w:r>
      <w:proofErr w:type="spellEnd"/>
      <w:r w:rsidR="00953C47" w:rsidRPr="006F1EFE">
        <w:rPr>
          <w:lang w:val="en-CA" w:eastAsia="de-DE"/>
          <w:rPrChange w:id="14818" w:author="Jens-Rainer Ohm" w:date="2026-07-18T09:33:00Z">
            <w:rPr>
              <w:lang w:val="en-CA" w:eastAsia="de-DE"/>
            </w:rPr>
          </w:rPrChange>
        </w:rPr>
        <w:t>, J. Boyce, M. M. Hannuksela (Nokia)</w:t>
      </w:r>
    </w:p>
    <w:p w14:paraId="25E369CE" w14:textId="77777777" w:rsidR="00953C47" w:rsidRPr="006F1EFE" w:rsidRDefault="00C45FD9" w:rsidP="00953C47">
      <w:pPr>
        <w:rPr>
          <w:lang w:val="en-CA" w:eastAsia="de-DE"/>
          <w:rPrChange w:id="14819" w:author="Jens-Rainer Ohm" w:date="2026-07-18T09:33:00Z">
            <w:rPr>
              <w:lang w:val="en-CA" w:eastAsia="de-DE"/>
            </w:rPr>
          </w:rPrChange>
        </w:rPr>
      </w:pPr>
      <w:r w:rsidRPr="006F1EFE">
        <w:rPr>
          <w:lang w:val="en-CA"/>
          <w:rPrChange w:id="14820" w:author="Jens-Rainer Ohm" w:date="2026-07-18T09:33:00Z">
            <w:rPr/>
          </w:rPrChange>
        </w:rPr>
        <w:fldChar w:fldCharType="begin"/>
      </w:r>
      <w:r w:rsidRPr="006F1EFE">
        <w:rPr>
          <w:lang w:val="en-CA"/>
          <w:rPrChange w:id="14821" w:author="Jens-Rainer Ohm" w:date="2026-07-18T09:33:00Z">
            <w:rPr/>
          </w:rPrChange>
        </w:rPr>
        <w:instrText xml:space="preserve"> HYPERLINK "https://www.jvet-experts.org/doc_end_user/current_document.php?id=17098" </w:instrText>
      </w:r>
      <w:r w:rsidRPr="006F1EFE">
        <w:rPr>
          <w:lang w:val="en-CA"/>
          <w:rPrChange w:id="14822" w:author="Jens-Rainer Ohm" w:date="2026-07-18T09:33:00Z">
            <w:rPr/>
          </w:rPrChange>
        </w:rPr>
        <w:fldChar w:fldCharType="separate"/>
      </w:r>
      <w:r w:rsidR="00953C47" w:rsidRPr="006F1EFE">
        <w:rPr>
          <w:rStyle w:val="Hyperlink"/>
          <w:lang w:val="en-CA" w:eastAsia="de-DE"/>
          <w:rPrChange w:id="14823" w:author="Jens-Rainer Ohm" w:date="2026-07-18T09:33:00Z">
            <w:rPr>
              <w:rStyle w:val="Hyperlink"/>
              <w:lang w:val="en-CA" w:eastAsia="de-DE"/>
            </w:rPr>
          </w:rPrChange>
        </w:rPr>
        <w:t>JVET-AQ0139</w:t>
      </w:r>
      <w:r w:rsidRPr="006F1EFE">
        <w:rPr>
          <w:rStyle w:val="Hyperlink"/>
          <w:lang w:val="en-CA" w:eastAsia="de-DE"/>
          <w:rPrChange w:id="14824" w:author="Jens-Rainer Ohm" w:date="2026-07-18T09:33:00Z">
            <w:rPr>
              <w:rStyle w:val="Hyperlink"/>
              <w:lang w:val="en-CA" w:eastAsia="de-DE"/>
            </w:rPr>
          </w:rPrChange>
        </w:rPr>
        <w:fldChar w:fldCharType="end"/>
      </w:r>
      <w:r w:rsidR="00953C47" w:rsidRPr="006F1EFE">
        <w:rPr>
          <w:lang w:val="en-CA" w:eastAsia="de-DE"/>
          <w:rPrChange w:id="14825" w:author="Jens-Rainer Ohm" w:date="2026-07-18T09:33:00Z">
            <w:rPr>
              <w:lang w:val="en-CA" w:eastAsia="de-DE"/>
            </w:rPr>
          </w:rPrChange>
        </w:rPr>
        <w:t>, AHG9: Historical Information SEI message, J. Pardo, T. Solovyev, E. Alshina (Huawei), X. Xu, S. Liu (Tencent)</w:t>
      </w:r>
    </w:p>
    <w:p w14:paraId="205EDA28" w14:textId="77777777" w:rsidR="00953C47" w:rsidRPr="006F1EFE" w:rsidRDefault="00C45FD9" w:rsidP="00953C47">
      <w:pPr>
        <w:rPr>
          <w:lang w:val="en-CA" w:eastAsia="de-DE"/>
          <w:rPrChange w:id="14826" w:author="Jens-Rainer Ohm" w:date="2026-07-18T09:33:00Z">
            <w:rPr>
              <w:lang w:val="en-CA" w:eastAsia="de-DE"/>
            </w:rPr>
          </w:rPrChange>
        </w:rPr>
      </w:pPr>
      <w:r w:rsidRPr="006F1EFE">
        <w:rPr>
          <w:lang w:val="en-CA"/>
          <w:rPrChange w:id="14827" w:author="Jens-Rainer Ohm" w:date="2026-07-18T09:33:00Z">
            <w:rPr/>
          </w:rPrChange>
        </w:rPr>
        <w:fldChar w:fldCharType="begin"/>
      </w:r>
      <w:r w:rsidRPr="006F1EFE">
        <w:rPr>
          <w:lang w:val="en-CA"/>
          <w:rPrChange w:id="14828" w:author="Jens-Rainer Ohm" w:date="2026-07-18T09:33:00Z">
            <w:rPr/>
          </w:rPrChange>
        </w:rPr>
        <w:instrText xml:space="preserve"> HYPERLINK "https://www.jvet-experts.org/doc_end_user/current_document.php?id=17123" </w:instrText>
      </w:r>
      <w:r w:rsidRPr="006F1EFE">
        <w:rPr>
          <w:lang w:val="en-CA"/>
          <w:rPrChange w:id="14829" w:author="Jens-Rainer Ohm" w:date="2026-07-18T09:33:00Z">
            <w:rPr/>
          </w:rPrChange>
        </w:rPr>
        <w:fldChar w:fldCharType="separate"/>
      </w:r>
      <w:r w:rsidR="00953C47" w:rsidRPr="006F1EFE">
        <w:rPr>
          <w:rStyle w:val="Hyperlink"/>
          <w:lang w:val="en-CA" w:eastAsia="de-DE"/>
          <w:rPrChange w:id="14830" w:author="Jens-Rainer Ohm" w:date="2026-07-18T09:33:00Z">
            <w:rPr>
              <w:rStyle w:val="Hyperlink"/>
              <w:lang w:val="en-CA" w:eastAsia="de-DE"/>
            </w:rPr>
          </w:rPrChange>
        </w:rPr>
        <w:t>JVET-AQ0145</w:t>
      </w:r>
      <w:r w:rsidRPr="006F1EFE">
        <w:rPr>
          <w:rStyle w:val="Hyperlink"/>
          <w:lang w:val="en-CA" w:eastAsia="de-DE"/>
          <w:rPrChange w:id="14831" w:author="Jens-Rainer Ohm" w:date="2026-07-18T09:33:00Z">
            <w:rPr>
              <w:rStyle w:val="Hyperlink"/>
              <w:lang w:val="en-CA" w:eastAsia="de-DE"/>
            </w:rPr>
          </w:rPrChange>
        </w:rPr>
        <w:fldChar w:fldCharType="end"/>
      </w:r>
      <w:r w:rsidR="00953C47" w:rsidRPr="006F1EFE">
        <w:rPr>
          <w:lang w:val="en-CA" w:eastAsia="de-DE"/>
          <w:rPrChange w:id="14832" w:author="Jens-Rainer Ohm" w:date="2026-07-18T09:33:00Z">
            <w:rPr>
              <w:lang w:val="en-CA" w:eastAsia="de-DE"/>
            </w:rPr>
          </w:rPrChange>
        </w:rPr>
        <w:t>, AHG9: IR camera adaptation parameters SEI, V. Zakharchenko, J. Boyce, M. Hannuksela (Nokia)</w:t>
      </w:r>
    </w:p>
    <w:p w14:paraId="71E3ED98" w14:textId="77777777" w:rsidR="00953C47" w:rsidRPr="006F1EFE" w:rsidRDefault="00C45FD9" w:rsidP="00953C47">
      <w:pPr>
        <w:rPr>
          <w:lang w:val="en-CA" w:eastAsia="de-DE"/>
          <w:rPrChange w:id="14833" w:author="Jens-Rainer Ohm" w:date="2026-07-18T09:33:00Z">
            <w:rPr>
              <w:lang w:val="en-CA" w:eastAsia="de-DE"/>
            </w:rPr>
          </w:rPrChange>
        </w:rPr>
      </w:pPr>
      <w:r w:rsidRPr="006F1EFE">
        <w:rPr>
          <w:lang w:val="en-CA"/>
          <w:rPrChange w:id="14834" w:author="Jens-Rainer Ohm" w:date="2026-07-18T09:33:00Z">
            <w:rPr/>
          </w:rPrChange>
        </w:rPr>
        <w:fldChar w:fldCharType="begin"/>
      </w:r>
      <w:r w:rsidRPr="006F1EFE">
        <w:rPr>
          <w:lang w:val="en-CA"/>
          <w:rPrChange w:id="14835" w:author="Jens-Rainer Ohm" w:date="2026-07-18T09:33:00Z">
            <w:rPr/>
          </w:rPrChange>
        </w:rPr>
        <w:instrText xml:space="preserve"> HYPERLINK "https://www.jvet-experts.org/doc_end_user/current_document.php?id=17125" </w:instrText>
      </w:r>
      <w:r w:rsidRPr="006F1EFE">
        <w:rPr>
          <w:lang w:val="en-CA"/>
          <w:rPrChange w:id="14836" w:author="Jens-Rainer Ohm" w:date="2026-07-18T09:33:00Z">
            <w:rPr/>
          </w:rPrChange>
        </w:rPr>
        <w:fldChar w:fldCharType="separate"/>
      </w:r>
      <w:r w:rsidR="00953C47" w:rsidRPr="006F1EFE">
        <w:rPr>
          <w:rStyle w:val="Hyperlink"/>
          <w:lang w:val="en-CA" w:eastAsia="de-DE"/>
          <w:rPrChange w:id="14837" w:author="Jens-Rainer Ohm" w:date="2026-07-18T09:33:00Z">
            <w:rPr>
              <w:rStyle w:val="Hyperlink"/>
              <w:lang w:val="en-CA" w:eastAsia="de-DE"/>
            </w:rPr>
          </w:rPrChange>
        </w:rPr>
        <w:t>JVET-AQ0147</w:t>
      </w:r>
      <w:r w:rsidRPr="006F1EFE">
        <w:rPr>
          <w:rStyle w:val="Hyperlink"/>
          <w:lang w:val="en-CA" w:eastAsia="de-DE"/>
          <w:rPrChange w:id="14838" w:author="Jens-Rainer Ohm" w:date="2026-07-18T09:33:00Z">
            <w:rPr>
              <w:rStyle w:val="Hyperlink"/>
              <w:lang w:val="en-CA" w:eastAsia="de-DE"/>
            </w:rPr>
          </w:rPrChange>
        </w:rPr>
        <w:fldChar w:fldCharType="end"/>
      </w:r>
      <w:r w:rsidR="00953C47" w:rsidRPr="006F1EFE">
        <w:rPr>
          <w:lang w:val="en-CA" w:eastAsia="de-DE"/>
          <w:rPrChange w:id="14839" w:author="Jens-Rainer Ohm" w:date="2026-07-18T09:33:00Z">
            <w:rPr>
              <w:lang w:val="en-CA" w:eastAsia="de-DE"/>
            </w:rPr>
          </w:rPrChange>
        </w:rPr>
        <w:t>, AHG9: Layer priority SEI message, J. Boyce, M. M. Hannuksela (Nokia)</w:t>
      </w:r>
    </w:p>
    <w:p w14:paraId="501EE1D8" w14:textId="77777777" w:rsidR="00953C47" w:rsidRPr="006F1EFE" w:rsidRDefault="00C45FD9" w:rsidP="00953C47">
      <w:pPr>
        <w:rPr>
          <w:lang w:val="en-CA" w:eastAsia="de-DE"/>
          <w:rPrChange w:id="14840" w:author="Jens-Rainer Ohm" w:date="2026-07-18T09:33:00Z">
            <w:rPr>
              <w:lang w:val="en-CA" w:eastAsia="de-DE"/>
            </w:rPr>
          </w:rPrChange>
        </w:rPr>
      </w:pPr>
      <w:r w:rsidRPr="006F1EFE">
        <w:rPr>
          <w:lang w:val="en-CA"/>
          <w:rPrChange w:id="14841" w:author="Jens-Rainer Ohm" w:date="2026-07-18T09:33:00Z">
            <w:rPr/>
          </w:rPrChange>
        </w:rPr>
        <w:fldChar w:fldCharType="begin"/>
      </w:r>
      <w:r w:rsidRPr="006F1EFE">
        <w:rPr>
          <w:lang w:val="en-CA"/>
          <w:rPrChange w:id="14842" w:author="Jens-Rainer Ohm" w:date="2026-07-18T09:33:00Z">
            <w:rPr/>
          </w:rPrChange>
        </w:rPr>
        <w:instrText xml:space="preserve"> HYPERLINK "https://www.jvet-ex</w:instrText>
      </w:r>
      <w:r w:rsidRPr="006F1EFE">
        <w:rPr>
          <w:lang w:val="en-CA"/>
          <w:rPrChange w:id="14843" w:author="Jens-Rainer Ohm" w:date="2026-07-18T09:33:00Z">
            <w:rPr/>
          </w:rPrChange>
        </w:rPr>
        <w:instrText xml:space="preserve">perts.org/doc_end_user/current_document.php?id=17127" </w:instrText>
      </w:r>
      <w:r w:rsidRPr="006F1EFE">
        <w:rPr>
          <w:lang w:val="en-CA"/>
          <w:rPrChange w:id="14844" w:author="Jens-Rainer Ohm" w:date="2026-07-18T09:33:00Z">
            <w:rPr/>
          </w:rPrChange>
        </w:rPr>
        <w:fldChar w:fldCharType="separate"/>
      </w:r>
      <w:r w:rsidR="00953C47" w:rsidRPr="006F1EFE">
        <w:rPr>
          <w:rStyle w:val="Hyperlink"/>
          <w:lang w:val="en-CA" w:eastAsia="de-DE"/>
          <w:rPrChange w:id="14845" w:author="Jens-Rainer Ohm" w:date="2026-07-18T09:33:00Z">
            <w:rPr>
              <w:rStyle w:val="Hyperlink"/>
              <w:lang w:val="en-CA" w:eastAsia="de-DE"/>
            </w:rPr>
          </w:rPrChange>
        </w:rPr>
        <w:t>JVET-AQ0149</w:t>
      </w:r>
      <w:r w:rsidRPr="006F1EFE">
        <w:rPr>
          <w:rStyle w:val="Hyperlink"/>
          <w:lang w:val="en-CA" w:eastAsia="de-DE"/>
          <w:rPrChange w:id="14846" w:author="Jens-Rainer Ohm" w:date="2026-07-18T09:33:00Z">
            <w:rPr>
              <w:rStyle w:val="Hyperlink"/>
              <w:lang w:val="en-CA" w:eastAsia="de-DE"/>
            </w:rPr>
          </w:rPrChange>
        </w:rPr>
        <w:fldChar w:fldCharType="end"/>
      </w:r>
      <w:r w:rsidR="00953C47" w:rsidRPr="006F1EFE">
        <w:rPr>
          <w:lang w:val="en-CA" w:eastAsia="de-DE"/>
          <w:rPrChange w:id="14847" w:author="Jens-Rainer Ohm" w:date="2026-07-18T09:33:00Z">
            <w:rPr>
              <w:lang w:val="en-CA" w:eastAsia="de-DE"/>
            </w:rPr>
          </w:rPrChange>
        </w:rPr>
        <w:t xml:space="preserve">, AHG9: Classification label info SEI, J. Boyce, M. M. Hannuksela, T. </w:t>
      </w:r>
      <w:proofErr w:type="spellStart"/>
      <w:r w:rsidR="00953C47" w:rsidRPr="006F1EFE">
        <w:rPr>
          <w:lang w:val="en-CA" w:eastAsia="de-DE"/>
          <w:rPrChange w:id="14848" w:author="Jens-Rainer Ohm" w:date="2026-07-18T09:33:00Z">
            <w:rPr>
              <w:lang w:val="en-CA" w:eastAsia="de-DE"/>
            </w:rPr>
          </w:rPrChange>
        </w:rPr>
        <w:t>Biatek</w:t>
      </w:r>
      <w:proofErr w:type="spellEnd"/>
      <w:r w:rsidR="00953C47" w:rsidRPr="006F1EFE">
        <w:rPr>
          <w:lang w:val="en-CA" w:eastAsia="de-DE"/>
          <w:rPrChange w:id="14849" w:author="Jens-Rainer Ohm" w:date="2026-07-18T09:33:00Z">
            <w:rPr>
              <w:lang w:val="en-CA" w:eastAsia="de-DE"/>
            </w:rPr>
          </w:rPrChange>
        </w:rPr>
        <w:t xml:space="preserve"> (Nokia)</w:t>
      </w:r>
    </w:p>
    <w:p w14:paraId="4BCAFE99" w14:textId="77777777" w:rsidR="00953C47" w:rsidRPr="006F1EFE" w:rsidRDefault="00C45FD9" w:rsidP="00953C47">
      <w:pPr>
        <w:rPr>
          <w:lang w:val="en-CA" w:eastAsia="de-DE"/>
          <w:rPrChange w:id="14850" w:author="Jens-Rainer Ohm" w:date="2026-07-18T09:33:00Z">
            <w:rPr>
              <w:lang w:val="en-CA" w:eastAsia="de-DE"/>
            </w:rPr>
          </w:rPrChange>
        </w:rPr>
      </w:pPr>
      <w:r w:rsidRPr="006F1EFE">
        <w:rPr>
          <w:lang w:val="en-CA"/>
          <w:rPrChange w:id="14851" w:author="Jens-Rainer Ohm" w:date="2026-07-18T09:33:00Z">
            <w:rPr/>
          </w:rPrChange>
        </w:rPr>
        <w:fldChar w:fldCharType="begin"/>
      </w:r>
      <w:r w:rsidRPr="006F1EFE">
        <w:rPr>
          <w:lang w:val="en-CA"/>
          <w:rPrChange w:id="14852" w:author="Jens-Rainer Ohm" w:date="2026-07-18T09:33:00Z">
            <w:rPr/>
          </w:rPrChange>
        </w:rPr>
        <w:instrText xml:space="preserve"> HYPERLINK "https://www.jvet-experts.org/doc_end_user/current_document.php?id=17132" </w:instrText>
      </w:r>
      <w:r w:rsidRPr="006F1EFE">
        <w:rPr>
          <w:lang w:val="en-CA"/>
          <w:rPrChange w:id="14853" w:author="Jens-Rainer Ohm" w:date="2026-07-18T09:33:00Z">
            <w:rPr/>
          </w:rPrChange>
        </w:rPr>
        <w:fldChar w:fldCharType="separate"/>
      </w:r>
      <w:r w:rsidR="00953C47" w:rsidRPr="006F1EFE">
        <w:rPr>
          <w:rStyle w:val="Hyperlink"/>
          <w:lang w:val="en-CA" w:eastAsia="de-DE"/>
          <w:rPrChange w:id="14854" w:author="Jens-Rainer Ohm" w:date="2026-07-18T09:33:00Z">
            <w:rPr>
              <w:rStyle w:val="Hyperlink"/>
              <w:lang w:val="en-CA" w:eastAsia="de-DE"/>
            </w:rPr>
          </w:rPrChange>
        </w:rPr>
        <w:t>JVET-AQ0154</w:t>
      </w:r>
      <w:r w:rsidRPr="006F1EFE">
        <w:rPr>
          <w:rStyle w:val="Hyperlink"/>
          <w:lang w:val="en-CA" w:eastAsia="de-DE"/>
          <w:rPrChange w:id="14855" w:author="Jens-Rainer Ohm" w:date="2026-07-18T09:33:00Z">
            <w:rPr>
              <w:rStyle w:val="Hyperlink"/>
              <w:lang w:val="en-CA" w:eastAsia="de-DE"/>
            </w:rPr>
          </w:rPrChange>
        </w:rPr>
        <w:fldChar w:fldCharType="end"/>
      </w:r>
      <w:r w:rsidR="00953C47" w:rsidRPr="006F1EFE">
        <w:rPr>
          <w:lang w:val="en-CA" w:eastAsia="de-DE"/>
          <w:rPrChange w:id="14856" w:author="Jens-Rainer Ohm" w:date="2026-07-18T09:33:00Z">
            <w:rPr>
              <w:lang w:val="en-CA" w:eastAsia="de-DE"/>
            </w:rPr>
          </w:rPrChange>
        </w:rPr>
        <w:t>, AHG9: Proposed GDR Info SEI message, S. Mate, M. M. Hannuksela, J. Boyce (Nokia)</w:t>
      </w:r>
    </w:p>
    <w:p w14:paraId="45961956" w14:textId="1A3FBE01" w:rsidR="00953C47" w:rsidRPr="006F1EFE" w:rsidRDefault="00C45FD9" w:rsidP="00953C47">
      <w:pPr>
        <w:rPr>
          <w:lang w:val="en-CA"/>
          <w:rPrChange w:id="14857" w:author="Jens-Rainer Ohm" w:date="2026-07-18T09:33:00Z">
            <w:rPr>
              <w:lang w:val="en-CA"/>
            </w:rPr>
          </w:rPrChange>
        </w:rPr>
      </w:pPr>
      <w:r w:rsidRPr="006F1EFE">
        <w:rPr>
          <w:lang w:val="en-CA"/>
          <w:rPrChange w:id="14858" w:author="Jens-Rainer Ohm" w:date="2026-07-18T09:33:00Z">
            <w:rPr/>
          </w:rPrChange>
        </w:rPr>
        <w:fldChar w:fldCharType="begin"/>
      </w:r>
      <w:r w:rsidRPr="006F1EFE">
        <w:rPr>
          <w:lang w:val="en-CA"/>
          <w:rPrChange w:id="14859" w:author="Jens-Rainer Ohm" w:date="2026-07-18T09:33:00Z">
            <w:rPr/>
          </w:rPrChange>
        </w:rPr>
        <w:instrText xml:space="preserve"> HYPERLINK "https://www.jvet-experts.org/doc_end_user/current_document.php</w:instrText>
      </w:r>
      <w:r w:rsidRPr="006F1EFE">
        <w:rPr>
          <w:lang w:val="en-CA"/>
          <w:rPrChange w:id="14860" w:author="Jens-Rainer Ohm" w:date="2026-07-18T09:33:00Z">
            <w:rPr/>
          </w:rPrChange>
        </w:rPr>
        <w:instrText xml:space="preserve">?id=17144" </w:instrText>
      </w:r>
      <w:r w:rsidRPr="006F1EFE">
        <w:rPr>
          <w:lang w:val="en-CA"/>
          <w:rPrChange w:id="14861" w:author="Jens-Rainer Ohm" w:date="2026-07-18T09:33:00Z">
            <w:rPr/>
          </w:rPrChange>
        </w:rPr>
        <w:fldChar w:fldCharType="separate"/>
      </w:r>
      <w:r w:rsidR="00953C47" w:rsidRPr="006F1EFE">
        <w:rPr>
          <w:rStyle w:val="Hyperlink"/>
          <w:lang w:val="en-CA" w:eastAsia="de-DE"/>
          <w:rPrChange w:id="14862" w:author="Jens-Rainer Ohm" w:date="2026-07-18T09:33:00Z">
            <w:rPr>
              <w:rStyle w:val="Hyperlink"/>
              <w:lang w:val="en-CA" w:eastAsia="de-DE"/>
            </w:rPr>
          </w:rPrChange>
        </w:rPr>
        <w:t>JVET-AQ0166</w:t>
      </w:r>
      <w:r w:rsidRPr="006F1EFE">
        <w:rPr>
          <w:rStyle w:val="Hyperlink"/>
          <w:lang w:val="en-CA" w:eastAsia="de-DE"/>
          <w:rPrChange w:id="14863" w:author="Jens-Rainer Ohm" w:date="2026-07-18T09:33:00Z">
            <w:rPr>
              <w:rStyle w:val="Hyperlink"/>
              <w:lang w:val="en-CA" w:eastAsia="de-DE"/>
            </w:rPr>
          </w:rPrChange>
        </w:rPr>
        <w:fldChar w:fldCharType="end"/>
      </w:r>
      <w:r w:rsidR="00953C47" w:rsidRPr="006F1EFE">
        <w:rPr>
          <w:lang w:val="en-CA"/>
          <w:rPrChange w:id="14864" w:author="Jens-Rainer Ohm" w:date="2026-07-18T09:33:00Z">
            <w:rPr>
              <w:lang w:val="en-CA"/>
            </w:rPr>
          </w:rPrChange>
        </w:rPr>
        <w:t xml:space="preserve">, AHG9: C2PA SEI Message, S. Zhao, Y. He, L. </w:t>
      </w:r>
      <w:proofErr w:type="spellStart"/>
      <w:r w:rsidR="00953C47" w:rsidRPr="006F1EFE">
        <w:rPr>
          <w:lang w:val="en-CA"/>
          <w:rPrChange w:id="14865" w:author="Jens-Rainer Ohm" w:date="2026-07-18T09:33:00Z">
            <w:rPr>
              <w:lang w:val="en-CA"/>
            </w:rPr>
          </w:rPrChange>
        </w:rPr>
        <w:t>Kerofsky</w:t>
      </w:r>
      <w:proofErr w:type="spellEnd"/>
      <w:r w:rsidR="00953C47" w:rsidRPr="006F1EFE">
        <w:rPr>
          <w:lang w:val="en-CA"/>
          <w:rPrChange w:id="14866" w:author="Jens-Rainer Ohm" w:date="2026-07-18T09:33:00Z">
            <w:rPr>
              <w:lang w:val="en-CA"/>
            </w:rPr>
          </w:rPrChange>
        </w:rPr>
        <w:t xml:space="preserve">, M. </w:t>
      </w:r>
      <w:proofErr w:type="spellStart"/>
      <w:r w:rsidR="00953C47" w:rsidRPr="006F1EFE">
        <w:rPr>
          <w:lang w:val="en-CA"/>
          <w:rPrChange w:id="14867" w:author="Jens-Rainer Ohm" w:date="2026-07-18T09:33:00Z">
            <w:rPr>
              <w:lang w:val="en-CA"/>
            </w:rPr>
          </w:rPrChange>
        </w:rPr>
        <w:t>Karczewicz</w:t>
      </w:r>
      <w:proofErr w:type="spellEnd"/>
      <w:r w:rsidR="00953C47" w:rsidRPr="006F1EFE">
        <w:rPr>
          <w:lang w:val="en-CA"/>
          <w:rPrChange w:id="14868" w:author="Jens-Rainer Ohm" w:date="2026-07-18T09:33:00Z">
            <w:rPr>
              <w:lang w:val="en-CA"/>
            </w:rPr>
          </w:rPrChange>
        </w:rPr>
        <w:t xml:space="preserve"> (Qualcomm)</w:t>
      </w:r>
    </w:p>
    <w:p w14:paraId="2A56C558" w14:textId="77777777" w:rsidR="00953C47" w:rsidRPr="006F1EFE" w:rsidRDefault="00C45FD9" w:rsidP="00953C47">
      <w:pPr>
        <w:rPr>
          <w:lang w:val="en-CA" w:eastAsia="de-DE"/>
          <w:rPrChange w:id="14869" w:author="Jens-Rainer Ohm" w:date="2026-07-18T09:33:00Z">
            <w:rPr>
              <w:lang w:val="en-CA" w:eastAsia="de-DE"/>
            </w:rPr>
          </w:rPrChange>
        </w:rPr>
      </w:pPr>
      <w:r w:rsidRPr="006F1EFE">
        <w:rPr>
          <w:lang w:val="en-CA"/>
          <w:rPrChange w:id="14870" w:author="Jens-Rainer Ohm" w:date="2026-07-18T09:33:00Z">
            <w:rPr/>
          </w:rPrChange>
        </w:rPr>
        <w:fldChar w:fldCharType="begin"/>
      </w:r>
      <w:r w:rsidRPr="006F1EFE">
        <w:rPr>
          <w:lang w:val="en-CA"/>
          <w:rPrChange w:id="14871" w:author="Jens-Rainer Ohm" w:date="2026-07-18T09:33:00Z">
            <w:rPr/>
          </w:rPrChange>
        </w:rPr>
        <w:instrText xml:space="preserve"> HYPERLINK "https://www.jvet-experts.org/doc_end_user/current_document.php?id=17157" </w:instrText>
      </w:r>
      <w:r w:rsidRPr="006F1EFE">
        <w:rPr>
          <w:lang w:val="en-CA"/>
          <w:rPrChange w:id="14872" w:author="Jens-Rainer Ohm" w:date="2026-07-18T09:33:00Z">
            <w:rPr/>
          </w:rPrChange>
        </w:rPr>
        <w:fldChar w:fldCharType="separate"/>
      </w:r>
      <w:r w:rsidR="00953C47" w:rsidRPr="006F1EFE">
        <w:rPr>
          <w:rStyle w:val="Hyperlink"/>
          <w:lang w:val="en-CA" w:eastAsia="de-DE"/>
          <w:rPrChange w:id="14873" w:author="Jens-Rainer Ohm" w:date="2026-07-18T09:33:00Z">
            <w:rPr>
              <w:rStyle w:val="Hyperlink"/>
              <w:lang w:val="en-CA" w:eastAsia="de-DE"/>
            </w:rPr>
          </w:rPrChange>
        </w:rPr>
        <w:t>JVET-AQ0179</w:t>
      </w:r>
      <w:r w:rsidRPr="006F1EFE">
        <w:rPr>
          <w:rStyle w:val="Hyperlink"/>
          <w:lang w:val="en-CA" w:eastAsia="de-DE"/>
          <w:rPrChange w:id="14874" w:author="Jens-Rainer Ohm" w:date="2026-07-18T09:33:00Z">
            <w:rPr>
              <w:rStyle w:val="Hyperlink"/>
              <w:lang w:val="en-CA" w:eastAsia="de-DE"/>
            </w:rPr>
          </w:rPrChange>
        </w:rPr>
        <w:fldChar w:fldCharType="end"/>
      </w:r>
      <w:r w:rsidR="00953C47" w:rsidRPr="006F1EFE">
        <w:rPr>
          <w:lang w:val="en-CA" w:eastAsia="de-DE"/>
          <w:rPrChange w:id="14875" w:author="Jens-Rainer Ohm" w:date="2026-07-18T09:33:00Z">
            <w:rPr>
              <w:lang w:val="en-CA" w:eastAsia="de-DE"/>
            </w:rPr>
          </w:rPrChange>
        </w:rPr>
        <w:t xml:space="preserve">, AHG9: Processing History Information SEI, C. Feldmann, T. </w:t>
      </w:r>
      <w:proofErr w:type="spellStart"/>
      <w:r w:rsidR="00953C47" w:rsidRPr="006F1EFE">
        <w:rPr>
          <w:lang w:val="en-CA" w:eastAsia="de-DE"/>
          <w:rPrChange w:id="14876" w:author="Jens-Rainer Ohm" w:date="2026-07-18T09:33:00Z">
            <w:rPr>
              <w:lang w:val="en-CA" w:eastAsia="de-DE"/>
            </w:rPr>
          </w:rPrChange>
        </w:rPr>
        <w:t>Biatek</w:t>
      </w:r>
      <w:proofErr w:type="spellEnd"/>
      <w:r w:rsidR="00953C47" w:rsidRPr="006F1EFE">
        <w:rPr>
          <w:lang w:val="en-CA" w:eastAsia="de-DE"/>
          <w:rPrChange w:id="14877" w:author="Jens-Rainer Ohm" w:date="2026-07-18T09:33:00Z">
            <w:rPr>
              <w:lang w:val="en-CA" w:eastAsia="de-DE"/>
            </w:rPr>
          </w:rPrChange>
        </w:rPr>
        <w:t>, J. Boyce (Nokia)</w:t>
      </w:r>
    </w:p>
    <w:p w14:paraId="5DDD9749" w14:textId="77777777" w:rsidR="00953C47" w:rsidRPr="006F1EFE" w:rsidRDefault="00C45FD9" w:rsidP="00953C47">
      <w:pPr>
        <w:rPr>
          <w:lang w:val="en-CA" w:eastAsia="de-DE"/>
          <w:rPrChange w:id="14878" w:author="Jens-Rainer Ohm" w:date="2026-07-18T09:33:00Z">
            <w:rPr>
              <w:lang w:val="en-CA" w:eastAsia="de-DE"/>
            </w:rPr>
          </w:rPrChange>
        </w:rPr>
      </w:pPr>
      <w:r w:rsidRPr="006F1EFE">
        <w:rPr>
          <w:lang w:val="en-CA"/>
          <w:rPrChange w:id="14879" w:author="Jens-Rainer Ohm" w:date="2026-07-18T09:33:00Z">
            <w:rPr/>
          </w:rPrChange>
        </w:rPr>
        <w:fldChar w:fldCharType="begin"/>
      </w:r>
      <w:r w:rsidRPr="006F1EFE">
        <w:rPr>
          <w:lang w:val="en-CA"/>
          <w:rPrChange w:id="14880" w:author="Jens-Rainer Ohm" w:date="2026-07-18T09:33:00Z">
            <w:rPr/>
          </w:rPrChange>
        </w:rPr>
        <w:instrText xml:space="preserve"> HYPERLINK "https://jvet-experts.org/doc_end_user/current_document.php?id=17166" </w:instrText>
      </w:r>
      <w:r w:rsidRPr="006F1EFE">
        <w:rPr>
          <w:lang w:val="en-CA"/>
          <w:rPrChange w:id="14881" w:author="Jens-Rainer Ohm" w:date="2026-07-18T09:33:00Z">
            <w:rPr/>
          </w:rPrChange>
        </w:rPr>
        <w:fldChar w:fldCharType="separate"/>
      </w:r>
      <w:r w:rsidR="00953C47" w:rsidRPr="006F1EFE">
        <w:rPr>
          <w:rStyle w:val="Hyperlink"/>
          <w:lang w:val="en-CA" w:eastAsia="de-DE"/>
          <w:rPrChange w:id="14882" w:author="Jens-Rainer Ohm" w:date="2026-07-18T09:33:00Z">
            <w:rPr>
              <w:rStyle w:val="Hyperlink"/>
              <w:lang w:val="en-CA" w:eastAsia="de-DE"/>
            </w:rPr>
          </w:rPrChange>
        </w:rPr>
        <w:t>JVET-AQ0188</w:t>
      </w:r>
      <w:r w:rsidRPr="006F1EFE">
        <w:rPr>
          <w:rStyle w:val="Hyperlink"/>
          <w:lang w:val="en-CA" w:eastAsia="de-DE"/>
          <w:rPrChange w:id="14883" w:author="Jens-Rainer Ohm" w:date="2026-07-18T09:33:00Z">
            <w:rPr>
              <w:rStyle w:val="Hyperlink"/>
              <w:lang w:val="en-CA" w:eastAsia="de-DE"/>
            </w:rPr>
          </w:rPrChange>
        </w:rPr>
        <w:fldChar w:fldCharType="end"/>
      </w:r>
      <w:r w:rsidR="00953C47" w:rsidRPr="006F1EFE">
        <w:rPr>
          <w:lang w:val="en-CA" w:eastAsia="de-DE"/>
          <w:rPrChange w:id="14884" w:author="Jens-Rainer Ohm" w:date="2026-07-18T09:33:00Z">
            <w:rPr>
              <w:lang w:val="en-CA" w:eastAsia="de-DE"/>
            </w:rPr>
          </w:rPrChange>
        </w:rPr>
        <w:t xml:space="preserve">, Subpicture support in HEVC, A. M. </w:t>
      </w:r>
      <w:proofErr w:type="spellStart"/>
      <w:r w:rsidR="00953C47" w:rsidRPr="006F1EFE">
        <w:rPr>
          <w:lang w:val="en-CA" w:eastAsia="de-DE"/>
          <w:rPrChange w:id="14885" w:author="Jens-Rainer Ohm" w:date="2026-07-18T09:33:00Z">
            <w:rPr>
              <w:lang w:val="en-CA" w:eastAsia="de-DE"/>
            </w:rPr>
          </w:rPrChange>
        </w:rPr>
        <w:t>Tourapis</w:t>
      </w:r>
      <w:proofErr w:type="spellEnd"/>
      <w:r w:rsidR="00953C47" w:rsidRPr="006F1EFE">
        <w:rPr>
          <w:lang w:val="en-CA" w:eastAsia="de-DE"/>
          <w:rPrChange w:id="14886" w:author="Jens-Rainer Ohm" w:date="2026-07-18T09:33:00Z">
            <w:rPr>
              <w:lang w:val="en-CA" w:eastAsia="de-DE"/>
            </w:rPr>
          </w:rPrChange>
        </w:rPr>
        <w:t xml:space="preserve">, D. Podborski, J. Kim, S. </w:t>
      </w:r>
      <w:proofErr w:type="spellStart"/>
      <w:r w:rsidR="00953C47" w:rsidRPr="006F1EFE">
        <w:rPr>
          <w:lang w:val="en-CA" w:eastAsia="de-DE"/>
          <w:rPrChange w:id="14887" w:author="Jens-Rainer Ohm" w:date="2026-07-18T09:33:00Z">
            <w:rPr>
              <w:lang w:val="en-CA" w:eastAsia="de-DE"/>
            </w:rPr>
          </w:rPrChange>
        </w:rPr>
        <w:t>Paluri</w:t>
      </w:r>
      <w:proofErr w:type="spellEnd"/>
      <w:r w:rsidR="00953C47" w:rsidRPr="006F1EFE">
        <w:rPr>
          <w:lang w:val="en-CA" w:eastAsia="de-DE"/>
          <w:rPrChange w:id="14888" w:author="Jens-Rainer Ohm" w:date="2026-07-18T09:33:00Z">
            <w:rPr>
              <w:lang w:val="en-CA" w:eastAsia="de-DE"/>
            </w:rPr>
          </w:rPrChange>
        </w:rPr>
        <w:t xml:space="preserve"> (Apple)</w:t>
      </w:r>
    </w:p>
    <w:p w14:paraId="1901AEF4" w14:textId="77777777" w:rsidR="00953C47" w:rsidRPr="006F1EFE" w:rsidRDefault="00953C47" w:rsidP="00953C47">
      <w:pPr>
        <w:rPr>
          <w:lang w:val="en-CA" w:eastAsia="de-DE"/>
          <w:rPrChange w:id="14889" w:author="Jens-Rainer Ohm" w:date="2026-07-18T09:33:00Z">
            <w:rPr>
              <w:lang w:val="en-CA" w:eastAsia="de-DE"/>
            </w:rPr>
          </w:rPrChange>
        </w:rPr>
      </w:pPr>
    </w:p>
    <w:p w14:paraId="70A17B8A" w14:textId="77777777" w:rsidR="00953C47" w:rsidRPr="006F1EFE" w:rsidRDefault="00953C47" w:rsidP="00A56821">
      <w:pPr>
        <w:rPr>
          <w:b/>
          <w:bCs/>
          <w:i/>
          <w:iCs/>
          <w:lang w:val="en-CA" w:eastAsia="de-DE"/>
          <w:rPrChange w:id="14890" w:author="Jens-Rainer Ohm" w:date="2026-07-18T09:33:00Z">
            <w:rPr>
              <w:b/>
              <w:bCs/>
              <w:i/>
              <w:iCs/>
              <w:lang w:val="en-CA" w:eastAsia="de-DE"/>
            </w:rPr>
          </w:rPrChange>
        </w:rPr>
      </w:pPr>
      <w:r w:rsidRPr="006F1EFE">
        <w:rPr>
          <w:b/>
          <w:bCs/>
          <w:i/>
          <w:iCs/>
          <w:lang w:val="en-CA" w:eastAsia="de-DE"/>
          <w:rPrChange w:id="14891" w:author="Jens-Rainer Ohm" w:date="2026-07-18T09:33:00Z">
            <w:rPr>
              <w:b/>
              <w:bCs/>
              <w:i/>
              <w:iCs/>
              <w:lang w:val="en-CA" w:eastAsia="de-DE"/>
            </w:rPr>
          </w:rPrChange>
        </w:rPr>
        <w:t>Coordinate with the joint AHG on Gaussian splat coding about aspects related to the usage of SEI messages (28)</w:t>
      </w:r>
    </w:p>
    <w:p w14:paraId="7E0D401C" w14:textId="77777777" w:rsidR="00953C47" w:rsidRPr="006F1EFE" w:rsidRDefault="00C45FD9" w:rsidP="00953C47">
      <w:pPr>
        <w:rPr>
          <w:lang w:val="en-CA" w:eastAsia="de-DE"/>
          <w:rPrChange w:id="14892" w:author="Jens-Rainer Ohm" w:date="2026-07-18T09:33:00Z">
            <w:rPr>
              <w:lang w:val="en-CA" w:eastAsia="de-DE"/>
            </w:rPr>
          </w:rPrChange>
        </w:rPr>
      </w:pPr>
      <w:r w:rsidRPr="006F1EFE">
        <w:rPr>
          <w:lang w:val="en-CA"/>
          <w:rPrChange w:id="14893" w:author="Jens-Rainer Ohm" w:date="2026-07-18T09:33:00Z">
            <w:rPr/>
          </w:rPrChange>
        </w:rPr>
        <w:fldChar w:fldCharType="begin"/>
      </w:r>
      <w:r w:rsidRPr="006F1EFE">
        <w:rPr>
          <w:lang w:val="en-CA"/>
          <w:rPrChange w:id="14894" w:author="Jens-Rainer Ohm" w:date="2026-07-18T09:33:00Z">
            <w:rPr/>
          </w:rPrChange>
        </w:rPr>
        <w:instrText xml:space="preserve"> HYPERLINK "https://www.jvet-experts.org/doc_end_user/current_document.php?id=17027" </w:instrText>
      </w:r>
      <w:r w:rsidRPr="006F1EFE">
        <w:rPr>
          <w:lang w:val="en-CA"/>
          <w:rPrChange w:id="14895" w:author="Jens-Rainer Ohm" w:date="2026-07-18T09:33:00Z">
            <w:rPr/>
          </w:rPrChange>
        </w:rPr>
        <w:fldChar w:fldCharType="separate"/>
      </w:r>
      <w:r w:rsidR="00953C47" w:rsidRPr="006F1EFE">
        <w:rPr>
          <w:rStyle w:val="Hyperlink"/>
          <w:lang w:val="en-CA" w:eastAsia="de-DE"/>
          <w:rPrChange w:id="14896" w:author="Jens-Rainer Ohm" w:date="2026-07-18T09:33:00Z">
            <w:rPr>
              <w:rStyle w:val="Hyperlink"/>
              <w:lang w:val="en-CA" w:eastAsia="de-DE"/>
            </w:rPr>
          </w:rPrChange>
        </w:rPr>
        <w:t>JVET-AQ0068</w:t>
      </w:r>
      <w:r w:rsidRPr="006F1EFE">
        <w:rPr>
          <w:rStyle w:val="Hyperlink"/>
          <w:lang w:val="en-CA" w:eastAsia="de-DE"/>
          <w:rPrChange w:id="14897" w:author="Jens-Rainer Ohm" w:date="2026-07-18T09:33:00Z">
            <w:rPr>
              <w:rStyle w:val="Hyperlink"/>
              <w:lang w:val="en-CA" w:eastAsia="de-DE"/>
            </w:rPr>
          </w:rPrChange>
        </w:rPr>
        <w:fldChar w:fldCharType="end"/>
      </w:r>
      <w:r w:rsidR="00953C47" w:rsidRPr="006F1EFE">
        <w:rPr>
          <w:lang w:val="en-CA" w:eastAsia="de-DE"/>
          <w:rPrChange w:id="14898" w:author="Jens-Rainer Ohm" w:date="2026-07-18T09:33:00Z">
            <w:rPr>
              <w:lang w:val="en-CA" w:eastAsia="de-DE"/>
            </w:rPr>
          </w:rPrChange>
        </w:rPr>
        <w:t xml:space="preserve">, AHG9: [GSC][JEE6.7] TV-GS: triplane video-based implicit Gaussian splatting representation compression, B. </w:t>
      </w:r>
      <w:proofErr w:type="spellStart"/>
      <w:r w:rsidR="00953C47" w:rsidRPr="006F1EFE">
        <w:rPr>
          <w:lang w:val="en-CA" w:eastAsia="de-DE"/>
          <w:rPrChange w:id="14899" w:author="Jens-Rainer Ohm" w:date="2026-07-18T09:33:00Z">
            <w:rPr>
              <w:lang w:val="en-CA" w:eastAsia="de-DE"/>
            </w:rPr>
          </w:rPrChange>
        </w:rPr>
        <w:t>Kathariya</w:t>
      </w:r>
      <w:proofErr w:type="spellEnd"/>
      <w:r w:rsidR="00953C47" w:rsidRPr="006F1EFE">
        <w:rPr>
          <w:lang w:val="en-CA" w:eastAsia="de-DE"/>
          <w:rPrChange w:id="14900" w:author="Jens-Rainer Ohm" w:date="2026-07-18T09:33:00Z">
            <w:rPr>
              <w:lang w:val="en-CA" w:eastAsia="de-DE"/>
            </w:rPr>
          </w:rPrChange>
        </w:rPr>
        <w:t xml:space="preserve">, D. Y. Lee, T. Huang, F. Pu, G. </w:t>
      </w:r>
      <w:proofErr w:type="spellStart"/>
      <w:r w:rsidR="00953C47" w:rsidRPr="006F1EFE">
        <w:rPr>
          <w:lang w:val="en-CA" w:eastAsia="de-DE"/>
          <w:rPrChange w:id="14901" w:author="Jens-Rainer Ohm" w:date="2026-07-18T09:33:00Z">
            <w:rPr>
              <w:lang w:val="en-CA" w:eastAsia="de-DE"/>
            </w:rPr>
          </w:rPrChange>
        </w:rPr>
        <w:t>Su</w:t>
      </w:r>
      <w:proofErr w:type="spellEnd"/>
      <w:r w:rsidR="00953C47" w:rsidRPr="006F1EFE">
        <w:rPr>
          <w:lang w:val="en-CA" w:eastAsia="de-DE"/>
          <w:rPrChange w:id="14902" w:author="Jens-Rainer Ohm" w:date="2026-07-18T09:33:00Z">
            <w:rPr>
              <w:lang w:val="en-CA" w:eastAsia="de-DE"/>
            </w:rPr>
          </w:rPrChange>
        </w:rPr>
        <w:t>, P. Yin, G. J. Sullivan, S. Oh, W. Husak (Dolby)</w:t>
      </w:r>
    </w:p>
    <w:p w14:paraId="5D61706D" w14:textId="77777777" w:rsidR="00953C47" w:rsidRPr="006F1EFE" w:rsidRDefault="00C45FD9" w:rsidP="00953C47">
      <w:pPr>
        <w:rPr>
          <w:lang w:val="en-CA" w:eastAsia="de-DE"/>
          <w:rPrChange w:id="14903" w:author="Jens-Rainer Ohm" w:date="2026-07-18T09:33:00Z">
            <w:rPr>
              <w:lang w:val="en-CA" w:eastAsia="de-DE"/>
            </w:rPr>
          </w:rPrChange>
        </w:rPr>
      </w:pPr>
      <w:r w:rsidRPr="006F1EFE">
        <w:rPr>
          <w:lang w:val="en-CA"/>
          <w:rPrChange w:id="14904" w:author="Jens-Rainer Ohm" w:date="2026-07-18T09:33:00Z">
            <w:rPr/>
          </w:rPrChange>
        </w:rPr>
        <w:fldChar w:fldCharType="begin"/>
      </w:r>
      <w:r w:rsidRPr="006F1EFE">
        <w:rPr>
          <w:lang w:val="en-CA"/>
          <w:rPrChange w:id="14905" w:author="Jens-Rainer Ohm" w:date="2026-07-18T09:33:00Z">
            <w:rPr/>
          </w:rPrChange>
        </w:rPr>
        <w:instrText xml:space="preserve"> HYPERLINK "https://www.jvet-experts.org/doc_end_user/current_document.php?id=17028" </w:instrText>
      </w:r>
      <w:r w:rsidRPr="006F1EFE">
        <w:rPr>
          <w:lang w:val="en-CA"/>
          <w:rPrChange w:id="14906" w:author="Jens-Rainer Ohm" w:date="2026-07-18T09:33:00Z">
            <w:rPr/>
          </w:rPrChange>
        </w:rPr>
        <w:fldChar w:fldCharType="separate"/>
      </w:r>
      <w:r w:rsidR="00953C47" w:rsidRPr="006F1EFE">
        <w:rPr>
          <w:rStyle w:val="Hyperlink"/>
          <w:lang w:val="en-CA" w:eastAsia="de-DE"/>
          <w:rPrChange w:id="14907" w:author="Jens-Rainer Ohm" w:date="2026-07-18T09:33:00Z">
            <w:rPr>
              <w:rStyle w:val="Hyperlink"/>
              <w:lang w:val="en-CA" w:eastAsia="de-DE"/>
            </w:rPr>
          </w:rPrChange>
        </w:rPr>
        <w:t>JVET-AQ0069</w:t>
      </w:r>
      <w:r w:rsidRPr="006F1EFE">
        <w:rPr>
          <w:rStyle w:val="Hyperlink"/>
          <w:lang w:val="en-CA" w:eastAsia="de-DE"/>
          <w:rPrChange w:id="14908" w:author="Jens-Rainer Ohm" w:date="2026-07-18T09:33:00Z">
            <w:rPr>
              <w:rStyle w:val="Hyperlink"/>
              <w:lang w:val="en-CA" w:eastAsia="de-DE"/>
            </w:rPr>
          </w:rPrChange>
        </w:rPr>
        <w:fldChar w:fldCharType="end"/>
      </w:r>
      <w:r w:rsidR="00953C47" w:rsidRPr="006F1EFE">
        <w:rPr>
          <w:lang w:val="en-CA" w:eastAsia="de-DE"/>
          <w:rPrChange w:id="14909" w:author="Jens-Rainer Ohm" w:date="2026-07-18T09:33:00Z">
            <w:rPr>
              <w:lang w:val="en-CA" w:eastAsia="de-DE"/>
            </w:rPr>
          </w:rPrChange>
        </w:rPr>
        <w:t xml:space="preserve">, AHG9: [GSC] Coordinate-remapping in triplane video-based implicit Gaussian splatting framework, B. </w:t>
      </w:r>
      <w:proofErr w:type="spellStart"/>
      <w:r w:rsidR="00953C47" w:rsidRPr="006F1EFE">
        <w:rPr>
          <w:lang w:val="en-CA" w:eastAsia="de-DE"/>
          <w:rPrChange w:id="14910" w:author="Jens-Rainer Ohm" w:date="2026-07-18T09:33:00Z">
            <w:rPr>
              <w:lang w:val="en-CA" w:eastAsia="de-DE"/>
            </w:rPr>
          </w:rPrChange>
        </w:rPr>
        <w:t>Kathariya</w:t>
      </w:r>
      <w:proofErr w:type="spellEnd"/>
      <w:r w:rsidR="00953C47" w:rsidRPr="006F1EFE">
        <w:rPr>
          <w:lang w:val="en-CA" w:eastAsia="de-DE"/>
          <w:rPrChange w:id="14911" w:author="Jens-Rainer Ohm" w:date="2026-07-18T09:33:00Z">
            <w:rPr>
              <w:lang w:val="en-CA" w:eastAsia="de-DE"/>
            </w:rPr>
          </w:rPrChange>
        </w:rPr>
        <w:t xml:space="preserve">, D. Y. Lee, T. Huang, F. Pu, G. </w:t>
      </w:r>
      <w:proofErr w:type="spellStart"/>
      <w:r w:rsidR="00953C47" w:rsidRPr="006F1EFE">
        <w:rPr>
          <w:lang w:val="en-CA" w:eastAsia="de-DE"/>
          <w:rPrChange w:id="14912" w:author="Jens-Rainer Ohm" w:date="2026-07-18T09:33:00Z">
            <w:rPr>
              <w:lang w:val="en-CA" w:eastAsia="de-DE"/>
            </w:rPr>
          </w:rPrChange>
        </w:rPr>
        <w:t>Su</w:t>
      </w:r>
      <w:proofErr w:type="spellEnd"/>
      <w:r w:rsidR="00953C47" w:rsidRPr="006F1EFE">
        <w:rPr>
          <w:lang w:val="en-CA" w:eastAsia="de-DE"/>
          <w:rPrChange w:id="14913" w:author="Jens-Rainer Ohm" w:date="2026-07-18T09:33:00Z">
            <w:rPr>
              <w:lang w:val="en-CA" w:eastAsia="de-DE"/>
            </w:rPr>
          </w:rPrChange>
        </w:rPr>
        <w:t>, P. Yin, G. J. Sullivan, S. Oh, W. Husak (Dolby)</w:t>
      </w:r>
    </w:p>
    <w:p w14:paraId="7E22E1FB" w14:textId="77777777" w:rsidR="00953C47" w:rsidRPr="006F1EFE" w:rsidRDefault="00C45FD9" w:rsidP="00953C47">
      <w:pPr>
        <w:rPr>
          <w:lang w:val="en-CA" w:eastAsia="de-DE"/>
          <w:rPrChange w:id="14914" w:author="Jens-Rainer Ohm" w:date="2026-07-18T09:33:00Z">
            <w:rPr>
              <w:lang w:val="en-CA" w:eastAsia="de-DE"/>
            </w:rPr>
          </w:rPrChange>
        </w:rPr>
      </w:pPr>
      <w:r w:rsidRPr="006F1EFE">
        <w:rPr>
          <w:lang w:val="en-CA"/>
          <w:rPrChange w:id="14915" w:author="Jens-Rainer Ohm" w:date="2026-07-18T09:33:00Z">
            <w:rPr/>
          </w:rPrChange>
        </w:rPr>
        <w:fldChar w:fldCharType="begin"/>
      </w:r>
      <w:r w:rsidRPr="006F1EFE">
        <w:rPr>
          <w:lang w:val="en-CA"/>
          <w:rPrChange w:id="14916" w:author="Jens-Rainer Ohm" w:date="2026-07-18T09:33:00Z">
            <w:rPr/>
          </w:rPrChange>
        </w:rPr>
        <w:instrText xml:space="preserve"> HYPERLINK "https://www.jvet-experts.org/doc_end_user/current_document.php?id=17029" </w:instrText>
      </w:r>
      <w:r w:rsidRPr="006F1EFE">
        <w:rPr>
          <w:lang w:val="en-CA"/>
          <w:rPrChange w:id="14917" w:author="Jens-Rainer Ohm" w:date="2026-07-18T09:33:00Z">
            <w:rPr/>
          </w:rPrChange>
        </w:rPr>
        <w:fldChar w:fldCharType="separate"/>
      </w:r>
      <w:r w:rsidR="00953C47" w:rsidRPr="006F1EFE">
        <w:rPr>
          <w:rStyle w:val="Hyperlink"/>
          <w:lang w:val="en-CA" w:eastAsia="de-DE"/>
          <w:rPrChange w:id="14918" w:author="Jens-Rainer Ohm" w:date="2026-07-18T09:33:00Z">
            <w:rPr>
              <w:rStyle w:val="Hyperlink"/>
              <w:lang w:val="en-CA" w:eastAsia="de-DE"/>
            </w:rPr>
          </w:rPrChange>
        </w:rPr>
        <w:t>JVET-AQ0070</w:t>
      </w:r>
      <w:r w:rsidRPr="006F1EFE">
        <w:rPr>
          <w:rStyle w:val="Hyperlink"/>
          <w:lang w:val="en-CA" w:eastAsia="de-DE"/>
          <w:rPrChange w:id="14919" w:author="Jens-Rainer Ohm" w:date="2026-07-18T09:33:00Z">
            <w:rPr>
              <w:rStyle w:val="Hyperlink"/>
              <w:lang w:val="en-CA" w:eastAsia="de-DE"/>
            </w:rPr>
          </w:rPrChange>
        </w:rPr>
        <w:fldChar w:fldCharType="end"/>
      </w:r>
      <w:r w:rsidR="00953C47" w:rsidRPr="006F1EFE">
        <w:rPr>
          <w:lang w:val="en-CA" w:eastAsia="de-DE"/>
          <w:rPrChange w:id="14920" w:author="Jens-Rainer Ohm" w:date="2026-07-18T09:33:00Z">
            <w:rPr>
              <w:lang w:val="en-CA" w:eastAsia="de-DE"/>
            </w:rPr>
          </w:rPrChange>
        </w:rPr>
        <w:t xml:space="preserve">, AHG9: [GSC] Improved SEI message for triplane video-based implicit Gaussian splatting representation, B. </w:t>
      </w:r>
      <w:proofErr w:type="spellStart"/>
      <w:r w:rsidR="00953C47" w:rsidRPr="006F1EFE">
        <w:rPr>
          <w:lang w:val="en-CA" w:eastAsia="de-DE"/>
          <w:rPrChange w:id="14921" w:author="Jens-Rainer Ohm" w:date="2026-07-18T09:33:00Z">
            <w:rPr>
              <w:lang w:val="en-CA" w:eastAsia="de-DE"/>
            </w:rPr>
          </w:rPrChange>
        </w:rPr>
        <w:t>Kathariya</w:t>
      </w:r>
      <w:proofErr w:type="spellEnd"/>
      <w:r w:rsidR="00953C47" w:rsidRPr="006F1EFE">
        <w:rPr>
          <w:lang w:val="en-CA" w:eastAsia="de-DE"/>
          <w:rPrChange w:id="14922" w:author="Jens-Rainer Ohm" w:date="2026-07-18T09:33:00Z">
            <w:rPr>
              <w:lang w:val="en-CA" w:eastAsia="de-DE"/>
            </w:rPr>
          </w:rPrChange>
        </w:rPr>
        <w:t xml:space="preserve">, D. Y. Lee, T. Huang, F. Pu, G. </w:t>
      </w:r>
      <w:proofErr w:type="spellStart"/>
      <w:r w:rsidR="00953C47" w:rsidRPr="006F1EFE">
        <w:rPr>
          <w:lang w:val="en-CA" w:eastAsia="de-DE"/>
          <w:rPrChange w:id="14923" w:author="Jens-Rainer Ohm" w:date="2026-07-18T09:33:00Z">
            <w:rPr>
              <w:lang w:val="en-CA" w:eastAsia="de-DE"/>
            </w:rPr>
          </w:rPrChange>
        </w:rPr>
        <w:t>Su</w:t>
      </w:r>
      <w:proofErr w:type="spellEnd"/>
      <w:r w:rsidR="00953C47" w:rsidRPr="006F1EFE">
        <w:rPr>
          <w:lang w:val="en-CA" w:eastAsia="de-DE"/>
          <w:rPrChange w:id="14924" w:author="Jens-Rainer Ohm" w:date="2026-07-18T09:33:00Z">
            <w:rPr>
              <w:lang w:val="en-CA" w:eastAsia="de-DE"/>
            </w:rPr>
          </w:rPrChange>
        </w:rPr>
        <w:t>, P. Yin, G. J. Sullivan, S. Oh, W. Husak (Dolby)</w:t>
      </w:r>
    </w:p>
    <w:p w14:paraId="1B4458F7" w14:textId="77777777" w:rsidR="00953C47" w:rsidRPr="006F1EFE" w:rsidRDefault="00C45FD9" w:rsidP="00953C47">
      <w:pPr>
        <w:rPr>
          <w:lang w:val="en-CA" w:eastAsia="de-DE"/>
          <w:rPrChange w:id="14925" w:author="Jens-Rainer Ohm" w:date="2026-07-18T09:33:00Z">
            <w:rPr>
              <w:lang w:val="en-CA" w:eastAsia="de-DE"/>
            </w:rPr>
          </w:rPrChange>
        </w:rPr>
      </w:pPr>
      <w:r w:rsidRPr="006F1EFE">
        <w:rPr>
          <w:lang w:val="en-CA"/>
          <w:rPrChange w:id="14926" w:author="Jens-Rainer Ohm" w:date="2026-07-18T09:33:00Z">
            <w:rPr/>
          </w:rPrChange>
        </w:rPr>
        <w:fldChar w:fldCharType="begin"/>
      </w:r>
      <w:r w:rsidRPr="006F1EFE">
        <w:rPr>
          <w:lang w:val="en-CA"/>
          <w:rPrChange w:id="14927" w:author="Jens-Rainer Ohm" w:date="2026-07-18T09:33:00Z">
            <w:rPr/>
          </w:rPrChange>
        </w:rPr>
        <w:instrText xml:space="preserve"> HYPERLINK "https://www.jvet-experts.org/doc_en</w:instrText>
      </w:r>
      <w:r w:rsidRPr="006F1EFE">
        <w:rPr>
          <w:lang w:val="en-CA"/>
          <w:rPrChange w:id="14928" w:author="Jens-Rainer Ohm" w:date="2026-07-18T09:33:00Z">
            <w:rPr/>
          </w:rPrChange>
        </w:rPr>
        <w:instrText xml:space="preserve">d_user/current_document.php?id=17038" </w:instrText>
      </w:r>
      <w:r w:rsidRPr="006F1EFE">
        <w:rPr>
          <w:lang w:val="en-CA"/>
          <w:rPrChange w:id="14929" w:author="Jens-Rainer Ohm" w:date="2026-07-18T09:33:00Z">
            <w:rPr/>
          </w:rPrChange>
        </w:rPr>
        <w:fldChar w:fldCharType="separate"/>
      </w:r>
      <w:r w:rsidR="00953C47" w:rsidRPr="006F1EFE">
        <w:rPr>
          <w:rStyle w:val="Hyperlink"/>
          <w:lang w:val="en-CA" w:eastAsia="de-DE"/>
          <w:rPrChange w:id="14930" w:author="Jens-Rainer Ohm" w:date="2026-07-18T09:33:00Z">
            <w:rPr>
              <w:rStyle w:val="Hyperlink"/>
              <w:lang w:val="en-CA" w:eastAsia="de-DE"/>
            </w:rPr>
          </w:rPrChange>
        </w:rPr>
        <w:t>JVET-AQ0079</w:t>
      </w:r>
      <w:r w:rsidRPr="006F1EFE">
        <w:rPr>
          <w:rStyle w:val="Hyperlink"/>
          <w:lang w:val="en-CA" w:eastAsia="de-DE"/>
          <w:rPrChange w:id="14931" w:author="Jens-Rainer Ohm" w:date="2026-07-18T09:33:00Z">
            <w:rPr>
              <w:rStyle w:val="Hyperlink"/>
              <w:lang w:val="en-CA" w:eastAsia="de-DE"/>
            </w:rPr>
          </w:rPrChange>
        </w:rPr>
        <w:fldChar w:fldCharType="end"/>
      </w:r>
      <w:r w:rsidR="00953C47" w:rsidRPr="006F1EFE">
        <w:rPr>
          <w:lang w:val="en-CA" w:eastAsia="de-DE"/>
          <w:rPrChange w:id="14932" w:author="Jens-Rainer Ohm" w:date="2026-07-18T09:33:00Z">
            <w:rPr>
              <w:lang w:val="en-CA" w:eastAsia="de-DE"/>
            </w:rPr>
          </w:rPrChange>
        </w:rPr>
        <w:t xml:space="preserve">, AHG9: Editorial changes for the GSI SEI message in VSEI </w:t>
      </w:r>
      <w:proofErr w:type="spellStart"/>
      <w:r w:rsidR="00953C47" w:rsidRPr="006F1EFE">
        <w:rPr>
          <w:lang w:val="en-CA" w:eastAsia="de-DE"/>
          <w:rPrChange w:id="14933" w:author="Jens-Rainer Ohm" w:date="2026-07-18T09:33:00Z">
            <w:rPr>
              <w:lang w:val="en-CA" w:eastAsia="de-DE"/>
            </w:rPr>
          </w:rPrChange>
        </w:rPr>
        <w:t>TuC</w:t>
      </w:r>
      <w:proofErr w:type="spellEnd"/>
      <w:r w:rsidR="00953C47" w:rsidRPr="006F1EFE">
        <w:rPr>
          <w:lang w:val="en-CA" w:eastAsia="de-DE"/>
          <w:rPrChange w:id="14934" w:author="Jens-Rainer Ohm" w:date="2026-07-18T09:33:00Z">
            <w:rPr>
              <w:lang w:val="en-CA" w:eastAsia="de-DE"/>
            </w:rPr>
          </w:rPrChange>
        </w:rPr>
        <w:t>, Y.-K. Wang, Y. Xu, J. Xu, Q. Yang (</w:t>
      </w:r>
      <w:proofErr w:type="spellStart"/>
      <w:r w:rsidR="00953C47" w:rsidRPr="006F1EFE">
        <w:rPr>
          <w:lang w:val="en-CA" w:eastAsia="de-DE"/>
          <w:rPrChange w:id="14935" w:author="Jens-Rainer Ohm" w:date="2026-07-18T09:33:00Z">
            <w:rPr>
              <w:lang w:val="en-CA" w:eastAsia="de-DE"/>
            </w:rPr>
          </w:rPrChange>
        </w:rPr>
        <w:t>Bytedance</w:t>
      </w:r>
      <w:proofErr w:type="spellEnd"/>
      <w:r w:rsidR="00953C47" w:rsidRPr="006F1EFE">
        <w:rPr>
          <w:lang w:val="en-CA" w:eastAsia="de-DE"/>
          <w:rPrChange w:id="14936" w:author="Jens-Rainer Ohm" w:date="2026-07-18T09:33:00Z">
            <w:rPr>
              <w:lang w:val="en-CA" w:eastAsia="de-DE"/>
            </w:rPr>
          </w:rPrChange>
        </w:rPr>
        <w:t>)</w:t>
      </w:r>
    </w:p>
    <w:p w14:paraId="2815BC18" w14:textId="77777777" w:rsidR="00953C47" w:rsidRPr="006F1EFE" w:rsidRDefault="00C45FD9" w:rsidP="00953C47">
      <w:pPr>
        <w:rPr>
          <w:lang w:val="en-CA" w:eastAsia="de-DE"/>
          <w:rPrChange w:id="14937" w:author="Jens-Rainer Ohm" w:date="2026-07-18T09:33:00Z">
            <w:rPr>
              <w:lang w:val="en-CA" w:eastAsia="de-DE"/>
            </w:rPr>
          </w:rPrChange>
        </w:rPr>
      </w:pPr>
      <w:r w:rsidRPr="006F1EFE">
        <w:rPr>
          <w:lang w:val="en-CA"/>
          <w:rPrChange w:id="14938" w:author="Jens-Rainer Ohm" w:date="2026-07-18T09:33:00Z">
            <w:rPr/>
          </w:rPrChange>
        </w:rPr>
        <w:fldChar w:fldCharType="begin"/>
      </w:r>
      <w:r w:rsidRPr="006F1EFE">
        <w:rPr>
          <w:lang w:val="en-CA"/>
          <w:rPrChange w:id="14939" w:author="Jens-Rainer Ohm" w:date="2026-07-18T09:33:00Z">
            <w:rPr/>
          </w:rPrChange>
        </w:rPr>
        <w:instrText xml:space="preserve"> HYPERLINK "https://www.jvet-experts.org/doc_end_user/current_document.php?id=17039" </w:instrText>
      </w:r>
      <w:r w:rsidRPr="006F1EFE">
        <w:rPr>
          <w:lang w:val="en-CA"/>
          <w:rPrChange w:id="14940" w:author="Jens-Rainer Ohm" w:date="2026-07-18T09:33:00Z">
            <w:rPr/>
          </w:rPrChange>
        </w:rPr>
        <w:fldChar w:fldCharType="separate"/>
      </w:r>
      <w:r w:rsidR="00953C47" w:rsidRPr="006F1EFE">
        <w:rPr>
          <w:rStyle w:val="Hyperlink"/>
          <w:lang w:val="en-CA" w:eastAsia="de-DE"/>
          <w:rPrChange w:id="14941" w:author="Jens-Rainer Ohm" w:date="2026-07-18T09:33:00Z">
            <w:rPr>
              <w:rStyle w:val="Hyperlink"/>
              <w:lang w:val="en-CA" w:eastAsia="de-DE"/>
            </w:rPr>
          </w:rPrChange>
        </w:rPr>
        <w:t>JVET-AQ0080</w:t>
      </w:r>
      <w:r w:rsidRPr="006F1EFE">
        <w:rPr>
          <w:rStyle w:val="Hyperlink"/>
          <w:lang w:val="en-CA" w:eastAsia="de-DE"/>
          <w:rPrChange w:id="14942" w:author="Jens-Rainer Ohm" w:date="2026-07-18T09:33:00Z">
            <w:rPr>
              <w:rStyle w:val="Hyperlink"/>
              <w:lang w:val="en-CA" w:eastAsia="de-DE"/>
            </w:rPr>
          </w:rPrChange>
        </w:rPr>
        <w:fldChar w:fldCharType="end"/>
      </w:r>
      <w:r w:rsidR="00953C47" w:rsidRPr="006F1EFE">
        <w:rPr>
          <w:lang w:val="en-CA" w:eastAsia="de-DE"/>
          <w:rPrChange w:id="14943" w:author="Jens-Rainer Ohm" w:date="2026-07-18T09:33:00Z">
            <w:rPr>
              <w:lang w:val="en-CA" w:eastAsia="de-DE"/>
            </w:rPr>
          </w:rPrChange>
        </w:rPr>
        <w:t>, AHG9: On coding of some syntax elements in the GSI SEI message, Y.-K. Wang, J. Xu, Y. Xu, Q. Yang, K. Zhang (</w:t>
      </w:r>
      <w:proofErr w:type="spellStart"/>
      <w:r w:rsidR="00953C47" w:rsidRPr="006F1EFE">
        <w:rPr>
          <w:lang w:val="en-CA" w:eastAsia="de-DE"/>
          <w:rPrChange w:id="14944" w:author="Jens-Rainer Ohm" w:date="2026-07-18T09:33:00Z">
            <w:rPr>
              <w:lang w:val="en-CA" w:eastAsia="de-DE"/>
            </w:rPr>
          </w:rPrChange>
        </w:rPr>
        <w:t>Bytedance</w:t>
      </w:r>
      <w:proofErr w:type="spellEnd"/>
      <w:r w:rsidR="00953C47" w:rsidRPr="006F1EFE">
        <w:rPr>
          <w:lang w:val="en-CA" w:eastAsia="de-DE"/>
          <w:rPrChange w:id="14945" w:author="Jens-Rainer Ohm" w:date="2026-07-18T09:33:00Z">
            <w:rPr>
              <w:lang w:val="en-CA" w:eastAsia="de-DE"/>
            </w:rPr>
          </w:rPrChange>
        </w:rPr>
        <w:t>)</w:t>
      </w:r>
    </w:p>
    <w:p w14:paraId="64DDBFAE" w14:textId="77777777" w:rsidR="00953C47" w:rsidRPr="006F1EFE" w:rsidRDefault="00C45FD9" w:rsidP="00953C47">
      <w:pPr>
        <w:rPr>
          <w:lang w:val="en-CA" w:eastAsia="de-DE"/>
          <w:rPrChange w:id="14946" w:author="Jens-Rainer Ohm" w:date="2026-07-18T09:33:00Z">
            <w:rPr>
              <w:lang w:val="en-CA" w:eastAsia="de-DE"/>
            </w:rPr>
          </w:rPrChange>
        </w:rPr>
      </w:pPr>
      <w:r w:rsidRPr="006F1EFE">
        <w:rPr>
          <w:lang w:val="en-CA"/>
          <w:rPrChange w:id="14947" w:author="Jens-Rainer Ohm" w:date="2026-07-18T09:33:00Z">
            <w:rPr/>
          </w:rPrChange>
        </w:rPr>
        <w:fldChar w:fldCharType="begin"/>
      </w:r>
      <w:r w:rsidRPr="006F1EFE">
        <w:rPr>
          <w:lang w:val="en-CA"/>
          <w:rPrChange w:id="14948" w:author="Jens-Rainer Ohm" w:date="2026-07-18T09:33:00Z">
            <w:rPr/>
          </w:rPrChange>
        </w:rPr>
        <w:instrText xml:space="preserve"> HYPERLINK "https://www.jvet-experts.org/doc_end_user/current_document.php?id=17040" </w:instrText>
      </w:r>
      <w:r w:rsidRPr="006F1EFE">
        <w:rPr>
          <w:lang w:val="en-CA"/>
          <w:rPrChange w:id="14949" w:author="Jens-Rainer Ohm" w:date="2026-07-18T09:33:00Z">
            <w:rPr/>
          </w:rPrChange>
        </w:rPr>
        <w:fldChar w:fldCharType="separate"/>
      </w:r>
      <w:r w:rsidR="00953C47" w:rsidRPr="006F1EFE">
        <w:rPr>
          <w:rStyle w:val="Hyperlink"/>
          <w:lang w:val="en-CA" w:eastAsia="de-DE"/>
          <w:rPrChange w:id="14950" w:author="Jens-Rainer Ohm" w:date="2026-07-18T09:33:00Z">
            <w:rPr>
              <w:rStyle w:val="Hyperlink"/>
              <w:lang w:val="en-CA" w:eastAsia="de-DE"/>
            </w:rPr>
          </w:rPrChange>
        </w:rPr>
        <w:t>JVET-AQ0081</w:t>
      </w:r>
      <w:r w:rsidRPr="006F1EFE">
        <w:rPr>
          <w:rStyle w:val="Hyperlink"/>
          <w:lang w:val="en-CA" w:eastAsia="de-DE"/>
          <w:rPrChange w:id="14951" w:author="Jens-Rainer Ohm" w:date="2026-07-18T09:33:00Z">
            <w:rPr>
              <w:rStyle w:val="Hyperlink"/>
              <w:lang w:val="en-CA" w:eastAsia="de-DE"/>
            </w:rPr>
          </w:rPrChange>
        </w:rPr>
        <w:fldChar w:fldCharType="end"/>
      </w:r>
      <w:r w:rsidR="00953C47" w:rsidRPr="006F1EFE">
        <w:rPr>
          <w:lang w:val="en-CA" w:eastAsia="de-DE"/>
          <w:rPrChange w:id="14952" w:author="Jens-Rainer Ohm" w:date="2026-07-18T09:33:00Z">
            <w:rPr>
              <w:lang w:val="en-CA" w:eastAsia="de-DE"/>
            </w:rPr>
          </w:rPrChange>
        </w:rPr>
        <w:t>, AHG9: On persistence etc. and error resilience of the GSI SEI message, Y.-K. Wang, J. Xu, Y. Xu, Q. Yang, K. Zhang (</w:t>
      </w:r>
      <w:proofErr w:type="spellStart"/>
      <w:r w:rsidR="00953C47" w:rsidRPr="006F1EFE">
        <w:rPr>
          <w:lang w:val="en-CA" w:eastAsia="de-DE"/>
          <w:rPrChange w:id="14953" w:author="Jens-Rainer Ohm" w:date="2026-07-18T09:33:00Z">
            <w:rPr>
              <w:lang w:val="en-CA" w:eastAsia="de-DE"/>
            </w:rPr>
          </w:rPrChange>
        </w:rPr>
        <w:t>Bytedance</w:t>
      </w:r>
      <w:proofErr w:type="spellEnd"/>
      <w:r w:rsidR="00953C47" w:rsidRPr="006F1EFE">
        <w:rPr>
          <w:lang w:val="en-CA" w:eastAsia="de-DE"/>
          <w:rPrChange w:id="14954" w:author="Jens-Rainer Ohm" w:date="2026-07-18T09:33:00Z">
            <w:rPr>
              <w:lang w:val="en-CA" w:eastAsia="de-DE"/>
            </w:rPr>
          </w:rPrChange>
        </w:rPr>
        <w:t>)</w:t>
      </w:r>
    </w:p>
    <w:p w14:paraId="2A0F63AF" w14:textId="77777777" w:rsidR="00953C47" w:rsidRPr="006F1EFE" w:rsidRDefault="00C45FD9" w:rsidP="00953C47">
      <w:pPr>
        <w:rPr>
          <w:lang w:val="en-CA" w:eastAsia="de-DE"/>
          <w:rPrChange w:id="14955" w:author="Jens-Rainer Ohm" w:date="2026-07-18T09:33:00Z">
            <w:rPr>
              <w:lang w:val="en-CA" w:eastAsia="de-DE"/>
            </w:rPr>
          </w:rPrChange>
        </w:rPr>
      </w:pPr>
      <w:r w:rsidRPr="006F1EFE">
        <w:rPr>
          <w:lang w:val="en-CA"/>
          <w:rPrChange w:id="14956" w:author="Jens-Rainer Ohm" w:date="2026-07-18T09:33:00Z">
            <w:rPr/>
          </w:rPrChange>
        </w:rPr>
        <w:lastRenderedPageBreak/>
        <w:fldChar w:fldCharType="begin"/>
      </w:r>
      <w:r w:rsidRPr="006F1EFE">
        <w:rPr>
          <w:lang w:val="en-CA"/>
          <w:rPrChange w:id="14957" w:author="Jens-Rainer Ohm" w:date="2026-07-18T09:33:00Z">
            <w:rPr/>
          </w:rPrChange>
        </w:rPr>
        <w:instrText xml:space="preserve"> HYPERLINK "https://www.jvet-experts.org/doc_end_user/current_document.php?id=17041" </w:instrText>
      </w:r>
      <w:r w:rsidRPr="006F1EFE">
        <w:rPr>
          <w:lang w:val="en-CA"/>
          <w:rPrChange w:id="14958" w:author="Jens-Rainer Ohm" w:date="2026-07-18T09:33:00Z">
            <w:rPr/>
          </w:rPrChange>
        </w:rPr>
        <w:fldChar w:fldCharType="separate"/>
      </w:r>
      <w:r w:rsidR="00953C47" w:rsidRPr="006F1EFE">
        <w:rPr>
          <w:rStyle w:val="Hyperlink"/>
          <w:lang w:val="en-CA" w:eastAsia="de-DE"/>
          <w:rPrChange w:id="14959" w:author="Jens-Rainer Ohm" w:date="2026-07-18T09:33:00Z">
            <w:rPr>
              <w:rStyle w:val="Hyperlink"/>
              <w:lang w:val="en-CA" w:eastAsia="de-DE"/>
            </w:rPr>
          </w:rPrChange>
        </w:rPr>
        <w:t>JVET-AQ0082</w:t>
      </w:r>
      <w:r w:rsidRPr="006F1EFE">
        <w:rPr>
          <w:rStyle w:val="Hyperlink"/>
          <w:lang w:val="en-CA" w:eastAsia="de-DE"/>
          <w:rPrChange w:id="14960" w:author="Jens-Rainer Ohm" w:date="2026-07-18T09:33:00Z">
            <w:rPr>
              <w:rStyle w:val="Hyperlink"/>
              <w:lang w:val="en-CA" w:eastAsia="de-DE"/>
            </w:rPr>
          </w:rPrChange>
        </w:rPr>
        <w:fldChar w:fldCharType="end"/>
      </w:r>
      <w:r w:rsidR="00953C47" w:rsidRPr="006F1EFE">
        <w:rPr>
          <w:lang w:val="en-CA" w:eastAsia="de-DE"/>
          <w:rPrChange w:id="14961" w:author="Jens-Rainer Ohm" w:date="2026-07-18T09:33:00Z">
            <w:rPr>
              <w:lang w:val="en-CA" w:eastAsia="de-DE"/>
            </w:rPr>
          </w:rPrChange>
        </w:rPr>
        <w:t>, AHG9: On value ranges and decoder handling of reserved values for syntax elements in the GSI SEI message, Y.-K. Wang, J. Xu, Q. Yang, Y. Xu, K. Zhang (</w:t>
      </w:r>
      <w:proofErr w:type="spellStart"/>
      <w:r w:rsidR="00953C47" w:rsidRPr="006F1EFE">
        <w:rPr>
          <w:lang w:val="en-CA" w:eastAsia="de-DE"/>
          <w:rPrChange w:id="14962" w:author="Jens-Rainer Ohm" w:date="2026-07-18T09:33:00Z">
            <w:rPr>
              <w:lang w:val="en-CA" w:eastAsia="de-DE"/>
            </w:rPr>
          </w:rPrChange>
        </w:rPr>
        <w:t>Bytedance</w:t>
      </w:r>
      <w:proofErr w:type="spellEnd"/>
      <w:r w:rsidR="00953C47" w:rsidRPr="006F1EFE">
        <w:rPr>
          <w:lang w:val="en-CA" w:eastAsia="de-DE"/>
          <w:rPrChange w:id="14963" w:author="Jens-Rainer Ohm" w:date="2026-07-18T09:33:00Z">
            <w:rPr>
              <w:lang w:val="en-CA" w:eastAsia="de-DE"/>
            </w:rPr>
          </w:rPrChange>
        </w:rPr>
        <w:t>)</w:t>
      </w:r>
    </w:p>
    <w:p w14:paraId="2B6FF283" w14:textId="77777777" w:rsidR="00953C47" w:rsidRPr="006F1EFE" w:rsidRDefault="00C45FD9" w:rsidP="00953C47">
      <w:pPr>
        <w:rPr>
          <w:lang w:val="en-CA" w:eastAsia="de-DE"/>
          <w:rPrChange w:id="14964" w:author="Jens-Rainer Ohm" w:date="2026-07-18T09:33:00Z">
            <w:rPr>
              <w:lang w:val="en-CA" w:eastAsia="de-DE"/>
            </w:rPr>
          </w:rPrChange>
        </w:rPr>
      </w:pPr>
      <w:r w:rsidRPr="006F1EFE">
        <w:rPr>
          <w:lang w:val="en-CA"/>
          <w:rPrChange w:id="14965" w:author="Jens-Rainer Ohm" w:date="2026-07-18T09:33:00Z">
            <w:rPr/>
          </w:rPrChange>
        </w:rPr>
        <w:fldChar w:fldCharType="begin"/>
      </w:r>
      <w:r w:rsidRPr="006F1EFE">
        <w:rPr>
          <w:lang w:val="en-CA"/>
          <w:rPrChange w:id="14966" w:author="Jens-Rainer Ohm" w:date="2026-07-18T09:33:00Z">
            <w:rPr/>
          </w:rPrChange>
        </w:rPr>
        <w:instrText xml:space="preserve"> HYPERLINK "https://www.jvet-experts.org/doc_end_user/current_document.php?id=17042" </w:instrText>
      </w:r>
      <w:r w:rsidRPr="006F1EFE">
        <w:rPr>
          <w:lang w:val="en-CA"/>
          <w:rPrChange w:id="14967" w:author="Jens-Rainer Ohm" w:date="2026-07-18T09:33:00Z">
            <w:rPr/>
          </w:rPrChange>
        </w:rPr>
        <w:fldChar w:fldCharType="separate"/>
      </w:r>
      <w:r w:rsidR="00953C47" w:rsidRPr="006F1EFE">
        <w:rPr>
          <w:rStyle w:val="Hyperlink"/>
          <w:lang w:val="en-CA" w:eastAsia="de-DE"/>
          <w:rPrChange w:id="14968" w:author="Jens-Rainer Ohm" w:date="2026-07-18T09:33:00Z">
            <w:rPr>
              <w:rStyle w:val="Hyperlink"/>
              <w:lang w:val="en-CA" w:eastAsia="de-DE"/>
            </w:rPr>
          </w:rPrChange>
        </w:rPr>
        <w:t>JVET-AQ0083</w:t>
      </w:r>
      <w:r w:rsidRPr="006F1EFE">
        <w:rPr>
          <w:rStyle w:val="Hyperlink"/>
          <w:lang w:val="en-CA" w:eastAsia="de-DE"/>
          <w:rPrChange w:id="14969" w:author="Jens-Rainer Ohm" w:date="2026-07-18T09:33:00Z">
            <w:rPr>
              <w:rStyle w:val="Hyperlink"/>
              <w:lang w:val="en-CA" w:eastAsia="de-DE"/>
            </w:rPr>
          </w:rPrChange>
        </w:rPr>
        <w:fldChar w:fldCharType="end"/>
      </w:r>
      <w:r w:rsidR="00953C47" w:rsidRPr="006F1EFE">
        <w:rPr>
          <w:lang w:val="en-CA" w:eastAsia="de-DE"/>
          <w:rPrChange w:id="14970" w:author="Jens-Rainer Ohm" w:date="2026-07-18T09:33:00Z">
            <w:rPr>
              <w:lang w:val="en-CA" w:eastAsia="de-DE"/>
            </w:rPr>
          </w:rPrChange>
        </w:rPr>
        <w:t>, AHG9: Non-uniform quantization for scale and opacity support in the GSI SEI message, Y. Xu, Q. Yang, Y.-K. Wang, J. Xu, K. Zhang, L. Zhang (</w:t>
      </w:r>
      <w:proofErr w:type="spellStart"/>
      <w:r w:rsidR="00953C47" w:rsidRPr="006F1EFE">
        <w:rPr>
          <w:lang w:val="en-CA" w:eastAsia="de-DE"/>
          <w:rPrChange w:id="14971" w:author="Jens-Rainer Ohm" w:date="2026-07-18T09:33:00Z">
            <w:rPr>
              <w:lang w:val="en-CA" w:eastAsia="de-DE"/>
            </w:rPr>
          </w:rPrChange>
        </w:rPr>
        <w:t>Bytedance</w:t>
      </w:r>
      <w:proofErr w:type="spellEnd"/>
      <w:r w:rsidR="00953C47" w:rsidRPr="006F1EFE">
        <w:rPr>
          <w:lang w:val="en-CA" w:eastAsia="de-DE"/>
          <w:rPrChange w:id="14972" w:author="Jens-Rainer Ohm" w:date="2026-07-18T09:33:00Z">
            <w:rPr>
              <w:lang w:val="en-CA" w:eastAsia="de-DE"/>
            </w:rPr>
          </w:rPrChange>
        </w:rPr>
        <w:t>)</w:t>
      </w:r>
    </w:p>
    <w:p w14:paraId="00B75F70" w14:textId="77777777" w:rsidR="00953C47" w:rsidRPr="006F1EFE" w:rsidRDefault="00C45FD9" w:rsidP="00953C47">
      <w:pPr>
        <w:rPr>
          <w:lang w:val="en-CA" w:eastAsia="de-DE"/>
          <w:rPrChange w:id="14973" w:author="Jens-Rainer Ohm" w:date="2026-07-18T09:33:00Z">
            <w:rPr>
              <w:lang w:val="en-CA" w:eastAsia="de-DE"/>
            </w:rPr>
          </w:rPrChange>
        </w:rPr>
      </w:pPr>
      <w:r w:rsidRPr="006F1EFE">
        <w:rPr>
          <w:lang w:val="en-CA"/>
          <w:rPrChange w:id="14974" w:author="Jens-Rainer Ohm" w:date="2026-07-18T09:33:00Z">
            <w:rPr/>
          </w:rPrChange>
        </w:rPr>
        <w:fldChar w:fldCharType="begin"/>
      </w:r>
      <w:r w:rsidRPr="006F1EFE">
        <w:rPr>
          <w:lang w:val="en-CA"/>
          <w:rPrChange w:id="14975" w:author="Jens-Rainer Ohm" w:date="2026-07-18T09:33:00Z">
            <w:rPr/>
          </w:rPrChange>
        </w:rPr>
        <w:instrText xml:space="preserve"> HYPERLINK "https://www.jvet-experts.org/doc_end_user/current_document.php?id=17043" </w:instrText>
      </w:r>
      <w:r w:rsidRPr="006F1EFE">
        <w:rPr>
          <w:lang w:val="en-CA"/>
          <w:rPrChange w:id="14976" w:author="Jens-Rainer Ohm" w:date="2026-07-18T09:33:00Z">
            <w:rPr/>
          </w:rPrChange>
        </w:rPr>
        <w:fldChar w:fldCharType="separate"/>
      </w:r>
      <w:r w:rsidR="00953C47" w:rsidRPr="006F1EFE">
        <w:rPr>
          <w:rStyle w:val="Hyperlink"/>
          <w:lang w:val="en-CA" w:eastAsia="de-DE"/>
          <w:rPrChange w:id="14977" w:author="Jens-Rainer Ohm" w:date="2026-07-18T09:33:00Z">
            <w:rPr>
              <w:rStyle w:val="Hyperlink"/>
              <w:lang w:val="en-CA" w:eastAsia="de-DE"/>
            </w:rPr>
          </w:rPrChange>
        </w:rPr>
        <w:t>JVET-AQ0084</w:t>
      </w:r>
      <w:r w:rsidRPr="006F1EFE">
        <w:rPr>
          <w:rStyle w:val="Hyperlink"/>
          <w:lang w:val="en-CA" w:eastAsia="de-DE"/>
          <w:rPrChange w:id="14978" w:author="Jens-Rainer Ohm" w:date="2026-07-18T09:33:00Z">
            <w:rPr>
              <w:rStyle w:val="Hyperlink"/>
              <w:lang w:val="en-CA" w:eastAsia="de-DE"/>
            </w:rPr>
          </w:rPrChange>
        </w:rPr>
        <w:fldChar w:fldCharType="end"/>
      </w:r>
      <w:r w:rsidR="00953C47" w:rsidRPr="006F1EFE">
        <w:rPr>
          <w:lang w:val="en-CA" w:eastAsia="de-DE"/>
          <w:rPrChange w:id="14979" w:author="Jens-Rainer Ohm" w:date="2026-07-18T09:33:00Z">
            <w:rPr>
              <w:lang w:val="en-CA" w:eastAsia="de-DE"/>
            </w:rPr>
          </w:rPrChange>
        </w:rPr>
        <w:t xml:space="preserve">, AHG9: Patch quantization offset and </w:t>
      </w:r>
      <w:proofErr w:type="spellStart"/>
      <w:r w:rsidR="00953C47" w:rsidRPr="006F1EFE">
        <w:rPr>
          <w:lang w:val="en-CA" w:eastAsia="de-DE"/>
          <w:rPrChange w:id="14980" w:author="Jens-Rainer Ohm" w:date="2026-07-18T09:33:00Z">
            <w:rPr>
              <w:lang w:val="en-CA" w:eastAsia="de-DE"/>
            </w:rPr>
          </w:rPrChange>
        </w:rPr>
        <w:t>LoD</w:t>
      </w:r>
      <w:proofErr w:type="spellEnd"/>
      <w:r w:rsidR="00953C47" w:rsidRPr="006F1EFE">
        <w:rPr>
          <w:lang w:val="en-CA" w:eastAsia="de-DE"/>
          <w:rPrChange w:id="14981" w:author="Jens-Rainer Ohm" w:date="2026-07-18T09:33:00Z">
            <w:rPr>
              <w:lang w:val="en-CA" w:eastAsia="de-DE"/>
            </w:rPr>
          </w:rPrChange>
        </w:rPr>
        <w:t xml:space="preserve"> information in the GSI SEI message, Y. Xu, Y.-K. Wang, J. Xu, K. Zhang, Q. Yang, L. Zhang (</w:t>
      </w:r>
      <w:proofErr w:type="spellStart"/>
      <w:r w:rsidR="00953C47" w:rsidRPr="006F1EFE">
        <w:rPr>
          <w:lang w:val="en-CA" w:eastAsia="de-DE"/>
          <w:rPrChange w:id="14982" w:author="Jens-Rainer Ohm" w:date="2026-07-18T09:33:00Z">
            <w:rPr>
              <w:lang w:val="en-CA" w:eastAsia="de-DE"/>
            </w:rPr>
          </w:rPrChange>
        </w:rPr>
        <w:t>Bytedance</w:t>
      </w:r>
      <w:proofErr w:type="spellEnd"/>
      <w:r w:rsidR="00953C47" w:rsidRPr="006F1EFE">
        <w:rPr>
          <w:lang w:val="en-CA" w:eastAsia="de-DE"/>
          <w:rPrChange w:id="14983" w:author="Jens-Rainer Ohm" w:date="2026-07-18T09:33:00Z">
            <w:rPr>
              <w:lang w:val="en-CA" w:eastAsia="de-DE"/>
            </w:rPr>
          </w:rPrChange>
        </w:rPr>
        <w:t>)</w:t>
      </w:r>
    </w:p>
    <w:p w14:paraId="15D508FB" w14:textId="77777777" w:rsidR="00953C47" w:rsidRPr="006F1EFE" w:rsidRDefault="00C45FD9" w:rsidP="00953C47">
      <w:pPr>
        <w:rPr>
          <w:lang w:val="en-CA" w:eastAsia="de-DE"/>
          <w:rPrChange w:id="14984" w:author="Jens-Rainer Ohm" w:date="2026-07-18T09:33:00Z">
            <w:rPr>
              <w:lang w:val="en-CA" w:eastAsia="de-DE"/>
            </w:rPr>
          </w:rPrChange>
        </w:rPr>
      </w:pPr>
      <w:r w:rsidRPr="006F1EFE">
        <w:rPr>
          <w:lang w:val="en-CA"/>
          <w:rPrChange w:id="14985" w:author="Jens-Rainer Ohm" w:date="2026-07-18T09:33:00Z">
            <w:rPr/>
          </w:rPrChange>
        </w:rPr>
        <w:fldChar w:fldCharType="begin"/>
      </w:r>
      <w:r w:rsidRPr="006F1EFE">
        <w:rPr>
          <w:lang w:val="en-CA"/>
          <w:rPrChange w:id="14986" w:author="Jens-Rainer Ohm" w:date="2026-07-18T09:33:00Z">
            <w:rPr/>
          </w:rPrChange>
        </w:rPr>
        <w:instrText xml:space="preserve"> HYPERLINK "https://www.jvet-experts.org/doc_end_user/current_document.php?id=17044" </w:instrText>
      </w:r>
      <w:r w:rsidRPr="006F1EFE">
        <w:rPr>
          <w:lang w:val="en-CA"/>
          <w:rPrChange w:id="14987" w:author="Jens-Rainer Ohm" w:date="2026-07-18T09:33:00Z">
            <w:rPr/>
          </w:rPrChange>
        </w:rPr>
        <w:fldChar w:fldCharType="separate"/>
      </w:r>
      <w:r w:rsidR="00953C47" w:rsidRPr="006F1EFE">
        <w:rPr>
          <w:rStyle w:val="Hyperlink"/>
          <w:lang w:val="en-CA" w:eastAsia="de-DE"/>
          <w:rPrChange w:id="14988" w:author="Jens-Rainer Ohm" w:date="2026-07-18T09:33:00Z">
            <w:rPr>
              <w:rStyle w:val="Hyperlink"/>
              <w:lang w:val="en-CA" w:eastAsia="de-DE"/>
            </w:rPr>
          </w:rPrChange>
        </w:rPr>
        <w:t>JVET-AQ0085</w:t>
      </w:r>
      <w:r w:rsidRPr="006F1EFE">
        <w:rPr>
          <w:rStyle w:val="Hyperlink"/>
          <w:lang w:val="en-CA" w:eastAsia="de-DE"/>
          <w:rPrChange w:id="14989" w:author="Jens-Rainer Ohm" w:date="2026-07-18T09:33:00Z">
            <w:rPr>
              <w:rStyle w:val="Hyperlink"/>
              <w:lang w:val="en-CA" w:eastAsia="de-DE"/>
            </w:rPr>
          </w:rPrChange>
        </w:rPr>
        <w:fldChar w:fldCharType="end"/>
      </w:r>
      <w:r w:rsidR="00953C47" w:rsidRPr="006F1EFE">
        <w:rPr>
          <w:lang w:val="en-CA" w:eastAsia="de-DE"/>
          <w:rPrChange w:id="14990" w:author="Jens-Rainer Ohm" w:date="2026-07-18T09:33:00Z">
            <w:rPr>
              <w:lang w:val="en-CA" w:eastAsia="de-DE"/>
            </w:rPr>
          </w:rPrChange>
        </w:rPr>
        <w:t>, AHG9: On semantics of some syntax elements in the GSI SEI message, Y. Xu, Q. Yang, J. Xu, Y.-K. Wang, K. Zhang, L. Zhang (</w:t>
      </w:r>
      <w:proofErr w:type="spellStart"/>
      <w:r w:rsidR="00953C47" w:rsidRPr="006F1EFE">
        <w:rPr>
          <w:lang w:val="en-CA" w:eastAsia="de-DE"/>
          <w:rPrChange w:id="14991" w:author="Jens-Rainer Ohm" w:date="2026-07-18T09:33:00Z">
            <w:rPr>
              <w:lang w:val="en-CA" w:eastAsia="de-DE"/>
            </w:rPr>
          </w:rPrChange>
        </w:rPr>
        <w:t>Bytedance</w:t>
      </w:r>
      <w:proofErr w:type="spellEnd"/>
      <w:r w:rsidR="00953C47" w:rsidRPr="006F1EFE">
        <w:rPr>
          <w:lang w:val="en-CA" w:eastAsia="de-DE"/>
          <w:rPrChange w:id="14992" w:author="Jens-Rainer Ohm" w:date="2026-07-18T09:33:00Z">
            <w:rPr>
              <w:lang w:val="en-CA" w:eastAsia="de-DE"/>
            </w:rPr>
          </w:rPrChange>
        </w:rPr>
        <w:t>)</w:t>
      </w:r>
    </w:p>
    <w:p w14:paraId="28C64EFE" w14:textId="77777777" w:rsidR="00953C47" w:rsidRPr="006F1EFE" w:rsidRDefault="00C45FD9" w:rsidP="00953C47">
      <w:pPr>
        <w:rPr>
          <w:lang w:val="en-CA" w:eastAsia="de-DE"/>
          <w:rPrChange w:id="14993" w:author="Jens-Rainer Ohm" w:date="2026-07-18T09:33:00Z">
            <w:rPr>
              <w:lang w:val="en-CA" w:eastAsia="de-DE"/>
            </w:rPr>
          </w:rPrChange>
        </w:rPr>
      </w:pPr>
      <w:r w:rsidRPr="006F1EFE">
        <w:rPr>
          <w:lang w:val="en-CA"/>
          <w:rPrChange w:id="14994" w:author="Jens-Rainer Ohm" w:date="2026-07-18T09:33:00Z">
            <w:rPr/>
          </w:rPrChange>
        </w:rPr>
        <w:fldChar w:fldCharType="begin"/>
      </w:r>
      <w:r w:rsidRPr="006F1EFE">
        <w:rPr>
          <w:lang w:val="en-CA"/>
          <w:rPrChange w:id="14995" w:author="Jens-Rainer Ohm" w:date="2026-07-18T09:33:00Z">
            <w:rPr/>
          </w:rPrChange>
        </w:rPr>
        <w:instrText xml:space="preserve"> HYPERLINK "https://www.jvet-experts.org/doc_end_user/current_document.php?id=17047" </w:instrText>
      </w:r>
      <w:r w:rsidRPr="006F1EFE">
        <w:rPr>
          <w:lang w:val="en-CA"/>
          <w:rPrChange w:id="14996" w:author="Jens-Rainer Ohm" w:date="2026-07-18T09:33:00Z">
            <w:rPr/>
          </w:rPrChange>
        </w:rPr>
        <w:fldChar w:fldCharType="separate"/>
      </w:r>
      <w:r w:rsidR="00953C47" w:rsidRPr="006F1EFE">
        <w:rPr>
          <w:rStyle w:val="Hyperlink"/>
          <w:lang w:val="en-CA" w:eastAsia="de-DE"/>
          <w:rPrChange w:id="14997" w:author="Jens-Rainer Ohm" w:date="2026-07-18T09:33:00Z">
            <w:rPr>
              <w:rStyle w:val="Hyperlink"/>
              <w:lang w:val="en-CA" w:eastAsia="de-DE"/>
            </w:rPr>
          </w:rPrChange>
        </w:rPr>
        <w:t>JVET-AQ0088</w:t>
      </w:r>
      <w:r w:rsidRPr="006F1EFE">
        <w:rPr>
          <w:rStyle w:val="Hyperlink"/>
          <w:lang w:val="en-CA" w:eastAsia="de-DE"/>
          <w:rPrChange w:id="14998" w:author="Jens-Rainer Ohm" w:date="2026-07-18T09:33:00Z">
            <w:rPr>
              <w:rStyle w:val="Hyperlink"/>
              <w:lang w:val="en-CA" w:eastAsia="de-DE"/>
            </w:rPr>
          </w:rPrChange>
        </w:rPr>
        <w:fldChar w:fldCharType="end"/>
      </w:r>
      <w:r w:rsidR="00953C47" w:rsidRPr="006F1EFE">
        <w:rPr>
          <w:lang w:val="en-CA" w:eastAsia="de-DE"/>
          <w:rPrChange w:id="14999" w:author="Jens-Rainer Ohm" w:date="2026-07-18T09:33:00Z">
            <w:rPr>
              <w:lang w:val="en-CA" w:eastAsia="de-DE"/>
            </w:rPr>
          </w:rPrChange>
        </w:rPr>
        <w:t xml:space="preserve">, AHG9: On the GSI SEI message syntax and semantics, Y. He, J. Jung, R. Hooda, L. </w:t>
      </w:r>
      <w:proofErr w:type="spellStart"/>
      <w:r w:rsidR="00953C47" w:rsidRPr="006F1EFE">
        <w:rPr>
          <w:lang w:val="en-CA" w:eastAsia="de-DE"/>
          <w:rPrChange w:id="15000" w:author="Jens-Rainer Ohm" w:date="2026-07-18T09:33:00Z">
            <w:rPr>
              <w:lang w:val="en-CA" w:eastAsia="de-DE"/>
            </w:rPr>
          </w:rPrChange>
        </w:rPr>
        <w:t>Kerofsky</w:t>
      </w:r>
      <w:proofErr w:type="spellEnd"/>
      <w:r w:rsidR="00953C47" w:rsidRPr="006F1EFE">
        <w:rPr>
          <w:lang w:val="en-CA" w:eastAsia="de-DE"/>
          <w:rPrChange w:id="15001" w:author="Jens-Rainer Ohm" w:date="2026-07-18T09:33:00Z">
            <w:rPr>
              <w:lang w:val="en-CA" w:eastAsia="de-DE"/>
            </w:rPr>
          </w:rPrChange>
        </w:rPr>
        <w:t xml:space="preserve">, M. </w:t>
      </w:r>
      <w:proofErr w:type="spellStart"/>
      <w:r w:rsidR="00953C47" w:rsidRPr="006F1EFE">
        <w:rPr>
          <w:lang w:val="en-CA" w:eastAsia="de-DE"/>
          <w:rPrChange w:id="15002" w:author="Jens-Rainer Ohm" w:date="2026-07-18T09:33:00Z">
            <w:rPr>
              <w:lang w:val="en-CA" w:eastAsia="de-DE"/>
            </w:rPr>
          </w:rPrChange>
        </w:rPr>
        <w:t>Karczewicz</w:t>
      </w:r>
      <w:proofErr w:type="spellEnd"/>
      <w:r w:rsidR="00953C47" w:rsidRPr="006F1EFE">
        <w:rPr>
          <w:lang w:val="en-CA" w:eastAsia="de-DE"/>
          <w:rPrChange w:id="15003" w:author="Jens-Rainer Ohm" w:date="2026-07-18T09:33:00Z">
            <w:rPr>
              <w:lang w:val="en-CA" w:eastAsia="de-DE"/>
            </w:rPr>
          </w:rPrChange>
        </w:rPr>
        <w:t xml:space="preserve"> (Qualcomm)</w:t>
      </w:r>
    </w:p>
    <w:p w14:paraId="5AD12207" w14:textId="77777777" w:rsidR="00953C47" w:rsidRPr="006F1EFE" w:rsidRDefault="00C45FD9" w:rsidP="00953C47">
      <w:pPr>
        <w:rPr>
          <w:lang w:val="en-CA" w:eastAsia="de-DE"/>
          <w:rPrChange w:id="15004" w:author="Jens-Rainer Ohm" w:date="2026-07-18T09:33:00Z">
            <w:rPr>
              <w:lang w:val="en-CA" w:eastAsia="de-DE"/>
            </w:rPr>
          </w:rPrChange>
        </w:rPr>
      </w:pPr>
      <w:r w:rsidRPr="006F1EFE">
        <w:rPr>
          <w:lang w:val="en-CA"/>
          <w:rPrChange w:id="15005" w:author="Jens-Rainer Ohm" w:date="2026-07-18T09:33:00Z">
            <w:rPr/>
          </w:rPrChange>
        </w:rPr>
        <w:fldChar w:fldCharType="begin"/>
      </w:r>
      <w:r w:rsidRPr="006F1EFE">
        <w:rPr>
          <w:lang w:val="en-CA"/>
          <w:rPrChange w:id="15006" w:author="Jens-Rainer Ohm" w:date="2026-07-18T09:33:00Z">
            <w:rPr/>
          </w:rPrChange>
        </w:rPr>
        <w:instrText xml:space="preserve"> HYPERLINK "https://www.jvet-experts.org/doc_end_user/current_document.php?id=17053" </w:instrText>
      </w:r>
      <w:r w:rsidRPr="006F1EFE">
        <w:rPr>
          <w:lang w:val="en-CA"/>
          <w:rPrChange w:id="15007" w:author="Jens-Rainer Ohm" w:date="2026-07-18T09:33:00Z">
            <w:rPr/>
          </w:rPrChange>
        </w:rPr>
        <w:fldChar w:fldCharType="separate"/>
      </w:r>
      <w:r w:rsidR="00953C47" w:rsidRPr="006F1EFE">
        <w:rPr>
          <w:rStyle w:val="Hyperlink"/>
          <w:lang w:val="en-CA" w:eastAsia="de-DE"/>
          <w:rPrChange w:id="15008" w:author="Jens-Rainer Ohm" w:date="2026-07-18T09:33:00Z">
            <w:rPr>
              <w:rStyle w:val="Hyperlink"/>
              <w:lang w:val="en-CA" w:eastAsia="de-DE"/>
            </w:rPr>
          </w:rPrChange>
        </w:rPr>
        <w:t>JVET-AQ0094</w:t>
      </w:r>
      <w:r w:rsidRPr="006F1EFE">
        <w:rPr>
          <w:rStyle w:val="Hyperlink"/>
          <w:lang w:val="en-CA" w:eastAsia="de-DE"/>
          <w:rPrChange w:id="15009" w:author="Jens-Rainer Ohm" w:date="2026-07-18T09:33:00Z">
            <w:rPr>
              <w:rStyle w:val="Hyperlink"/>
              <w:lang w:val="en-CA" w:eastAsia="de-DE"/>
            </w:rPr>
          </w:rPrChange>
        </w:rPr>
        <w:fldChar w:fldCharType="end"/>
      </w:r>
      <w:r w:rsidR="00953C47" w:rsidRPr="006F1EFE">
        <w:rPr>
          <w:lang w:val="en-CA" w:eastAsia="de-DE"/>
          <w:rPrChange w:id="15010" w:author="Jens-Rainer Ohm" w:date="2026-07-18T09:33:00Z">
            <w:rPr>
              <w:lang w:val="en-CA" w:eastAsia="de-DE"/>
            </w:rPr>
          </w:rPrChange>
        </w:rPr>
        <w:t>, AHG9: On SH non-uniform quantization signaling in the GSI SEI message, H. Lee, J. Do, G. Bang (ETRI)</w:t>
      </w:r>
    </w:p>
    <w:p w14:paraId="24134E22" w14:textId="77777777" w:rsidR="00953C47" w:rsidRPr="006F1EFE" w:rsidRDefault="00C45FD9" w:rsidP="00953C47">
      <w:pPr>
        <w:rPr>
          <w:lang w:val="en-CA" w:eastAsia="de-DE"/>
          <w:rPrChange w:id="15011" w:author="Jens-Rainer Ohm" w:date="2026-07-18T09:33:00Z">
            <w:rPr>
              <w:lang w:val="en-CA" w:eastAsia="de-DE"/>
            </w:rPr>
          </w:rPrChange>
        </w:rPr>
      </w:pPr>
      <w:r w:rsidRPr="006F1EFE">
        <w:rPr>
          <w:lang w:val="en-CA"/>
          <w:rPrChange w:id="15012" w:author="Jens-Rainer Ohm" w:date="2026-07-18T09:33:00Z">
            <w:rPr/>
          </w:rPrChange>
        </w:rPr>
        <w:fldChar w:fldCharType="begin"/>
      </w:r>
      <w:r w:rsidRPr="006F1EFE">
        <w:rPr>
          <w:lang w:val="en-CA"/>
          <w:rPrChange w:id="15013" w:author="Jens-Rainer Ohm" w:date="2026-07-18T09:33:00Z">
            <w:rPr/>
          </w:rPrChange>
        </w:rPr>
        <w:instrText xml:space="preserve"> HYPERLINK "https://www.jvet</w:instrText>
      </w:r>
      <w:r w:rsidRPr="006F1EFE">
        <w:rPr>
          <w:lang w:val="en-CA"/>
          <w:rPrChange w:id="15014" w:author="Jens-Rainer Ohm" w:date="2026-07-18T09:33:00Z">
            <w:rPr/>
          </w:rPrChange>
        </w:rPr>
        <w:instrText xml:space="preserve">-experts.org/doc_end_user/current_document.php?id=17054" </w:instrText>
      </w:r>
      <w:r w:rsidRPr="006F1EFE">
        <w:rPr>
          <w:lang w:val="en-CA"/>
          <w:rPrChange w:id="15015" w:author="Jens-Rainer Ohm" w:date="2026-07-18T09:33:00Z">
            <w:rPr/>
          </w:rPrChange>
        </w:rPr>
        <w:fldChar w:fldCharType="separate"/>
      </w:r>
      <w:r w:rsidR="00953C47" w:rsidRPr="006F1EFE">
        <w:rPr>
          <w:rStyle w:val="Hyperlink"/>
          <w:lang w:val="en-CA" w:eastAsia="de-DE"/>
          <w:rPrChange w:id="15016" w:author="Jens-Rainer Ohm" w:date="2026-07-18T09:33:00Z">
            <w:rPr>
              <w:rStyle w:val="Hyperlink"/>
              <w:lang w:val="en-CA" w:eastAsia="de-DE"/>
            </w:rPr>
          </w:rPrChange>
        </w:rPr>
        <w:t>JVET-AQ0095</w:t>
      </w:r>
      <w:r w:rsidRPr="006F1EFE">
        <w:rPr>
          <w:rStyle w:val="Hyperlink"/>
          <w:lang w:val="en-CA" w:eastAsia="de-DE"/>
          <w:rPrChange w:id="15017" w:author="Jens-Rainer Ohm" w:date="2026-07-18T09:33:00Z">
            <w:rPr>
              <w:rStyle w:val="Hyperlink"/>
              <w:lang w:val="en-CA" w:eastAsia="de-DE"/>
            </w:rPr>
          </w:rPrChange>
        </w:rPr>
        <w:fldChar w:fldCharType="end"/>
      </w:r>
      <w:r w:rsidR="00953C47" w:rsidRPr="006F1EFE">
        <w:rPr>
          <w:lang w:val="en-CA" w:eastAsia="de-DE"/>
          <w:rPrChange w:id="15018" w:author="Jens-Rainer Ohm" w:date="2026-07-18T09:33:00Z">
            <w:rPr>
              <w:lang w:val="en-CA" w:eastAsia="de-DE"/>
            </w:rPr>
          </w:rPrChange>
        </w:rPr>
        <w:t>, AHG9: On unified signaling of SH transforms in the GSI SEI message, H. Lee, J. Do, G. Bang (ETRI)</w:t>
      </w:r>
    </w:p>
    <w:p w14:paraId="13A93995" w14:textId="77777777" w:rsidR="00953C47" w:rsidRPr="006F1EFE" w:rsidRDefault="00C45FD9" w:rsidP="00953C47">
      <w:pPr>
        <w:rPr>
          <w:lang w:val="en-CA" w:eastAsia="de-DE"/>
          <w:rPrChange w:id="15019" w:author="Jens-Rainer Ohm" w:date="2026-07-18T09:33:00Z">
            <w:rPr>
              <w:lang w:val="en-CA" w:eastAsia="de-DE"/>
            </w:rPr>
          </w:rPrChange>
        </w:rPr>
      </w:pPr>
      <w:r w:rsidRPr="006F1EFE">
        <w:rPr>
          <w:lang w:val="en-CA"/>
          <w:rPrChange w:id="15020" w:author="Jens-Rainer Ohm" w:date="2026-07-18T09:33:00Z">
            <w:rPr/>
          </w:rPrChange>
        </w:rPr>
        <w:fldChar w:fldCharType="begin"/>
      </w:r>
      <w:r w:rsidRPr="006F1EFE">
        <w:rPr>
          <w:lang w:val="en-CA"/>
          <w:rPrChange w:id="15021" w:author="Jens-Rainer Ohm" w:date="2026-07-18T09:33:00Z">
            <w:rPr/>
          </w:rPrChange>
        </w:rPr>
        <w:instrText xml:space="preserve"> HYPERLINK "https://www.jvet-experts.org/doc_end_user/current_document.php?id=17059" </w:instrText>
      </w:r>
      <w:r w:rsidRPr="006F1EFE">
        <w:rPr>
          <w:lang w:val="en-CA"/>
          <w:rPrChange w:id="15022" w:author="Jens-Rainer Ohm" w:date="2026-07-18T09:33:00Z">
            <w:rPr/>
          </w:rPrChange>
        </w:rPr>
        <w:fldChar w:fldCharType="separate"/>
      </w:r>
      <w:r w:rsidR="00953C47" w:rsidRPr="006F1EFE">
        <w:rPr>
          <w:rStyle w:val="Hyperlink"/>
          <w:lang w:val="en-CA" w:eastAsia="de-DE"/>
          <w:rPrChange w:id="15023" w:author="Jens-Rainer Ohm" w:date="2026-07-18T09:33:00Z">
            <w:rPr>
              <w:rStyle w:val="Hyperlink"/>
              <w:lang w:val="en-CA" w:eastAsia="de-DE"/>
            </w:rPr>
          </w:rPrChange>
        </w:rPr>
        <w:t>JVET-AQ0100</w:t>
      </w:r>
      <w:r w:rsidRPr="006F1EFE">
        <w:rPr>
          <w:rStyle w:val="Hyperlink"/>
          <w:lang w:val="en-CA" w:eastAsia="de-DE"/>
          <w:rPrChange w:id="15024" w:author="Jens-Rainer Ohm" w:date="2026-07-18T09:33:00Z">
            <w:rPr>
              <w:rStyle w:val="Hyperlink"/>
              <w:lang w:val="en-CA" w:eastAsia="de-DE"/>
            </w:rPr>
          </w:rPrChange>
        </w:rPr>
        <w:fldChar w:fldCharType="end"/>
      </w:r>
      <w:r w:rsidR="00953C47" w:rsidRPr="006F1EFE">
        <w:rPr>
          <w:lang w:val="en-CA" w:eastAsia="de-DE"/>
          <w:rPrChange w:id="15025" w:author="Jens-Rainer Ohm" w:date="2026-07-18T09:33:00Z">
            <w:rPr>
              <w:lang w:val="en-CA" w:eastAsia="de-DE"/>
            </w:rPr>
          </w:rPrChange>
        </w:rPr>
        <w:t xml:space="preserve">, AHG9: On the GSI SEI message for spatial random access, Y. He, J. Jung, Y. Shao, L. </w:t>
      </w:r>
      <w:proofErr w:type="spellStart"/>
      <w:r w:rsidR="00953C47" w:rsidRPr="006F1EFE">
        <w:rPr>
          <w:lang w:val="en-CA" w:eastAsia="de-DE"/>
          <w:rPrChange w:id="15026" w:author="Jens-Rainer Ohm" w:date="2026-07-18T09:33:00Z">
            <w:rPr>
              <w:lang w:val="en-CA" w:eastAsia="de-DE"/>
            </w:rPr>
          </w:rPrChange>
        </w:rPr>
        <w:t>Kerofsky</w:t>
      </w:r>
      <w:proofErr w:type="spellEnd"/>
      <w:r w:rsidR="00953C47" w:rsidRPr="006F1EFE">
        <w:rPr>
          <w:lang w:val="en-CA" w:eastAsia="de-DE"/>
          <w:rPrChange w:id="15027" w:author="Jens-Rainer Ohm" w:date="2026-07-18T09:33:00Z">
            <w:rPr>
              <w:lang w:val="en-CA" w:eastAsia="de-DE"/>
            </w:rPr>
          </w:rPrChange>
        </w:rPr>
        <w:t xml:space="preserve">, M. </w:t>
      </w:r>
      <w:proofErr w:type="spellStart"/>
      <w:r w:rsidR="00953C47" w:rsidRPr="006F1EFE">
        <w:rPr>
          <w:lang w:val="en-CA" w:eastAsia="de-DE"/>
          <w:rPrChange w:id="15028" w:author="Jens-Rainer Ohm" w:date="2026-07-18T09:33:00Z">
            <w:rPr>
              <w:lang w:val="en-CA" w:eastAsia="de-DE"/>
            </w:rPr>
          </w:rPrChange>
        </w:rPr>
        <w:t>Karczewicz</w:t>
      </w:r>
      <w:proofErr w:type="spellEnd"/>
      <w:r w:rsidR="00953C47" w:rsidRPr="006F1EFE">
        <w:rPr>
          <w:lang w:val="en-CA" w:eastAsia="de-DE"/>
          <w:rPrChange w:id="15029" w:author="Jens-Rainer Ohm" w:date="2026-07-18T09:33:00Z">
            <w:rPr>
              <w:lang w:val="en-CA" w:eastAsia="de-DE"/>
            </w:rPr>
          </w:rPrChange>
        </w:rPr>
        <w:t xml:space="preserve"> (Qualcomm)</w:t>
      </w:r>
    </w:p>
    <w:p w14:paraId="5E12CAB1" w14:textId="77777777" w:rsidR="00953C47" w:rsidRPr="006F1EFE" w:rsidRDefault="00C45FD9" w:rsidP="00953C47">
      <w:pPr>
        <w:rPr>
          <w:lang w:val="en-CA" w:eastAsia="de-DE"/>
          <w:rPrChange w:id="15030" w:author="Jens-Rainer Ohm" w:date="2026-07-18T09:33:00Z">
            <w:rPr>
              <w:lang w:val="en-CA" w:eastAsia="de-DE"/>
            </w:rPr>
          </w:rPrChange>
        </w:rPr>
      </w:pPr>
      <w:r w:rsidRPr="006F1EFE">
        <w:rPr>
          <w:lang w:val="en-CA"/>
          <w:rPrChange w:id="15031" w:author="Jens-Rainer Ohm" w:date="2026-07-18T09:33:00Z">
            <w:rPr/>
          </w:rPrChange>
        </w:rPr>
        <w:fldChar w:fldCharType="begin"/>
      </w:r>
      <w:r w:rsidRPr="006F1EFE">
        <w:rPr>
          <w:lang w:val="en-CA"/>
          <w:rPrChange w:id="15032" w:author="Jens-Rainer Ohm" w:date="2026-07-18T09:33:00Z">
            <w:rPr/>
          </w:rPrChange>
        </w:rPr>
        <w:instrText xml:space="preserve"> HYPERLINK "https://www.jvet-experts</w:instrText>
      </w:r>
      <w:r w:rsidRPr="006F1EFE">
        <w:rPr>
          <w:lang w:val="en-CA"/>
          <w:rPrChange w:id="15033" w:author="Jens-Rainer Ohm" w:date="2026-07-18T09:33:00Z">
            <w:rPr/>
          </w:rPrChange>
        </w:rPr>
        <w:instrText xml:space="preserve">.org/doc_end_user/current_document.php?id=17061" </w:instrText>
      </w:r>
      <w:r w:rsidRPr="006F1EFE">
        <w:rPr>
          <w:lang w:val="en-CA"/>
          <w:rPrChange w:id="15034" w:author="Jens-Rainer Ohm" w:date="2026-07-18T09:33:00Z">
            <w:rPr/>
          </w:rPrChange>
        </w:rPr>
        <w:fldChar w:fldCharType="separate"/>
      </w:r>
      <w:r w:rsidR="00953C47" w:rsidRPr="006F1EFE">
        <w:rPr>
          <w:rStyle w:val="Hyperlink"/>
          <w:lang w:val="en-CA" w:eastAsia="de-DE"/>
          <w:rPrChange w:id="15035" w:author="Jens-Rainer Ohm" w:date="2026-07-18T09:33:00Z">
            <w:rPr>
              <w:rStyle w:val="Hyperlink"/>
              <w:lang w:val="en-CA" w:eastAsia="de-DE"/>
            </w:rPr>
          </w:rPrChange>
        </w:rPr>
        <w:t>JVET-AQ0102</w:t>
      </w:r>
      <w:r w:rsidRPr="006F1EFE">
        <w:rPr>
          <w:rStyle w:val="Hyperlink"/>
          <w:lang w:val="en-CA" w:eastAsia="de-DE"/>
          <w:rPrChange w:id="15036" w:author="Jens-Rainer Ohm" w:date="2026-07-18T09:33:00Z">
            <w:rPr>
              <w:rStyle w:val="Hyperlink"/>
              <w:lang w:val="en-CA" w:eastAsia="de-DE"/>
            </w:rPr>
          </w:rPrChange>
        </w:rPr>
        <w:fldChar w:fldCharType="end"/>
      </w:r>
      <w:r w:rsidR="00953C47" w:rsidRPr="006F1EFE">
        <w:rPr>
          <w:lang w:val="en-CA" w:eastAsia="de-DE"/>
          <w:rPrChange w:id="15037" w:author="Jens-Rainer Ohm" w:date="2026-07-18T09:33:00Z">
            <w:rPr>
              <w:lang w:val="en-CA" w:eastAsia="de-DE"/>
            </w:rPr>
          </w:rPrChange>
        </w:rPr>
        <w:t>, AHG9: Syntax and semantics clean-up of the GSI SEI message, J. Do, H. Lee, G. Bang (ETRI)</w:t>
      </w:r>
    </w:p>
    <w:p w14:paraId="11F6BFAC" w14:textId="77777777" w:rsidR="00953C47" w:rsidRPr="006F1EFE" w:rsidRDefault="00C45FD9" w:rsidP="00953C47">
      <w:pPr>
        <w:rPr>
          <w:lang w:val="en-CA" w:eastAsia="de-DE"/>
          <w:rPrChange w:id="15038" w:author="Jens-Rainer Ohm" w:date="2026-07-18T09:33:00Z">
            <w:rPr>
              <w:lang w:val="en-CA" w:eastAsia="de-DE"/>
            </w:rPr>
          </w:rPrChange>
        </w:rPr>
      </w:pPr>
      <w:r w:rsidRPr="006F1EFE">
        <w:rPr>
          <w:lang w:val="en-CA"/>
          <w:rPrChange w:id="15039" w:author="Jens-Rainer Ohm" w:date="2026-07-18T09:33:00Z">
            <w:rPr/>
          </w:rPrChange>
        </w:rPr>
        <w:fldChar w:fldCharType="begin"/>
      </w:r>
      <w:r w:rsidRPr="006F1EFE">
        <w:rPr>
          <w:lang w:val="en-CA"/>
          <w:rPrChange w:id="15040" w:author="Jens-Rainer Ohm" w:date="2026-07-18T09:33:00Z">
            <w:rPr/>
          </w:rPrChange>
        </w:rPr>
        <w:instrText xml:space="preserve"> HYPERLINK "https://www.jvet-experts.org/doc_end_user/current_document.php?id=17072" </w:instrText>
      </w:r>
      <w:r w:rsidRPr="006F1EFE">
        <w:rPr>
          <w:lang w:val="en-CA"/>
          <w:rPrChange w:id="15041" w:author="Jens-Rainer Ohm" w:date="2026-07-18T09:33:00Z">
            <w:rPr/>
          </w:rPrChange>
        </w:rPr>
        <w:fldChar w:fldCharType="separate"/>
      </w:r>
      <w:r w:rsidR="00953C47" w:rsidRPr="006F1EFE">
        <w:rPr>
          <w:rStyle w:val="Hyperlink"/>
          <w:lang w:val="en-CA" w:eastAsia="de-DE"/>
          <w:rPrChange w:id="15042" w:author="Jens-Rainer Ohm" w:date="2026-07-18T09:33:00Z">
            <w:rPr>
              <w:rStyle w:val="Hyperlink"/>
              <w:lang w:val="en-CA" w:eastAsia="de-DE"/>
            </w:rPr>
          </w:rPrChange>
        </w:rPr>
        <w:t>JVET-AQ0113</w:t>
      </w:r>
      <w:r w:rsidRPr="006F1EFE">
        <w:rPr>
          <w:rStyle w:val="Hyperlink"/>
          <w:lang w:val="en-CA" w:eastAsia="de-DE"/>
          <w:rPrChange w:id="15043" w:author="Jens-Rainer Ohm" w:date="2026-07-18T09:33:00Z">
            <w:rPr>
              <w:rStyle w:val="Hyperlink"/>
              <w:lang w:val="en-CA" w:eastAsia="de-DE"/>
            </w:rPr>
          </w:rPrChange>
        </w:rPr>
        <w:fldChar w:fldCharType="end"/>
      </w:r>
      <w:r w:rsidR="00953C47" w:rsidRPr="006F1EFE">
        <w:rPr>
          <w:lang w:val="en-CA" w:eastAsia="de-DE"/>
          <w:rPrChange w:id="15044" w:author="Jens-Rainer Ohm" w:date="2026-07-18T09:33:00Z">
            <w:rPr>
              <w:lang w:val="en-CA" w:eastAsia="de-DE"/>
            </w:rPr>
          </w:rPrChange>
        </w:rPr>
        <w:t>, AHG9: On Gaussian Splatting Information SEI message enhancements, Y. Hu, X. Ma (MLS Labs), Y. Xu, K. Yang (SJTU)</w:t>
      </w:r>
    </w:p>
    <w:p w14:paraId="4223D505" w14:textId="77777777" w:rsidR="00953C47" w:rsidRPr="006F1EFE" w:rsidRDefault="00C45FD9" w:rsidP="00953C47">
      <w:pPr>
        <w:rPr>
          <w:lang w:val="en-CA" w:eastAsia="de-DE"/>
          <w:rPrChange w:id="15045" w:author="Jens-Rainer Ohm" w:date="2026-07-18T09:33:00Z">
            <w:rPr>
              <w:lang w:val="en-CA" w:eastAsia="de-DE"/>
            </w:rPr>
          </w:rPrChange>
        </w:rPr>
      </w:pPr>
      <w:r w:rsidRPr="006F1EFE">
        <w:rPr>
          <w:lang w:val="en-CA"/>
          <w:rPrChange w:id="15046" w:author="Jens-Rainer Ohm" w:date="2026-07-18T09:33:00Z">
            <w:rPr/>
          </w:rPrChange>
        </w:rPr>
        <w:fldChar w:fldCharType="begin"/>
      </w:r>
      <w:r w:rsidRPr="006F1EFE">
        <w:rPr>
          <w:lang w:val="en-CA"/>
          <w:rPrChange w:id="15047" w:author="Jens-Rainer Ohm" w:date="2026-07-18T09:33:00Z">
            <w:rPr/>
          </w:rPrChange>
        </w:rPr>
        <w:instrText xml:space="preserve"> HYPERLINK "https://www.jvet-experts.org/doc_end_user/current_document.php?id=17090" </w:instrText>
      </w:r>
      <w:r w:rsidRPr="006F1EFE">
        <w:rPr>
          <w:lang w:val="en-CA"/>
          <w:rPrChange w:id="15048" w:author="Jens-Rainer Ohm" w:date="2026-07-18T09:33:00Z">
            <w:rPr/>
          </w:rPrChange>
        </w:rPr>
        <w:fldChar w:fldCharType="separate"/>
      </w:r>
      <w:r w:rsidR="00953C47" w:rsidRPr="006F1EFE">
        <w:rPr>
          <w:rStyle w:val="Hyperlink"/>
          <w:lang w:val="en-CA" w:eastAsia="de-DE"/>
          <w:rPrChange w:id="15049" w:author="Jens-Rainer Ohm" w:date="2026-07-18T09:33:00Z">
            <w:rPr>
              <w:rStyle w:val="Hyperlink"/>
              <w:lang w:val="en-CA" w:eastAsia="de-DE"/>
            </w:rPr>
          </w:rPrChange>
        </w:rPr>
        <w:t>JVET-AQ0131</w:t>
      </w:r>
      <w:r w:rsidRPr="006F1EFE">
        <w:rPr>
          <w:rStyle w:val="Hyperlink"/>
          <w:lang w:val="en-CA" w:eastAsia="de-DE"/>
          <w:rPrChange w:id="15050" w:author="Jens-Rainer Ohm" w:date="2026-07-18T09:33:00Z">
            <w:rPr>
              <w:rStyle w:val="Hyperlink"/>
              <w:lang w:val="en-CA" w:eastAsia="de-DE"/>
            </w:rPr>
          </w:rPrChange>
        </w:rPr>
        <w:fldChar w:fldCharType="end"/>
      </w:r>
      <w:r w:rsidR="00953C47" w:rsidRPr="006F1EFE">
        <w:rPr>
          <w:lang w:val="en-CA" w:eastAsia="de-DE"/>
          <w:rPrChange w:id="15051" w:author="Jens-Rainer Ohm" w:date="2026-07-18T09:33:00Z">
            <w:rPr>
              <w:lang w:val="en-CA" w:eastAsia="de-DE"/>
            </w:rPr>
          </w:rPrChange>
        </w:rPr>
        <w:t xml:space="preserve">, AHG9: On the GSI SEI message, S. </w:t>
      </w:r>
      <w:proofErr w:type="spellStart"/>
      <w:r w:rsidR="00953C47" w:rsidRPr="006F1EFE">
        <w:rPr>
          <w:lang w:val="en-CA" w:eastAsia="de-DE"/>
          <w:rPrChange w:id="15052" w:author="Jens-Rainer Ohm" w:date="2026-07-18T09:33:00Z">
            <w:rPr>
              <w:lang w:val="en-CA" w:eastAsia="de-DE"/>
            </w:rPr>
          </w:rPrChange>
        </w:rPr>
        <w:t>Harribey</w:t>
      </w:r>
      <w:proofErr w:type="spellEnd"/>
      <w:r w:rsidR="00953C47" w:rsidRPr="006F1EFE">
        <w:rPr>
          <w:lang w:val="en-CA" w:eastAsia="de-DE"/>
          <w:rPrChange w:id="15053" w:author="Jens-Rainer Ohm" w:date="2026-07-18T09:33:00Z">
            <w:rPr>
              <w:lang w:val="en-CA" w:eastAsia="de-DE"/>
            </w:rPr>
          </w:rPrChange>
        </w:rPr>
        <w:t xml:space="preserve">, M. </w:t>
      </w:r>
      <w:proofErr w:type="spellStart"/>
      <w:r w:rsidR="00953C47" w:rsidRPr="006F1EFE">
        <w:rPr>
          <w:lang w:val="en-CA" w:eastAsia="de-DE"/>
          <w:rPrChange w:id="15054" w:author="Jens-Rainer Ohm" w:date="2026-07-18T09:33:00Z">
            <w:rPr>
              <w:lang w:val="en-CA" w:eastAsia="de-DE"/>
            </w:rPr>
          </w:rPrChange>
        </w:rPr>
        <w:t>Pettersson</w:t>
      </w:r>
      <w:proofErr w:type="spellEnd"/>
      <w:r w:rsidR="00953C47" w:rsidRPr="006F1EFE">
        <w:rPr>
          <w:lang w:val="en-CA" w:eastAsia="de-DE"/>
          <w:rPrChange w:id="15055" w:author="Jens-Rainer Ohm" w:date="2026-07-18T09:33:00Z">
            <w:rPr>
              <w:lang w:val="en-CA" w:eastAsia="de-DE"/>
            </w:rPr>
          </w:rPrChange>
        </w:rPr>
        <w:t xml:space="preserve">, M. </w:t>
      </w:r>
      <w:proofErr w:type="spellStart"/>
      <w:r w:rsidR="00953C47" w:rsidRPr="006F1EFE">
        <w:rPr>
          <w:lang w:val="en-CA" w:eastAsia="de-DE"/>
          <w:rPrChange w:id="15056" w:author="Jens-Rainer Ohm" w:date="2026-07-18T09:33:00Z">
            <w:rPr>
              <w:lang w:val="en-CA" w:eastAsia="de-DE"/>
            </w:rPr>
          </w:rPrChange>
        </w:rPr>
        <w:t>Damghanian</w:t>
      </w:r>
      <w:proofErr w:type="spellEnd"/>
      <w:r w:rsidR="00953C47" w:rsidRPr="006F1EFE">
        <w:rPr>
          <w:lang w:val="en-CA" w:eastAsia="de-DE"/>
          <w:rPrChange w:id="15057" w:author="Jens-Rainer Ohm" w:date="2026-07-18T09:33:00Z">
            <w:rPr>
              <w:lang w:val="en-CA" w:eastAsia="de-DE"/>
            </w:rPr>
          </w:rPrChange>
        </w:rPr>
        <w:t xml:space="preserve">, R. </w:t>
      </w:r>
      <w:proofErr w:type="spellStart"/>
      <w:r w:rsidR="00953C47" w:rsidRPr="006F1EFE">
        <w:rPr>
          <w:lang w:val="en-CA" w:eastAsia="de-DE"/>
          <w:rPrChange w:id="15058" w:author="Jens-Rainer Ohm" w:date="2026-07-18T09:33:00Z">
            <w:rPr>
              <w:lang w:val="en-CA" w:eastAsia="de-DE"/>
            </w:rPr>
          </w:rPrChange>
        </w:rPr>
        <w:t>Sjöberg</w:t>
      </w:r>
      <w:proofErr w:type="spellEnd"/>
      <w:r w:rsidR="00953C47" w:rsidRPr="006F1EFE">
        <w:rPr>
          <w:lang w:val="en-CA" w:eastAsia="de-DE"/>
          <w:rPrChange w:id="15059" w:author="Jens-Rainer Ohm" w:date="2026-07-18T09:33:00Z">
            <w:rPr>
              <w:lang w:val="en-CA" w:eastAsia="de-DE"/>
            </w:rPr>
          </w:rPrChange>
        </w:rPr>
        <w:t xml:space="preserve"> (Ericsson)</w:t>
      </w:r>
    </w:p>
    <w:p w14:paraId="73AFE8BF" w14:textId="77777777" w:rsidR="00953C47" w:rsidRPr="006F1EFE" w:rsidRDefault="00C45FD9" w:rsidP="00953C47">
      <w:pPr>
        <w:rPr>
          <w:lang w:val="en-CA" w:eastAsia="de-DE"/>
          <w:rPrChange w:id="15060" w:author="Jens-Rainer Ohm" w:date="2026-07-18T09:33:00Z">
            <w:rPr>
              <w:lang w:val="en-CA" w:eastAsia="de-DE"/>
            </w:rPr>
          </w:rPrChange>
        </w:rPr>
      </w:pPr>
      <w:r w:rsidRPr="006F1EFE">
        <w:rPr>
          <w:lang w:val="en-CA"/>
          <w:rPrChange w:id="15061" w:author="Jens-Rainer Ohm" w:date="2026-07-18T09:33:00Z">
            <w:rPr/>
          </w:rPrChange>
        </w:rPr>
        <w:fldChar w:fldCharType="begin"/>
      </w:r>
      <w:r w:rsidRPr="006F1EFE">
        <w:rPr>
          <w:lang w:val="en-CA"/>
          <w:rPrChange w:id="15062" w:author="Jens-Rainer Ohm" w:date="2026-07-18T09:33:00Z">
            <w:rPr/>
          </w:rPrChange>
        </w:rPr>
        <w:instrText xml:space="preserve"> HYPERLINK "https://www.jvet-experts.org/doc_end_user/current_document.php?id=17091" </w:instrText>
      </w:r>
      <w:r w:rsidRPr="006F1EFE">
        <w:rPr>
          <w:lang w:val="en-CA"/>
          <w:rPrChange w:id="15063" w:author="Jens-Rainer Ohm" w:date="2026-07-18T09:33:00Z">
            <w:rPr/>
          </w:rPrChange>
        </w:rPr>
        <w:fldChar w:fldCharType="separate"/>
      </w:r>
      <w:r w:rsidR="00953C47" w:rsidRPr="006F1EFE">
        <w:rPr>
          <w:rStyle w:val="Hyperlink"/>
          <w:lang w:val="en-CA" w:eastAsia="de-DE"/>
          <w:rPrChange w:id="15064" w:author="Jens-Rainer Ohm" w:date="2026-07-18T09:33:00Z">
            <w:rPr>
              <w:rStyle w:val="Hyperlink"/>
              <w:lang w:val="en-CA" w:eastAsia="de-DE"/>
            </w:rPr>
          </w:rPrChange>
        </w:rPr>
        <w:t>JVET-AQ0132</w:t>
      </w:r>
      <w:r w:rsidRPr="006F1EFE">
        <w:rPr>
          <w:rStyle w:val="Hyperlink"/>
          <w:lang w:val="en-CA" w:eastAsia="de-DE"/>
          <w:rPrChange w:id="15065" w:author="Jens-Rainer Ohm" w:date="2026-07-18T09:33:00Z">
            <w:rPr>
              <w:rStyle w:val="Hyperlink"/>
              <w:lang w:val="en-CA" w:eastAsia="de-DE"/>
            </w:rPr>
          </w:rPrChange>
        </w:rPr>
        <w:fldChar w:fldCharType="end"/>
      </w:r>
      <w:r w:rsidR="00953C47" w:rsidRPr="006F1EFE">
        <w:rPr>
          <w:lang w:val="en-CA" w:eastAsia="de-DE"/>
          <w:rPrChange w:id="15066" w:author="Jens-Rainer Ohm" w:date="2026-07-18T09:33:00Z">
            <w:rPr>
              <w:lang w:val="en-CA" w:eastAsia="de-DE"/>
            </w:rPr>
          </w:rPrChange>
        </w:rPr>
        <w:t xml:space="preserve">, AHG9: On signaling of various parameters in the GSI SEI message, S. </w:t>
      </w:r>
      <w:proofErr w:type="spellStart"/>
      <w:r w:rsidR="00953C47" w:rsidRPr="006F1EFE">
        <w:rPr>
          <w:lang w:val="en-CA" w:eastAsia="de-DE"/>
          <w:rPrChange w:id="15067" w:author="Jens-Rainer Ohm" w:date="2026-07-18T09:33:00Z">
            <w:rPr>
              <w:lang w:val="en-CA" w:eastAsia="de-DE"/>
            </w:rPr>
          </w:rPrChange>
        </w:rPr>
        <w:t>Harribey</w:t>
      </w:r>
      <w:proofErr w:type="spellEnd"/>
      <w:r w:rsidR="00953C47" w:rsidRPr="006F1EFE">
        <w:rPr>
          <w:lang w:val="en-CA" w:eastAsia="de-DE"/>
          <w:rPrChange w:id="15068" w:author="Jens-Rainer Ohm" w:date="2026-07-18T09:33:00Z">
            <w:rPr>
              <w:lang w:val="en-CA" w:eastAsia="de-DE"/>
            </w:rPr>
          </w:rPrChange>
        </w:rPr>
        <w:t xml:space="preserve">, M. </w:t>
      </w:r>
      <w:proofErr w:type="spellStart"/>
      <w:r w:rsidR="00953C47" w:rsidRPr="006F1EFE">
        <w:rPr>
          <w:lang w:val="en-CA" w:eastAsia="de-DE"/>
          <w:rPrChange w:id="15069" w:author="Jens-Rainer Ohm" w:date="2026-07-18T09:33:00Z">
            <w:rPr>
              <w:lang w:val="en-CA" w:eastAsia="de-DE"/>
            </w:rPr>
          </w:rPrChange>
        </w:rPr>
        <w:t>Pettersson</w:t>
      </w:r>
      <w:proofErr w:type="spellEnd"/>
      <w:r w:rsidR="00953C47" w:rsidRPr="006F1EFE">
        <w:rPr>
          <w:lang w:val="en-CA" w:eastAsia="de-DE"/>
          <w:rPrChange w:id="15070" w:author="Jens-Rainer Ohm" w:date="2026-07-18T09:33:00Z">
            <w:rPr>
              <w:lang w:val="en-CA" w:eastAsia="de-DE"/>
            </w:rPr>
          </w:rPrChange>
        </w:rPr>
        <w:t xml:space="preserve">, M. </w:t>
      </w:r>
      <w:proofErr w:type="spellStart"/>
      <w:r w:rsidR="00953C47" w:rsidRPr="006F1EFE">
        <w:rPr>
          <w:lang w:val="en-CA" w:eastAsia="de-DE"/>
          <w:rPrChange w:id="15071" w:author="Jens-Rainer Ohm" w:date="2026-07-18T09:33:00Z">
            <w:rPr>
              <w:lang w:val="en-CA" w:eastAsia="de-DE"/>
            </w:rPr>
          </w:rPrChange>
        </w:rPr>
        <w:t>Damghanian</w:t>
      </w:r>
      <w:proofErr w:type="spellEnd"/>
      <w:r w:rsidR="00953C47" w:rsidRPr="006F1EFE">
        <w:rPr>
          <w:lang w:val="en-CA" w:eastAsia="de-DE"/>
          <w:rPrChange w:id="15072" w:author="Jens-Rainer Ohm" w:date="2026-07-18T09:33:00Z">
            <w:rPr>
              <w:lang w:val="en-CA" w:eastAsia="de-DE"/>
            </w:rPr>
          </w:rPrChange>
        </w:rPr>
        <w:t xml:space="preserve">, R. </w:t>
      </w:r>
      <w:proofErr w:type="spellStart"/>
      <w:r w:rsidR="00953C47" w:rsidRPr="006F1EFE">
        <w:rPr>
          <w:lang w:val="en-CA" w:eastAsia="de-DE"/>
          <w:rPrChange w:id="15073" w:author="Jens-Rainer Ohm" w:date="2026-07-18T09:33:00Z">
            <w:rPr>
              <w:lang w:val="en-CA" w:eastAsia="de-DE"/>
            </w:rPr>
          </w:rPrChange>
        </w:rPr>
        <w:t>Sjöberg</w:t>
      </w:r>
      <w:proofErr w:type="spellEnd"/>
      <w:r w:rsidR="00953C47" w:rsidRPr="006F1EFE">
        <w:rPr>
          <w:lang w:val="en-CA" w:eastAsia="de-DE"/>
          <w:rPrChange w:id="15074" w:author="Jens-Rainer Ohm" w:date="2026-07-18T09:33:00Z">
            <w:rPr>
              <w:lang w:val="en-CA" w:eastAsia="de-DE"/>
            </w:rPr>
          </w:rPrChange>
        </w:rPr>
        <w:t xml:space="preserve"> (Ericsson)</w:t>
      </w:r>
    </w:p>
    <w:p w14:paraId="3E80CF9D" w14:textId="77777777" w:rsidR="00953C47" w:rsidRPr="006F1EFE" w:rsidRDefault="00C45FD9" w:rsidP="00953C47">
      <w:pPr>
        <w:rPr>
          <w:lang w:val="en-CA" w:eastAsia="de-DE"/>
          <w:rPrChange w:id="15075" w:author="Jens-Rainer Ohm" w:date="2026-07-18T09:33:00Z">
            <w:rPr>
              <w:lang w:val="en-CA" w:eastAsia="de-DE"/>
            </w:rPr>
          </w:rPrChange>
        </w:rPr>
      </w:pPr>
      <w:r w:rsidRPr="006F1EFE">
        <w:rPr>
          <w:lang w:val="en-CA"/>
          <w:rPrChange w:id="15076" w:author="Jens-Rainer Ohm" w:date="2026-07-18T09:33:00Z">
            <w:rPr/>
          </w:rPrChange>
        </w:rPr>
        <w:fldChar w:fldCharType="begin"/>
      </w:r>
      <w:r w:rsidRPr="006F1EFE">
        <w:rPr>
          <w:lang w:val="en-CA"/>
          <w:rPrChange w:id="15077" w:author="Jens-Rainer Ohm" w:date="2026-07-18T09:33:00Z">
            <w:rPr/>
          </w:rPrChange>
        </w:rPr>
        <w:instrText xml:space="preserve"> HYPERLINK "https://www.jvet-experts.org/doc_end_user/current_document.php?id=17101" </w:instrText>
      </w:r>
      <w:r w:rsidRPr="006F1EFE">
        <w:rPr>
          <w:lang w:val="en-CA"/>
          <w:rPrChange w:id="15078" w:author="Jens-Rainer Ohm" w:date="2026-07-18T09:33:00Z">
            <w:rPr/>
          </w:rPrChange>
        </w:rPr>
        <w:fldChar w:fldCharType="separate"/>
      </w:r>
      <w:r w:rsidR="00953C47" w:rsidRPr="006F1EFE">
        <w:rPr>
          <w:rStyle w:val="Hyperlink"/>
          <w:lang w:val="en-CA" w:eastAsia="de-DE"/>
          <w:rPrChange w:id="15079" w:author="Jens-Rainer Ohm" w:date="2026-07-18T09:33:00Z">
            <w:rPr>
              <w:rStyle w:val="Hyperlink"/>
              <w:lang w:val="en-CA" w:eastAsia="de-DE"/>
            </w:rPr>
          </w:rPrChange>
        </w:rPr>
        <w:t>JVET-AQ0142</w:t>
      </w:r>
      <w:r w:rsidRPr="006F1EFE">
        <w:rPr>
          <w:rStyle w:val="Hyperlink"/>
          <w:lang w:val="en-CA" w:eastAsia="de-DE"/>
          <w:rPrChange w:id="15080" w:author="Jens-Rainer Ohm" w:date="2026-07-18T09:33:00Z">
            <w:rPr>
              <w:rStyle w:val="Hyperlink"/>
              <w:lang w:val="en-CA" w:eastAsia="de-DE"/>
            </w:rPr>
          </w:rPrChange>
        </w:rPr>
        <w:fldChar w:fldCharType="end"/>
      </w:r>
      <w:r w:rsidR="00953C47" w:rsidRPr="006F1EFE">
        <w:rPr>
          <w:lang w:val="en-CA" w:eastAsia="de-DE"/>
          <w:rPrChange w:id="15081" w:author="Jens-Rainer Ohm" w:date="2026-07-18T09:33:00Z">
            <w:rPr>
              <w:lang w:val="en-CA" w:eastAsia="de-DE"/>
            </w:rPr>
          </w:rPrChange>
        </w:rPr>
        <w:t>, AHG9: [GSC-related] An animation-based 3DGS Avatar Coding, Z. Zhang, S. Yin, X. Wu, S. Wang (</w:t>
      </w:r>
      <w:proofErr w:type="spellStart"/>
      <w:r w:rsidR="00953C47" w:rsidRPr="006F1EFE">
        <w:rPr>
          <w:lang w:val="en-CA" w:eastAsia="de-DE"/>
          <w:rPrChange w:id="15082" w:author="Jens-Rainer Ohm" w:date="2026-07-18T09:33:00Z">
            <w:rPr>
              <w:lang w:val="en-CA" w:eastAsia="de-DE"/>
            </w:rPr>
          </w:rPrChange>
        </w:rPr>
        <w:t>CityUHK</w:t>
      </w:r>
      <w:proofErr w:type="spellEnd"/>
      <w:r w:rsidR="00953C47" w:rsidRPr="006F1EFE">
        <w:rPr>
          <w:lang w:val="en-CA" w:eastAsia="de-DE"/>
          <w:rPrChange w:id="15083" w:author="Jens-Rainer Ohm" w:date="2026-07-18T09:33:00Z">
            <w:rPr>
              <w:lang w:val="en-CA" w:eastAsia="de-DE"/>
            </w:rPr>
          </w:rPrChange>
        </w:rPr>
        <w:t xml:space="preserve">), B. Chen, J. Chen, R.-L. Liao, Y. Yan (Alibaba), A. </w:t>
      </w:r>
      <w:proofErr w:type="spellStart"/>
      <w:r w:rsidR="00953C47" w:rsidRPr="006F1EFE">
        <w:rPr>
          <w:lang w:val="en-CA" w:eastAsia="de-DE"/>
          <w:rPrChange w:id="15084" w:author="Jens-Rainer Ohm" w:date="2026-07-18T09:33:00Z">
            <w:rPr>
              <w:lang w:val="en-CA" w:eastAsia="de-DE"/>
            </w:rPr>
          </w:rPrChange>
        </w:rPr>
        <w:t>Trioux</w:t>
      </w:r>
      <w:proofErr w:type="spellEnd"/>
      <w:r w:rsidR="00953C47" w:rsidRPr="006F1EFE">
        <w:rPr>
          <w:lang w:val="en-CA" w:eastAsia="de-DE"/>
          <w:rPrChange w:id="15085" w:author="Jens-Rainer Ohm" w:date="2026-07-18T09:33:00Z">
            <w:rPr>
              <w:lang w:val="en-CA" w:eastAsia="de-DE"/>
            </w:rPr>
          </w:rPrChange>
        </w:rPr>
        <w:t>, F. Yang (</w:t>
      </w:r>
      <w:proofErr w:type="spellStart"/>
      <w:r w:rsidR="00953C47" w:rsidRPr="006F1EFE">
        <w:rPr>
          <w:lang w:val="en-CA" w:eastAsia="de-DE"/>
          <w:rPrChange w:id="15086" w:author="Jens-Rainer Ohm" w:date="2026-07-18T09:33:00Z">
            <w:rPr>
              <w:lang w:val="en-CA" w:eastAsia="de-DE"/>
            </w:rPr>
          </w:rPrChange>
        </w:rPr>
        <w:t>Xidian</w:t>
      </w:r>
      <w:proofErr w:type="spellEnd"/>
      <w:r w:rsidR="00953C47" w:rsidRPr="006F1EFE">
        <w:rPr>
          <w:lang w:val="en-CA" w:eastAsia="de-DE"/>
          <w:rPrChange w:id="15087" w:author="Jens-Rainer Ohm" w:date="2026-07-18T09:33:00Z">
            <w:rPr>
              <w:lang w:val="en-CA" w:eastAsia="de-DE"/>
            </w:rPr>
          </w:rPrChange>
        </w:rPr>
        <w:t xml:space="preserve"> Univ), C. Wang (PCL), R. Wang (PKUSZ)</w:t>
      </w:r>
    </w:p>
    <w:p w14:paraId="6EA986FC" w14:textId="77777777" w:rsidR="00953C47" w:rsidRPr="006F1EFE" w:rsidRDefault="00C45FD9" w:rsidP="00953C47">
      <w:pPr>
        <w:rPr>
          <w:lang w:val="en-CA" w:eastAsia="de-DE"/>
          <w:rPrChange w:id="15088" w:author="Jens-Rainer Ohm" w:date="2026-07-18T09:33:00Z">
            <w:rPr>
              <w:lang w:val="en-CA" w:eastAsia="de-DE"/>
            </w:rPr>
          </w:rPrChange>
        </w:rPr>
      </w:pPr>
      <w:r w:rsidRPr="006F1EFE">
        <w:rPr>
          <w:lang w:val="en-CA"/>
          <w:rPrChange w:id="15089" w:author="Jens-Rainer Ohm" w:date="2026-07-18T09:33:00Z">
            <w:rPr/>
          </w:rPrChange>
        </w:rPr>
        <w:fldChar w:fldCharType="begin"/>
      </w:r>
      <w:r w:rsidRPr="006F1EFE">
        <w:rPr>
          <w:lang w:val="en-CA"/>
          <w:rPrChange w:id="15090" w:author="Jens-Rainer Ohm" w:date="2026-07-18T09:33:00Z">
            <w:rPr/>
          </w:rPrChange>
        </w:rPr>
        <w:instrText xml:space="preserve"> HYPERLINK "https://www.jvet-experts.org/doc_end_user/current_document.php?id=17102" </w:instrText>
      </w:r>
      <w:r w:rsidRPr="006F1EFE">
        <w:rPr>
          <w:lang w:val="en-CA"/>
          <w:rPrChange w:id="15091" w:author="Jens-Rainer Ohm" w:date="2026-07-18T09:33:00Z">
            <w:rPr/>
          </w:rPrChange>
        </w:rPr>
        <w:fldChar w:fldCharType="separate"/>
      </w:r>
      <w:r w:rsidR="00953C47" w:rsidRPr="006F1EFE">
        <w:rPr>
          <w:rStyle w:val="Hyperlink"/>
          <w:lang w:val="en-CA" w:eastAsia="de-DE"/>
          <w:rPrChange w:id="15092" w:author="Jens-Rainer Ohm" w:date="2026-07-18T09:33:00Z">
            <w:rPr>
              <w:rStyle w:val="Hyperlink"/>
              <w:lang w:val="en-CA" w:eastAsia="de-DE"/>
            </w:rPr>
          </w:rPrChange>
        </w:rPr>
        <w:t>JVET-AQ0143</w:t>
      </w:r>
      <w:r w:rsidRPr="006F1EFE">
        <w:rPr>
          <w:rStyle w:val="Hyperlink"/>
          <w:lang w:val="en-CA" w:eastAsia="de-DE"/>
          <w:rPrChange w:id="15093" w:author="Jens-Rainer Ohm" w:date="2026-07-18T09:33:00Z">
            <w:rPr>
              <w:rStyle w:val="Hyperlink"/>
              <w:lang w:val="en-CA" w:eastAsia="de-DE"/>
            </w:rPr>
          </w:rPrChange>
        </w:rPr>
        <w:fldChar w:fldCharType="end"/>
      </w:r>
      <w:r w:rsidR="00953C47" w:rsidRPr="006F1EFE">
        <w:rPr>
          <w:lang w:val="en-CA" w:eastAsia="de-DE"/>
          <w:rPrChange w:id="15094" w:author="Jens-Rainer Ohm" w:date="2026-07-18T09:33:00Z">
            <w:rPr>
              <w:lang w:val="en-CA" w:eastAsia="de-DE"/>
            </w:rPr>
          </w:rPrChange>
        </w:rPr>
        <w:t>, AHG9: [GSC-related] Avatar Generation Information SEI message, J. Chen, B. Chen, Y. Yan (Alibaba), S. Yin, Z. Zhang, S. Wang (</w:t>
      </w:r>
      <w:proofErr w:type="spellStart"/>
      <w:r w:rsidR="00953C47" w:rsidRPr="006F1EFE">
        <w:rPr>
          <w:lang w:val="en-CA" w:eastAsia="de-DE"/>
          <w:rPrChange w:id="15095" w:author="Jens-Rainer Ohm" w:date="2026-07-18T09:33:00Z">
            <w:rPr>
              <w:lang w:val="en-CA" w:eastAsia="de-DE"/>
            </w:rPr>
          </w:rPrChange>
        </w:rPr>
        <w:t>CityUHK</w:t>
      </w:r>
      <w:proofErr w:type="spellEnd"/>
      <w:r w:rsidR="00953C47" w:rsidRPr="006F1EFE">
        <w:rPr>
          <w:lang w:val="en-CA" w:eastAsia="de-DE"/>
          <w:rPrChange w:id="15096" w:author="Jens-Rainer Ohm" w:date="2026-07-18T09:33:00Z">
            <w:rPr>
              <w:lang w:val="en-CA" w:eastAsia="de-DE"/>
            </w:rPr>
          </w:rPrChange>
        </w:rPr>
        <w:t xml:space="preserve">), A. </w:t>
      </w:r>
      <w:proofErr w:type="spellStart"/>
      <w:r w:rsidR="00953C47" w:rsidRPr="006F1EFE">
        <w:rPr>
          <w:lang w:val="en-CA" w:eastAsia="de-DE"/>
          <w:rPrChange w:id="15097" w:author="Jens-Rainer Ohm" w:date="2026-07-18T09:33:00Z">
            <w:rPr>
              <w:lang w:val="en-CA" w:eastAsia="de-DE"/>
            </w:rPr>
          </w:rPrChange>
        </w:rPr>
        <w:t>Trioux</w:t>
      </w:r>
      <w:proofErr w:type="spellEnd"/>
      <w:r w:rsidR="00953C47" w:rsidRPr="006F1EFE">
        <w:rPr>
          <w:lang w:val="en-CA" w:eastAsia="de-DE"/>
          <w:rPrChange w:id="15098" w:author="Jens-Rainer Ohm" w:date="2026-07-18T09:33:00Z">
            <w:rPr>
              <w:lang w:val="en-CA" w:eastAsia="de-DE"/>
            </w:rPr>
          </w:rPrChange>
        </w:rPr>
        <w:t>, F. Yang (</w:t>
      </w:r>
      <w:proofErr w:type="spellStart"/>
      <w:r w:rsidR="00953C47" w:rsidRPr="006F1EFE">
        <w:rPr>
          <w:lang w:val="en-CA" w:eastAsia="de-DE"/>
          <w:rPrChange w:id="15099" w:author="Jens-Rainer Ohm" w:date="2026-07-18T09:33:00Z">
            <w:rPr>
              <w:lang w:val="en-CA" w:eastAsia="de-DE"/>
            </w:rPr>
          </w:rPrChange>
        </w:rPr>
        <w:t>Xidian</w:t>
      </w:r>
      <w:proofErr w:type="spellEnd"/>
      <w:r w:rsidR="00953C47" w:rsidRPr="006F1EFE">
        <w:rPr>
          <w:lang w:val="en-CA" w:eastAsia="de-DE"/>
          <w:rPrChange w:id="15100" w:author="Jens-Rainer Ohm" w:date="2026-07-18T09:33:00Z">
            <w:rPr>
              <w:lang w:val="en-CA" w:eastAsia="de-DE"/>
            </w:rPr>
          </w:rPrChange>
        </w:rPr>
        <w:t xml:space="preserve"> Univ.)</w:t>
      </w:r>
    </w:p>
    <w:p w14:paraId="78AC604A" w14:textId="77777777" w:rsidR="00953C47" w:rsidRPr="006F1EFE" w:rsidRDefault="00C45FD9" w:rsidP="00953C47">
      <w:pPr>
        <w:rPr>
          <w:lang w:val="en-CA" w:eastAsia="de-DE"/>
          <w:rPrChange w:id="15101" w:author="Jens-Rainer Ohm" w:date="2026-07-18T09:33:00Z">
            <w:rPr>
              <w:lang w:val="en-CA" w:eastAsia="de-DE"/>
            </w:rPr>
          </w:rPrChange>
        </w:rPr>
      </w:pPr>
      <w:r w:rsidRPr="006F1EFE">
        <w:rPr>
          <w:lang w:val="en-CA"/>
          <w:rPrChange w:id="15102" w:author="Jens-Rainer Ohm" w:date="2026-07-18T09:33:00Z">
            <w:rPr/>
          </w:rPrChange>
        </w:rPr>
        <w:fldChar w:fldCharType="begin"/>
      </w:r>
      <w:r w:rsidRPr="006F1EFE">
        <w:rPr>
          <w:lang w:val="en-CA"/>
          <w:rPrChange w:id="15103" w:author="Jens-Rainer Ohm" w:date="2026-07-18T09:33:00Z">
            <w:rPr/>
          </w:rPrChange>
        </w:rPr>
        <w:instrText xml:space="preserve"> HYPERLINK "https://www.jvet-experts.org/doc_end_user/current_document.php?id=17126" </w:instrText>
      </w:r>
      <w:r w:rsidRPr="006F1EFE">
        <w:rPr>
          <w:lang w:val="en-CA"/>
          <w:rPrChange w:id="15104" w:author="Jens-Rainer Ohm" w:date="2026-07-18T09:33:00Z">
            <w:rPr/>
          </w:rPrChange>
        </w:rPr>
        <w:fldChar w:fldCharType="separate"/>
      </w:r>
      <w:r w:rsidR="00953C47" w:rsidRPr="006F1EFE">
        <w:rPr>
          <w:rStyle w:val="Hyperlink"/>
          <w:lang w:val="en-CA" w:eastAsia="de-DE"/>
          <w:rPrChange w:id="15105" w:author="Jens-Rainer Ohm" w:date="2026-07-18T09:33:00Z">
            <w:rPr>
              <w:rStyle w:val="Hyperlink"/>
              <w:lang w:val="en-CA" w:eastAsia="de-DE"/>
            </w:rPr>
          </w:rPrChange>
        </w:rPr>
        <w:t>JVET-AQ0148</w:t>
      </w:r>
      <w:r w:rsidRPr="006F1EFE">
        <w:rPr>
          <w:rStyle w:val="Hyperlink"/>
          <w:lang w:val="en-CA" w:eastAsia="de-DE"/>
          <w:rPrChange w:id="15106" w:author="Jens-Rainer Ohm" w:date="2026-07-18T09:33:00Z">
            <w:rPr>
              <w:rStyle w:val="Hyperlink"/>
              <w:lang w:val="en-CA" w:eastAsia="de-DE"/>
            </w:rPr>
          </w:rPrChange>
        </w:rPr>
        <w:fldChar w:fldCharType="end"/>
      </w:r>
      <w:r w:rsidR="00953C47" w:rsidRPr="006F1EFE">
        <w:rPr>
          <w:lang w:val="en-CA" w:eastAsia="de-DE"/>
          <w:rPrChange w:id="15107" w:author="Jens-Rainer Ohm" w:date="2026-07-18T09:33:00Z">
            <w:rPr>
              <w:lang w:val="en-CA" w:eastAsia="de-DE"/>
            </w:rPr>
          </w:rPrChange>
        </w:rPr>
        <w:t>, AHG9: Support for multiple bitstreams and alternative splat types in Gaussian splatting info SEI, J. Boyce, M. M. Hannuksela (Nokia)</w:t>
      </w:r>
    </w:p>
    <w:p w14:paraId="07F6E2B5" w14:textId="77777777" w:rsidR="00953C47" w:rsidRPr="006F1EFE" w:rsidRDefault="00C45FD9" w:rsidP="00953C47">
      <w:pPr>
        <w:rPr>
          <w:lang w:val="en-CA" w:eastAsia="de-DE"/>
          <w:rPrChange w:id="15108" w:author="Jens-Rainer Ohm" w:date="2026-07-18T09:33:00Z">
            <w:rPr>
              <w:lang w:val="en-CA" w:eastAsia="de-DE"/>
            </w:rPr>
          </w:rPrChange>
        </w:rPr>
      </w:pPr>
      <w:r w:rsidRPr="006F1EFE">
        <w:rPr>
          <w:lang w:val="en-CA"/>
          <w:rPrChange w:id="15109" w:author="Jens-Rainer Ohm" w:date="2026-07-18T09:33:00Z">
            <w:rPr/>
          </w:rPrChange>
        </w:rPr>
        <w:fldChar w:fldCharType="begin"/>
      </w:r>
      <w:r w:rsidRPr="006F1EFE">
        <w:rPr>
          <w:lang w:val="en-CA"/>
          <w:rPrChange w:id="15110" w:author="Jens-Rainer Ohm" w:date="2026-07-18T09:33:00Z">
            <w:rPr/>
          </w:rPrChange>
        </w:rPr>
        <w:instrText xml:space="preserve"> HYPERLINK "https://www.jvet-experts.org/doc_end_user/current_document.php?id=17142" </w:instrText>
      </w:r>
      <w:r w:rsidRPr="006F1EFE">
        <w:rPr>
          <w:lang w:val="en-CA"/>
          <w:rPrChange w:id="15111" w:author="Jens-Rainer Ohm" w:date="2026-07-18T09:33:00Z">
            <w:rPr/>
          </w:rPrChange>
        </w:rPr>
        <w:fldChar w:fldCharType="separate"/>
      </w:r>
      <w:r w:rsidR="00953C47" w:rsidRPr="006F1EFE">
        <w:rPr>
          <w:rStyle w:val="Hyperlink"/>
          <w:lang w:val="en-CA" w:eastAsia="de-DE"/>
          <w:rPrChange w:id="15112" w:author="Jens-Rainer Ohm" w:date="2026-07-18T09:33:00Z">
            <w:rPr>
              <w:rStyle w:val="Hyperlink"/>
              <w:lang w:val="en-CA" w:eastAsia="de-DE"/>
            </w:rPr>
          </w:rPrChange>
        </w:rPr>
        <w:t>JVET-AQ0164</w:t>
      </w:r>
      <w:r w:rsidRPr="006F1EFE">
        <w:rPr>
          <w:rStyle w:val="Hyperlink"/>
          <w:lang w:val="en-CA" w:eastAsia="de-DE"/>
          <w:rPrChange w:id="15113" w:author="Jens-Rainer Ohm" w:date="2026-07-18T09:33:00Z">
            <w:rPr>
              <w:rStyle w:val="Hyperlink"/>
              <w:lang w:val="en-CA" w:eastAsia="de-DE"/>
            </w:rPr>
          </w:rPrChange>
        </w:rPr>
        <w:fldChar w:fldCharType="end"/>
      </w:r>
      <w:r w:rsidR="00953C47" w:rsidRPr="006F1EFE">
        <w:rPr>
          <w:lang w:val="en-CA" w:eastAsia="de-DE"/>
          <w:rPrChange w:id="15114" w:author="Jens-Rainer Ohm" w:date="2026-07-18T09:33:00Z">
            <w:rPr>
              <w:lang w:val="en-CA" w:eastAsia="de-DE"/>
            </w:rPr>
          </w:rPrChange>
        </w:rPr>
        <w:t xml:space="preserve">, AHG9: Cross-platform determinism and bit-exact conformance of the GSC V-SEI framework, J. Ricard, G. </w:t>
      </w:r>
      <w:proofErr w:type="spellStart"/>
      <w:r w:rsidR="00953C47" w:rsidRPr="006F1EFE">
        <w:rPr>
          <w:lang w:val="en-CA" w:eastAsia="de-DE"/>
          <w:rPrChange w:id="15115" w:author="Jens-Rainer Ohm" w:date="2026-07-18T09:33:00Z">
            <w:rPr>
              <w:lang w:val="en-CA" w:eastAsia="de-DE"/>
            </w:rPr>
          </w:rPrChange>
        </w:rPr>
        <w:t>Teniou</w:t>
      </w:r>
      <w:proofErr w:type="spellEnd"/>
      <w:r w:rsidR="00953C47" w:rsidRPr="006F1EFE">
        <w:rPr>
          <w:lang w:val="en-CA" w:eastAsia="de-DE"/>
          <w:rPrChange w:id="15116" w:author="Jens-Rainer Ohm" w:date="2026-07-18T09:33:00Z">
            <w:rPr>
              <w:lang w:val="en-CA" w:eastAsia="de-DE"/>
            </w:rPr>
          </w:rPrChange>
        </w:rPr>
        <w:t>, S. Wenger (Tencent)</w:t>
      </w:r>
    </w:p>
    <w:p w14:paraId="2563FBEB" w14:textId="77777777" w:rsidR="00953C47" w:rsidRPr="006F1EFE" w:rsidRDefault="00C45FD9" w:rsidP="00953C47">
      <w:pPr>
        <w:rPr>
          <w:lang w:val="en-CA" w:eastAsia="de-DE"/>
          <w:rPrChange w:id="15117" w:author="Jens-Rainer Ohm" w:date="2026-07-18T09:33:00Z">
            <w:rPr>
              <w:lang w:val="en-CA" w:eastAsia="de-DE"/>
            </w:rPr>
          </w:rPrChange>
        </w:rPr>
      </w:pPr>
      <w:r w:rsidRPr="006F1EFE">
        <w:rPr>
          <w:lang w:val="en-CA"/>
          <w:rPrChange w:id="15118" w:author="Jens-Rainer Ohm" w:date="2026-07-18T09:33:00Z">
            <w:rPr/>
          </w:rPrChange>
        </w:rPr>
        <w:fldChar w:fldCharType="begin"/>
      </w:r>
      <w:r w:rsidRPr="006F1EFE">
        <w:rPr>
          <w:lang w:val="en-CA"/>
          <w:rPrChange w:id="15119" w:author="Jens-Rainer Ohm" w:date="2026-07-18T09:33:00Z">
            <w:rPr/>
          </w:rPrChange>
        </w:rPr>
        <w:instrText xml:space="preserve"> HYPERLINK "https://www.jvet-experts.org/doc_end_user/current_document.php?id=17145" </w:instrText>
      </w:r>
      <w:r w:rsidRPr="006F1EFE">
        <w:rPr>
          <w:lang w:val="en-CA"/>
          <w:rPrChange w:id="15120" w:author="Jens-Rainer Ohm" w:date="2026-07-18T09:33:00Z">
            <w:rPr/>
          </w:rPrChange>
        </w:rPr>
        <w:fldChar w:fldCharType="separate"/>
      </w:r>
      <w:r w:rsidR="00953C47" w:rsidRPr="006F1EFE">
        <w:rPr>
          <w:rStyle w:val="Hyperlink"/>
          <w:lang w:val="en-CA" w:eastAsia="de-DE"/>
          <w:rPrChange w:id="15121" w:author="Jens-Rainer Ohm" w:date="2026-07-18T09:33:00Z">
            <w:rPr>
              <w:rStyle w:val="Hyperlink"/>
              <w:lang w:val="en-CA" w:eastAsia="de-DE"/>
            </w:rPr>
          </w:rPrChange>
        </w:rPr>
        <w:t>JVET-AQ0167</w:t>
      </w:r>
      <w:r w:rsidRPr="006F1EFE">
        <w:rPr>
          <w:rStyle w:val="Hyperlink"/>
          <w:lang w:val="en-CA" w:eastAsia="de-DE"/>
          <w:rPrChange w:id="15122" w:author="Jens-Rainer Ohm" w:date="2026-07-18T09:33:00Z">
            <w:rPr>
              <w:rStyle w:val="Hyperlink"/>
              <w:lang w:val="en-CA" w:eastAsia="de-DE"/>
            </w:rPr>
          </w:rPrChange>
        </w:rPr>
        <w:fldChar w:fldCharType="end"/>
      </w:r>
      <w:r w:rsidR="00953C47" w:rsidRPr="006F1EFE">
        <w:rPr>
          <w:lang w:val="en-CA" w:eastAsia="de-DE"/>
          <w:rPrChange w:id="15123" w:author="Jens-Rainer Ohm" w:date="2026-07-18T09:33:00Z">
            <w:rPr>
              <w:lang w:val="en-CA" w:eastAsia="de-DE"/>
            </w:rPr>
          </w:rPrChange>
        </w:rPr>
        <w:t xml:space="preserve">, AHG9: Integer-only GSC V-SEI decoder, J. Ricard, G. </w:t>
      </w:r>
      <w:proofErr w:type="spellStart"/>
      <w:r w:rsidR="00953C47" w:rsidRPr="006F1EFE">
        <w:rPr>
          <w:lang w:val="en-CA" w:eastAsia="de-DE"/>
          <w:rPrChange w:id="15124" w:author="Jens-Rainer Ohm" w:date="2026-07-18T09:33:00Z">
            <w:rPr>
              <w:lang w:val="en-CA" w:eastAsia="de-DE"/>
            </w:rPr>
          </w:rPrChange>
        </w:rPr>
        <w:t>Teniou</w:t>
      </w:r>
      <w:proofErr w:type="spellEnd"/>
      <w:r w:rsidR="00953C47" w:rsidRPr="006F1EFE">
        <w:rPr>
          <w:lang w:val="en-CA" w:eastAsia="de-DE"/>
          <w:rPrChange w:id="15125" w:author="Jens-Rainer Ohm" w:date="2026-07-18T09:33:00Z">
            <w:rPr>
              <w:lang w:val="en-CA" w:eastAsia="de-DE"/>
            </w:rPr>
          </w:rPrChange>
        </w:rPr>
        <w:t>, S. Wenger (Tencent)</w:t>
      </w:r>
    </w:p>
    <w:p w14:paraId="07C428C3" w14:textId="77777777" w:rsidR="00953C47" w:rsidRPr="006F1EFE" w:rsidRDefault="00C45FD9" w:rsidP="00953C47">
      <w:pPr>
        <w:rPr>
          <w:lang w:val="en-CA" w:eastAsia="de-DE"/>
          <w:rPrChange w:id="15126" w:author="Jens-Rainer Ohm" w:date="2026-07-18T09:33:00Z">
            <w:rPr>
              <w:lang w:val="en-CA" w:eastAsia="de-DE"/>
            </w:rPr>
          </w:rPrChange>
        </w:rPr>
      </w:pPr>
      <w:r w:rsidRPr="006F1EFE">
        <w:rPr>
          <w:lang w:val="en-CA"/>
          <w:rPrChange w:id="15127" w:author="Jens-Rainer Ohm" w:date="2026-07-18T09:33:00Z">
            <w:rPr/>
          </w:rPrChange>
        </w:rPr>
        <w:fldChar w:fldCharType="begin"/>
      </w:r>
      <w:r w:rsidRPr="006F1EFE">
        <w:rPr>
          <w:lang w:val="en-CA"/>
          <w:rPrChange w:id="15128" w:author="Jens-Rainer Ohm" w:date="2026-07-18T09:33:00Z">
            <w:rPr/>
          </w:rPrChange>
        </w:rPr>
        <w:instrText xml:space="preserve"> HYPERLINK "https://www.jvet-experts.org/doc_end_user/current_document.php?id=17146" </w:instrText>
      </w:r>
      <w:r w:rsidRPr="006F1EFE">
        <w:rPr>
          <w:lang w:val="en-CA"/>
          <w:rPrChange w:id="15129" w:author="Jens-Rainer Ohm" w:date="2026-07-18T09:33:00Z">
            <w:rPr/>
          </w:rPrChange>
        </w:rPr>
        <w:fldChar w:fldCharType="separate"/>
      </w:r>
      <w:r w:rsidR="00953C47" w:rsidRPr="006F1EFE">
        <w:rPr>
          <w:rStyle w:val="Hyperlink"/>
          <w:lang w:val="en-CA" w:eastAsia="de-DE"/>
          <w:rPrChange w:id="15130" w:author="Jens-Rainer Ohm" w:date="2026-07-18T09:33:00Z">
            <w:rPr>
              <w:rStyle w:val="Hyperlink"/>
              <w:lang w:val="en-CA" w:eastAsia="de-DE"/>
            </w:rPr>
          </w:rPrChange>
        </w:rPr>
        <w:t>JVET-AQ0168</w:t>
      </w:r>
      <w:r w:rsidRPr="006F1EFE">
        <w:rPr>
          <w:rStyle w:val="Hyperlink"/>
          <w:lang w:val="en-CA" w:eastAsia="de-DE"/>
          <w:rPrChange w:id="15131" w:author="Jens-Rainer Ohm" w:date="2026-07-18T09:33:00Z">
            <w:rPr>
              <w:rStyle w:val="Hyperlink"/>
              <w:lang w:val="en-CA" w:eastAsia="de-DE"/>
            </w:rPr>
          </w:rPrChange>
        </w:rPr>
        <w:fldChar w:fldCharType="end"/>
      </w:r>
      <w:r w:rsidR="00953C47" w:rsidRPr="006F1EFE">
        <w:rPr>
          <w:lang w:val="en-CA" w:eastAsia="de-DE"/>
          <w:rPrChange w:id="15132" w:author="Jens-Rainer Ohm" w:date="2026-07-18T09:33:00Z">
            <w:rPr>
              <w:lang w:val="en-CA" w:eastAsia="de-DE"/>
            </w:rPr>
          </w:rPrChange>
        </w:rPr>
        <w:t xml:space="preserve">, AHG9: High-level syntax modifications and bitstream specification for an integer-based GSC V-SEI decoder pipeline, J. Ricard, G. </w:t>
      </w:r>
      <w:proofErr w:type="spellStart"/>
      <w:r w:rsidR="00953C47" w:rsidRPr="006F1EFE">
        <w:rPr>
          <w:lang w:val="en-CA" w:eastAsia="de-DE"/>
          <w:rPrChange w:id="15133" w:author="Jens-Rainer Ohm" w:date="2026-07-18T09:33:00Z">
            <w:rPr>
              <w:lang w:val="en-CA" w:eastAsia="de-DE"/>
            </w:rPr>
          </w:rPrChange>
        </w:rPr>
        <w:t>Teniou</w:t>
      </w:r>
      <w:proofErr w:type="spellEnd"/>
      <w:r w:rsidR="00953C47" w:rsidRPr="006F1EFE">
        <w:rPr>
          <w:lang w:val="en-CA" w:eastAsia="de-DE"/>
          <w:rPrChange w:id="15134" w:author="Jens-Rainer Ohm" w:date="2026-07-18T09:33:00Z">
            <w:rPr>
              <w:lang w:val="en-CA" w:eastAsia="de-DE"/>
            </w:rPr>
          </w:rPrChange>
        </w:rPr>
        <w:t>, S. Wenger (Tencent)</w:t>
      </w:r>
    </w:p>
    <w:p w14:paraId="0B5C71C6" w14:textId="77777777" w:rsidR="00953C47" w:rsidRPr="006F1EFE" w:rsidRDefault="00C45FD9" w:rsidP="00953C47">
      <w:pPr>
        <w:rPr>
          <w:lang w:val="en-CA" w:eastAsia="de-DE"/>
          <w:rPrChange w:id="15135" w:author="Jens-Rainer Ohm" w:date="2026-07-18T09:33:00Z">
            <w:rPr>
              <w:lang w:val="en-CA" w:eastAsia="de-DE"/>
            </w:rPr>
          </w:rPrChange>
        </w:rPr>
      </w:pPr>
      <w:r w:rsidRPr="006F1EFE">
        <w:rPr>
          <w:lang w:val="en-CA"/>
          <w:rPrChange w:id="15136" w:author="Jens-Rainer Ohm" w:date="2026-07-18T09:33:00Z">
            <w:rPr/>
          </w:rPrChange>
        </w:rPr>
        <w:fldChar w:fldCharType="begin"/>
      </w:r>
      <w:r w:rsidRPr="006F1EFE">
        <w:rPr>
          <w:lang w:val="en-CA"/>
          <w:rPrChange w:id="15137" w:author="Jens-Rainer Ohm" w:date="2026-07-18T09:33:00Z">
            <w:rPr/>
          </w:rPrChange>
        </w:rPr>
        <w:instrText xml:space="preserve"> HYPERLINK "https://www.jvet-experts.org/doc_end_user/current_document.php?id=17147" </w:instrText>
      </w:r>
      <w:r w:rsidRPr="006F1EFE">
        <w:rPr>
          <w:lang w:val="en-CA"/>
          <w:rPrChange w:id="15138" w:author="Jens-Rainer Ohm" w:date="2026-07-18T09:33:00Z">
            <w:rPr/>
          </w:rPrChange>
        </w:rPr>
        <w:fldChar w:fldCharType="separate"/>
      </w:r>
      <w:r w:rsidR="00953C47" w:rsidRPr="006F1EFE">
        <w:rPr>
          <w:rStyle w:val="Hyperlink"/>
          <w:lang w:val="en-CA" w:eastAsia="de-DE"/>
          <w:rPrChange w:id="15139" w:author="Jens-Rainer Ohm" w:date="2026-07-18T09:33:00Z">
            <w:rPr>
              <w:rStyle w:val="Hyperlink"/>
              <w:lang w:val="en-CA" w:eastAsia="de-DE"/>
            </w:rPr>
          </w:rPrChange>
        </w:rPr>
        <w:t>JVET-AQ0169</w:t>
      </w:r>
      <w:r w:rsidRPr="006F1EFE">
        <w:rPr>
          <w:rStyle w:val="Hyperlink"/>
          <w:lang w:val="en-CA" w:eastAsia="de-DE"/>
          <w:rPrChange w:id="15140" w:author="Jens-Rainer Ohm" w:date="2026-07-18T09:33:00Z">
            <w:rPr>
              <w:rStyle w:val="Hyperlink"/>
              <w:lang w:val="en-CA" w:eastAsia="de-DE"/>
            </w:rPr>
          </w:rPrChange>
        </w:rPr>
        <w:fldChar w:fldCharType="end"/>
      </w:r>
      <w:r w:rsidR="00953C47" w:rsidRPr="006F1EFE">
        <w:rPr>
          <w:lang w:val="en-CA" w:eastAsia="de-DE"/>
          <w:rPrChange w:id="15141" w:author="Jens-Rainer Ohm" w:date="2026-07-18T09:33:00Z">
            <w:rPr>
              <w:lang w:val="en-CA" w:eastAsia="de-DE"/>
            </w:rPr>
          </w:rPrChange>
        </w:rPr>
        <w:t xml:space="preserve">, AHG9: Single-video GSC V-SEI framework, J. Ricard, G. </w:t>
      </w:r>
      <w:proofErr w:type="spellStart"/>
      <w:r w:rsidR="00953C47" w:rsidRPr="006F1EFE">
        <w:rPr>
          <w:lang w:val="en-CA" w:eastAsia="de-DE"/>
          <w:rPrChange w:id="15142" w:author="Jens-Rainer Ohm" w:date="2026-07-18T09:33:00Z">
            <w:rPr>
              <w:lang w:val="en-CA" w:eastAsia="de-DE"/>
            </w:rPr>
          </w:rPrChange>
        </w:rPr>
        <w:t>Teniou</w:t>
      </w:r>
      <w:proofErr w:type="spellEnd"/>
      <w:r w:rsidR="00953C47" w:rsidRPr="006F1EFE">
        <w:rPr>
          <w:lang w:val="en-CA" w:eastAsia="de-DE"/>
          <w:rPrChange w:id="15143" w:author="Jens-Rainer Ohm" w:date="2026-07-18T09:33:00Z">
            <w:rPr>
              <w:lang w:val="en-CA" w:eastAsia="de-DE"/>
            </w:rPr>
          </w:rPrChange>
        </w:rPr>
        <w:t>, S. Wenger (Tencent)</w:t>
      </w:r>
    </w:p>
    <w:p w14:paraId="74855D7E" w14:textId="77777777" w:rsidR="00953C47" w:rsidRPr="006F1EFE" w:rsidRDefault="00C45FD9" w:rsidP="00953C47">
      <w:pPr>
        <w:rPr>
          <w:lang w:val="en-CA" w:eastAsia="de-DE"/>
          <w:rPrChange w:id="15144" w:author="Jens-Rainer Ohm" w:date="2026-07-18T09:33:00Z">
            <w:rPr>
              <w:lang w:val="en-CA" w:eastAsia="de-DE"/>
            </w:rPr>
          </w:rPrChange>
        </w:rPr>
      </w:pPr>
      <w:r w:rsidRPr="006F1EFE">
        <w:rPr>
          <w:lang w:val="en-CA"/>
          <w:rPrChange w:id="15145" w:author="Jens-Rainer Ohm" w:date="2026-07-18T09:33:00Z">
            <w:rPr/>
          </w:rPrChange>
        </w:rPr>
        <w:fldChar w:fldCharType="begin"/>
      </w:r>
      <w:r w:rsidRPr="006F1EFE">
        <w:rPr>
          <w:lang w:val="en-CA"/>
          <w:rPrChange w:id="15146" w:author="Jens-Rainer Ohm" w:date="2026-07-18T09:33:00Z">
            <w:rPr/>
          </w:rPrChange>
        </w:rPr>
        <w:instrText xml:space="preserve"> HYPERLINK "https://www.jvet-experts.org/doc_end_user/current_document.</w:instrText>
      </w:r>
      <w:r w:rsidRPr="006F1EFE">
        <w:rPr>
          <w:lang w:val="en-CA"/>
          <w:rPrChange w:id="15147" w:author="Jens-Rainer Ohm" w:date="2026-07-18T09:33:00Z">
            <w:rPr/>
          </w:rPrChange>
        </w:rPr>
        <w:instrText xml:space="preserve">php?id=17148" </w:instrText>
      </w:r>
      <w:r w:rsidRPr="006F1EFE">
        <w:rPr>
          <w:lang w:val="en-CA"/>
          <w:rPrChange w:id="15148" w:author="Jens-Rainer Ohm" w:date="2026-07-18T09:33:00Z">
            <w:rPr/>
          </w:rPrChange>
        </w:rPr>
        <w:fldChar w:fldCharType="separate"/>
      </w:r>
      <w:r w:rsidR="00953C47" w:rsidRPr="006F1EFE">
        <w:rPr>
          <w:rStyle w:val="Hyperlink"/>
          <w:lang w:val="en-CA" w:eastAsia="de-DE"/>
          <w:rPrChange w:id="15149" w:author="Jens-Rainer Ohm" w:date="2026-07-18T09:33:00Z">
            <w:rPr>
              <w:rStyle w:val="Hyperlink"/>
              <w:lang w:val="en-CA" w:eastAsia="de-DE"/>
            </w:rPr>
          </w:rPrChange>
        </w:rPr>
        <w:t>JVET-AQ0170</w:t>
      </w:r>
      <w:r w:rsidRPr="006F1EFE">
        <w:rPr>
          <w:rStyle w:val="Hyperlink"/>
          <w:lang w:val="en-CA" w:eastAsia="de-DE"/>
          <w:rPrChange w:id="15150" w:author="Jens-Rainer Ohm" w:date="2026-07-18T09:33:00Z">
            <w:rPr>
              <w:rStyle w:val="Hyperlink"/>
              <w:lang w:val="en-CA" w:eastAsia="de-DE"/>
            </w:rPr>
          </w:rPrChange>
        </w:rPr>
        <w:fldChar w:fldCharType="end"/>
      </w:r>
      <w:r w:rsidR="00953C47" w:rsidRPr="006F1EFE">
        <w:rPr>
          <w:lang w:val="en-CA" w:eastAsia="de-DE"/>
          <w:rPrChange w:id="15151" w:author="Jens-Rainer Ohm" w:date="2026-07-18T09:33:00Z">
            <w:rPr>
              <w:lang w:val="en-CA" w:eastAsia="de-DE"/>
            </w:rPr>
          </w:rPrChange>
        </w:rPr>
        <w:t xml:space="preserve">, AHG9: Multi-frame improvement of the GSC V-SEI framework, J. Ricard, G. </w:t>
      </w:r>
      <w:proofErr w:type="spellStart"/>
      <w:r w:rsidR="00953C47" w:rsidRPr="006F1EFE">
        <w:rPr>
          <w:lang w:val="en-CA" w:eastAsia="de-DE"/>
          <w:rPrChange w:id="15152" w:author="Jens-Rainer Ohm" w:date="2026-07-18T09:33:00Z">
            <w:rPr>
              <w:lang w:val="en-CA" w:eastAsia="de-DE"/>
            </w:rPr>
          </w:rPrChange>
        </w:rPr>
        <w:t>Teniou</w:t>
      </w:r>
      <w:proofErr w:type="spellEnd"/>
      <w:r w:rsidR="00953C47" w:rsidRPr="006F1EFE">
        <w:rPr>
          <w:lang w:val="en-CA" w:eastAsia="de-DE"/>
          <w:rPrChange w:id="15153" w:author="Jens-Rainer Ohm" w:date="2026-07-18T09:33:00Z">
            <w:rPr>
              <w:lang w:val="en-CA" w:eastAsia="de-DE"/>
            </w:rPr>
          </w:rPrChange>
        </w:rPr>
        <w:t>, S. Wenger (Tencent), J. Jung (Qualcomm)</w:t>
      </w:r>
    </w:p>
    <w:p w14:paraId="3B609D31" w14:textId="77777777" w:rsidR="00953C47" w:rsidRPr="006F1EFE" w:rsidRDefault="00C45FD9" w:rsidP="00953C47">
      <w:pPr>
        <w:rPr>
          <w:lang w:val="en-CA" w:eastAsia="de-DE"/>
          <w:rPrChange w:id="15154" w:author="Jens-Rainer Ohm" w:date="2026-07-18T09:33:00Z">
            <w:rPr>
              <w:lang w:val="en-CA" w:eastAsia="de-DE"/>
            </w:rPr>
          </w:rPrChange>
        </w:rPr>
      </w:pPr>
      <w:r w:rsidRPr="006F1EFE">
        <w:rPr>
          <w:lang w:val="en-CA"/>
          <w:rPrChange w:id="15155" w:author="Jens-Rainer Ohm" w:date="2026-07-18T09:33:00Z">
            <w:rPr/>
          </w:rPrChange>
        </w:rPr>
        <w:fldChar w:fldCharType="begin"/>
      </w:r>
      <w:r w:rsidRPr="006F1EFE">
        <w:rPr>
          <w:lang w:val="en-CA"/>
          <w:rPrChange w:id="15156" w:author="Jens-Rainer Ohm" w:date="2026-07-18T09:33:00Z">
            <w:rPr/>
          </w:rPrChange>
        </w:rPr>
        <w:instrText xml:space="preserve"> HYPERLINK "https://www.jvet-experts.org/doc_end_user/current_document.php?id=17152" </w:instrText>
      </w:r>
      <w:r w:rsidRPr="006F1EFE">
        <w:rPr>
          <w:lang w:val="en-CA"/>
          <w:rPrChange w:id="15157" w:author="Jens-Rainer Ohm" w:date="2026-07-18T09:33:00Z">
            <w:rPr/>
          </w:rPrChange>
        </w:rPr>
        <w:fldChar w:fldCharType="separate"/>
      </w:r>
      <w:r w:rsidR="00953C47" w:rsidRPr="006F1EFE">
        <w:rPr>
          <w:rStyle w:val="Hyperlink"/>
          <w:lang w:val="en-CA" w:eastAsia="de-DE"/>
          <w:rPrChange w:id="15158" w:author="Jens-Rainer Ohm" w:date="2026-07-18T09:33:00Z">
            <w:rPr>
              <w:rStyle w:val="Hyperlink"/>
              <w:lang w:val="en-CA" w:eastAsia="de-DE"/>
            </w:rPr>
          </w:rPrChange>
        </w:rPr>
        <w:t>JVET-AQ0174</w:t>
      </w:r>
      <w:r w:rsidRPr="006F1EFE">
        <w:rPr>
          <w:rStyle w:val="Hyperlink"/>
          <w:lang w:val="en-CA" w:eastAsia="de-DE"/>
          <w:rPrChange w:id="15159" w:author="Jens-Rainer Ohm" w:date="2026-07-18T09:33:00Z">
            <w:rPr>
              <w:rStyle w:val="Hyperlink"/>
              <w:lang w:val="en-CA" w:eastAsia="de-DE"/>
            </w:rPr>
          </w:rPrChange>
        </w:rPr>
        <w:fldChar w:fldCharType="end"/>
      </w:r>
      <w:r w:rsidR="00953C47" w:rsidRPr="006F1EFE">
        <w:rPr>
          <w:lang w:val="en-CA" w:eastAsia="de-DE"/>
          <w:rPrChange w:id="15160" w:author="Jens-Rainer Ohm" w:date="2026-07-18T09:33:00Z">
            <w:rPr>
              <w:lang w:val="en-CA" w:eastAsia="de-DE"/>
            </w:rPr>
          </w:rPrChange>
        </w:rPr>
        <w:t xml:space="preserve">, AHG9: On the Gaussian splatting information SEI message, R. Hooda, J. Jung, Y. He, L. </w:t>
      </w:r>
      <w:proofErr w:type="spellStart"/>
      <w:r w:rsidR="00953C47" w:rsidRPr="006F1EFE">
        <w:rPr>
          <w:lang w:val="en-CA" w:eastAsia="de-DE"/>
          <w:rPrChange w:id="15161" w:author="Jens-Rainer Ohm" w:date="2026-07-18T09:33:00Z">
            <w:rPr>
              <w:lang w:val="en-CA" w:eastAsia="de-DE"/>
            </w:rPr>
          </w:rPrChange>
        </w:rPr>
        <w:t>Kerofsky</w:t>
      </w:r>
      <w:proofErr w:type="spellEnd"/>
      <w:r w:rsidR="00953C47" w:rsidRPr="006F1EFE">
        <w:rPr>
          <w:lang w:val="en-CA" w:eastAsia="de-DE"/>
          <w:rPrChange w:id="15162" w:author="Jens-Rainer Ohm" w:date="2026-07-18T09:33:00Z">
            <w:rPr>
              <w:lang w:val="en-CA" w:eastAsia="de-DE"/>
            </w:rPr>
          </w:rPrChange>
        </w:rPr>
        <w:t xml:space="preserve">, M. </w:t>
      </w:r>
      <w:proofErr w:type="spellStart"/>
      <w:r w:rsidR="00953C47" w:rsidRPr="006F1EFE">
        <w:rPr>
          <w:lang w:val="en-CA" w:eastAsia="de-DE"/>
          <w:rPrChange w:id="15163" w:author="Jens-Rainer Ohm" w:date="2026-07-18T09:33:00Z">
            <w:rPr>
              <w:lang w:val="en-CA" w:eastAsia="de-DE"/>
            </w:rPr>
          </w:rPrChange>
        </w:rPr>
        <w:t>Karczewicz</w:t>
      </w:r>
      <w:proofErr w:type="spellEnd"/>
      <w:r w:rsidR="00953C47" w:rsidRPr="006F1EFE">
        <w:rPr>
          <w:lang w:val="en-CA" w:eastAsia="de-DE"/>
          <w:rPrChange w:id="15164" w:author="Jens-Rainer Ohm" w:date="2026-07-18T09:33:00Z">
            <w:rPr>
              <w:lang w:val="en-CA" w:eastAsia="de-DE"/>
            </w:rPr>
          </w:rPrChange>
        </w:rPr>
        <w:t xml:space="preserve"> (Qualcomm)</w:t>
      </w:r>
    </w:p>
    <w:p w14:paraId="047B225E" w14:textId="77777777" w:rsidR="00953C47" w:rsidRPr="006F1EFE" w:rsidRDefault="00C45FD9" w:rsidP="00953C47">
      <w:pPr>
        <w:rPr>
          <w:lang w:val="en-CA" w:eastAsia="de-DE"/>
          <w:rPrChange w:id="15165" w:author="Jens-Rainer Ohm" w:date="2026-07-18T09:33:00Z">
            <w:rPr>
              <w:lang w:val="en-CA" w:eastAsia="de-DE"/>
            </w:rPr>
          </w:rPrChange>
        </w:rPr>
      </w:pPr>
      <w:r w:rsidRPr="006F1EFE">
        <w:rPr>
          <w:lang w:val="en-CA"/>
          <w:rPrChange w:id="15166" w:author="Jens-Rainer Ohm" w:date="2026-07-18T09:33:00Z">
            <w:rPr/>
          </w:rPrChange>
        </w:rPr>
        <w:fldChar w:fldCharType="begin"/>
      </w:r>
      <w:r w:rsidRPr="006F1EFE">
        <w:rPr>
          <w:lang w:val="en-CA"/>
          <w:rPrChange w:id="15167" w:author="Jens-Rainer Ohm" w:date="2026-07-18T09:33:00Z">
            <w:rPr/>
          </w:rPrChange>
        </w:rPr>
        <w:instrText xml:space="preserve"> HYPERLINK "https://www.jvet-experts.org/doc_end_user/current_document.php?id=17162" </w:instrText>
      </w:r>
      <w:r w:rsidRPr="006F1EFE">
        <w:rPr>
          <w:lang w:val="en-CA"/>
          <w:rPrChange w:id="15168" w:author="Jens-Rainer Ohm" w:date="2026-07-18T09:33:00Z">
            <w:rPr/>
          </w:rPrChange>
        </w:rPr>
        <w:fldChar w:fldCharType="separate"/>
      </w:r>
      <w:r w:rsidR="00953C47" w:rsidRPr="006F1EFE">
        <w:rPr>
          <w:rStyle w:val="Hyperlink"/>
          <w:lang w:val="en-CA" w:eastAsia="de-DE"/>
          <w:rPrChange w:id="15169" w:author="Jens-Rainer Ohm" w:date="2026-07-18T09:33:00Z">
            <w:rPr>
              <w:rStyle w:val="Hyperlink"/>
              <w:lang w:val="en-CA" w:eastAsia="de-DE"/>
            </w:rPr>
          </w:rPrChange>
        </w:rPr>
        <w:t>JVET-AQ0184</w:t>
      </w:r>
      <w:r w:rsidRPr="006F1EFE">
        <w:rPr>
          <w:rStyle w:val="Hyperlink"/>
          <w:lang w:val="en-CA" w:eastAsia="de-DE"/>
          <w:rPrChange w:id="15170" w:author="Jens-Rainer Ohm" w:date="2026-07-18T09:33:00Z">
            <w:rPr>
              <w:rStyle w:val="Hyperlink"/>
              <w:lang w:val="en-CA" w:eastAsia="de-DE"/>
            </w:rPr>
          </w:rPrChange>
        </w:rPr>
        <w:fldChar w:fldCharType="end"/>
      </w:r>
      <w:r w:rsidR="00953C47" w:rsidRPr="006F1EFE">
        <w:rPr>
          <w:lang w:val="en-CA" w:eastAsia="de-DE"/>
          <w:rPrChange w:id="15171" w:author="Jens-Rainer Ohm" w:date="2026-07-18T09:33:00Z">
            <w:rPr>
              <w:lang w:val="en-CA" w:eastAsia="de-DE"/>
            </w:rPr>
          </w:rPrChange>
        </w:rPr>
        <w:t>, AHG9: [GSC][JEE6.</w:t>
      </w:r>
      <w:proofErr w:type="gramStart"/>
      <w:r w:rsidR="00953C47" w:rsidRPr="006F1EFE">
        <w:rPr>
          <w:lang w:val="en-CA" w:eastAsia="de-DE"/>
          <w:rPrChange w:id="15172" w:author="Jens-Rainer Ohm" w:date="2026-07-18T09:33:00Z">
            <w:rPr>
              <w:lang w:val="en-CA" w:eastAsia="de-DE"/>
            </w:rPr>
          </w:rPrChange>
        </w:rPr>
        <w:t>7][</w:t>
      </w:r>
      <w:proofErr w:type="gramEnd"/>
      <w:r w:rsidR="00953C47" w:rsidRPr="006F1EFE">
        <w:rPr>
          <w:lang w:val="en-CA" w:eastAsia="de-DE"/>
          <w:rPrChange w:id="15173" w:author="Jens-Rainer Ohm" w:date="2026-07-18T09:33:00Z">
            <w:rPr>
              <w:lang w:val="en-CA" w:eastAsia="de-DE"/>
            </w:rPr>
          </w:rPrChange>
        </w:rPr>
        <w:t xml:space="preserve">JEE6.9] On the Implicit GSI SEI message, Y. Sanchez, S. </w:t>
      </w:r>
      <w:proofErr w:type="spellStart"/>
      <w:r w:rsidR="00953C47" w:rsidRPr="006F1EFE">
        <w:rPr>
          <w:lang w:val="en-CA" w:eastAsia="de-DE"/>
          <w:rPrChange w:id="15174" w:author="Jens-Rainer Ohm" w:date="2026-07-18T09:33:00Z">
            <w:rPr>
              <w:lang w:val="en-CA" w:eastAsia="de-DE"/>
            </w:rPr>
          </w:rPrChange>
        </w:rPr>
        <w:t>Sasse</w:t>
      </w:r>
      <w:proofErr w:type="spellEnd"/>
      <w:r w:rsidR="00953C47" w:rsidRPr="006F1EFE">
        <w:rPr>
          <w:lang w:val="en-CA" w:eastAsia="de-DE"/>
          <w:rPrChange w:id="15175" w:author="Jens-Rainer Ohm" w:date="2026-07-18T09:33:00Z">
            <w:rPr>
              <w:lang w:val="en-CA" w:eastAsia="de-DE"/>
            </w:rPr>
          </w:rPrChange>
        </w:rPr>
        <w:t xml:space="preserve">, T. M. Borges, S. Lee, Y. </w:t>
      </w:r>
      <w:proofErr w:type="spellStart"/>
      <w:r w:rsidR="00953C47" w:rsidRPr="006F1EFE">
        <w:rPr>
          <w:lang w:val="en-CA" w:eastAsia="de-DE"/>
          <w:rPrChange w:id="15176" w:author="Jens-Rainer Ohm" w:date="2026-07-18T09:33:00Z">
            <w:rPr>
              <w:lang w:val="en-CA" w:eastAsia="de-DE"/>
            </w:rPr>
          </w:rPrChange>
        </w:rPr>
        <w:t>Berendsohn</w:t>
      </w:r>
      <w:proofErr w:type="spellEnd"/>
      <w:r w:rsidR="00953C47" w:rsidRPr="006F1EFE">
        <w:rPr>
          <w:lang w:val="en-CA" w:eastAsia="de-DE"/>
          <w:rPrChange w:id="15177" w:author="Jens-Rainer Ohm" w:date="2026-07-18T09:33:00Z">
            <w:rPr>
              <w:lang w:val="en-CA" w:eastAsia="de-DE"/>
            </w:rPr>
          </w:rPrChange>
        </w:rPr>
        <w:t xml:space="preserve">, R. </w:t>
      </w:r>
      <w:proofErr w:type="spellStart"/>
      <w:r w:rsidR="00953C47" w:rsidRPr="006F1EFE">
        <w:rPr>
          <w:lang w:val="en-CA" w:eastAsia="de-DE"/>
          <w:rPrChange w:id="15178" w:author="Jens-Rainer Ohm" w:date="2026-07-18T09:33:00Z">
            <w:rPr>
              <w:lang w:val="en-CA" w:eastAsia="de-DE"/>
            </w:rPr>
          </w:rPrChange>
        </w:rPr>
        <w:t>Skupin</w:t>
      </w:r>
      <w:proofErr w:type="spellEnd"/>
      <w:r w:rsidR="00953C47" w:rsidRPr="006F1EFE">
        <w:rPr>
          <w:lang w:val="en-CA" w:eastAsia="de-DE"/>
          <w:rPrChange w:id="15179" w:author="Jens-Rainer Ohm" w:date="2026-07-18T09:33:00Z">
            <w:rPr>
              <w:lang w:val="en-CA" w:eastAsia="de-DE"/>
            </w:rPr>
          </w:rPrChange>
        </w:rPr>
        <w:t xml:space="preserve">, C. </w:t>
      </w:r>
      <w:proofErr w:type="spellStart"/>
      <w:r w:rsidR="00953C47" w:rsidRPr="006F1EFE">
        <w:rPr>
          <w:lang w:val="en-CA" w:eastAsia="de-DE"/>
          <w:rPrChange w:id="15180" w:author="Jens-Rainer Ohm" w:date="2026-07-18T09:33:00Z">
            <w:rPr>
              <w:lang w:val="en-CA" w:eastAsia="de-DE"/>
            </w:rPr>
          </w:rPrChange>
        </w:rPr>
        <w:t>Hellge</w:t>
      </w:r>
      <w:proofErr w:type="spellEnd"/>
      <w:r w:rsidR="00953C47" w:rsidRPr="006F1EFE">
        <w:rPr>
          <w:lang w:val="en-CA" w:eastAsia="de-DE"/>
          <w:rPrChange w:id="15181" w:author="Jens-Rainer Ohm" w:date="2026-07-18T09:33:00Z">
            <w:rPr>
              <w:lang w:val="en-CA" w:eastAsia="de-DE"/>
            </w:rPr>
          </w:rPrChange>
        </w:rPr>
        <w:t xml:space="preserve">, T. </w:t>
      </w:r>
      <w:proofErr w:type="spellStart"/>
      <w:r w:rsidR="00953C47" w:rsidRPr="006F1EFE">
        <w:rPr>
          <w:lang w:val="en-CA" w:eastAsia="de-DE"/>
          <w:rPrChange w:id="15182" w:author="Jens-Rainer Ohm" w:date="2026-07-18T09:33:00Z">
            <w:rPr>
              <w:lang w:val="en-CA" w:eastAsia="de-DE"/>
            </w:rPr>
          </w:rPrChange>
        </w:rPr>
        <w:t>Schierl</w:t>
      </w:r>
      <w:proofErr w:type="spellEnd"/>
    </w:p>
    <w:p w14:paraId="02E22128" w14:textId="77777777" w:rsidR="00953C47" w:rsidRPr="006F1EFE" w:rsidRDefault="00953C47" w:rsidP="00953C47">
      <w:pPr>
        <w:rPr>
          <w:lang w:val="en-CA" w:eastAsia="de-DE"/>
          <w:rPrChange w:id="15183" w:author="Jens-Rainer Ohm" w:date="2026-07-18T09:33:00Z">
            <w:rPr>
              <w:lang w:val="en-CA" w:eastAsia="de-DE"/>
            </w:rPr>
          </w:rPrChange>
        </w:rPr>
      </w:pPr>
    </w:p>
    <w:p w14:paraId="381EA711" w14:textId="77777777" w:rsidR="00953C47" w:rsidRPr="006F1EFE" w:rsidRDefault="00953C47" w:rsidP="00A56821">
      <w:pPr>
        <w:rPr>
          <w:b/>
          <w:bCs/>
          <w:lang w:val="en-CA" w:eastAsia="de-DE"/>
          <w:rPrChange w:id="15184" w:author="Jens-Rainer Ohm" w:date="2026-07-18T09:33:00Z">
            <w:rPr>
              <w:b/>
              <w:bCs/>
              <w:lang w:val="en-CA" w:eastAsia="de-DE"/>
            </w:rPr>
          </w:rPrChange>
        </w:rPr>
      </w:pPr>
      <w:r w:rsidRPr="006F1EFE">
        <w:rPr>
          <w:lang w:val="en-CA" w:eastAsia="de-DE"/>
          <w:rPrChange w:id="15185" w:author="Jens-Rainer Ohm" w:date="2026-07-18T09:33:00Z">
            <w:rPr>
              <w:lang w:val="en-CA" w:eastAsia="de-DE"/>
            </w:rPr>
          </w:rPrChange>
        </w:rPr>
        <w:t>Activities</w:t>
      </w:r>
    </w:p>
    <w:p w14:paraId="0AFBFF1D" w14:textId="77777777" w:rsidR="00953C47" w:rsidRPr="006F1EFE" w:rsidRDefault="00953C47" w:rsidP="00953C47">
      <w:pPr>
        <w:rPr>
          <w:lang w:val="en-CA" w:eastAsia="de-DE"/>
          <w:rPrChange w:id="15186" w:author="Jens-Rainer Ohm" w:date="2026-07-18T09:33:00Z">
            <w:rPr>
              <w:lang w:val="en-CA" w:eastAsia="de-DE"/>
            </w:rPr>
          </w:rPrChange>
        </w:rPr>
      </w:pPr>
      <w:r w:rsidRPr="006F1EFE">
        <w:rPr>
          <w:lang w:val="en-CA" w:eastAsia="de-DE"/>
          <w:rPrChange w:id="15187" w:author="Jens-Rainer Ohm" w:date="2026-07-18T09:33:00Z">
            <w:rPr>
              <w:lang w:val="en-CA" w:eastAsia="de-DE"/>
            </w:rPr>
          </w:rPrChange>
        </w:rPr>
        <w:t>The regular JVET e-mail reflector was used for discussions (</w:t>
      </w:r>
      <w:r w:rsidR="00C45FD9" w:rsidRPr="006F1EFE">
        <w:rPr>
          <w:lang w:val="en-CA"/>
          <w:rPrChange w:id="15188" w:author="Jens-Rainer Ohm" w:date="2026-07-18T09:33:00Z">
            <w:rPr/>
          </w:rPrChange>
        </w:rPr>
        <w:fldChar w:fldCharType="begin"/>
      </w:r>
      <w:r w:rsidR="00C45FD9" w:rsidRPr="006F1EFE">
        <w:rPr>
          <w:lang w:val="en-CA"/>
          <w:rPrChange w:id="15189" w:author="Jens-Rainer Ohm" w:date="2026-07-18T09:33:00Z">
            <w:rPr/>
          </w:rPrChange>
        </w:rPr>
        <w:instrText xml:space="preserve"> HYPERLINK "mailto:jvet@lists.rwth-aachen.de" </w:instrText>
      </w:r>
      <w:r w:rsidR="00C45FD9" w:rsidRPr="006F1EFE">
        <w:rPr>
          <w:lang w:val="en-CA"/>
          <w:rPrChange w:id="15190" w:author="Jens-Rainer Ohm" w:date="2026-07-18T09:33:00Z">
            <w:rPr/>
          </w:rPrChange>
        </w:rPr>
        <w:fldChar w:fldCharType="separate"/>
      </w:r>
      <w:r w:rsidRPr="006F1EFE">
        <w:rPr>
          <w:rStyle w:val="Hyperlink"/>
          <w:lang w:val="en-CA" w:eastAsia="de-DE"/>
          <w:rPrChange w:id="15191" w:author="Jens-Rainer Ohm" w:date="2026-07-18T09:33:00Z">
            <w:rPr>
              <w:rStyle w:val="Hyperlink"/>
              <w:lang w:val="en-CA" w:eastAsia="de-DE"/>
            </w:rPr>
          </w:rPrChange>
        </w:rPr>
        <w:t>jvet@lists.rwth-aachen.de</w:t>
      </w:r>
      <w:r w:rsidR="00C45FD9" w:rsidRPr="006F1EFE">
        <w:rPr>
          <w:rStyle w:val="Hyperlink"/>
          <w:lang w:val="en-CA" w:eastAsia="de-DE"/>
          <w:rPrChange w:id="15192" w:author="Jens-Rainer Ohm" w:date="2026-07-18T09:33:00Z">
            <w:rPr>
              <w:rStyle w:val="Hyperlink"/>
              <w:lang w:val="en-CA" w:eastAsia="de-DE"/>
            </w:rPr>
          </w:rPrChange>
        </w:rPr>
        <w:fldChar w:fldCharType="end"/>
      </w:r>
      <w:r w:rsidRPr="006F1EFE">
        <w:rPr>
          <w:lang w:val="en-CA" w:eastAsia="de-DE"/>
          <w:rPrChange w:id="15193" w:author="Jens-Rainer Ohm" w:date="2026-07-18T09:33:00Z">
            <w:rPr>
              <w:lang w:val="en-CA" w:eastAsia="de-DE"/>
            </w:rPr>
          </w:rPrChange>
        </w:rPr>
        <w:t>) with [AHG9] in message headers. No emails with [AHG9] were exchanged.</w:t>
      </w:r>
    </w:p>
    <w:p w14:paraId="0076AE0B" w14:textId="77777777" w:rsidR="00953C47" w:rsidRPr="006F1EFE" w:rsidRDefault="00953C47" w:rsidP="00953C47">
      <w:pPr>
        <w:rPr>
          <w:lang w:val="en-CA" w:eastAsia="de-DE"/>
          <w:rPrChange w:id="15194" w:author="Jens-Rainer Ohm" w:date="2026-07-18T09:33:00Z">
            <w:rPr>
              <w:lang w:val="en-CA" w:eastAsia="de-DE"/>
            </w:rPr>
          </w:rPrChange>
        </w:rPr>
      </w:pPr>
      <w:r w:rsidRPr="006F1EFE">
        <w:rPr>
          <w:lang w:val="en-CA" w:eastAsia="de-DE"/>
          <w:rPrChange w:id="15195" w:author="Jens-Rainer Ohm" w:date="2026-07-18T09:33:00Z">
            <w:rPr>
              <w:lang w:val="en-CA" w:eastAsia="de-DE"/>
            </w:rPr>
          </w:rPrChange>
        </w:rPr>
        <w:t xml:space="preserve">Git projects were set up for reporting and tracking of specification bugs for VSEI and the </w:t>
      </w:r>
      <w:proofErr w:type="spellStart"/>
      <w:r w:rsidRPr="006F1EFE">
        <w:rPr>
          <w:lang w:val="en-CA" w:eastAsia="de-DE"/>
          <w:rPrChange w:id="15196" w:author="Jens-Rainer Ohm" w:date="2026-07-18T09:33:00Z">
            <w:rPr>
              <w:lang w:val="en-CA" w:eastAsia="de-DE"/>
            </w:rPr>
          </w:rPrChange>
        </w:rPr>
        <w:t>TuC</w:t>
      </w:r>
      <w:proofErr w:type="spellEnd"/>
      <w:r w:rsidRPr="006F1EFE">
        <w:rPr>
          <w:lang w:val="en-CA" w:eastAsia="de-DE"/>
          <w:rPrChange w:id="15197" w:author="Jens-Rainer Ohm" w:date="2026-07-18T09:33:00Z">
            <w:rPr>
              <w:lang w:val="en-CA" w:eastAsia="de-DE"/>
            </w:rPr>
          </w:rPrChange>
        </w:rPr>
        <w:t xml:space="preserve">, at the links below. It is encouraged to submit an issue to report any specification bugs. </w:t>
      </w:r>
    </w:p>
    <w:p w14:paraId="63FF7971" w14:textId="485C7EDE" w:rsidR="00953C47" w:rsidRPr="006F1EFE" w:rsidRDefault="00953C47" w:rsidP="00953C47">
      <w:pPr>
        <w:numPr>
          <w:ilvl w:val="0"/>
          <w:numId w:val="104"/>
        </w:numPr>
        <w:rPr>
          <w:lang w:val="en-CA"/>
          <w:rPrChange w:id="15198" w:author="Jens-Rainer Ohm" w:date="2026-07-18T09:33:00Z">
            <w:rPr>
              <w:lang w:val="en-CA"/>
            </w:rPr>
          </w:rPrChange>
        </w:rPr>
      </w:pPr>
      <w:r w:rsidRPr="006F1EFE">
        <w:rPr>
          <w:lang w:val="en-CA" w:eastAsia="de-DE"/>
          <w:rPrChange w:id="15199" w:author="Jens-Rainer Ohm" w:date="2026-07-18T09:33:00Z">
            <w:rPr>
              <w:lang w:val="en-CA" w:eastAsia="de-DE"/>
            </w:rPr>
          </w:rPrChange>
        </w:rPr>
        <w:t xml:space="preserve">VSEI: </w:t>
      </w:r>
      <w:r w:rsidR="00C45FD9" w:rsidRPr="006F1EFE">
        <w:rPr>
          <w:lang w:val="en-CA"/>
          <w:rPrChange w:id="15200" w:author="Jens-Rainer Ohm" w:date="2026-07-18T09:33:00Z">
            <w:rPr/>
          </w:rPrChange>
        </w:rPr>
        <w:fldChar w:fldCharType="begin"/>
      </w:r>
      <w:r w:rsidR="00C45FD9" w:rsidRPr="006F1EFE">
        <w:rPr>
          <w:lang w:val="en-CA"/>
          <w:rPrChange w:id="15201" w:author="Jens-Rainer Ohm" w:date="2026-07-18T09:33:00Z">
            <w:rPr/>
          </w:rPrChange>
        </w:rPr>
        <w:instrText xml:space="preserve"> HYPERLINK "https://eur03.safelinks.protection.outlook.com/?url=https%3A%2F%2Fvcgit.hhi.fraunhofer.de%2Fjvet%2Fpublications%2FVSEI&amp;data=05%7C02%7Cjill.boyce%40nokia.com%7Cb899c4f505e74aeeff3e08de5b61623a%7C5d4717519675428d917b70f44f9630</w:instrText>
      </w:r>
      <w:r w:rsidR="00C45FD9" w:rsidRPr="006F1EFE">
        <w:rPr>
          <w:lang w:val="en-CA"/>
          <w:rPrChange w:id="15202" w:author="Jens-Rainer Ohm" w:date="2026-07-18T09:33:00Z">
            <w:rPr/>
          </w:rPrChange>
        </w:rPr>
        <w:instrText>b0%7C0%7C0%7C639048670981564419%7CUnknown%7CTWFpbGZsb3d8eyJFbXB0eU1hcGkiOnRydWUsIlYiOiIwLjAuMDAwMCIsIlAiOiJXaW4zMiIsIkFOIjoiTWFpbCIsIldUIjoyfQ%3D%3D%7C0%7C%7C%7C&amp;sdata=MhgjP77aLfnGhXuB23WXLTGTY6v0pqfVM4HZDZZOtPU%3D&amp;reserved=0" \o "Original URL: https://vcg</w:instrText>
      </w:r>
      <w:r w:rsidR="00C45FD9" w:rsidRPr="006F1EFE">
        <w:rPr>
          <w:lang w:val="en-CA"/>
          <w:rPrChange w:id="15203" w:author="Jens-Rainer Ohm" w:date="2026-07-18T09:33:00Z">
            <w:rPr/>
          </w:rPrChange>
        </w:rPr>
        <w:instrText xml:space="preserve">it.hhi.fraunhofer.de/jvet/publications/VSEI. Click or tap if you trust this link." </w:instrText>
      </w:r>
      <w:r w:rsidR="00C45FD9" w:rsidRPr="006F1EFE">
        <w:rPr>
          <w:lang w:val="en-CA"/>
          <w:rPrChange w:id="15204" w:author="Jens-Rainer Ohm" w:date="2026-07-18T09:33:00Z">
            <w:rPr/>
          </w:rPrChange>
        </w:rPr>
        <w:fldChar w:fldCharType="separate"/>
      </w:r>
      <w:r w:rsidRPr="006F1EFE">
        <w:rPr>
          <w:rStyle w:val="Hyperlink"/>
          <w:lang w:val="en-CA" w:eastAsia="de-DE"/>
          <w:rPrChange w:id="15205" w:author="Jens-Rainer Ohm" w:date="2026-07-18T09:33:00Z">
            <w:rPr>
              <w:rStyle w:val="Hyperlink"/>
              <w:lang w:val="en-CA" w:eastAsia="de-DE"/>
            </w:rPr>
          </w:rPrChange>
        </w:rPr>
        <w:t>https://vcgit.hhi.fraunhofer.de/jvet/publications/VSEI</w:t>
      </w:r>
      <w:r w:rsidR="00C45FD9" w:rsidRPr="006F1EFE">
        <w:rPr>
          <w:rStyle w:val="Hyperlink"/>
          <w:lang w:val="en-CA" w:eastAsia="de-DE"/>
          <w:rPrChange w:id="15206" w:author="Jens-Rainer Ohm" w:date="2026-07-18T09:33:00Z">
            <w:rPr>
              <w:rStyle w:val="Hyperlink"/>
              <w:lang w:val="en-CA" w:eastAsia="de-DE"/>
            </w:rPr>
          </w:rPrChange>
        </w:rPr>
        <w:fldChar w:fldCharType="end"/>
      </w:r>
    </w:p>
    <w:p w14:paraId="5AE2CCA7" w14:textId="77777777" w:rsidR="00953C47" w:rsidRPr="006F1EFE" w:rsidRDefault="00953C47" w:rsidP="00953C47">
      <w:pPr>
        <w:numPr>
          <w:ilvl w:val="0"/>
          <w:numId w:val="104"/>
        </w:numPr>
        <w:rPr>
          <w:lang w:val="en-CA" w:eastAsia="de-DE"/>
          <w:rPrChange w:id="15207" w:author="Jens-Rainer Ohm" w:date="2026-07-18T09:33:00Z">
            <w:rPr>
              <w:lang w:val="en-CA" w:eastAsia="de-DE"/>
            </w:rPr>
          </w:rPrChange>
        </w:rPr>
      </w:pPr>
      <w:proofErr w:type="spellStart"/>
      <w:r w:rsidRPr="006F1EFE">
        <w:rPr>
          <w:lang w:val="en-CA" w:eastAsia="de-DE"/>
          <w:rPrChange w:id="15208" w:author="Jens-Rainer Ohm" w:date="2026-07-18T09:33:00Z">
            <w:rPr>
              <w:lang w:val="en-CA" w:eastAsia="de-DE"/>
            </w:rPr>
          </w:rPrChange>
        </w:rPr>
        <w:t>TuC</w:t>
      </w:r>
      <w:proofErr w:type="spellEnd"/>
      <w:r w:rsidRPr="006F1EFE">
        <w:rPr>
          <w:lang w:val="en-CA" w:eastAsia="de-DE"/>
          <w:rPrChange w:id="15209" w:author="Jens-Rainer Ohm" w:date="2026-07-18T09:33:00Z">
            <w:rPr>
              <w:lang w:val="en-CA" w:eastAsia="de-DE"/>
            </w:rPr>
          </w:rPrChange>
        </w:rPr>
        <w:t xml:space="preserve">: </w:t>
      </w:r>
      <w:r w:rsidR="00C45FD9" w:rsidRPr="006F1EFE">
        <w:rPr>
          <w:lang w:val="en-CA"/>
          <w:rPrChange w:id="15210" w:author="Jens-Rainer Ohm" w:date="2026-07-18T09:33:00Z">
            <w:rPr/>
          </w:rPrChange>
        </w:rPr>
        <w:fldChar w:fldCharType="begin"/>
      </w:r>
      <w:r w:rsidR="00C45FD9" w:rsidRPr="006F1EFE">
        <w:rPr>
          <w:lang w:val="en-CA"/>
          <w:rPrChange w:id="15211" w:author="Jens-Rainer Ohm" w:date="2026-07-18T09:33:00Z">
            <w:rPr/>
          </w:rPrChange>
        </w:rPr>
        <w:instrText xml:space="preserve"> HYPERLINK "https://eur03.safelinks.protection.outlook.com/?url=https%3A%2F%2Fvcgit.hhi.fraunhofer.de%2Fjvet%2</w:instrText>
      </w:r>
      <w:r w:rsidR="00C45FD9" w:rsidRPr="006F1EFE">
        <w:rPr>
          <w:lang w:val="en-CA"/>
          <w:rPrChange w:id="15212" w:author="Jens-Rainer Ohm" w:date="2026-07-18T09:33:00Z">
            <w:rPr/>
          </w:rPrChange>
        </w:rPr>
        <w:instrText>Fpublications%2FVSEI-TuC&amp;data=05%7C02%7Cjill.boyce%40nokia.com%7Cb899c4f505e74aeeff3e08de5b61623a%7C5d4717519675428d917b70f44f9630b0%7C0%7C0%7C639048670981717254%7CUnknown%7CTWFpbGZsb3d8eyJFbXB0eU1hcGkiOnRydWUsIlYiOiIwLjAuMDAwMCIsIlAiOiJXaW4zMiIsIkFOIjoiTW</w:instrText>
      </w:r>
      <w:r w:rsidR="00C45FD9" w:rsidRPr="006F1EFE">
        <w:rPr>
          <w:lang w:val="en-CA"/>
          <w:rPrChange w:id="15213" w:author="Jens-Rainer Ohm" w:date="2026-07-18T09:33:00Z">
            <w:rPr/>
          </w:rPrChange>
        </w:rPr>
        <w:instrText xml:space="preserve">FpbCIsIldUIjoyfQ%3D%3D%7C0%7C%7C%7C&amp;sdata=TpXWz2dovLuYSdjfyaQ8N%2BXcnHW7l%2F2iTGGwZKzTcds%3D&amp;reserved=0" \o "Original URL: https://vcgit.hhi.fraunhofer.de/jvet/publications/VSEI-TuC. Click or tap if you trust this link." </w:instrText>
      </w:r>
      <w:r w:rsidR="00C45FD9" w:rsidRPr="006F1EFE">
        <w:rPr>
          <w:lang w:val="en-CA"/>
          <w:rPrChange w:id="15214" w:author="Jens-Rainer Ohm" w:date="2026-07-18T09:33:00Z">
            <w:rPr/>
          </w:rPrChange>
        </w:rPr>
        <w:fldChar w:fldCharType="separate"/>
      </w:r>
      <w:r w:rsidRPr="006F1EFE">
        <w:rPr>
          <w:rStyle w:val="Hyperlink"/>
          <w:lang w:val="en-CA" w:eastAsia="de-DE"/>
          <w:rPrChange w:id="15215" w:author="Jens-Rainer Ohm" w:date="2026-07-18T09:33:00Z">
            <w:rPr>
              <w:rStyle w:val="Hyperlink"/>
              <w:lang w:val="en-CA" w:eastAsia="de-DE"/>
            </w:rPr>
          </w:rPrChange>
        </w:rPr>
        <w:t>https://vcgit.hhi.fraunhofer.de/jvet/publications/VSEI-TuC</w:t>
      </w:r>
      <w:r w:rsidR="00C45FD9" w:rsidRPr="006F1EFE">
        <w:rPr>
          <w:rStyle w:val="Hyperlink"/>
          <w:lang w:val="en-CA" w:eastAsia="de-DE"/>
          <w:rPrChange w:id="15216" w:author="Jens-Rainer Ohm" w:date="2026-07-18T09:33:00Z">
            <w:rPr>
              <w:rStyle w:val="Hyperlink"/>
              <w:lang w:val="en-CA" w:eastAsia="de-DE"/>
            </w:rPr>
          </w:rPrChange>
        </w:rPr>
        <w:fldChar w:fldCharType="end"/>
      </w:r>
    </w:p>
    <w:p w14:paraId="49D1F77D" w14:textId="77777777" w:rsidR="00953C47" w:rsidRPr="006F1EFE" w:rsidRDefault="00953C47" w:rsidP="00953C47">
      <w:pPr>
        <w:rPr>
          <w:lang w:val="en-CA" w:eastAsia="de-DE"/>
          <w:rPrChange w:id="15217" w:author="Jens-Rainer Ohm" w:date="2026-07-18T09:33:00Z">
            <w:rPr>
              <w:lang w:val="en-CA" w:eastAsia="de-DE"/>
            </w:rPr>
          </w:rPrChange>
        </w:rPr>
      </w:pPr>
    </w:p>
    <w:p w14:paraId="17104191" w14:textId="77777777" w:rsidR="00953C47" w:rsidRPr="006F1EFE" w:rsidRDefault="00953C47" w:rsidP="00A56821">
      <w:pPr>
        <w:rPr>
          <w:b/>
          <w:bCs/>
          <w:lang w:val="en-CA" w:eastAsia="de-DE"/>
          <w:rPrChange w:id="15218" w:author="Jens-Rainer Ohm" w:date="2026-07-18T09:33:00Z">
            <w:rPr>
              <w:b/>
              <w:bCs/>
              <w:lang w:val="en-CA" w:eastAsia="de-DE"/>
            </w:rPr>
          </w:rPrChange>
        </w:rPr>
      </w:pPr>
      <w:r w:rsidRPr="006F1EFE">
        <w:rPr>
          <w:lang w:val="en-CA" w:eastAsia="de-DE"/>
          <w:rPrChange w:id="15219" w:author="Jens-Rainer Ohm" w:date="2026-07-18T09:33:00Z">
            <w:rPr>
              <w:lang w:val="en-CA" w:eastAsia="de-DE"/>
            </w:rPr>
          </w:rPrChange>
        </w:rPr>
        <w:t>Recommendations</w:t>
      </w:r>
    </w:p>
    <w:p w14:paraId="65B01245" w14:textId="77777777" w:rsidR="00953C47" w:rsidRPr="006F1EFE" w:rsidRDefault="00953C47" w:rsidP="00953C47">
      <w:pPr>
        <w:rPr>
          <w:lang w:val="en-CA" w:eastAsia="de-DE"/>
          <w:rPrChange w:id="15220" w:author="Jens-Rainer Ohm" w:date="2026-07-18T09:33:00Z">
            <w:rPr>
              <w:lang w:val="en-CA" w:eastAsia="de-DE"/>
            </w:rPr>
          </w:rPrChange>
        </w:rPr>
      </w:pPr>
      <w:r w:rsidRPr="006F1EFE">
        <w:rPr>
          <w:lang w:val="en-CA" w:eastAsia="de-DE"/>
          <w:rPrChange w:id="15221" w:author="Jens-Rainer Ohm" w:date="2026-07-18T09:33:00Z">
            <w:rPr>
              <w:lang w:val="en-CA" w:eastAsia="de-DE"/>
            </w:rPr>
          </w:rPrChange>
        </w:rPr>
        <w:t>The AHG recommends to:</w:t>
      </w:r>
    </w:p>
    <w:p w14:paraId="2EB9BC8E" w14:textId="77777777" w:rsidR="00953C47" w:rsidRPr="006F1EFE" w:rsidRDefault="00953C47" w:rsidP="00953C47">
      <w:pPr>
        <w:numPr>
          <w:ilvl w:val="0"/>
          <w:numId w:val="105"/>
        </w:numPr>
        <w:rPr>
          <w:lang w:val="en-CA" w:eastAsia="de-DE"/>
          <w:rPrChange w:id="15222" w:author="Jens-Rainer Ohm" w:date="2026-07-18T09:33:00Z">
            <w:rPr>
              <w:lang w:val="en-CA" w:eastAsia="de-DE"/>
            </w:rPr>
          </w:rPrChange>
        </w:rPr>
      </w:pPr>
      <w:r w:rsidRPr="006F1EFE">
        <w:rPr>
          <w:lang w:val="en-CA" w:eastAsia="de-DE"/>
          <w:rPrChange w:id="15223" w:author="Jens-Rainer Ohm" w:date="2026-07-18T09:33:00Z">
            <w:rPr>
              <w:lang w:val="en-CA" w:eastAsia="de-DE"/>
            </w:rPr>
          </w:rPrChange>
        </w:rPr>
        <w:t>Review all related contributions</w:t>
      </w:r>
    </w:p>
    <w:p w14:paraId="2683651C" w14:textId="77777777" w:rsidR="00953C47" w:rsidRPr="006F1EFE" w:rsidRDefault="00953C47" w:rsidP="00953C47">
      <w:pPr>
        <w:numPr>
          <w:ilvl w:val="0"/>
          <w:numId w:val="105"/>
        </w:numPr>
        <w:rPr>
          <w:lang w:val="en-CA" w:eastAsia="de-DE"/>
          <w:rPrChange w:id="15224" w:author="Jens-Rainer Ohm" w:date="2026-07-18T09:33:00Z">
            <w:rPr>
              <w:lang w:val="en-CA" w:eastAsia="de-DE"/>
            </w:rPr>
          </w:rPrChange>
        </w:rPr>
      </w:pPr>
      <w:r w:rsidRPr="006F1EFE">
        <w:rPr>
          <w:lang w:val="en-CA" w:eastAsia="de-DE"/>
          <w:rPrChange w:id="15225" w:author="Jens-Rainer Ohm" w:date="2026-07-18T09:33:00Z">
            <w:rPr>
              <w:lang w:val="en-CA" w:eastAsia="de-DE"/>
            </w:rPr>
          </w:rPrChange>
        </w:rPr>
        <w:t>Output a working draft for a version 5 of VSEI from this meeting</w:t>
      </w:r>
    </w:p>
    <w:p w14:paraId="19CAAEA1" w14:textId="77777777" w:rsidR="00953C47" w:rsidRPr="006F1EFE" w:rsidRDefault="00953C47" w:rsidP="00953C47">
      <w:pPr>
        <w:numPr>
          <w:ilvl w:val="0"/>
          <w:numId w:val="105"/>
        </w:numPr>
        <w:rPr>
          <w:lang w:val="en-CA" w:eastAsia="de-DE"/>
          <w:rPrChange w:id="15226" w:author="Jens-Rainer Ohm" w:date="2026-07-18T09:33:00Z">
            <w:rPr>
              <w:lang w:val="en-CA" w:eastAsia="de-DE"/>
            </w:rPr>
          </w:rPrChange>
        </w:rPr>
      </w:pPr>
      <w:r w:rsidRPr="006F1EFE">
        <w:rPr>
          <w:lang w:val="en-CA" w:eastAsia="de-DE"/>
          <w:rPrChange w:id="15227" w:author="Jens-Rainer Ohm" w:date="2026-07-18T09:33:00Z">
            <w:rPr>
              <w:lang w:val="en-CA" w:eastAsia="de-DE"/>
            </w:rPr>
          </w:rPrChange>
        </w:rPr>
        <w:t>Continue SEI messages studies</w:t>
      </w:r>
    </w:p>
    <w:p w14:paraId="0F9A0698" w14:textId="77777777" w:rsidR="00953C47" w:rsidRPr="006F1EFE" w:rsidRDefault="00953C47" w:rsidP="00953C47">
      <w:pPr>
        <w:rPr>
          <w:lang w:val="en-CA" w:eastAsia="de-DE"/>
          <w:rPrChange w:id="15228" w:author="Jens-Rainer Ohm" w:date="2026-07-18T09:33:00Z">
            <w:rPr>
              <w:lang w:val="en-CA" w:eastAsia="de-DE"/>
            </w:rPr>
          </w:rPrChange>
        </w:rPr>
      </w:pPr>
    </w:p>
    <w:p w14:paraId="52D11953" w14:textId="6224DC58" w:rsidR="00792FEF" w:rsidRPr="006F1EFE" w:rsidRDefault="00953C47" w:rsidP="00792FEF">
      <w:pPr>
        <w:rPr>
          <w:lang w:val="en-CA" w:eastAsia="de-DE"/>
          <w:rPrChange w:id="15229" w:author="Jens-Rainer Ohm" w:date="2026-07-18T09:33:00Z">
            <w:rPr>
              <w:lang w:val="en-CA" w:eastAsia="de-DE"/>
            </w:rPr>
          </w:rPrChange>
        </w:rPr>
      </w:pPr>
      <w:r w:rsidRPr="006F1EFE">
        <w:rPr>
          <w:lang w:val="en-CA" w:eastAsia="de-DE"/>
          <w:rPrChange w:id="15230" w:author="Jens-Rainer Ohm" w:date="2026-07-18T09:33:00Z">
            <w:rPr>
              <w:lang w:val="en-CA" w:eastAsia="de-DE"/>
            </w:rPr>
          </w:rPrChange>
        </w:rPr>
        <w:t>J. Boyce and S. Deshpande to co-chair the HLS track, starting from Wednesday.</w:t>
      </w:r>
    </w:p>
    <w:p w14:paraId="38436E10" w14:textId="77777777" w:rsidR="00953C47" w:rsidRPr="006F1EFE" w:rsidRDefault="00953C47" w:rsidP="00792FEF">
      <w:pPr>
        <w:rPr>
          <w:lang w:val="en-CA" w:eastAsia="de-DE"/>
          <w:rPrChange w:id="15231" w:author="Jens-Rainer Ohm" w:date="2026-07-18T09:33:00Z">
            <w:rPr>
              <w:lang w:val="en-CA" w:eastAsia="de-DE"/>
            </w:rPr>
          </w:rPrChange>
        </w:rPr>
      </w:pPr>
    </w:p>
    <w:p w14:paraId="1DAF79E1" w14:textId="3AC5619D" w:rsidR="00792FEF" w:rsidRPr="006F1EFE" w:rsidRDefault="00C45FD9" w:rsidP="00792FEF">
      <w:pPr>
        <w:pStyle w:val="berschrift9"/>
        <w:rPr>
          <w:szCs w:val="24"/>
          <w:lang w:val="en-CA" w:eastAsia="de-DE"/>
          <w:rPrChange w:id="15232" w:author="Jens-Rainer Ohm" w:date="2026-07-18T09:33:00Z">
            <w:rPr>
              <w:szCs w:val="24"/>
              <w:lang w:val="en-CA" w:eastAsia="de-DE"/>
            </w:rPr>
          </w:rPrChange>
        </w:rPr>
      </w:pPr>
      <w:r w:rsidRPr="006F1EFE">
        <w:rPr>
          <w:lang w:val="en-CA"/>
          <w:rPrChange w:id="15233" w:author="Jens-Rainer Ohm" w:date="2026-07-18T09:33:00Z">
            <w:rPr/>
          </w:rPrChange>
        </w:rPr>
        <w:fldChar w:fldCharType="begin"/>
      </w:r>
      <w:r w:rsidRPr="006F1EFE">
        <w:rPr>
          <w:lang w:val="en-CA"/>
          <w:rPrChange w:id="15234" w:author="Jens-Rainer Ohm" w:date="2026-07-18T09:33:00Z">
            <w:rPr/>
          </w:rPrChange>
        </w:rPr>
        <w:instrText xml:space="preserve"> HYPERLINK "https://jvet-experts.org/doc_end_user/current_document.php?id=17111" </w:instrText>
      </w:r>
      <w:r w:rsidRPr="006F1EFE">
        <w:rPr>
          <w:lang w:val="en-CA"/>
          <w:rPrChange w:id="15235" w:author="Jens-Rainer Ohm" w:date="2026-07-18T09:33:00Z">
            <w:rPr/>
          </w:rPrChange>
        </w:rPr>
        <w:fldChar w:fldCharType="separate"/>
      </w:r>
      <w:r w:rsidR="00792FEF" w:rsidRPr="006F1EFE">
        <w:rPr>
          <w:color w:val="0000FF"/>
          <w:szCs w:val="24"/>
          <w:u w:val="single"/>
          <w:lang w:val="en-CA" w:eastAsia="de-DE"/>
          <w:rPrChange w:id="15236" w:author="Jens-Rainer Ohm" w:date="2026-07-18T09:33:00Z">
            <w:rPr>
              <w:color w:val="0000FF"/>
              <w:szCs w:val="24"/>
              <w:u w:val="single"/>
              <w:lang w:val="en-CA" w:eastAsia="de-DE"/>
            </w:rPr>
          </w:rPrChange>
        </w:rPr>
        <w:t>JVET-AQ0010</w:t>
      </w:r>
      <w:r w:rsidRPr="006F1EFE">
        <w:rPr>
          <w:color w:val="0000FF"/>
          <w:szCs w:val="24"/>
          <w:u w:val="single"/>
          <w:lang w:val="en-CA" w:eastAsia="de-DE"/>
          <w:rPrChange w:id="15237" w:author="Jens-Rainer Ohm" w:date="2026-07-18T09:33:00Z">
            <w:rPr>
              <w:color w:val="0000FF"/>
              <w:szCs w:val="24"/>
              <w:u w:val="single"/>
              <w:lang w:val="en-CA" w:eastAsia="de-DE"/>
            </w:rPr>
          </w:rPrChange>
        </w:rPr>
        <w:fldChar w:fldCharType="end"/>
      </w:r>
      <w:r w:rsidR="00792FEF" w:rsidRPr="006F1EFE">
        <w:rPr>
          <w:szCs w:val="24"/>
          <w:lang w:val="en-CA" w:eastAsia="de-DE"/>
          <w:rPrChange w:id="15238" w:author="Jens-Rainer Ohm" w:date="2026-07-18T09:33:00Z">
            <w:rPr>
              <w:szCs w:val="24"/>
              <w:lang w:val="en-CA" w:eastAsia="de-DE"/>
            </w:rPr>
          </w:rPrChange>
        </w:rPr>
        <w:t xml:space="preserve"> JVET AHG report: Encoding algorithm optimization (AHG10) [K. Andersson, P. de Lagrange, A. Duenas (co-chairs), T. </w:t>
      </w:r>
      <w:proofErr w:type="spellStart"/>
      <w:r w:rsidR="00792FEF" w:rsidRPr="006F1EFE">
        <w:rPr>
          <w:szCs w:val="24"/>
          <w:lang w:val="en-CA" w:eastAsia="de-DE"/>
          <w:rPrChange w:id="15239" w:author="Jens-Rainer Ohm" w:date="2026-07-18T09:33:00Z">
            <w:rPr>
              <w:szCs w:val="24"/>
              <w:lang w:val="en-CA" w:eastAsia="de-DE"/>
            </w:rPr>
          </w:rPrChange>
        </w:rPr>
        <w:t>Ikai</w:t>
      </w:r>
      <w:proofErr w:type="spellEnd"/>
      <w:r w:rsidR="00792FEF" w:rsidRPr="006F1EFE">
        <w:rPr>
          <w:szCs w:val="24"/>
          <w:lang w:val="en-CA" w:eastAsia="de-DE"/>
          <w:rPrChange w:id="15240" w:author="Jens-Rainer Ohm" w:date="2026-07-18T09:33:00Z">
            <w:rPr>
              <w:szCs w:val="24"/>
              <w:lang w:val="en-CA" w:eastAsia="de-DE"/>
            </w:rPr>
          </w:rPrChange>
        </w:rPr>
        <w:t xml:space="preserve">, T. Solovyev, A. </w:t>
      </w:r>
      <w:proofErr w:type="spellStart"/>
      <w:r w:rsidR="00792FEF" w:rsidRPr="006F1EFE">
        <w:rPr>
          <w:szCs w:val="24"/>
          <w:lang w:val="en-CA" w:eastAsia="de-DE"/>
          <w:rPrChange w:id="15241" w:author="Jens-Rainer Ohm" w:date="2026-07-18T09:33:00Z">
            <w:rPr>
              <w:szCs w:val="24"/>
              <w:lang w:val="en-CA" w:eastAsia="de-DE"/>
            </w:rPr>
          </w:rPrChange>
        </w:rPr>
        <w:t>Tourapis</w:t>
      </w:r>
      <w:proofErr w:type="spellEnd"/>
      <w:r w:rsidR="00792FEF" w:rsidRPr="006F1EFE">
        <w:rPr>
          <w:szCs w:val="24"/>
          <w:lang w:val="en-CA" w:eastAsia="de-DE"/>
          <w:rPrChange w:id="15242" w:author="Jens-Rainer Ohm" w:date="2026-07-18T09:33:00Z">
            <w:rPr>
              <w:szCs w:val="24"/>
              <w:lang w:val="en-CA" w:eastAsia="de-DE"/>
            </w:rPr>
          </w:rPrChange>
        </w:rPr>
        <w:t xml:space="preserve"> (vice-chairs)]</w:t>
      </w:r>
    </w:p>
    <w:p w14:paraId="03A792D9" w14:textId="77777777" w:rsidR="00953C47" w:rsidRPr="006F1EFE" w:rsidRDefault="00953C47" w:rsidP="00A56821">
      <w:pPr>
        <w:rPr>
          <w:b/>
          <w:bCs/>
          <w:lang w:val="en-CA" w:eastAsia="de-DE"/>
          <w:rPrChange w:id="15243" w:author="Jens-Rainer Ohm" w:date="2026-07-18T09:33:00Z">
            <w:rPr>
              <w:b/>
              <w:bCs/>
              <w:lang w:val="en-CA" w:eastAsia="de-DE"/>
            </w:rPr>
          </w:rPrChange>
        </w:rPr>
      </w:pPr>
      <w:r w:rsidRPr="006F1EFE">
        <w:rPr>
          <w:b/>
          <w:bCs/>
          <w:lang w:val="en-CA" w:eastAsia="de-DE"/>
          <w:rPrChange w:id="15244" w:author="Jens-Rainer Ohm" w:date="2026-07-18T09:33:00Z">
            <w:rPr>
              <w:b/>
              <w:bCs/>
              <w:lang w:val="en-CA" w:eastAsia="de-DE"/>
            </w:rPr>
          </w:rPrChange>
        </w:rPr>
        <w:t>Related contributions</w:t>
      </w:r>
    </w:p>
    <w:p w14:paraId="4EB935A5" w14:textId="77777777" w:rsidR="00953C47" w:rsidRPr="006F1EFE" w:rsidRDefault="00953C47" w:rsidP="00953C47">
      <w:pPr>
        <w:rPr>
          <w:lang w:val="en-CA" w:eastAsia="de-DE"/>
          <w:rPrChange w:id="15245" w:author="Jens-Rainer Ohm" w:date="2026-07-18T09:33:00Z">
            <w:rPr>
              <w:lang w:val="en-CA" w:eastAsia="de-DE"/>
            </w:rPr>
          </w:rPrChange>
        </w:rPr>
      </w:pPr>
      <w:r w:rsidRPr="006F1EFE">
        <w:rPr>
          <w:lang w:val="en-CA" w:eastAsia="de-DE"/>
          <w:rPrChange w:id="15246" w:author="Jens-Rainer Ohm" w:date="2026-07-18T09:33:00Z">
            <w:rPr>
              <w:lang w:val="en-CA" w:eastAsia="de-DE"/>
            </w:rPr>
          </w:rPrChange>
        </w:rPr>
        <w:t>Following contribution was identified relating to AHG10 and summarized in the following section.</w:t>
      </w:r>
    </w:p>
    <w:p w14:paraId="324BD83A" w14:textId="77777777" w:rsidR="00953C47" w:rsidRPr="006F1EFE" w:rsidRDefault="00953C47" w:rsidP="00A56821">
      <w:pPr>
        <w:rPr>
          <w:b/>
          <w:bCs/>
          <w:i/>
          <w:iCs/>
          <w:lang w:val="en-CA" w:eastAsia="de-DE"/>
          <w:rPrChange w:id="15247" w:author="Jens-Rainer Ohm" w:date="2026-07-18T09:33:00Z">
            <w:rPr>
              <w:b/>
              <w:bCs/>
              <w:i/>
              <w:iCs/>
              <w:lang w:val="en-CA" w:eastAsia="de-DE"/>
            </w:rPr>
          </w:rPrChange>
        </w:rPr>
      </w:pPr>
      <w:r w:rsidRPr="006F1EFE">
        <w:rPr>
          <w:b/>
          <w:bCs/>
          <w:i/>
          <w:iCs/>
          <w:lang w:val="en-CA" w:eastAsia="de-DE"/>
          <w:rPrChange w:id="15248" w:author="Jens-Rainer Ohm" w:date="2026-07-18T09:33:00Z">
            <w:rPr>
              <w:b/>
              <w:bCs/>
              <w:i/>
              <w:iCs/>
              <w:lang w:val="en-CA" w:eastAsia="de-DE"/>
            </w:rPr>
          </w:rPrChange>
        </w:rPr>
        <w:t>JVET-AQ0194: AHG10/AHG12: Clean-Slate NextSoftware2 implementation without future Video Coding Tools</w:t>
      </w:r>
    </w:p>
    <w:p w14:paraId="22B30862" w14:textId="77777777" w:rsidR="00953C47" w:rsidRPr="006F1EFE" w:rsidRDefault="00953C47" w:rsidP="00953C47">
      <w:pPr>
        <w:rPr>
          <w:lang w:val="en-CA" w:eastAsia="de-DE"/>
          <w:rPrChange w:id="15249" w:author="Jens-Rainer Ohm" w:date="2026-07-18T09:33:00Z">
            <w:rPr>
              <w:lang w:val="en-CA" w:eastAsia="de-DE"/>
            </w:rPr>
          </w:rPrChange>
        </w:rPr>
      </w:pPr>
      <w:r w:rsidRPr="006F1EFE">
        <w:rPr>
          <w:lang w:val="en-CA" w:eastAsia="de-DE"/>
          <w:rPrChange w:id="15250" w:author="Jens-Rainer Ohm" w:date="2026-07-18T09:33:00Z">
            <w:rPr>
              <w:lang w:val="en-CA" w:eastAsia="de-DE"/>
            </w:rPr>
          </w:rPrChange>
        </w:rPr>
        <w:t xml:space="preserve">This document proposes a software without new normative tools (Clean-Slate NextSoftware2) of the </w:t>
      </w:r>
      <w:proofErr w:type="spellStart"/>
      <w:r w:rsidRPr="006F1EFE">
        <w:rPr>
          <w:lang w:val="en-CA" w:eastAsia="de-DE"/>
          <w:rPrChange w:id="15251" w:author="Jens-Rainer Ohm" w:date="2026-07-18T09:33:00Z">
            <w:rPr>
              <w:lang w:val="en-CA" w:eastAsia="de-DE"/>
            </w:rPr>
          </w:rPrChange>
        </w:rPr>
        <w:t>CfE</w:t>
      </w:r>
      <w:proofErr w:type="spellEnd"/>
      <w:r w:rsidRPr="006F1EFE">
        <w:rPr>
          <w:lang w:val="en-CA" w:eastAsia="de-DE"/>
          <w:rPrChange w:id="15252" w:author="Jens-Rainer Ohm" w:date="2026-07-18T09:33:00Z">
            <w:rPr>
              <w:lang w:val="en-CA" w:eastAsia="de-DE"/>
            </w:rPr>
          </w:rPrChange>
        </w:rPr>
        <w:t xml:space="preserve"> proposal by Ericsson, Fraunhofer HHI and Nokia (JVET-AN0267). The proponents of this software indicate that in comparison to VTM this software have less restrictions. The BD-rate impact in comparison to VTM-23.14 is:</w:t>
      </w:r>
    </w:p>
    <w:p w14:paraId="49554CE0" w14:textId="77777777" w:rsidR="00953C47" w:rsidRPr="006F1EFE" w:rsidRDefault="00953C47" w:rsidP="00953C47">
      <w:pPr>
        <w:numPr>
          <w:ilvl w:val="0"/>
          <w:numId w:val="106"/>
        </w:numPr>
        <w:rPr>
          <w:lang w:val="en-CA" w:eastAsia="de-DE"/>
          <w:rPrChange w:id="15253" w:author="Jens-Rainer Ohm" w:date="2026-07-18T09:33:00Z">
            <w:rPr>
              <w:lang w:val="en-CA" w:eastAsia="de-DE"/>
            </w:rPr>
          </w:rPrChange>
        </w:rPr>
      </w:pPr>
      <w:r w:rsidRPr="006F1EFE">
        <w:rPr>
          <w:lang w:val="en-CA" w:eastAsia="de-DE"/>
          <w:rPrChange w:id="15254" w:author="Jens-Rainer Ohm" w:date="2026-07-18T09:33:00Z">
            <w:rPr>
              <w:lang w:val="en-CA" w:eastAsia="de-DE"/>
            </w:rPr>
          </w:rPrChange>
        </w:rPr>
        <w:t xml:space="preserve">All-intra (Y/U/V): 1,66%/-1,82%/-1,21% </w:t>
      </w:r>
      <w:proofErr w:type="spellStart"/>
      <w:r w:rsidRPr="006F1EFE">
        <w:rPr>
          <w:lang w:val="en-CA" w:eastAsia="de-DE"/>
          <w:rPrChange w:id="15255" w:author="Jens-Rainer Ohm" w:date="2026-07-18T09:33:00Z">
            <w:rPr>
              <w:lang w:val="en-CA" w:eastAsia="de-DE"/>
            </w:rPr>
          </w:rPrChange>
        </w:rPr>
        <w:t>EncT</w:t>
      </w:r>
      <w:proofErr w:type="spellEnd"/>
      <w:r w:rsidRPr="006F1EFE">
        <w:rPr>
          <w:lang w:val="en-CA" w:eastAsia="de-DE"/>
          <w:rPrChange w:id="15256" w:author="Jens-Rainer Ohm" w:date="2026-07-18T09:33:00Z">
            <w:rPr>
              <w:lang w:val="en-CA" w:eastAsia="de-DE"/>
            </w:rPr>
          </w:rPrChange>
        </w:rPr>
        <w:t xml:space="preserve"> 54,9% </w:t>
      </w:r>
      <w:proofErr w:type="spellStart"/>
      <w:r w:rsidRPr="006F1EFE">
        <w:rPr>
          <w:lang w:val="en-CA" w:eastAsia="de-DE"/>
          <w:rPrChange w:id="15257" w:author="Jens-Rainer Ohm" w:date="2026-07-18T09:33:00Z">
            <w:rPr>
              <w:lang w:val="en-CA" w:eastAsia="de-DE"/>
            </w:rPr>
          </w:rPrChange>
        </w:rPr>
        <w:t>DecT</w:t>
      </w:r>
      <w:proofErr w:type="spellEnd"/>
      <w:r w:rsidRPr="006F1EFE">
        <w:rPr>
          <w:lang w:val="en-CA" w:eastAsia="de-DE"/>
          <w:rPrChange w:id="15258" w:author="Jens-Rainer Ohm" w:date="2026-07-18T09:33:00Z">
            <w:rPr>
              <w:lang w:val="en-CA" w:eastAsia="de-DE"/>
            </w:rPr>
          </w:rPrChange>
        </w:rPr>
        <w:t xml:space="preserve"> 72,5% </w:t>
      </w:r>
    </w:p>
    <w:p w14:paraId="68730CD5" w14:textId="77777777" w:rsidR="00953C47" w:rsidRPr="006F1EFE" w:rsidRDefault="00953C47" w:rsidP="00953C47">
      <w:pPr>
        <w:numPr>
          <w:ilvl w:val="0"/>
          <w:numId w:val="106"/>
        </w:numPr>
        <w:rPr>
          <w:lang w:val="en-CA" w:eastAsia="de-DE"/>
          <w:rPrChange w:id="15259" w:author="Jens-Rainer Ohm" w:date="2026-07-18T09:33:00Z">
            <w:rPr>
              <w:lang w:val="en-CA" w:eastAsia="de-DE"/>
            </w:rPr>
          </w:rPrChange>
        </w:rPr>
      </w:pPr>
      <w:r w:rsidRPr="006F1EFE">
        <w:rPr>
          <w:lang w:val="en-CA" w:eastAsia="de-DE"/>
          <w:rPrChange w:id="15260" w:author="Jens-Rainer Ohm" w:date="2026-07-18T09:33:00Z">
            <w:rPr>
              <w:lang w:val="en-CA" w:eastAsia="de-DE"/>
            </w:rPr>
          </w:rPrChange>
        </w:rPr>
        <w:t xml:space="preserve">Random-Access (Y/U/V): 0,69%/-0,51%/-0,04% </w:t>
      </w:r>
      <w:proofErr w:type="spellStart"/>
      <w:r w:rsidRPr="006F1EFE">
        <w:rPr>
          <w:lang w:val="en-CA" w:eastAsia="de-DE"/>
          <w:rPrChange w:id="15261" w:author="Jens-Rainer Ohm" w:date="2026-07-18T09:33:00Z">
            <w:rPr>
              <w:lang w:val="en-CA" w:eastAsia="de-DE"/>
            </w:rPr>
          </w:rPrChange>
        </w:rPr>
        <w:t>EncT</w:t>
      </w:r>
      <w:proofErr w:type="spellEnd"/>
      <w:r w:rsidRPr="006F1EFE">
        <w:rPr>
          <w:lang w:val="en-CA" w:eastAsia="de-DE"/>
          <w:rPrChange w:id="15262" w:author="Jens-Rainer Ohm" w:date="2026-07-18T09:33:00Z">
            <w:rPr>
              <w:lang w:val="en-CA" w:eastAsia="de-DE"/>
            </w:rPr>
          </w:rPrChange>
        </w:rPr>
        <w:t xml:space="preserve"> 48,3% </w:t>
      </w:r>
      <w:proofErr w:type="spellStart"/>
      <w:r w:rsidRPr="006F1EFE">
        <w:rPr>
          <w:lang w:val="en-CA" w:eastAsia="de-DE"/>
          <w:rPrChange w:id="15263" w:author="Jens-Rainer Ohm" w:date="2026-07-18T09:33:00Z">
            <w:rPr>
              <w:lang w:val="en-CA" w:eastAsia="de-DE"/>
            </w:rPr>
          </w:rPrChange>
        </w:rPr>
        <w:t>DecT</w:t>
      </w:r>
      <w:proofErr w:type="spellEnd"/>
      <w:r w:rsidRPr="006F1EFE">
        <w:rPr>
          <w:lang w:val="en-CA" w:eastAsia="de-DE"/>
          <w:rPrChange w:id="15264" w:author="Jens-Rainer Ohm" w:date="2026-07-18T09:33:00Z">
            <w:rPr>
              <w:lang w:val="en-CA" w:eastAsia="de-DE"/>
            </w:rPr>
          </w:rPrChange>
        </w:rPr>
        <w:t xml:space="preserve"> 82,1%</w:t>
      </w:r>
    </w:p>
    <w:p w14:paraId="20C030F5" w14:textId="77777777" w:rsidR="00953C47" w:rsidRPr="006F1EFE" w:rsidRDefault="00953C47" w:rsidP="00953C47">
      <w:pPr>
        <w:numPr>
          <w:ilvl w:val="0"/>
          <w:numId w:val="106"/>
        </w:numPr>
        <w:rPr>
          <w:lang w:val="en-CA" w:eastAsia="de-DE"/>
          <w:rPrChange w:id="15265" w:author="Jens-Rainer Ohm" w:date="2026-07-18T09:33:00Z">
            <w:rPr>
              <w:lang w:val="en-CA" w:eastAsia="de-DE"/>
            </w:rPr>
          </w:rPrChange>
        </w:rPr>
      </w:pPr>
      <w:r w:rsidRPr="006F1EFE">
        <w:rPr>
          <w:lang w:val="en-CA" w:eastAsia="de-DE"/>
          <w:rPrChange w:id="15266" w:author="Jens-Rainer Ohm" w:date="2026-07-18T09:33:00Z">
            <w:rPr>
              <w:lang w:val="en-CA" w:eastAsia="de-DE"/>
            </w:rPr>
          </w:rPrChange>
        </w:rPr>
        <w:t>Low delay B (Y/U/V): 0,34%/2,43%/2,03%</w:t>
      </w:r>
      <w:r w:rsidRPr="006F1EFE">
        <w:rPr>
          <w:lang w:val="en-CA" w:eastAsia="de-DE"/>
          <w:rPrChange w:id="15267" w:author="Jens-Rainer Ohm" w:date="2026-07-18T09:33:00Z">
            <w:rPr>
              <w:lang w:val="en-CA" w:eastAsia="de-DE"/>
            </w:rPr>
          </w:rPrChange>
        </w:rPr>
        <w:tab/>
      </w:r>
      <w:proofErr w:type="spellStart"/>
      <w:r w:rsidRPr="006F1EFE">
        <w:rPr>
          <w:lang w:val="en-CA" w:eastAsia="de-DE"/>
          <w:rPrChange w:id="15268" w:author="Jens-Rainer Ohm" w:date="2026-07-18T09:33:00Z">
            <w:rPr>
              <w:lang w:val="en-CA" w:eastAsia="de-DE"/>
            </w:rPr>
          </w:rPrChange>
        </w:rPr>
        <w:t>EncT</w:t>
      </w:r>
      <w:proofErr w:type="spellEnd"/>
      <w:r w:rsidRPr="006F1EFE">
        <w:rPr>
          <w:lang w:val="en-CA" w:eastAsia="de-DE"/>
          <w:rPrChange w:id="15269" w:author="Jens-Rainer Ohm" w:date="2026-07-18T09:33:00Z">
            <w:rPr>
              <w:lang w:val="en-CA" w:eastAsia="de-DE"/>
            </w:rPr>
          </w:rPrChange>
        </w:rPr>
        <w:t xml:space="preserve"> 52,8% </w:t>
      </w:r>
      <w:proofErr w:type="spellStart"/>
      <w:r w:rsidRPr="006F1EFE">
        <w:rPr>
          <w:lang w:val="en-CA" w:eastAsia="de-DE"/>
          <w:rPrChange w:id="15270" w:author="Jens-Rainer Ohm" w:date="2026-07-18T09:33:00Z">
            <w:rPr>
              <w:lang w:val="en-CA" w:eastAsia="de-DE"/>
            </w:rPr>
          </w:rPrChange>
        </w:rPr>
        <w:t>DecT</w:t>
      </w:r>
      <w:proofErr w:type="spellEnd"/>
      <w:r w:rsidRPr="006F1EFE">
        <w:rPr>
          <w:lang w:val="en-CA" w:eastAsia="de-DE"/>
          <w:rPrChange w:id="15271" w:author="Jens-Rainer Ohm" w:date="2026-07-18T09:33:00Z">
            <w:rPr>
              <w:lang w:val="en-CA" w:eastAsia="de-DE"/>
            </w:rPr>
          </w:rPrChange>
        </w:rPr>
        <w:t xml:space="preserve"> 80,0% </w:t>
      </w:r>
    </w:p>
    <w:p w14:paraId="0822D7DC" w14:textId="77777777" w:rsidR="00953C47" w:rsidRPr="006F1EFE" w:rsidRDefault="00953C47" w:rsidP="00953C47">
      <w:pPr>
        <w:rPr>
          <w:lang w:val="en-CA" w:eastAsia="de-DE"/>
          <w:rPrChange w:id="15272" w:author="Jens-Rainer Ohm" w:date="2026-07-18T09:33:00Z">
            <w:rPr>
              <w:lang w:val="en-CA" w:eastAsia="de-DE"/>
            </w:rPr>
          </w:rPrChange>
        </w:rPr>
      </w:pPr>
      <w:r w:rsidRPr="006F1EFE">
        <w:rPr>
          <w:lang w:val="en-CA" w:eastAsia="de-DE"/>
          <w:rPrChange w:id="15273" w:author="Jens-Rainer Ohm" w:date="2026-07-18T09:33:00Z">
            <w:rPr>
              <w:lang w:val="en-CA" w:eastAsia="de-DE"/>
            </w:rPr>
          </w:rPrChange>
        </w:rPr>
        <w:t xml:space="preserve">When also enabling BIM=2 (lambda-based BIM) and </w:t>
      </w:r>
      <w:proofErr w:type="spellStart"/>
      <w:r w:rsidRPr="006F1EFE">
        <w:rPr>
          <w:lang w:val="en-CA" w:eastAsia="de-DE"/>
          <w:rPrChange w:id="15274" w:author="Jens-Rainer Ohm" w:date="2026-07-18T09:33:00Z">
            <w:rPr>
              <w:lang w:val="en-CA" w:eastAsia="de-DE"/>
            </w:rPr>
          </w:rPrChange>
        </w:rPr>
        <w:t>GOPBasedRPR</w:t>
      </w:r>
      <w:proofErr w:type="spellEnd"/>
      <w:r w:rsidRPr="006F1EFE">
        <w:rPr>
          <w:lang w:val="en-CA" w:eastAsia="de-DE"/>
          <w:rPrChange w:id="15275" w:author="Jens-Rainer Ohm" w:date="2026-07-18T09:33:00Z">
            <w:rPr>
              <w:lang w:val="en-CA" w:eastAsia="de-DE"/>
            </w:rPr>
          </w:rPrChange>
        </w:rPr>
        <w:t xml:space="preserve"> on VTM the BD-rate impact is:</w:t>
      </w:r>
    </w:p>
    <w:p w14:paraId="3BBFD6E2" w14:textId="77777777" w:rsidR="00953C47" w:rsidRPr="006F1EFE" w:rsidRDefault="00953C47" w:rsidP="00953C47">
      <w:pPr>
        <w:numPr>
          <w:ilvl w:val="0"/>
          <w:numId w:val="106"/>
        </w:numPr>
        <w:rPr>
          <w:lang w:val="en-CA" w:eastAsia="de-DE"/>
          <w:rPrChange w:id="15276" w:author="Jens-Rainer Ohm" w:date="2026-07-18T09:33:00Z">
            <w:rPr>
              <w:lang w:val="en-CA" w:eastAsia="de-DE"/>
            </w:rPr>
          </w:rPrChange>
        </w:rPr>
      </w:pPr>
      <w:r w:rsidRPr="006F1EFE">
        <w:rPr>
          <w:lang w:val="en-CA" w:eastAsia="de-DE"/>
          <w:rPrChange w:id="15277" w:author="Jens-Rainer Ohm" w:date="2026-07-18T09:33:00Z">
            <w:rPr>
              <w:lang w:val="en-CA" w:eastAsia="de-DE"/>
            </w:rPr>
          </w:rPrChange>
        </w:rPr>
        <w:t xml:space="preserve">Random-Access (Y/U/V): 2,50%/1,93%/2,44% </w:t>
      </w:r>
      <w:proofErr w:type="spellStart"/>
      <w:r w:rsidRPr="006F1EFE">
        <w:rPr>
          <w:lang w:val="en-CA" w:eastAsia="de-DE"/>
          <w:rPrChange w:id="15278" w:author="Jens-Rainer Ohm" w:date="2026-07-18T09:33:00Z">
            <w:rPr>
              <w:lang w:val="en-CA" w:eastAsia="de-DE"/>
            </w:rPr>
          </w:rPrChange>
        </w:rPr>
        <w:t>EncT</w:t>
      </w:r>
      <w:proofErr w:type="spellEnd"/>
      <w:r w:rsidRPr="006F1EFE">
        <w:rPr>
          <w:lang w:val="en-CA" w:eastAsia="de-DE"/>
          <w:rPrChange w:id="15279" w:author="Jens-Rainer Ohm" w:date="2026-07-18T09:33:00Z">
            <w:rPr>
              <w:lang w:val="en-CA" w:eastAsia="de-DE"/>
            </w:rPr>
          </w:rPrChange>
        </w:rPr>
        <w:t xml:space="preserve"> 50,4%</w:t>
      </w:r>
      <w:r w:rsidRPr="006F1EFE">
        <w:rPr>
          <w:lang w:val="en-CA" w:eastAsia="de-DE"/>
          <w:rPrChange w:id="15280" w:author="Jens-Rainer Ohm" w:date="2026-07-18T09:33:00Z">
            <w:rPr>
              <w:lang w:val="en-CA" w:eastAsia="de-DE"/>
            </w:rPr>
          </w:rPrChange>
        </w:rPr>
        <w:tab/>
      </w:r>
      <w:proofErr w:type="spellStart"/>
      <w:r w:rsidRPr="006F1EFE">
        <w:rPr>
          <w:lang w:val="en-CA" w:eastAsia="de-DE"/>
          <w:rPrChange w:id="15281" w:author="Jens-Rainer Ohm" w:date="2026-07-18T09:33:00Z">
            <w:rPr>
              <w:lang w:val="en-CA" w:eastAsia="de-DE"/>
            </w:rPr>
          </w:rPrChange>
        </w:rPr>
        <w:t>DecT</w:t>
      </w:r>
      <w:proofErr w:type="spellEnd"/>
      <w:r w:rsidRPr="006F1EFE">
        <w:rPr>
          <w:lang w:val="en-CA" w:eastAsia="de-DE"/>
          <w:rPrChange w:id="15282" w:author="Jens-Rainer Ohm" w:date="2026-07-18T09:33:00Z">
            <w:rPr>
              <w:lang w:val="en-CA" w:eastAsia="de-DE"/>
            </w:rPr>
          </w:rPrChange>
        </w:rPr>
        <w:t xml:space="preserve"> 92,2%</w:t>
      </w:r>
    </w:p>
    <w:p w14:paraId="49A36C46" w14:textId="77777777" w:rsidR="00953C47" w:rsidRPr="006F1EFE" w:rsidRDefault="00953C47" w:rsidP="00953C47">
      <w:pPr>
        <w:numPr>
          <w:ilvl w:val="0"/>
          <w:numId w:val="106"/>
        </w:numPr>
        <w:rPr>
          <w:lang w:val="en-CA" w:eastAsia="de-DE"/>
          <w:rPrChange w:id="15283" w:author="Jens-Rainer Ohm" w:date="2026-07-18T09:33:00Z">
            <w:rPr>
              <w:lang w:val="en-CA" w:eastAsia="de-DE"/>
            </w:rPr>
          </w:rPrChange>
        </w:rPr>
      </w:pPr>
      <w:r w:rsidRPr="006F1EFE">
        <w:rPr>
          <w:lang w:val="en-CA" w:eastAsia="de-DE"/>
          <w:rPrChange w:id="15284" w:author="Jens-Rainer Ohm" w:date="2026-07-18T09:33:00Z">
            <w:rPr>
              <w:lang w:val="en-CA" w:eastAsia="de-DE"/>
            </w:rPr>
          </w:rPrChange>
        </w:rPr>
        <w:t>Low delay B (Y/U/V): 1,80%/0,81%/1,27%</w:t>
      </w:r>
      <w:r w:rsidRPr="006F1EFE">
        <w:rPr>
          <w:lang w:val="en-CA" w:eastAsia="de-DE"/>
          <w:rPrChange w:id="15285" w:author="Jens-Rainer Ohm" w:date="2026-07-18T09:33:00Z">
            <w:rPr>
              <w:lang w:val="en-CA" w:eastAsia="de-DE"/>
            </w:rPr>
          </w:rPrChange>
        </w:rPr>
        <w:tab/>
      </w:r>
      <w:proofErr w:type="spellStart"/>
      <w:r w:rsidRPr="006F1EFE">
        <w:rPr>
          <w:lang w:val="en-CA" w:eastAsia="de-DE"/>
          <w:rPrChange w:id="15286" w:author="Jens-Rainer Ohm" w:date="2026-07-18T09:33:00Z">
            <w:rPr>
              <w:lang w:val="en-CA" w:eastAsia="de-DE"/>
            </w:rPr>
          </w:rPrChange>
        </w:rPr>
        <w:t>EncT</w:t>
      </w:r>
      <w:proofErr w:type="spellEnd"/>
      <w:r w:rsidRPr="006F1EFE">
        <w:rPr>
          <w:lang w:val="en-CA" w:eastAsia="de-DE"/>
          <w:rPrChange w:id="15287" w:author="Jens-Rainer Ohm" w:date="2026-07-18T09:33:00Z">
            <w:rPr>
              <w:lang w:val="en-CA" w:eastAsia="de-DE"/>
            </w:rPr>
          </w:rPrChange>
        </w:rPr>
        <w:t xml:space="preserve"> 52,9% </w:t>
      </w:r>
      <w:proofErr w:type="spellStart"/>
      <w:r w:rsidRPr="006F1EFE">
        <w:rPr>
          <w:lang w:val="en-CA" w:eastAsia="de-DE"/>
          <w:rPrChange w:id="15288" w:author="Jens-Rainer Ohm" w:date="2026-07-18T09:33:00Z">
            <w:rPr>
              <w:lang w:val="en-CA" w:eastAsia="de-DE"/>
            </w:rPr>
          </w:rPrChange>
        </w:rPr>
        <w:t>DecT</w:t>
      </w:r>
      <w:proofErr w:type="spellEnd"/>
      <w:r w:rsidRPr="006F1EFE">
        <w:rPr>
          <w:lang w:val="en-CA" w:eastAsia="de-DE"/>
          <w:rPrChange w:id="15289" w:author="Jens-Rainer Ohm" w:date="2026-07-18T09:33:00Z">
            <w:rPr>
              <w:lang w:val="en-CA" w:eastAsia="de-DE"/>
            </w:rPr>
          </w:rPrChange>
        </w:rPr>
        <w:t xml:space="preserve"> 81,9%</w:t>
      </w:r>
    </w:p>
    <w:p w14:paraId="1D7DA0E8" w14:textId="77777777" w:rsidR="00953C47" w:rsidRPr="006F1EFE" w:rsidRDefault="00953C47" w:rsidP="00953C47">
      <w:pPr>
        <w:rPr>
          <w:lang w:val="en-CA" w:eastAsia="de-DE"/>
          <w:rPrChange w:id="15290" w:author="Jens-Rainer Ohm" w:date="2026-07-18T09:33:00Z">
            <w:rPr>
              <w:lang w:val="en-CA" w:eastAsia="de-DE"/>
            </w:rPr>
          </w:rPrChange>
        </w:rPr>
      </w:pPr>
      <w:r w:rsidRPr="006F1EFE">
        <w:rPr>
          <w:lang w:val="en-CA" w:eastAsia="de-DE"/>
          <w:rPrChange w:id="15291" w:author="Jens-Rainer Ohm" w:date="2026-07-18T09:33:00Z">
            <w:rPr>
              <w:lang w:val="en-CA" w:eastAsia="de-DE"/>
            </w:rPr>
          </w:rPrChange>
        </w:rPr>
        <w:t>The document proposes to include the clean-slate version of the NextSoftware2 into the “JVET AHG Enhanced compression beyond VVC capability” repository for evaluation and future consideration.</w:t>
      </w:r>
    </w:p>
    <w:p w14:paraId="7792B833" w14:textId="77777777" w:rsidR="00953C47" w:rsidRPr="006F1EFE" w:rsidRDefault="00953C47" w:rsidP="00A56821">
      <w:pPr>
        <w:rPr>
          <w:b/>
          <w:bCs/>
          <w:lang w:val="en-CA" w:eastAsia="de-DE"/>
          <w:rPrChange w:id="15292" w:author="Jens-Rainer Ohm" w:date="2026-07-18T09:33:00Z">
            <w:rPr>
              <w:b/>
              <w:bCs/>
              <w:lang w:val="en-CA" w:eastAsia="de-DE"/>
            </w:rPr>
          </w:rPrChange>
        </w:rPr>
      </w:pPr>
      <w:r w:rsidRPr="006F1EFE">
        <w:rPr>
          <w:b/>
          <w:bCs/>
          <w:lang w:val="en-CA" w:eastAsia="de-DE"/>
          <w:rPrChange w:id="15293" w:author="Jens-Rainer Ohm" w:date="2026-07-18T09:33:00Z">
            <w:rPr>
              <w:b/>
              <w:bCs/>
              <w:lang w:val="en-CA" w:eastAsia="de-DE"/>
            </w:rPr>
          </w:rPrChange>
        </w:rPr>
        <w:t>Recommendations</w:t>
      </w:r>
    </w:p>
    <w:p w14:paraId="52B16726" w14:textId="77777777" w:rsidR="00953C47" w:rsidRPr="006F1EFE" w:rsidRDefault="00953C47" w:rsidP="00953C47">
      <w:pPr>
        <w:rPr>
          <w:lang w:val="en-CA" w:eastAsia="de-DE"/>
          <w:rPrChange w:id="15294" w:author="Jens-Rainer Ohm" w:date="2026-07-18T09:33:00Z">
            <w:rPr>
              <w:lang w:val="en-CA" w:eastAsia="de-DE"/>
            </w:rPr>
          </w:rPrChange>
        </w:rPr>
      </w:pPr>
      <w:r w:rsidRPr="006F1EFE">
        <w:rPr>
          <w:lang w:val="en-CA" w:eastAsia="de-DE"/>
          <w:rPrChange w:id="15295" w:author="Jens-Rainer Ohm" w:date="2026-07-18T09:33:00Z">
            <w:rPr>
              <w:lang w:val="en-CA" w:eastAsia="de-DE"/>
            </w:rPr>
          </w:rPrChange>
        </w:rPr>
        <w:t>The AHG recommends that the related input contribution is reviewed, and to further continue the study of encoding algorithm optimizations in JVET.</w:t>
      </w:r>
    </w:p>
    <w:p w14:paraId="413EA36B" w14:textId="77777777" w:rsidR="00792FEF" w:rsidRPr="006F1EFE" w:rsidRDefault="00792FEF" w:rsidP="00792FEF">
      <w:pPr>
        <w:rPr>
          <w:lang w:val="en-CA" w:eastAsia="de-DE"/>
          <w:rPrChange w:id="15296" w:author="Jens-Rainer Ohm" w:date="2026-07-18T09:33:00Z">
            <w:rPr>
              <w:lang w:val="en-CA" w:eastAsia="de-DE"/>
            </w:rPr>
          </w:rPrChange>
        </w:rPr>
      </w:pPr>
    </w:p>
    <w:p w14:paraId="6FE36E4C" w14:textId="1B10227B" w:rsidR="00792FEF" w:rsidRPr="006F1EFE" w:rsidRDefault="00C45FD9" w:rsidP="00792FEF">
      <w:pPr>
        <w:pStyle w:val="berschrift9"/>
        <w:rPr>
          <w:szCs w:val="24"/>
          <w:lang w:val="en-CA" w:eastAsia="de-DE"/>
          <w:rPrChange w:id="15297" w:author="Jens-Rainer Ohm" w:date="2026-07-18T09:33:00Z">
            <w:rPr>
              <w:szCs w:val="24"/>
              <w:lang w:val="en-CA" w:eastAsia="de-DE"/>
            </w:rPr>
          </w:rPrChange>
        </w:rPr>
      </w:pPr>
      <w:r w:rsidRPr="006F1EFE">
        <w:rPr>
          <w:lang w:val="en-CA"/>
          <w:rPrChange w:id="15298" w:author="Jens-Rainer Ohm" w:date="2026-07-18T09:33:00Z">
            <w:rPr/>
          </w:rPrChange>
        </w:rPr>
        <w:fldChar w:fldCharType="begin"/>
      </w:r>
      <w:r w:rsidRPr="006F1EFE">
        <w:rPr>
          <w:lang w:val="en-CA"/>
          <w:rPrChange w:id="15299" w:author="Jens-Rainer Ohm" w:date="2026-07-18T09:33:00Z">
            <w:rPr/>
          </w:rPrChange>
        </w:rPr>
        <w:instrText xml:space="preserve"> HYPERLINK "https://jvet-experts.org/doc_end_user/current_document.</w:instrText>
      </w:r>
      <w:r w:rsidRPr="006F1EFE">
        <w:rPr>
          <w:lang w:val="en-CA"/>
          <w:rPrChange w:id="15300" w:author="Jens-Rainer Ohm" w:date="2026-07-18T09:33:00Z">
            <w:rPr/>
          </w:rPrChange>
        </w:rPr>
        <w:instrText xml:space="preserve">php?id=17112" </w:instrText>
      </w:r>
      <w:r w:rsidRPr="006F1EFE">
        <w:rPr>
          <w:lang w:val="en-CA"/>
          <w:rPrChange w:id="15301" w:author="Jens-Rainer Ohm" w:date="2026-07-18T09:33:00Z">
            <w:rPr/>
          </w:rPrChange>
        </w:rPr>
        <w:fldChar w:fldCharType="separate"/>
      </w:r>
      <w:r w:rsidR="00792FEF" w:rsidRPr="006F1EFE">
        <w:rPr>
          <w:color w:val="0000FF"/>
          <w:szCs w:val="24"/>
          <w:u w:val="single"/>
          <w:lang w:val="en-CA" w:eastAsia="de-DE"/>
          <w:rPrChange w:id="15302" w:author="Jens-Rainer Ohm" w:date="2026-07-18T09:33:00Z">
            <w:rPr>
              <w:color w:val="0000FF"/>
              <w:szCs w:val="24"/>
              <w:u w:val="single"/>
              <w:lang w:val="en-CA" w:eastAsia="de-DE"/>
            </w:rPr>
          </w:rPrChange>
        </w:rPr>
        <w:t>JVET-AQ0011</w:t>
      </w:r>
      <w:r w:rsidRPr="006F1EFE">
        <w:rPr>
          <w:color w:val="0000FF"/>
          <w:szCs w:val="24"/>
          <w:u w:val="single"/>
          <w:lang w:val="en-CA" w:eastAsia="de-DE"/>
          <w:rPrChange w:id="15303" w:author="Jens-Rainer Ohm" w:date="2026-07-18T09:33:00Z">
            <w:rPr>
              <w:color w:val="0000FF"/>
              <w:szCs w:val="24"/>
              <w:u w:val="single"/>
              <w:lang w:val="en-CA" w:eastAsia="de-DE"/>
            </w:rPr>
          </w:rPrChange>
        </w:rPr>
        <w:fldChar w:fldCharType="end"/>
      </w:r>
      <w:r w:rsidR="00792FEF" w:rsidRPr="006F1EFE">
        <w:rPr>
          <w:szCs w:val="24"/>
          <w:lang w:val="en-CA" w:eastAsia="de-DE"/>
          <w:rPrChange w:id="15304" w:author="Jens-Rainer Ohm" w:date="2026-07-18T09:33:00Z">
            <w:rPr>
              <w:szCs w:val="24"/>
              <w:lang w:val="en-CA" w:eastAsia="de-DE"/>
            </w:rPr>
          </w:rPrChange>
        </w:rPr>
        <w:t xml:space="preserve"> JVET AHG report: Neural network-based video coding (AHG11) [E. Alshina, F. Galpin, S. Liu (co-chairs), J. Li, Y. Li, R.-L. Liao, M. Santamaria, T. Shao, M. Wien (vice-chairs)]</w:t>
      </w:r>
    </w:p>
    <w:p w14:paraId="4833F624" w14:textId="77777777" w:rsidR="00C973E1" w:rsidRPr="006F1EFE" w:rsidRDefault="00C973E1" w:rsidP="00A56821">
      <w:pPr>
        <w:rPr>
          <w:b/>
          <w:bCs/>
          <w:i/>
          <w:iCs/>
          <w:lang w:val="en-CA" w:eastAsia="de-DE"/>
          <w:rPrChange w:id="15305" w:author="Jens-Rainer Ohm" w:date="2026-07-18T09:33:00Z">
            <w:rPr>
              <w:b/>
              <w:bCs/>
              <w:i/>
              <w:iCs/>
              <w:lang w:val="en-CA" w:eastAsia="de-DE"/>
            </w:rPr>
          </w:rPrChange>
        </w:rPr>
      </w:pPr>
      <w:r w:rsidRPr="006F1EFE">
        <w:rPr>
          <w:b/>
          <w:bCs/>
          <w:i/>
          <w:iCs/>
          <w:lang w:val="en-CA" w:eastAsia="de-DE"/>
          <w:rPrChange w:id="15306" w:author="Jens-Rainer Ohm" w:date="2026-07-18T09:33:00Z">
            <w:rPr>
              <w:b/>
              <w:bCs/>
              <w:i/>
              <w:iCs/>
              <w:lang w:val="en-CA" w:eastAsia="de-DE"/>
            </w:rPr>
          </w:rPrChange>
        </w:rPr>
        <w:t>Teleconferences</w:t>
      </w:r>
    </w:p>
    <w:p w14:paraId="0C76B007" w14:textId="77777777" w:rsidR="00C973E1" w:rsidRPr="006F1EFE" w:rsidRDefault="00C973E1" w:rsidP="00C973E1">
      <w:pPr>
        <w:rPr>
          <w:lang w:val="en-CA" w:eastAsia="de-DE"/>
          <w:rPrChange w:id="15307" w:author="Jens-Rainer Ohm" w:date="2026-07-18T09:33:00Z">
            <w:rPr>
              <w:lang w:val="en-CA" w:eastAsia="de-DE"/>
            </w:rPr>
          </w:rPrChange>
        </w:rPr>
      </w:pPr>
      <w:r w:rsidRPr="006F1EFE">
        <w:rPr>
          <w:lang w:val="en-CA" w:eastAsia="de-DE"/>
          <w:rPrChange w:id="15308" w:author="Jens-Rainer Ohm" w:date="2026-07-18T09:33:00Z">
            <w:rPr>
              <w:lang w:val="en-CA" w:eastAsia="de-DE"/>
            </w:rPr>
          </w:rPrChange>
        </w:rPr>
        <w:t>The AHG conducted two joint teleconferences with AHG14 and EE1 during the interim period. The teleconferences were held on May 25</w:t>
      </w:r>
      <w:r w:rsidRPr="006F1EFE">
        <w:rPr>
          <w:vertAlign w:val="superscript"/>
          <w:lang w:val="en-CA" w:eastAsia="de-DE"/>
          <w:rPrChange w:id="15309" w:author="Jens-Rainer Ohm" w:date="2026-07-18T09:33:00Z">
            <w:rPr>
              <w:vertAlign w:val="superscript"/>
              <w:lang w:val="en-CA" w:eastAsia="de-DE"/>
            </w:rPr>
          </w:rPrChange>
        </w:rPr>
        <w:t>th</w:t>
      </w:r>
      <w:r w:rsidRPr="006F1EFE">
        <w:rPr>
          <w:lang w:val="en-CA" w:eastAsia="de-DE"/>
          <w:rPrChange w:id="15310" w:author="Jens-Rainer Ohm" w:date="2026-07-18T09:33:00Z">
            <w:rPr>
              <w:lang w:val="en-CA" w:eastAsia="de-DE"/>
            </w:rPr>
          </w:rPrChange>
        </w:rPr>
        <w:t xml:space="preserve"> and June 9</w:t>
      </w:r>
      <w:r w:rsidRPr="006F1EFE">
        <w:rPr>
          <w:vertAlign w:val="superscript"/>
          <w:lang w:val="en-CA" w:eastAsia="de-DE"/>
          <w:rPrChange w:id="15311" w:author="Jens-Rainer Ohm" w:date="2026-07-18T09:33:00Z">
            <w:rPr>
              <w:vertAlign w:val="superscript"/>
              <w:lang w:val="en-CA" w:eastAsia="de-DE"/>
            </w:rPr>
          </w:rPrChange>
        </w:rPr>
        <w:t>th</w:t>
      </w:r>
      <w:r w:rsidRPr="006F1EFE">
        <w:rPr>
          <w:lang w:val="en-CA" w:eastAsia="de-DE"/>
          <w:rPrChange w:id="15312" w:author="Jens-Rainer Ohm" w:date="2026-07-18T09:33:00Z">
            <w:rPr>
              <w:lang w:val="en-CA" w:eastAsia="de-DE"/>
            </w:rPr>
          </w:rPrChange>
        </w:rPr>
        <w:t>. In those teleconferences, the following topics were discussed:</w:t>
      </w:r>
    </w:p>
    <w:p w14:paraId="404BB411" w14:textId="77777777" w:rsidR="00C973E1" w:rsidRPr="006F1EFE" w:rsidRDefault="00C973E1" w:rsidP="00C973E1">
      <w:pPr>
        <w:numPr>
          <w:ilvl w:val="0"/>
          <w:numId w:val="107"/>
        </w:numPr>
        <w:rPr>
          <w:lang w:val="en-CA" w:eastAsia="de-DE"/>
          <w:rPrChange w:id="15313" w:author="Jens-Rainer Ohm" w:date="2026-07-18T09:33:00Z">
            <w:rPr>
              <w:lang w:val="en-CA" w:eastAsia="de-DE"/>
            </w:rPr>
          </w:rPrChange>
        </w:rPr>
      </w:pPr>
      <w:r w:rsidRPr="006F1EFE">
        <w:rPr>
          <w:lang w:val="en-CA" w:eastAsia="de-DE"/>
          <w:rPrChange w:id="15314" w:author="Jens-Rainer Ohm" w:date="2026-07-18T09:33:00Z">
            <w:rPr>
              <w:lang w:val="en-CA" w:eastAsia="de-DE"/>
            </w:rPr>
          </w:rPrChange>
        </w:rPr>
        <w:t>NNVC17.0 software integration status and anchor performance</w:t>
      </w:r>
    </w:p>
    <w:p w14:paraId="3347BA81" w14:textId="77777777" w:rsidR="00C973E1" w:rsidRPr="006F1EFE" w:rsidRDefault="00C973E1" w:rsidP="00C973E1">
      <w:pPr>
        <w:numPr>
          <w:ilvl w:val="0"/>
          <w:numId w:val="107"/>
        </w:numPr>
        <w:rPr>
          <w:lang w:val="en-CA" w:eastAsia="de-DE"/>
          <w:rPrChange w:id="15315" w:author="Jens-Rainer Ohm" w:date="2026-07-18T09:33:00Z">
            <w:rPr>
              <w:lang w:val="en-CA" w:eastAsia="de-DE"/>
            </w:rPr>
          </w:rPrChange>
        </w:rPr>
      </w:pPr>
      <w:r w:rsidRPr="006F1EFE">
        <w:rPr>
          <w:lang w:val="en-CA" w:eastAsia="de-DE"/>
          <w:rPrChange w:id="15316" w:author="Jens-Rainer Ohm" w:date="2026-07-18T09:33:00Z">
            <w:rPr>
              <w:lang w:val="en-CA" w:eastAsia="de-DE"/>
            </w:rPr>
          </w:rPrChange>
        </w:rPr>
        <w:t xml:space="preserve">EE1 tests status </w:t>
      </w:r>
    </w:p>
    <w:p w14:paraId="61CAC7E5" w14:textId="77777777" w:rsidR="00C973E1" w:rsidRPr="006F1EFE" w:rsidRDefault="00C973E1" w:rsidP="00C973E1">
      <w:pPr>
        <w:numPr>
          <w:ilvl w:val="0"/>
          <w:numId w:val="107"/>
        </w:numPr>
        <w:rPr>
          <w:lang w:val="en-CA" w:eastAsia="de-DE"/>
          <w:rPrChange w:id="15317" w:author="Jens-Rainer Ohm" w:date="2026-07-18T09:33:00Z">
            <w:rPr>
              <w:lang w:val="en-CA" w:eastAsia="de-DE"/>
            </w:rPr>
          </w:rPrChange>
        </w:rPr>
      </w:pPr>
      <w:r w:rsidRPr="006F1EFE">
        <w:rPr>
          <w:lang w:val="en-CA" w:eastAsia="de-DE"/>
          <w:rPrChange w:id="15318" w:author="Jens-Rainer Ohm" w:date="2026-07-18T09:33:00Z">
            <w:rPr>
              <w:lang w:val="en-CA" w:eastAsia="de-DE"/>
            </w:rPr>
          </w:rPrChange>
        </w:rPr>
        <w:t>Clarification on NNVC CTC document</w:t>
      </w:r>
    </w:p>
    <w:p w14:paraId="3B637EA6" w14:textId="77777777" w:rsidR="00C973E1" w:rsidRPr="006F1EFE" w:rsidRDefault="00C973E1" w:rsidP="00C973E1">
      <w:pPr>
        <w:numPr>
          <w:ilvl w:val="0"/>
          <w:numId w:val="107"/>
        </w:numPr>
        <w:rPr>
          <w:lang w:val="en-CA" w:eastAsia="de-DE"/>
          <w:rPrChange w:id="15319" w:author="Jens-Rainer Ohm" w:date="2026-07-18T09:33:00Z">
            <w:rPr>
              <w:lang w:val="en-CA" w:eastAsia="de-DE"/>
            </w:rPr>
          </w:rPrChange>
        </w:rPr>
      </w:pPr>
      <w:r w:rsidRPr="006F1EFE">
        <w:rPr>
          <w:lang w:val="en-CA" w:eastAsia="de-DE"/>
          <w:rPrChange w:id="15320" w:author="Jens-Rainer Ohm" w:date="2026-07-18T09:33:00Z">
            <w:rPr>
              <w:lang w:val="en-CA" w:eastAsia="de-DE"/>
            </w:rPr>
          </w:rPrChange>
        </w:rPr>
        <w:t>Bit exact reproducibility, JVET-AP0234</w:t>
      </w:r>
    </w:p>
    <w:p w14:paraId="72FE73B4" w14:textId="77777777" w:rsidR="00C973E1" w:rsidRPr="006F1EFE" w:rsidRDefault="00C973E1" w:rsidP="00C973E1">
      <w:pPr>
        <w:numPr>
          <w:ilvl w:val="0"/>
          <w:numId w:val="107"/>
        </w:numPr>
        <w:rPr>
          <w:lang w:val="en-CA" w:eastAsia="de-DE"/>
          <w:rPrChange w:id="15321" w:author="Jens-Rainer Ohm" w:date="2026-07-18T09:33:00Z">
            <w:rPr>
              <w:lang w:val="en-CA" w:eastAsia="de-DE"/>
            </w:rPr>
          </w:rPrChange>
        </w:rPr>
      </w:pPr>
      <w:r w:rsidRPr="006F1EFE">
        <w:rPr>
          <w:lang w:val="en-CA" w:eastAsia="de-DE"/>
          <w:rPrChange w:id="15322" w:author="Jens-Rainer Ohm" w:date="2026-07-18T09:33:00Z">
            <w:rPr>
              <w:lang w:val="en-CA" w:eastAsia="de-DE"/>
            </w:rPr>
          </w:rPrChange>
        </w:rPr>
        <w:t xml:space="preserve">NNVC17.1 software release </w:t>
      </w:r>
    </w:p>
    <w:p w14:paraId="26A9B295" w14:textId="77777777" w:rsidR="00C973E1" w:rsidRPr="006F1EFE" w:rsidRDefault="00C973E1" w:rsidP="00C973E1">
      <w:pPr>
        <w:numPr>
          <w:ilvl w:val="0"/>
          <w:numId w:val="107"/>
        </w:numPr>
        <w:rPr>
          <w:lang w:val="en-CA" w:eastAsia="de-DE"/>
          <w:rPrChange w:id="15323" w:author="Jens-Rainer Ohm" w:date="2026-07-18T09:33:00Z">
            <w:rPr>
              <w:lang w:val="en-CA" w:eastAsia="de-DE"/>
            </w:rPr>
          </w:rPrChange>
        </w:rPr>
      </w:pPr>
      <w:r w:rsidRPr="006F1EFE">
        <w:rPr>
          <w:lang w:val="en-CA" w:eastAsia="de-DE"/>
          <w:rPrChange w:id="15324" w:author="Jens-Rainer Ohm" w:date="2026-07-18T09:33:00Z">
            <w:rPr>
              <w:lang w:val="en-CA" w:eastAsia="de-DE"/>
            </w:rPr>
          </w:rPrChange>
        </w:rPr>
        <w:t>EE1 tests final design</w:t>
      </w:r>
    </w:p>
    <w:p w14:paraId="5734D113" w14:textId="77777777" w:rsidR="00C973E1" w:rsidRPr="006F1EFE" w:rsidRDefault="00C973E1" w:rsidP="00C973E1">
      <w:pPr>
        <w:numPr>
          <w:ilvl w:val="0"/>
          <w:numId w:val="107"/>
        </w:numPr>
        <w:rPr>
          <w:lang w:val="en-CA" w:eastAsia="de-DE"/>
          <w:rPrChange w:id="15325" w:author="Jens-Rainer Ohm" w:date="2026-07-18T09:33:00Z">
            <w:rPr>
              <w:lang w:val="en-CA" w:eastAsia="de-DE"/>
            </w:rPr>
          </w:rPrChange>
        </w:rPr>
      </w:pPr>
      <w:r w:rsidRPr="006F1EFE">
        <w:rPr>
          <w:lang w:val="en-CA" w:eastAsia="de-DE"/>
          <w:rPrChange w:id="15326" w:author="Jens-Rainer Ohm" w:date="2026-07-18T09:33:00Z">
            <w:rPr>
              <w:lang w:val="en-CA" w:eastAsia="de-DE"/>
            </w:rPr>
          </w:rPrChange>
        </w:rPr>
        <w:t xml:space="preserve">MPEG survey on AI hardware </w:t>
      </w:r>
    </w:p>
    <w:p w14:paraId="2045A2AA" w14:textId="77777777" w:rsidR="00C973E1" w:rsidRPr="006F1EFE" w:rsidRDefault="00C973E1" w:rsidP="00C973E1">
      <w:pPr>
        <w:rPr>
          <w:lang w:val="en-CA" w:eastAsia="de-DE"/>
          <w:rPrChange w:id="15327" w:author="Jens-Rainer Ohm" w:date="2026-07-18T09:33:00Z">
            <w:rPr>
              <w:lang w:val="en-CA" w:eastAsia="de-DE"/>
            </w:rPr>
          </w:rPrChange>
        </w:rPr>
      </w:pPr>
      <w:r w:rsidRPr="006F1EFE">
        <w:rPr>
          <w:lang w:val="en-CA" w:eastAsia="de-DE"/>
          <w:rPrChange w:id="15328" w:author="Jens-Rainer Ohm" w:date="2026-07-18T09:33:00Z">
            <w:rPr>
              <w:lang w:val="en-CA" w:eastAsia="de-DE"/>
            </w:rPr>
          </w:rPrChange>
        </w:rPr>
        <w:t>It was agreed that NNVC17.1 should be a basis for EE1 tests, SW branches for EE1 test have been created, deadline for EE1 SW freeze was June 16.</w:t>
      </w:r>
    </w:p>
    <w:p w14:paraId="2A7E28A7" w14:textId="77777777" w:rsidR="00C973E1" w:rsidRPr="006F1EFE" w:rsidRDefault="00C973E1" w:rsidP="00C973E1">
      <w:pPr>
        <w:rPr>
          <w:b/>
          <w:lang w:val="en-CA" w:eastAsia="de-DE"/>
          <w:rPrChange w:id="15329" w:author="Jens-Rainer Ohm" w:date="2026-07-18T09:33:00Z">
            <w:rPr>
              <w:b/>
              <w:lang w:val="en-CA" w:eastAsia="de-DE"/>
            </w:rPr>
          </w:rPrChange>
        </w:rPr>
      </w:pPr>
      <w:r w:rsidRPr="006F1EFE">
        <w:rPr>
          <w:lang w:val="en-CA" w:eastAsia="de-DE"/>
          <w:rPrChange w:id="15330" w:author="Jens-Rainer Ohm" w:date="2026-07-18T09:33:00Z">
            <w:rPr>
              <w:lang w:val="en-CA" w:eastAsia="de-DE"/>
            </w:rPr>
          </w:rPrChange>
        </w:rPr>
        <w:t xml:space="preserve">Details are summarized in the AHG11 &amp; AHG14 teleconference report </w:t>
      </w:r>
      <w:r w:rsidR="00C45FD9" w:rsidRPr="006F1EFE">
        <w:rPr>
          <w:lang w:val="en-CA"/>
          <w:rPrChange w:id="15331" w:author="Jens-Rainer Ohm" w:date="2026-07-18T09:33:00Z">
            <w:rPr/>
          </w:rPrChange>
        </w:rPr>
        <w:fldChar w:fldCharType="begin"/>
      </w:r>
      <w:r w:rsidR="00C45FD9" w:rsidRPr="006F1EFE">
        <w:rPr>
          <w:lang w:val="en-CA"/>
          <w:rPrChange w:id="15332" w:author="Jens-Rainer Ohm" w:date="2026-07-18T09:33:00Z">
            <w:rPr/>
          </w:rPrChange>
        </w:rPr>
        <w:instrText xml:space="preserve"> HYPERLINK "file:///C:\\Users\\e00443164\\Downloads\\current_document.php%3fid=16404" </w:instrText>
      </w:r>
      <w:r w:rsidR="00C45FD9" w:rsidRPr="006F1EFE">
        <w:rPr>
          <w:lang w:val="en-CA"/>
          <w:rPrChange w:id="15333" w:author="Jens-Rainer Ohm" w:date="2026-07-18T09:33:00Z">
            <w:rPr/>
          </w:rPrChange>
        </w:rPr>
        <w:fldChar w:fldCharType="separate"/>
      </w:r>
      <w:r w:rsidR="00C45FD9" w:rsidRPr="006F1EFE">
        <w:rPr>
          <w:lang w:val="en-CA"/>
          <w:rPrChange w:id="15334" w:author="Jens-Rainer Ohm" w:date="2026-07-18T09:33:00Z">
            <w:rPr/>
          </w:rPrChange>
        </w:rPr>
        <w:fldChar w:fldCharType="begin"/>
      </w:r>
      <w:r w:rsidR="00C45FD9" w:rsidRPr="006F1EFE">
        <w:rPr>
          <w:lang w:val="en-CA"/>
          <w:rPrChange w:id="15335" w:author="Jens-Rainer Ohm" w:date="2026-07-18T09:33:00Z">
            <w:rPr/>
          </w:rPrChange>
        </w:rPr>
        <w:instrText xml:space="preserve"> HYPERLINK "https://jvet-experts.org/doc_end_user/current_document.php?id=16710" </w:instrText>
      </w:r>
      <w:r w:rsidR="00C45FD9" w:rsidRPr="006F1EFE">
        <w:rPr>
          <w:lang w:val="en-CA"/>
          <w:rPrChange w:id="15336" w:author="Jens-Rainer Ohm" w:date="2026-07-18T09:33:00Z">
            <w:rPr/>
          </w:rPrChange>
        </w:rPr>
        <w:fldChar w:fldCharType="separate"/>
      </w:r>
      <w:r w:rsidR="00C45FD9" w:rsidRPr="006F1EFE">
        <w:rPr>
          <w:lang w:val="en-CA"/>
          <w:rPrChange w:id="15337" w:author="Jens-Rainer Ohm" w:date="2026-07-18T09:33:00Z">
            <w:rPr/>
          </w:rPrChange>
        </w:rPr>
        <w:fldChar w:fldCharType="begin"/>
      </w:r>
      <w:r w:rsidR="00C45FD9" w:rsidRPr="006F1EFE">
        <w:rPr>
          <w:lang w:val="en-CA"/>
          <w:rPrChange w:id="15338" w:author="Jens-Rainer Ohm" w:date="2026-07-18T09:33:00Z">
            <w:rPr/>
          </w:rPrChange>
        </w:rPr>
        <w:instrText xml:space="preserve"> HYPER</w:instrText>
      </w:r>
      <w:r w:rsidR="00C45FD9" w:rsidRPr="006F1EFE">
        <w:rPr>
          <w:lang w:val="en-CA"/>
          <w:rPrChange w:id="15339" w:author="Jens-Rainer Ohm" w:date="2026-07-18T09:33:00Z">
            <w:rPr/>
          </w:rPrChange>
        </w:rPr>
        <w:instrText xml:space="preserve">LINK "https://jvet-experts.org/doc_end_user/current_document.php?id=16999" </w:instrText>
      </w:r>
      <w:r w:rsidR="00C45FD9" w:rsidRPr="006F1EFE">
        <w:rPr>
          <w:lang w:val="en-CA"/>
          <w:rPrChange w:id="15340" w:author="Jens-Rainer Ohm" w:date="2026-07-18T09:33:00Z">
            <w:rPr/>
          </w:rPrChange>
        </w:rPr>
        <w:fldChar w:fldCharType="separate"/>
      </w:r>
      <w:r w:rsidRPr="006F1EFE">
        <w:rPr>
          <w:rStyle w:val="Hyperlink"/>
          <w:lang w:val="en-CA" w:eastAsia="de-DE"/>
          <w:rPrChange w:id="15341" w:author="Jens-Rainer Ohm" w:date="2026-07-18T09:33:00Z">
            <w:rPr>
              <w:rStyle w:val="Hyperlink"/>
              <w:lang w:val="en-CA" w:eastAsia="de-DE"/>
            </w:rPr>
          </w:rPrChange>
        </w:rPr>
        <w:t>JVET-AQ0042</w:t>
      </w:r>
      <w:r w:rsidR="00C45FD9" w:rsidRPr="006F1EFE">
        <w:rPr>
          <w:rStyle w:val="Hyperlink"/>
          <w:lang w:val="en-CA" w:eastAsia="de-DE"/>
          <w:rPrChange w:id="15342" w:author="Jens-Rainer Ohm" w:date="2026-07-18T09:33:00Z">
            <w:rPr>
              <w:rStyle w:val="Hyperlink"/>
              <w:lang w:val="en-CA" w:eastAsia="de-DE"/>
            </w:rPr>
          </w:rPrChange>
        </w:rPr>
        <w:fldChar w:fldCharType="end"/>
      </w:r>
      <w:r w:rsidR="00C45FD9" w:rsidRPr="006F1EFE">
        <w:rPr>
          <w:rStyle w:val="Hyperlink"/>
          <w:lang w:val="en-CA" w:eastAsia="de-DE"/>
          <w:rPrChange w:id="15343" w:author="Jens-Rainer Ohm" w:date="2026-07-18T09:33:00Z">
            <w:rPr>
              <w:rStyle w:val="Hyperlink"/>
              <w:lang w:val="en-CA" w:eastAsia="de-DE"/>
            </w:rPr>
          </w:rPrChange>
        </w:rPr>
        <w:fldChar w:fldCharType="end"/>
      </w:r>
      <w:r w:rsidR="00C45FD9" w:rsidRPr="006F1EFE">
        <w:rPr>
          <w:rStyle w:val="Hyperlink"/>
          <w:lang w:val="en-CA" w:eastAsia="de-DE"/>
          <w:rPrChange w:id="15344" w:author="Jens-Rainer Ohm" w:date="2026-07-18T09:33:00Z">
            <w:rPr>
              <w:rStyle w:val="Hyperlink"/>
              <w:lang w:val="en-CA" w:eastAsia="de-DE"/>
            </w:rPr>
          </w:rPrChange>
        </w:rPr>
        <w:fldChar w:fldCharType="end"/>
      </w:r>
      <w:r w:rsidRPr="006F1EFE">
        <w:rPr>
          <w:lang w:val="en-CA" w:eastAsia="de-DE"/>
          <w:rPrChange w:id="15345" w:author="Jens-Rainer Ohm" w:date="2026-07-18T09:33:00Z">
            <w:rPr>
              <w:lang w:val="en-CA" w:eastAsia="de-DE"/>
            </w:rPr>
          </w:rPrChange>
        </w:rPr>
        <w:t>.</w:t>
      </w:r>
    </w:p>
    <w:p w14:paraId="44EA60CA" w14:textId="77777777" w:rsidR="00C973E1" w:rsidRPr="006F1EFE" w:rsidRDefault="00C973E1" w:rsidP="00A56821">
      <w:pPr>
        <w:rPr>
          <w:b/>
          <w:bCs/>
          <w:i/>
          <w:iCs/>
          <w:lang w:val="en-CA" w:eastAsia="de-DE"/>
          <w:rPrChange w:id="15346" w:author="Jens-Rainer Ohm" w:date="2026-07-18T09:33:00Z">
            <w:rPr>
              <w:b/>
              <w:bCs/>
              <w:i/>
              <w:iCs/>
              <w:lang w:val="en-CA" w:eastAsia="de-DE"/>
            </w:rPr>
          </w:rPrChange>
        </w:rPr>
      </w:pPr>
      <w:r w:rsidRPr="006F1EFE">
        <w:rPr>
          <w:b/>
          <w:bCs/>
          <w:i/>
          <w:iCs/>
          <w:lang w:val="en-CA" w:eastAsia="de-DE"/>
          <w:rPrChange w:id="15347" w:author="Jens-Rainer Ohm" w:date="2026-07-18T09:33:00Z">
            <w:rPr>
              <w:b/>
              <w:bCs/>
              <w:i/>
              <w:iCs/>
              <w:lang w:val="en-CA" w:eastAsia="de-DE"/>
            </w:rPr>
          </w:rPrChange>
        </w:rPr>
        <w:t>Common Test Conditions</w:t>
      </w:r>
    </w:p>
    <w:p w14:paraId="6E900237" w14:textId="77777777" w:rsidR="00C973E1" w:rsidRPr="006F1EFE" w:rsidRDefault="00C973E1" w:rsidP="00C973E1">
      <w:pPr>
        <w:rPr>
          <w:lang w:val="en-CA" w:eastAsia="de-DE"/>
          <w:rPrChange w:id="15348" w:author="Jens-Rainer Ohm" w:date="2026-07-18T09:33:00Z">
            <w:rPr>
              <w:lang w:val="en-CA" w:eastAsia="de-DE"/>
            </w:rPr>
          </w:rPrChange>
        </w:rPr>
      </w:pPr>
      <w:r w:rsidRPr="006F1EFE">
        <w:rPr>
          <w:lang w:val="en-CA" w:eastAsia="de-DE"/>
          <w:rPrChange w:id="15349" w:author="Jens-Rainer Ohm" w:date="2026-07-18T09:33:00Z">
            <w:rPr>
              <w:lang w:val="en-CA" w:eastAsia="de-DE"/>
            </w:rPr>
          </w:rPrChange>
        </w:rPr>
        <w:t>Anchor for the NN-based video coding activity was made available though the Git repository used for the AHG activity:</w:t>
      </w:r>
    </w:p>
    <w:p w14:paraId="25B1FA35" w14:textId="77777777" w:rsidR="00C973E1" w:rsidRPr="006F1EFE" w:rsidRDefault="00C973E1" w:rsidP="00C973E1">
      <w:pPr>
        <w:rPr>
          <w:lang w:val="en-CA" w:eastAsia="de-DE"/>
          <w:rPrChange w:id="15350" w:author="Jens-Rainer Ohm" w:date="2026-07-18T09:33:00Z">
            <w:rPr>
              <w:lang w:val="en-CA" w:eastAsia="de-DE"/>
            </w:rPr>
          </w:rPrChange>
        </w:rPr>
      </w:pPr>
      <w:r w:rsidRPr="006F1EFE">
        <w:rPr>
          <w:lang w:val="en-CA" w:eastAsia="de-DE"/>
          <w:rPrChange w:id="15351" w:author="Jens-Rainer Ohm" w:date="2026-07-18T09:33:00Z">
            <w:rPr>
              <w:lang w:val="en-CA" w:eastAsia="de-DE"/>
            </w:rPr>
          </w:rPrChange>
        </w:rPr>
        <w:t xml:space="preserve">https://vcgit.hhi.fraunhofer.de/jvet-ahg-nnvc/nnvc-ctc/-/blob/master/Anchor%20performance/NNVC_anchor_performance_NNVC-17-VTM_vs_NNVC-17.xlsm </w:t>
      </w:r>
    </w:p>
    <w:p w14:paraId="37D89168" w14:textId="77777777" w:rsidR="00C973E1" w:rsidRPr="006F1EFE" w:rsidRDefault="00C973E1" w:rsidP="00C973E1">
      <w:pPr>
        <w:rPr>
          <w:lang w:val="en-CA" w:eastAsia="de-DE"/>
          <w:rPrChange w:id="15352" w:author="Jens-Rainer Ohm" w:date="2026-07-18T09:33:00Z">
            <w:rPr>
              <w:lang w:val="en-CA" w:eastAsia="de-DE"/>
            </w:rPr>
          </w:rPrChange>
        </w:rPr>
      </w:pPr>
      <w:r w:rsidRPr="006F1EFE">
        <w:rPr>
          <w:lang w:val="en-CA" w:eastAsia="de-DE"/>
          <w:rPrChange w:id="15353" w:author="Jens-Rainer Ohm" w:date="2026-07-18T09:33:00Z">
            <w:rPr>
              <w:lang w:val="en-CA" w:eastAsia="de-DE"/>
            </w:rPr>
          </w:rPrChange>
        </w:rPr>
        <w:t xml:space="preserve"> Anchor performance data also distributed by AhG14 in JVET-AO0014 and announced during intermediate </w:t>
      </w:r>
      <w:proofErr w:type="spellStart"/>
      <w:r w:rsidRPr="006F1EFE">
        <w:rPr>
          <w:lang w:val="en-CA" w:eastAsia="de-DE"/>
          <w:rPrChange w:id="15354" w:author="Jens-Rainer Ohm" w:date="2026-07-18T09:33:00Z">
            <w:rPr>
              <w:lang w:val="en-CA" w:eastAsia="de-DE"/>
            </w:rPr>
          </w:rPrChange>
        </w:rPr>
        <w:t>AhG</w:t>
      </w:r>
      <w:proofErr w:type="spellEnd"/>
      <w:r w:rsidRPr="006F1EFE">
        <w:rPr>
          <w:lang w:val="en-CA" w:eastAsia="de-DE"/>
          <w:rPrChange w:id="15355" w:author="Jens-Rainer Ohm" w:date="2026-07-18T09:33:00Z">
            <w:rPr>
              <w:lang w:val="en-CA" w:eastAsia="de-DE"/>
            </w:rPr>
          </w:rPrChange>
        </w:rPr>
        <w:t xml:space="preserve"> meeting.</w:t>
      </w:r>
    </w:p>
    <w:p w14:paraId="0A4F0792" w14:textId="77777777" w:rsidR="00C973E1" w:rsidRPr="006F1EFE" w:rsidRDefault="00C973E1" w:rsidP="00A56821">
      <w:pPr>
        <w:rPr>
          <w:b/>
          <w:bCs/>
          <w:i/>
          <w:iCs/>
          <w:lang w:val="en-CA" w:eastAsia="de-DE"/>
          <w:rPrChange w:id="15356" w:author="Jens-Rainer Ohm" w:date="2026-07-18T09:33:00Z">
            <w:rPr>
              <w:b/>
              <w:bCs/>
              <w:i/>
              <w:iCs/>
              <w:lang w:val="en-CA" w:eastAsia="de-DE"/>
            </w:rPr>
          </w:rPrChange>
        </w:rPr>
      </w:pPr>
      <w:r w:rsidRPr="006F1EFE">
        <w:rPr>
          <w:b/>
          <w:bCs/>
          <w:i/>
          <w:iCs/>
          <w:lang w:val="en-CA" w:eastAsia="de-DE"/>
          <w:rPrChange w:id="15357" w:author="Jens-Rainer Ohm" w:date="2026-07-18T09:33:00Z">
            <w:rPr>
              <w:b/>
              <w:bCs/>
              <w:i/>
              <w:iCs/>
              <w:lang w:val="en-CA" w:eastAsia="de-DE"/>
            </w:rPr>
          </w:rPrChange>
        </w:rPr>
        <w:t>Training data and NNVC CTC</w:t>
      </w:r>
    </w:p>
    <w:p w14:paraId="14E215C7" w14:textId="77777777" w:rsidR="00C973E1" w:rsidRPr="006F1EFE" w:rsidRDefault="00C973E1" w:rsidP="00C973E1">
      <w:pPr>
        <w:rPr>
          <w:lang w:val="en-CA" w:eastAsia="de-DE"/>
          <w:rPrChange w:id="15358" w:author="Jens-Rainer Ohm" w:date="2026-07-18T09:33:00Z">
            <w:rPr>
              <w:lang w:val="en-CA" w:eastAsia="de-DE"/>
            </w:rPr>
          </w:rPrChange>
        </w:rPr>
      </w:pPr>
      <w:r w:rsidRPr="006F1EFE">
        <w:rPr>
          <w:lang w:val="en-CA" w:eastAsia="de-DE"/>
          <w:rPrChange w:id="15359" w:author="Jens-Rainer Ohm" w:date="2026-07-18T09:33:00Z">
            <w:rPr>
              <w:lang w:val="en-CA" w:eastAsia="de-DE"/>
            </w:rPr>
          </w:rPrChange>
        </w:rPr>
        <w:t>Revised at JVET 42</w:t>
      </w:r>
      <w:r w:rsidRPr="006F1EFE">
        <w:rPr>
          <w:vertAlign w:val="superscript"/>
          <w:lang w:val="en-CA" w:eastAsia="de-DE"/>
          <w:rPrChange w:id="15360" w:author="Jens-Rainer Ohm" w:date="2026-07-18T09:33:00Z">
            <w:rPr>
              <w:vertAlign w:val="superscript"/>
              <w:lang w:val="en-CA" w:eastAsia="de-DE"/>
            </w:rPr>
          </w:rPrChange>
        </w:rPr>
        <w:t>nd</w:t>
      </w:r>
      <w:r w:rsidRPr="006F1EFE">
        <w:rPr>
          <w:lang w:val="en-CA" w:eastAsia="de-DE"/>
          <w:rPrChange w:id="15361" w:author="Jens-Rainer Ohm" w:date="2026-07-18T09:33:00Z">
            <w:rPr>
              <w:lang w:val="en-CA" w:eastAsia="de-DE"/>
            </w:rPr>
          </w:rPrChange>
        </w:rPr>
        <w:t xml:space="preserve"> meeting list training sets has been made available as</w:t>
      </w:r>
    </w:p>
    <w:p w14:paraId="406A2D70" w14:textId="77777777" w:rsidR="00C973E1" w:rsidRPr="006F1EFE" w:rsidRDefault="00C45FD9" w:rsidP="00C973E1">
      <w:pPr>
        <w:rPr>
          <w:lang w:val="en-CA" w:eastAsia="de-DE"/>
          <w:rPrChange w:id="15362" w:author="Jens-Rainer Ohm" w:date="2026-07-18T09:33:00Z">
            <w:rPr>
              <w:lang w:val="en-CA" w:eastAsia="de-DE"/>
            </w:rPr>
          </w:rPrChange>
        </w:rPr>
      </w:pPr>
      <w:r w:rsidRPr="006F1EFE">
        <w:rPr>
          <w:lang w:val="en-CA"/>
          <w:rPrChange w:id="15363" w:author="Jens-Rainer Ohm" w:date="2026-07-18T09:33:00Z">
            <w:rPr/>
          </w:rPrChange>
        </w:rPr>
        <w:fldChar w:fldCharType="begin"/>
      </w:r>
      <w:r w:rsidRPr="006F1EFE">
        <w:rPr>
          <w:lang w:val="en-CA"/>
          <w:rPrChange w:id="15364" w:author="Jens-Rainer Ohm" w:date="2026-07-18T09:33:00Z">
            <w:rPr/>
          </w:rPrChange>
        </w:rPr>
        <w:instrText xml:space="preserve"> HYPERLINK "https://vcgit.hhi.fraunhofer.de/jvet-ahg-nnvc/nnvc-ctc/-/blob/master/NNVC_training_sets.xlsx?ref_type=heads" </w:instrText>
      </w:r>
      <w:r w:rsidRPr="006F1EFE">
        <w:rPr>
          <w:lang w:val="en-CA"/>
          <w:rPrChange w:id="15365" w:author="Jens-Rainer Ohm" w:date="2026-07-18T09:33:00Z">
            <w:rPr/>
          </w:rPrChange>
        </w:rPr>
        <w:fldChar w:fldCharType="separate"/>
      </w:r>
      <w:r w:rsidR="00C973E1" w:rsidRPr="006F1EFE">
        <w:rPr>
          <w:rStyle w:val="Hyperlink"/>
          <w:lang w:val="en-CA" w:eastAsia="de-DE"/>
          <w:rPrChange w:id="15366" w:author="Jens-Rainer Ohm" w:date="2026-07-18T09:33:00Z">
            <w:rPr>
              <w:rStyle w:val="Hyperlink"/>
              <w:lang w:val="en-CA" w:eastAsia="de-DE"/>
            </w:rPr>
          </w:rPrChange>
        </w:rPr>
        <w:t>https://vcgit.hhi.fraunhofer.de/jvet-ahg-nnvc/nnvc-ctc/-/blob/master/NNVC_training_sets.xlsx?ref_type=heads</w:t>
      </w:r>
      <w:r w:rsidRPr="006F1EFE">
        <w:rPr>
          <w:rStyle w:val="Hyperlink"/>
          <w:lang w:val="en-CA" w:eastAsia="de-DE"/>
          <w:rPrChange w:id="15367" w:author="Jens-Rainer Ohm" w:date="2026-07-18T09:33:00Z">
            <w:rPr>
              <w:rStyle w:val="Hyperlink"/>
              <w:lang w:val="en-CA" w:eastAsia="de-DE"/>
            </w:rPr>
          </w:rPrChange>
        </w:rPr>
        <w:fldChar w:fldCharType="end"/>
      </w:r>
    </w:p>
    <w:p w14:paraId="445DF9BA" w14:textId="77777777" w:rsidR="00C973E1" w:rsidRPr="006F1EFE" w:rsidRDefault="00C973E1" w:rsidP="00C973E1">
      <w:pPr>
        <w:rPr>
          <w:lang w:val="en-CA" w:eastAsia="de-DE"/>
          <w:rPrChange w:id="15368" w:author="Jens-Rainer Ohm" w:date="2026-07-18T09:33:00Z">
            <w:rPr>
              <w:lang w:val="en-CA" w:eastAsia="de-DE"/>
            </w:rPr>
          </w:rPrChange>
        </w:rPr>
      </w:pPr>
      <w:r w:rsidRPr="006F1EFE">
        <w:rPr>
          <w:lang w:val="en-CA" w:eastAsia="de-DE"/>
          <w:rPrChange w:id="15369" w:author="Jens-Rainer Ohm" w:date="2026-07-18T09:33:00Z">
            <w:rPr>
              <w:lang w:val="en-CA" w:eastAsia="de-DE"/>
            </w:rPr>
          </w:rPrChange>
        </w:rPr>
        <w:t xml:space="preserve">NNVC common test conditions document has been up-dated accordingly and uploaded as </w:t>
      </w:r>
      <w:r w:rsidR="00C45FD9" w:rsidRPr="006F1EFE">
        <w:rPr>
          <w:lang w:val="en-CA"/>
          <w:rPrChange w:id="15370" w:author="Jens-Rainer Ohm" w:date="2026-07-18T09:33:00Z">
            <w:rPr/>
          </w:rPrChange>
        </w:rPr>
        <w:fldChar w:fldCharType="begin"/>
      </w:r>
      <w:r w:rsidR="00C45FD9" w:rsidRPr="006F1EFE">
        <w:rPr>
          <w:lang w:val="en-CA"/>
          <w:rPrChange w:id="15371" w:author="Jens-Rainer Ohm" w:date="2026-07-18T09:33:00Z">
            <w:rPr/>
          </w:rPrChange>
        </w:rPr>
        <w:instrText xml:space="preserve"> HYPERLINK "https://jvet-experts.org/doc_end_user/current_document.php?id=16990" </w:instrText>
      </w:r>
      <w:r w:rsidR="00C45FD9" w:rsidRPr="006F1EFE">
        <w:rPr>
          <w:lang w:val="en-CA"/>
          <w:rPrChange w:id="15372" w:author="Jens-Rainer Ohm" w:date="2026-07-18T09:33:00Z">
            <w:rPr/>
          </w:rPrChange>
        </w:rPr>
        <w:fldChar w:fldCharType="separate"/>
      </w:r>
      <w:r w:rsidRPr="006F1EFE">
        <w:rPr>
          <w:rStyle w:val="Hyperlink"/>
          <w:lang w:val="en-CA" w:eastAsia="de-DE"/>
          <w:rPrChange w:id="15373" w:author="Jens-Rainer Ohm" w:date="2026-07-18T09:33:00Z">
            <w:rPr>
              <w:rStyle w:val="Hyperlink"/>
              <w:lang w:val="en-CA" w:eastAsia="de-DE"/>
            </w:rPr>
          </w:rPrChange>
        </w:rPr>
        <w:t>JVET-AP2016</w:t>
      </w:r>
      <w:r w:rsidR="00C45FD9" w:rsidRPr="006F1EFE">
        <w:rPr>
          <w:rStyle w:val="Hyperlink"/>
          <w:lang w:val="en-CA" w:eastAsia="de-DE"/>
          <w:rPrChange w:id="15374" w:author="Jens-Rainer Ohm" w:date="2026-07-18T09:33:00Z">
            <w:rPr>
              <w:rStyle w:val="Hyperlink"/>
              <w:lang w:val="en-CA" w:eastAsia="de-DE"/>
            </w:rPr>
          </w:rPrChange>
        </w:rPr>
        <w:fldChar w:fldCharType="end"/>
      </w:r>
      <w:r w:rsidRPr="006F1EFE">
        <w:rPr>
          <w:lang w:val="en-CA" w:eastAsia="de-DE"/>
          <w:rPrChange w:id="15375" w:author="Jens-Rainer Ohm" w:date="2026-07-18T09:33:00Z">
            <w:rPr>
              <w:lang w:val="en-CA" w:eastAsia="de-DE"/>
            </w:rPr>
          </w:rPrChange>
        </w:rPr>
        <w:t xml:space="preserve"> on May 28.</w:t>
      </w:r>
    </w:p>
    <w:p w14:paraId="64423ED1" w14:textId="77777777" w:rsidR="00C973E1" w:rsidRPr="006F1EFE" w:rsidRDefault="00C973E1" w:rsidP="00C973E1">
      <w:pPr>
        <w:rPr>
          <w:lang w:val="en-CA" w:eastAsia="de-DE"/>
          <w:rPrChange w:id="15376" w:author="Jens-Rainer Ohm" w:date="2026-07-18T09:33:00Z">
            <w:rPr>
              <w:lang w:val="en-CA" w:eastAsia="de-DE"/>
            </w:rPr>
          </w:rPrChange>
        </w:rPr>
      </w:pPr>
      <w:r w:rsidRPr="006F1EFE">
        <w:rPr>
          <w:lang w:val="en-CA" w:eastAsia="de-DE"/>
          <w:rPrChange w:id="15377" w:author="Jens-Rainer Ohm" w:date="2026-07-18T09:33:00Z">
            <w:rPr>
              <w:lang w:val="en-CA" w:eastAsia="de-DE"/>
            </w:rPr>
          </w:rPrChange>
        </w:rPr>
        <w:t xml:space="preserve">JPEG AI data sets (training and validation) have been made available to JVET members at </w:t>
      </w:r>
      <w:r w:rsidR="00C45FD9" w:rsidRPr="006F1EFE">
        <w:rPr>
          <w:lang w:val="en-CA"/>
          <w:rPrChange w:id="15378" w:author="Jens-Rainer Ohm" w:date="2026-07-18T09:33:00Z">
            <w:rPr/>
          </w:rPrChange>
        </w:rPr>
        <w:fldChar w:fldCharType="begin"/>
      </w:r>
      <w:r w:rsidR="00C45FD9" w:rsidRPr="006F1EFE">
        <w:rPr>
          <w:lang w:val="en-CA"/>
          <w:rPrChange w:id="15379" w:author="Jens-Rainer Ohm" w:date="2026-07-18T09:33:00Z">
            <w:rPr/>
          </w:rPrChange>
        </w:rPr>
        <w:instrText xml:space="preserve"> HYPERLINK "https://vqa.lfb.rwth-aachen.de/index.php/apps/files/files/1782294?dir=/jvet/ahg/trainingset/JVET-AP0228" </w:instrText>
      </w:r>
      <w:r w:rsidR="00C45FD9" w:rsidRPr="006F1EFE">
        <w:rPr>
          <w:lang w:val="en-CA"/>
          <w:rPrChange w:id="15380" w:author="Jens-Rainer Ohm" w:date="2026-07-18T09:33:00Z">
            <w:rPr/>
          </w:rPrChange>
        </w:rPr>
        <w:fldChar w:fldCharType="separate"/>
      </w:r>
      <w:r w:rsidRPr="006F1EFE">
        <w:rPr>
          <w:rStyle w:val="Hyperlink"/>
          <w:lang w:val="en-CA" w:eastAsia="de-DE"/>
          <w:rPrChange w:id="15381" w:author="Jens-Rainer Ohm" w:date="2026-07-18T09:33:00Z">
            <w:rPr>
              <w:rStyle w:val="Hyperlink"/>
              <w:lang w:val="en-CA" w:eastAsia="de-DE"/>
            </w:rPr>
          </w:rPrChange>
        </w:rPr>
        <w:t>https://vqa.lfb.rwth-aachen.de/index.php/apps/files/files/1782294?dir=/jvet/ahg/trainingset/JVET-AP0228</w:t>
      </w:r>
      <w:r w:rsidR="00C45FD9" w:rsidRPr="006F1EFE">
        <w:rPr>
          <w:rStyle w:val="Hyperlink"/>
          <w:lang w:val="en-CA" w:eastAsia="de-DE"/>
          <w:rPrChange w:id="15382" w:author="Jens-Rainer Ohm" w:date="2026-07-18T09:33:00Z">
            <w:rPr>
              <w:rStyle w:val="Hyperlink"/>
              <w:lang w:val="en-CA" w:eastAsia="de-DE"/>
            </w:rPr>
          </w:rPrChange>
        </w:rPr>
        <w:fldChar w:fldCharType="end"/>
      </w:r>
      <w:r w:rsidRPr="006F1EFE">
        <w:rPr>
          <w:lang w:val="en-CA" w:eastAsia="de-DE"/>
          <w:rPrChange w:id="15383" w:author="Jens-Rainer Ohm" w:date="2026-07-18T09:33:00Z">
            <w:rPr>
              <w:lang w:val="en-CA" w:eastAsia="de-DE"/>
            </w:rPr>
          </w:rPrChange>
        </w:rPr>
        <w:t>.</w:t>
      </w:r>
    </w:p>
    <w:p w14:paraId="5C70C77E" w14:textId="77777777" w:rsidR="00C973E1" w:rsidRPr="006F1EFE" w:rsidRDefault="00C973E1" w:rsidP="00A56821">
      <w:pPr>
        <w:rPr>
          <w:b/>
          <w:bCs/>
          <w:i/>
          <w:iCs/>
          <w:lang w:val="en-CA" w:eastAsia="de-DE"/>
          <w:rPrChange w:id="15384" w:author="Jens-Rainer Ohm" w:date="2026-07-18T09:33:00Z">
            <w:rPr>
              <w:b/>
              <w:bCs/>
              <w:i/>
              <w:iCs/>
              <w:lang w:val="en-CA" w:eastAsia="de-DE"/>
            </w:rPr>
          </w:rPrChange>
        </w:rPr>
      </w:pPr>
      <w:r w:rsidRPr="006F1EFE">
        <w:rPr>
          <w:b/>
          <w:bCs/>
          <w:i/>
          <w:iCs/>
          <w:lang w:val="en-CA" w:eastAsia="de-DE"/>
          <w:rPrChange w:id="15385" w:author="Jens-Rainer Ohm" w:date="2026-07-18T09:33:00Z">
            <w:rPr>
              <w:b/>
              <w:bCs/>
              <w:i/>
              <w:iCs/>
              <w:lang w:val="en-CA" w:eastAsia="de-DE"/>
            </w:rPr>
          </w:rPrChange>
        </w:rPr>
        <w:t xml:space="preserve">Bit-exact reproducibility </w:t>
      </w:r>
    </w:p>
    <w:p w14:paraId="6DA2185E" w14:textId="77777777" w:rsidR="00C973E1" w:rsidRPr="006F1EFE" w:rsidRDefault="00C973E1" w:rsidP="00C973E1">
      <w:pPr>
        <w:rPr>
          <w:lang w:val="en-CA" w:eastAsia="de-DE"/>
          <w:rPrChange w:id="15386" w:author="Jens-Rainer Ohm" w:date="2026-07-18T09:33:00Z">
            <w:rPr>
              <w:lang w:val="en-CA" w:eastAsia="de-DE"/>
            </w:rPr>
          </w:rPrChange>
        </w:rPr>
      </w:pPr>
      <w:bookmarkStart w:id="15387" w:name="_Hlk234257957"/>
      <w:r w:rsidRPr="006F1EFE">
        <w:rPr>
          <w:lang w:val="en-CA" w:eastAsia="de-DE"/>
          <w:rPrChange w:id="15388" w:author="Jens-Rainer Ohm" w:date="2026-07-18T09:33:00Z">
            <w:rPr>
              <w:lang w:val="en-CA" w:eastAsia="de-DE"/>
            </w:rPr>
          </w:rPrChange>
        </w:rPr>
        <w:t>In case of overflow (which is not happening under NNVC CTC) NNVC tools might produce different results on different platforms since handling of overflow in not defined. In one of EE1 tests de-scaling shifts and clipping are explicitly introduced for NNIP (NN-based Intra prediction) and mathematical proof for no overflow of 32 bits register is provided. This way a bit-exact behavior is guaranteed (assuming the shifts and the clipping are described in the specification and implementors follow the specification). An impact to the performance and implementation details will be discussed in of EE1 report.</w:t>
      </w:r>
    </w:p>
    <w:bookmarkEnd w:id="15387"/>
    <w:p w14:paraId="7E8DC80E" w14:textId="77777777" w:rsidR="00C973E1" w:rsidRPr="006F1EFE" w:rsidRDefault="00C973E1" w:rsidP="00A56821">
      <w:pPr>
        <w:rPr>
          <w:b/>
          <w:bCs/>
          <w:i/>
          <w:iCs/>
          <w:lang w:val="en-CA" w:eastAsia="de-DE"/>
          <w:rPrChange w:id="15389" w:author="Jens-Rainer Ohm" w:date="2026-07-18T09:33:00Z">
            <w:rPr>
              <w:b/>
              <w:bCs/>
              <w:i/>
              <w:iCs/>
              <w:lang w:val="en-CA" w:eastAsia="de-DE"/>
            </w:rPr>
          </w:rPrChange>
        </w:rPr>
      </w:pPr>
      <w:r w:rsidRPr="006F1EFE">
        <w:rPr>
          <w:b/>
          <w:bCs/>
          <w:i/>
          <w:iCs/>
          <w:lang w:val="en-CA" w:eastAsia="de-DE"/>
          <w:rPrChange w:id="15390" w:author="Jens-Rainer Ohm" w:date="2026-07-18T09:33:00Z">
            <w:rPr>
              <w:b/>
              <w:bCs/>
              <w:i/>
              <w:iCs/>
              <w:lang w:val="en-CA" w:eastAsia="de-DE"/>
            </w:rPr>
          </w:rPrChange>
        </w:rPr>
        <w:lastRenderedPageBreak/>
        <w:t>EE Coordination</w:t>
      </w:r>
    </w:p>
    <w:p w14:paraId="2040AF4F" w14:textId="77777777" w:rsidR="00C973E1" w:rsidRPr="006F1EFE" w:rsidRDefault="00C973E1" w:rsidP="00C973E1">
      <w:pPr>
        <w:rPr>
          <w:lang w:val="en-CA" w:eastAsia="de-DE"/>
          <w:rPrChange w:id="15391" w:author="Jens-Rainer Ohm" w:date="2026-07-18T09:33:00Z">
            <w:rPr>
              <w:lang w:val="en-CA" w:eastAsia="de-DE"/>
            </w:rPr>
          </w:rPrChange>
        </w:rPr>
      </w:pPr>
      <w:r w:rsidRPr="006F1EFE">
        <w:rPr>
          <w:lang w:val="en-CA" w:eastAsia="de-DE"/>
          <w:rPrChange w:id="15392" w:author="Jens-Rainer Ohm" w:date="2026-07-18T09:33:00Z">
            <w:rPr>
              <w:lang w:val="en-CA" w:eastAsia="de-DE"/>
            </w:rPr>
          </w:rPrChange>
        </w:rPr>
        <w:t xml:space="preserve">The AHG finalized, conducted, and discussed the EE on NN based video coding. A summary report for the EE is available in </w:t>
      </w:r>
      <w:r w:rsidR="00C45FD9" w:rsidRPr="006F1EFE">
        <w:rPr>
          <w:lang w:val="en-CA"/>
          <w:rPrChange w:id="15393" w:author="Jens-Rainer Ohm" w:date="2026-07-18T09:33:00Z">
            <w:rPr/>
          </w:rPrChange>
        </w:rPr>
        <w:fldChar w:fldCharType="begin"/>
      </w:r>
      <w:r w:rsidR="00C45FD9" w:rsidRPr="006F1EFE">
        <w:rPr>
          <w:lang w:val="en-CA"/>
          <w:rPrChange w:id="15394" w:author="Jens-Rainer Ohm" w:date="2026-07-18T09:33:00Z">
            <w:rPr/>
          </w:rPrChange>
        </w:rPr>
        <w:instrText xml:space="preserve"> HYPERLINK "https://jvet-experts.org/doc_end_user/current_document.php?id=17120" </w:instrText>
      </w:r>
      <w:r w:rsidR="00C45FD9" w:rsidRPr="006F1EFE">
        <w:rPr>
          <w:lang w:val="en-CA"/>
          <w:rPrChange w:id="15395" w:author="Jens-Rainer Ohm" w:date="2026-07-18T09:33:00Z">
            <w:rPr/>
          </w:rPrChange>
        </w:rPr>
        <w:fldChar w:fldCharType="separate"/>
      </w:r>
      <w:r w:rsidRPr="006F1EFE">
        <w:rPr>
          <w:rStyle w:val="Hyperlink"/>
          <w:lang w:val="en-CA" w:eastAsia="de-DE"/>
          <w:rPrChange w:id="15396" w:author="Jens-Rainer Ohm" w:date="2026-07-18T09:33:00Z">
            <w:rPr>
              <w:rStyle w:val="Hyperlink"/>
              <w:lang w:val="en-CA" w:eastAsia="de-DE"/>
            </w:rPr>
          </w:rPrChange>
        </w:rPr>
        <w:t>JVET-AQ0023</w:t>
      </w:r>
      <w:r w:rsidR="00C45FD9" w:rsidRPr="006F1EFE">
        <w:rPr>
          <w:rStyle w:val="Hyperlink"/>
          <w:lang w:val="en-CA" w:eastAsia="de-DE"/>
          <w:rPrChange w:id="15397" w:author="Jens-Rainer Ohm" w:date="2026-07-18T09:33:00Z">
            <w:rPr>
              <w:rStyle w:val="Hyperlink"/>
              <w:lang w:val="en-CA" w:eastAsia="de-DE"/>
            </w:rPr>
          </w:rPrChange>
        </w:rPr>
        <w:fldChar w:fldCharType="end"/>
      </w:r>
      <w:r w:rsidRPr="006F1EFE">
        <w:rPr>
          <w:u w:val="single"/>
          <w:lang w:val="en-CA" w:eastAsia="de-DE"/>
          <w:rPrChange w:id="15398" w:author="Jens-Rainer Ohm" w:date="2026-07-18T09:33:00Z">
            <w:rPr>
              <w:u w:val="single"/>
              <w:lang w:val="en-CA" w:eastAsia="de-DE"/>
            </w:rPr>
          </w:rPrChange>
        </w:rPr>
        <w:t>.</w:t>
      </w:r>
    </w:p>
    <w:p w14:paraId="6C9224AA" w14:textId="77777777" w:rsidR="00C973E1" w:rsidRPr="006F1EFE" w:rsidRDefault="00C973E1" w:rsidP="00C973E1">
      <w:pPr>
        <w:rPr>
          <w:lang w:val="en-CA" w:eastAsia="de-DE"/>
          <w:rPrChange w:id="15399" w:author="Jens-Rainer Ohm" w:date="2026-07-18T09:33:00Z">
            <w:rPr>
              <w:lang w:val="en-CA" w:eastAsia="de-DE"/>
            </w:rPr>
          </w:rPrChange>
        </w:rPr>
      </w:pPr>
      <w:r w:rsidRPr="006F1EFE">
        <w:rPr>
          <w:lang w:val="en-CA" w:eastAsia="de-DE"/>
          <w:rPrChange w:id="15400" w:author="Jens-Rainer Ohm" w:date="2026-07-18T09:33:00Z">
            <w:rPr>
              <w:lang w:val="en-CA" w:eastAsia="de-DE"/>
            </w:rPr>
          </w:rPrChange>
        </w:rPr>
        <w:t xml:space="preserve">EE1 related contributions and cross-checks are summarized in EE1 summary report. Potential performance improvement provided by EE1 tests is 0.7% gain from new version of LOP NN-based in-loop filter and 0.5% gain from DRF improvements.   </w:t>
      </w:r>
    </w:p>
    <w:p w14:paraId="3D958C16" w14:textId="77777777" w:rsidR="00C973E1" w:rsidRPr="006F1EFE" w:rsidRDefault="00C973E1" w:rsidP="00A56821">
      <w:pPr>
        <w:rPr>
          <w:b/>
          <w:bCs/>
          <w:i/>
          <w:iCs/>
          <w:lang w:val="en-CA" w:eastAsia="de-DE"/>
          <w:rPrChange w:id="15401" w:author="Jens-Rainer Ohm" w:date="2026-07-18T09:33:00Z">
            <w:rPr>
              <w:b/>
              <w:bCs/>
              <w:i/>
              <w:iCs/>
              <w:lang w:val="en-CA" w:eastAsia="de-DE"/>
            </w:rPr>
          </w:rPrChange>
        </w:rPr>
      </w:pPr>
      <w:r w:rsidRPr="006F1EFE">
        <w:rPr>
          <w:b/>
          <w:bCs/>
          <w:i/>
          <w:iCs/>
          <w:lang w:val="en-CA" w:eastAsia="de-DE"/>
          <w:rPrChange w:id="15402" w:author="Jens-Rainer Ohm" w:date="2026-07-18T09:33:00Z">
            <w:rPr>
              <w:b/>
              <w:bCs/>
              <w:i/>
              <w:iCs/>
              <w:lang w:val="en-CA" w:eastAsia="de-DE"/>
            </w:rPr>
          </w:rPrChange>
        </w:rPr>
        <w:t>Performance Evaluation</w:t>
      </w:r>
    </w:p>
    <w:p w14:paraId="2D2C0B6C" w14:textId="77777777" w:rsidR="00C973E1" w:rsidRPr="006F1EFE" w:rsidRDefault="00C973E1" w:rsidP="00C973E1">
      <w:pPr>
        <w:rPr>
          <w:lang w:val="en-CA" w:eastAsia="de-DE"/>
          <w:rPrChange w:id="15403" w:author="Jens-Rainer Ohm" w:date="2026-07-18T09:33:00Z">
            <w:rPr>
              <w:lang w:val="en-CA" w:eastAsia="de-DE"/>
            </w:rPr>
          </w:rPrChange>
        </w:rPr>
      </w:pPr>
      <w:r w:rsidRPr="006F1EFE">
        <w:rPr>
          <w:lang w:val="en-CA" w:eastAsia="de-DE"/>
          <w:rPrChange w:id="15404" w:author="Jens-Rainer Ohm" w:date="2026-07-18T09:33:00Z">
            <w:rPr>
              <w:lang w:val="en-CA" w:eastAsia="de-DE"/>
            </w:rPr>
          </w:rPrChang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w:t>
      </w:r>
      <w:proofErr w:type="spellStart"/>
      <w:r w:rsidRPr="006F1EFE">
        <w:rPr>
          <w:lang w:val="en-CA" w:eastAsia="de-DE"/>
          <w:rPrChange w:id="15405" w:author="Jens-Rainer Ohm" w:date="2026-07-18T09:33:00Z">
            <w:rPr>
              <w:lang w:val="en-CA" w:eastAsia="de-DE"/>
            </w:rPr>
          </w:rPrChange>
        </w:rPr>
        <w:t>InterDigital</w:t>
      </w:r>
      <w:proofErr w:type="spellEnd"/>
      <w:r w:rsidRPr="006F1EFE">
        <w:rPr>
          <w:lang w:val="en-CA" w:eastAsia="de-DE"/>
          <w:rPrChange w:id="15406" w:author="Jens-Rainer Ohm" w:date="2026-07-18T09:33:00Z">
            <w:rPr>
              <w:lang w:val="en-CA" w:eastAsia="de-DE"/>
            </w:rPr>
          </w:rPrChange>
        </w:rPr>
        <w:t xml:space="preserve">, except content adaptive tools results that are from Nokia. </w:t>
      </w:r>
    </w:p>
    <w:p w14:paraId="0DBF0980" w14:textId="77777777" w:rsidR="00C973E1" w:rsidRPr="006F1EFE" w:rsidRDefault="00C973E1" w:rsidP="00C973E1">
      <w:pPr>
        <w:rPr>
          <w:lang w:val="en-CA" w:eastAsia="de-DE"/>
          <w:rPrChange w:id="15407" w:author="Jens-Rainer Ohm" w:date="2026-07-18T09:33:00Z">
            <w:rPr>
              <w:lang w:val="en-CA" w:eastAsia="de-DE"/>
            </w:rPr>
          </w:rPrChange>
        </w:rPr>
      </w:pPr>
      <w:r w:rsidRPr="006F1EFE">
        <w:rPr>
          <w:lang w:val="en-CA" w:eastAsia="de-DE"/>
          <w:rPrChange w:id="15408" w:author="Jens-Rainer Ohm" w:date="2026-07-18T09:33:00Z">
            <w:rPr>
              <w:lang w:val="en-CA" w:eastAsia="de-DE"/>
            </w:rPr>
          </w:rPrChange>
        </w:rPr>
        <w:t>There were no changes in default configuration of NNVC SW. The main reason for decrease of decoding run time relatively to NNVC configured as VTM is SADL optimization.</w:t>
      </w:r>
    </w:p>
    <w:p w14:paraId="74DC301D" w14:textId="77777777" w:rsidR="00C973E1" w:rsidRPr="006F1EFE" w:rsidRDefault="00C973E1" w:rsidP="00C973E1">
      <w:pPr>
        <w:rPr>
          <w:i/>
          <w:iCs/>
          <w:lang w:val="en-CA" w:eastAsia="de-DE"/>
          <w:rPrChange w:id="15409" w:author="Jens-Rainer Ohm" w:date="2026-07-18T09:33:00Z">
            <w:rPr>
              <w:i/>
              <w:iCs/>
              <w:lang w:val="en-CA" w:eastAsia="de-DE"/>
            </w:rPr>
          </w:rPrChange>
        </w:rPr>
      </w:pPr>
    </w:p>
    <w:p w14:paraId="3E2EC6B7" w14:textId="77777777" w:rsidR="00C973E1" w:rsidRPr="006F1EFE" w:rsidRDefault="00C973E1" w:rsidP="00C973E1">
      <w:pPr>
        <w:rPr>
          <w:i/>
          <w:iCs/>
          <w:lang w:val="en-CA" w:eastAsia="de-DE"/>
          <w:rPrChange w:id="15410" w:author="Jens-Rainer Ohm" w:date="2026-07-18T09:33:00Z">
            <w:rPr>
              <w:i/>
              <w:iCs/>
              <w:lang w:val="en-CA" w:eastAsia="de-DE"/>
            </w:rPr>
          </w:rPrChange>
        </w:rPr>
      </w:pPr>
      <w:r w:rsidRPr="006F1EFE">
        <w:rPr>
          <w:i/>
          <w:iCs/>
          <w:lang w:val="en-CA" w:eastAsia="de-DE"/>
          <w:rPrChange w:id="15411" w:author="Jens-Rainer Ohm" w:date="2026-07-18T09:33:00Z">
            <w:rPr>
              <w:i/>
              <w:iCs/>
              <w:lang w:val="en-CA" w:eastAsia="de-DE"/>
            </w:rPr>
          </w:rPrChange>
        </w:rPr>
        <w:t xml:space="preserve">Table </w:t>
      </w:r>
      <w:r w:rsidRPr="006F1EFE">
        <w:rPr>
          <w:i/>
          <w:iCs/>
          <w:lang w:val="en-CA" w:eastAsia="de-DE"/>
          <w:rPrChange w:id="15412" w:author="Jens-Rainer Ohm" w:date="2026-07-18T09:33:00Z">
            <w:rPr>
              <w:i/>
              <w:iCs/>
              <w:lang w:val="en-CA" w:eastAsia="de-DE"/>
            </w:rPr>
          </w:rPrChange>
        </w:rPr>
        <w:fldChar w:fldCharType="begin"/>
      </w:r>
      <w:r w:rsidRPr="006F1EFE">
        <w:rPr>
          <w:i/>
          <w:iCs/>
          <w:lang w:val="en-CA" w:eastAsia="de-DE"/>
          <w:rPrChange w:id="15413" w:author="Jens-Rainer Ohm" w:date="2026-07-18T09:33:00Z">
            <w:rPr>
              <w:i/>
              <w:iCs/>
              <w:lang w:val="en-CA" w:eastAsia="de-DE"/>
            </w:rPr>
          </w:rPrChange>
        </w:rPr>
        <w:instrText xml:space="preserve"> SEQ Table \* ARABIC </w:instrText>
      </w:r>
      <w:r w:rsidRPr="006F1EFE">
        <w:rPr>
          <w:i/>
          <w:iCs/>
          <w:lang w:val="en-CA" w:eastAsia="de-DE"/>
          <w:rPrChange w:id="15414" w:author="Jens-Rainer Ohm" w:date="2026-07-18T09:33:00Z">
            <w:rPr>
              <w:i/>
              <w:iCs/>
              <w:lang w:val="en-CA" w:eastAsia="de-DE"/>
            </w:rPr>
          </w:rPrChange>
        </w:rPr>
        <w:fldChar w:fldCharType="separate"/>
      </w:r>
      <w:r w:rsidRPr="006F1EFE">
        <w:rPr>
          <w:i/>
          <w:iCs/>
          <w:lang w:val="en-CA" w:eastAsia="de-DE"/>
          <w:rPrChange w:id="15415" w:author="Jens-Rainer Ohm" w:date="2026-07-18T09:33:00Z">
            <w:rPr>
              <w:i/>
              <w:iCs/>
              <w:lang w:val="en-CA" w:eastAsia="de-DE"/>
            </w:rPr>
          </w:rPrChange>
        </w:rPr>
        <w:t>1</w:t>
      </w:r>
      <w:r w:rsidRPr="006F1EFE">
        <w:rPr>
          <w:lang w:val="en-CA" w:eastAsia="de-DE"/>
          <w:rPrChange w:id="15416" w:author="Jens-Rainer Ohm" w:date="2026-07-18T09:33:00Z">
            <w:rPr>
              <w:lang w:val="en-CA" w:eastAsia="de-DE"/>
            </w:rPr>
          </w:rPrChange>
        </w:rPr>
        <w:fldChar w:fldCharType="end"/>
      </w:r>
      <w:r w:rsidRPr="006F1EFE">
        <w:rPr>
          <w:i/>
          <w:iCs/>
          <w:lang w:val="en-CA" w:eastAsia="de-DE"/>
          <w:rPrChange w:id="15417" w:author="Jens-Rainer Ohm" w:date="2026-07-18T09:33:00Z">
            <w:rPr>
              <w:i/>
              <w:iCs/>
              <w:lang w:val="en-CA" w:eastAsia="de-DE"/>
            </w:rPr>
          </w:rPrChange>
        </w:rPr>
        <w:t xml:space="preserve"> Test results for tools combination though the history of NNVC tools development </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C973E1" w:rsidRPr="006F1EFE" w14:paraId="14C38982" w14:textId="77777777" w:rsidTr="008E517E">
        <w:trPr>
          <w:trHeight w:val="710"/>
        </w:trPr>
        <w:tc>
          <w:tcPr>
            <w:tcW w:w="1260" w:type="dxa"/>
            <w:vMerge w:val="restart"/>
            <w:vAlign w:val="center"/>
            <w:hideMark/>
          </w:tcPr>
          <w:p w14:paraId="238A2FD3" w14:textId="77777777" w:rsidR="00C973E1" w:rsidRPr="006F1EFE" w:rsidRDefault="00C973E1" w:rsidP="00C973E1">
            <w:pPr>
              <w:rPr>
                <w:b/>
                <w:bCs/>
                <w:lang w:val="en-CA" w:eastAsia="de-DE"/>
                <w:rPrChange w:id="15418" w:author="Jens-Rainer Ohm" w:date="2026-07-18T09:33:00Z">
                  <w:rPr>
                    <w:b/>
                    <w:bCs/>
                    <w:lang w:val="en-CA" w:eastAsia="de-DE"/>
                  </w:rPr>
                </w:rPrChange>
              </w:rPr>
            </w:pPr>
            <w:r w:rsidRPr="006F1EFE">
              <w:rPr>
                <w:b/>
                <w:bCs/>
                <w:lang w:val="en-CA" w:eastAsia="de-DE"/>
                <w:rPrChange w:id="15419" w:author="Jens-Rainer Ohm" w:date="2026-07-18T09:33:00Z">
                  <w:rPr>
                    <w:b/>
                    <w:bCs/>
                    <w:lang w:val="en-CA" w:eastAsia="de-DE"/>
                  </w:rPr>
                </w:rPrChange>
              </w:rPr>
              <w:t>Test vs NNVC (configured as VTM)</w:t>
            </w:r>
          </w:p>
        </w:tc>
        <w:tc>
          <w:tcPr>
            <w:tcW w:w="3600" w:type="dxa"/>
            <w:gridSpan w:val="5"/>
            <w:vAlign w:val="center"/>
            <w:hideMark/>
          </w:tcPr>
          <w:p w14:paraId="07598739" w14:textId="77777777" w:rsidR="00C973E1" w:rsidRPr="006F1EFE" w:rsidRDefault="00C973E1" w:rsidP="00C973E1">
            <w:pPr>
              <w:rPr>
                <w:b/>
                <w:bCs/>
                <w:lang w:val="en-CA" w:eastAsia="de-DE"/>
                <w:rPrChange w:id="15420" w:author="Jens-Rainer Ohm" w:date="2026-07-18T09:33:00Z">
                  <w:rPr>
                    <w:b/>
                    <w:bCs/>
                    <w:lang w:val="en-CA" w:eastAsia="de-DE"/>
                  </w:rPr>
                </w:rPrChange>
              </w:rPr>
            </w:pPr>
            <w:r w:rsidRPr="006F1EFE">
              <w:rPr>
                <w:b/>
                <w:bCs/>
                <w:lang w:val="en-CA" w:eastAsia="de-DE"/>
                <w:rPrChange w:id="15421" w:author="Jens-Rainer Ohm" w:date="2026-07-18T09:33:00Z">
                  <w:rPr>
                    <w:b/>
                    <w:bCs/>
                    <w:lang w:val="en-CA" w:eastAsia="de-DE"/>
                  </w:rPr>
                </w:rPrChange>
              </w:rPr>
              <w:t xml:space="preserve">Random Access </w:t>
            </w:r>
            <w:proofErr w:type="spellStart"/>
            <w:r w:rsidRPr="006F1EFE">
              <w:rPr>
                <w:b/>
                <w:bCs/>
                <w:lang w:val="en-CA" w:eastAsia="de-DE"/>
                <w:rPrChange w:id="15422" w:author="Jens-Rainer Ohm" w:date="2026-07-18T09:33:00Z">
                  <w:rPr>
                    <w:b/>
                    <w:bCs/>
                    <w:lang w:val="en-CA" w:eastAsia="de-DE"/>
                  </w:rPr>
                </w:rPrChange>
              </w:rPr>
              <w:t>cfg</w:t>
            </w:r>
            <w:proofErr w:type="spellEnd"/>
          </w:p>
        </w:tc>
        <w:tc>
          <w:tcPr>
            <w:tcW w:w="2430" w:type="dxa"/>
            <w:gridSpan w:val="4"/>
            <w:vAlign w:val="center"/>
            <w:hideMark/>
          </w:tcPr>
          <w:p w14:paraId="10A559D2" w14:textId="77777777" w:rsidR="00C973E1" w:rsidRPr="006F1EFE" w:rsidRDefault="00C973E1" w:rsidP="00C973E1">
            <w:pPr>
              <w:rPr>
                <w:b/>
                <w:bCs/>
                <w:lang w:val="en-CA" w:eastAsia="de-DE"/>
                <w:rPrChange w:id="15423" w:author="Jens-Rainer Ohm" w:date="2026-07-18T09:33:00Z">
                  <w:rPr>
                    <w:b/>
                    <w:bCs/>
                    <w:lang w:val="en-CA" w:eastAsia="de-DE"/>
                  </w:rPr>
                </w:rPrChange>
              </w:rPr>
            </w:pPr>
            <w:proofErr w:type="spellStart"/>
            <w:r w:rsidRPr="006F1EFE">
              <w:rPr>
                <w:b/>
                <w:bCs/>
                <w:lang w:val="en-CA" w:eastAsia="de-DE"/>
                <w:rPrChange w:id="15424" w:author="Jens-Rainer Ohm" w:date="2026-07-18T09:33:00Z">
                  <w:rPr>
                    <w:b/>
                    <w:bCs/>
                    <w:lang w:val="en-CA" w:eastAsia="de-DE"/>
                  </w:rPr>
                </w:rPrChange>
              </w:rPr>
              <w:t>kMAC</w:t>
            </w:r>
            <w:proofErr w:type="spellEnd"/>
            <w:r w:rsidRPr="006F1EFE">
              <w:rPr>
                <w:b/>
                <w:bCs/>
                <w:lang w:val="en-CA" w:eastAsia="de-DE"/>
                <w:rPrChange w:id="15425" w:author="Jens-Rainer Ohm" w:date="2026-07-18T09:33:00Z">
                  <w:rPr>
                    <w:b/>
                    <w:bCs/>
                    <w:lang w:val="en-CA" w:eastAsia="de-DE"/>
                  </w:rPr>
                </w:rPrChange>
              </w:rPr>
              <w:t>/</w:t>
            </w:r>
            <w:proofErr w:type="spellStart"/>
            <w:r w:rsidRPr="006F1EFE">
              <w:rPr>
                <w:b/>
                <w:bCs/>
                <w:lang w:val="en-CA" w:eastAsia="de-DE"/>
                <w:rPrChange w:id="15426" w:author="Jens-Rainer Ohm" w:date="2026-07-18T09:33:00Z">
                  <w:rPr>
                    <w:b/>
                    <w:bCs/>
                    <w:lang w:val="en-CA" w:eastAsia="de-DE"/>
                  </w:rPr>
                </w:rPrChange>
              </w:rPr>
              <w:t>pxl</w:t>
            </w:r>
            <w:proofErr w:type="spellEnd"/>
          </w:p>
        </w:tc>
        <w:tc>
          <w:tcPr>
            <w:tcW w:w="2340" w:type="dxa"/>
            <w:gridSpan w:val="4"/>
            <w:vAlign w:val="center"/>
            <w:hideMark/>
          </w:tcPr>
          <w:p w14:paraId="32738509" w14:textId="77777777" w:rsidR="00C973E1" w:rsidRPr="006F1EFE" w:rsidRDefault="00C973E1" w:rsidP="00C973E1">
            <w:pPr>
              <w:rPr>
                <w:b/>
                <w:bCs/>
                <w:lang w:val="en-CA" w:eastAsia="de-DE"/>
                <w:rPrChange w:id="15427" w:author="Jens-Rainer Ohm" w:date="2026-07-18T09:33:00Z">
                  <w:rPr>
                    <w:b/>
                    <w:bCs/>
                    <w:lang w:val="en-CA" w:eastAsia="de-DE"/>
                  </w:rPr>
                </w:rPrChange>
              </w:rPr>
            </w:pPr>
            <w:r w:rsidRPr="006F1EFE">
              <w:rPr>
                <w:b/>
                <w:bCs/>
                <w:lang w:val="en-CA" w:eastAsia="de-DE"/>
                <w:rPrChange w:id="15428" w:author="Jens-Rainer Ohm" w:date="2026-07-18T09:33:00Z">
                  <w:rPr>
                    <w:b/>
                    <w:bCs/>
                    <w:lang w:val="en-CA" w:eastAsia="de-DE"/>
                  </w:rPr>
                </w:rPrChange>
              </w:rPr>
              <w:t>Param (</w:t>
            </w:r>
            <w:proofErr w:type="spellStart"/>
            <w:r w:rsidRPr="006F1EFE">
              <w:rPr>
                <w:b/>
                <w:bCs/>
                <w:lang w:val="en-CA" w:eastAsia="de-DE"/>
                <w:rPrChange w:id="15429" w:author="Jens-Rainer Ohm" w:date="2026-07-18T09:33:00Z">
                  <w:rPr>
                    <w:b/>
                    <w:bCs/>
                    <w:lang w:val="en-CA" w:eastAsia="de-DE"/>
                  </w:rPr>
                </w:rPrChange>
              </w:rPr>
              <w:t>Mprm</w:t>
            </w:r>
            <w:proofErr w:type="spellEnd"/>
            <w:r w:rsidRPr="006F1EFE">
              <w:rPr>
                <w:b/>
                <w:bCs/>
                <w:lang w:val="en-CA" w:eastAsia="de-DE"/>
                <w:rPrChange w:id="15430" w:author="Jens-Rainer Ohm" w:date="2026-07-18T09:33:00Z">
                  <w:rPr>
                    <w:b/>
                    <w:bCs/>
                    <w:lang w:val="en-CA" w:eastAsia="de-DE"/>
                  </w:rPr>
                </w:rPrChange>
              </w:rPr>
              <w:t>)</w:t>
            </w:r>
          </w:p>
        </w:tc>
      </w:tr>
      <w:tr w:rsidR="00C973E1" w:rsidRPr="006F1EFE" w14:paraId="1631D46F" w14:textId="77777777" w:rsidTr="008E517E">
        <w:trPr>
          <w:trHeight w:val="75"/>
        </w:trPr>
        <w:tc>
          <w:tcPr>
            <w:tcW w:w="1260" w:type="dxa"/>
            <w:vMerge/>
            <w:vAlign w:val="center"/>
            <w:hideMark/>
          </w:tcPr>
          <w:p w14:paraId="2C7EEE89" w14:textId="77777777" w:rsidR="00C973E1" w:rsidRPr="006F1EFE" w:rsidRDefault="00C973E1" w:rsidP="00C973E1">
            <w:pPr>
              <w:rPr>
                <w:b/>
                <w:bCs/>
                <w:lang w:val="en-CA" w:eastAsia="de-DE"/>
                <w:rPrChange w:id="15431" w:author="Jens-Rainer Ohm" w:date="2026-07-18T09:33:00Z">
                  <w:rPr>
                    <w:b/>
                    <w:bCs/>
                    <w:lang w:val="en-CA" w:eastAsia="de-DE"/>
                  </w:rPr>
                </w:rPrChange>
              </w:rPr>
            </w:pPr>
          </w:p>
        </w:tc>
        <w:tc>
          <w:tcPr>
            <w:tcW w:w="810" w:type="dxa"/>
            <w:vAlign w:val="center"/>
            <w:hideMark/>
          </w:tcPr>
          <w:p w14:paraId="1C91BAFD" w14:textId="77777777" w:rsidR="00C973E1" w:rsidRPr="006F1EFE" w:rsidRDefault="00C973E1" w:rsidP="00C973E1">
            <w:pPr>
              <w:rPr>
                <w:b/>
                <w:bCs/>
                <w:lang w:val="en-CA" w:eastAsia="de-DE"/>
                <w:rPrChange w:id="15432" w:author="Jens-Rainer Ohm" w:date="2026-07-18T09:33:00Z">
                  <w:rPr>
                    <w:b/>
                    <w:bCs/>
                    <w:lang w:val="en-CA" w:eastAsia="de-DE"/>
                  </w:rPr>
                </w:rPrChange>
              </w:rPr>
            </w:pPr>
            <w:r w:rsidRPr="006F1EFE">
              <w:rPr>
                <w:b/>
                <w:bCs/>
                <w:lang w:val="en-CA" w:eastAsia="de-DE"/>
                <w:rPrChange w:id="15433" w:author="Jens-Rainer Ohm" w:date="2026-07-18T09:33:00Z">
                  <w:rPr>
                    <w:b/>
                    <w:bCs/>
                    <w:lang w:val="en-CA" w:eastAsia="de-DE"/>
                  </w:rPr>
                </w:rPrChange>
              </w:rPr>
              <w:t>Y</w:t>
            </w:r>
          </w:p>
        </w:tc>
        <w:tc>
          <w:tcPr>
            <w:tcW w:w="810" w:type="dxa"/>
            <w:vAlign w:val="center"/>
            <w:hideMark/>
          </w:tcPr>
          <w:p w14:paraId="1DBF3EC0" w14:textId="77777777" w:rsidR="00C973E1" w:rsidRPr="006F1EFE" w:rsidRDefault="00C973E1" w:rsidP="00C973E1">
            <w:pPr>
              <w:rPr>
                <w:lang w:val="en-CA" w:eastAsia="de-DE"/>
                <w:rPrChange w:id="15434" w:author="Jens-Rainer Ohm" w:date="2026-07-18T09:33:00Z">
                  <w:rPr>
                    <w:lang w:val="en-CA" w:eastAsia="de-DE"/>
                  </w:rPr>
                </w:rPrChange>
              </w:rPr>
            </w:pPr>
            <w:r w:rsidRPr="006F1EFE">
              <w:rPr>
                <w:lang w:val="en-CA" w:eastAsia="de-DE"/>
                <w:rPrChange w:id="15435" w:author="Jens-Rainer Ohm" w:date="2026-07-18T09:33:00Z">
                  <w:rPr>
                    <w:lang w:val="en-CA" w:eastAsia="de-DE"/>
                  </w:rPr>
                </w:rPrChange>
              </w:rPr>
              <w:t>U</w:t>
            </w:r>
          </w:p>
        </w:tc>
        <w:tc>
          <w:tcPr>
            <w:tcW w:w="810" w:type="dxa"/>
            <w:vAlign w:val="center"/>
            <w:hideMark/>
          </w:tcPr>
          <w:p w14:paraId="4CD70020" w14:textId="77777777" w:rsidR="00C973E1" w:rsidRPr="006F1EFE" w:rsidRDefault="00C973E1" w:rsidP="00C973E1">
            <w:pPr>
              <w:rPr>
                <w:lang w:val="en-CA" w:eastAsia="de-DE"/>
                <w:rPrChange w:id="15436" w:author="Jens-Rainer Ohm" w:date="2026-07-18T09:33:00Z">
                  <w:rPr>
                    <w:lang w:val="en-CA" w:eastAsia="de-DE"/>
                  </w:rPr>
                </w:rPrChange>
              </w:rPr>
            </w:pPr>
            <w:r w:rsidRPr="006F1EFE">
              <w:rPr>
                <w:lang w:val="en-CA" w:eastAsia="de-DE"/>
                <w:rPrChange w:id="15437" w:author="Jens-Rainer Ohm" w:date="2026-07-18T09:33:00Z">
                  <w:rPr>
                    <w:lang w:val="en-CA" w:eastAsia="de-DE"/>
                  </w:rPr>
                </w:rPrChange>
              </w:rPr>
              <w:t>V</w:t>
            </w:r>
          </w:p>
        </w:tc>
        <w:tc>
          <w:tcPr>
            <w:tcW w:w="540" w:type="dxa"/>
            <w:vAlign w:val="center"/>
            <w:hideMark/>
          </w:tcPr>
          <w:p w14:paraId="6F2CA430" w14:textId="77777777" w:rsidR="00C973E1" w:rsidRPr="006F1EFE" w:rsidRDefault="00C973E1" w:rsidP="00C973E1">
            <w:pPr>
              <w:rPr>
                <w:lang w:val="en-CA" w:eastAsia="de-DE"/>
                <w:rPrChange w:id="15438" w:author="Jens-Rainer Ohm" w:date="2026-07-18T09:33:00Z">
                  <w:rPr>
                    <w:lang w:val="en-CA" w:eastAsia="de-DE"/>
                  </w:rPr>
                </w:rPrChange>
              </w:rPr>
            </w:pPr>
            <w:r w:rsidRPr="006F1EFE">
              <w:rPr>
                <w:lang w:val="en-CA" w:eastAsia="de-DE"/>
                <w:rPrChange w:id="15439" w:author="Jens-Rainer Ohm" w:date="2026-07-18T09:33:00Z">
                  <w:rPr>
                    <w:lang w:val="en-CA" w:eastAsia="de-DE"/>
                  </w:rPr>
                </w:rPrChange>
              </w:rPr>
              <w:t>Enc</w:t>
            </w:r>
          </w:p>
        </w:tc>
        <w:tc>
          <w:tcPr>
            <w:tcW w:w="630" w:type="dxa"/>
            <w:vAlign w:val="center"/>
            <w:hideMark/>
          </w:tcPr>
          <w:p w14:paraId="1EA3BA1A" w14:textId="77777777" w:rsidR="00C973E1" w:rsidRPr="006F1EFE" w:rsidRDefault="00C973E1" w:rsidP="00C973E1">
            <w:pPr>
              <w:rPr>
                <w:lang w:val="en-CA" w:eastAsia="de-DE"/>
                <w:rPrChange w:id="15440" w:author="Jens-Rainer Ohm" w:date="2026-07-18T09:33:00Z">
                  <w:rPr>
                    <w:lang w:val="en-CA" w:eastAsia="de-DE"/>
                  </w:rPr>
                </w:rPrChange>
              </w:rPr>
            </w:pPr>
            <w:r w:rsidRPr="006F1EFE">
              <w:rPr>
                <w:lang w:val="en-CA" w:eastAsia="de-DE"/>
                <w:rPrChange w:id="15441" w:author="Jens-Rainer Ohm" w:date="2026-07-18T09:33:00Z">
                  <w:rPr>
                    <w:lang w:val="en-CA" w:eastAsia="de-DE"/>
                  </w:rPr>
                </w:rPrChange>
              </w:rPr>
              <w:t>Dec</w:t>
            </w:r>
          </w:p>
        </w:tc>
        <w:tc>
          <w:tcPr>
            <w:tcW w:w="630" w:type="dxa"/>
            <w:vAlign w:val="center"/>
            <w:hideMark/>
          </w:tcPr>
          <w:p w14:paraId="0A274A3F" w14:textId="77777777" w:rsidR="00C973E1" w:rsidRPr="006F1EFE" w:rsidRDefault="00C973E1" w:rsidP="00C973E1">
            <w:pPr>
              <w:rPr>
                <w:b/>
                <w:bCs/>
                <w:lang w:val="en-CA" w:eastAsia="de-DE"/>
                <w:rPrChange w:id="15442" w:author="Jens-Rainer Ohm" w:date="2026-07-18T09:33:00Z">
                  <w:rPr>
                    <w:b/>
                    <w:bCs/>
                    <w:lang w:val="en-CA" w:eastAsia="de-DE"/>
                  </w:rPr>
                </w:rPrChange>
              </w:rPr>
            </w:pPr>
            <w:r w:rsidRPr="006F1EFE">
              <w:rPr>
                <w:b/>
                <w:bCs/>
                <w:lang w:val="en-CA" w:eastAsia="de-DE"/>
                <w:rPrChange w:id="15443" w:author="Jens-Rainer Ohm" w:date="2026-07-18T09:33:00Z">
                  <w:rPr>
                    <w:b/>
                    <w:bCs/>
                    <w:lang w:val="en-CA" w:eastAsia="de-DE"/>
                  </w:rPr>
                </w:rPrChange>
              </w:rPr>
              <w:t>Total</w:t>
            </w:r>
          </w:p>
        </w:tc>
        <w:tc>
          <w:tcPr>
            <w:tcW w:w="630" w:type="dxa"/>
            <w:vAlign w:val="center"/>
            <w:hideMark/>
          </w:tcPr>
          <w:p w14:paraId="2057FB5A" w14:textId="77777777" w:rsidR="00C973E1" w:rsidRPr="006F1EFE" w:rsidRDefault="00C973E1" w:rsidP="00C973E1">
            <w:pPr>
              <w:rPr>
                <w:lang w:val="en-CA" w:eastAsia="de-DE"/>
                <w:rPrChange w:id="15444" w:author="Jens-Rainer Ohm" w:date="2026-07-18T09:33:00Z">
                  <w:rPr>
                    <w:lang w:val="en-CA" w:eastAsia="de-DE"/>
                  </w:rPr>
                </w:rPrChange>
              </w:rPr>
            </w:pPr>
            <w:r w:rsidRPr="006F1EFE">
              <w:rPr>
                <w:lang w:val="en-CA" w:eastAsia="de-DE"/>
                <w:rPrChange w:id="15445" w:author="Jens-Rainer Ohm" w:date="2026-07-18T09:33:00Z">
                  <w:rPr>
                    <w:lang w:val="en-CA" w:eastAsia="de-DE"/>
                  </w:rPr>
                </w:rPrChange>
              </w:rPr>
              <w:t>Filter</w:t>
            </w:r>
          </w:p>
        </w:tc>
        <w:tc>
          <w:tcPr>
            <w:tcW w:w="630" w:type="dxa"/>
            <w:vAlign w:val="center"/>
            <w:hideMark/>
          </w:tcPr>
          <w:p w14:paraId="6A526277" w14:textId="77777777" w:rsidR="00C973E1" w:rsidRPr="006F1EFE" w:rsidRDefault="00C973E1" w:rsidP="00C973E1">
            <w:pPr>
              <w:rPr>
                <w:lang w:val="en-CA" w:eastAsia="de-DE"/>
                <w:rPrChange w:id="15446" w:author="Jens-Rainer Ohm" w:date="2026-07-18T09:33:00Z">
                  <w:rPr>
                    <w:lang w:val="en-CA" w:eastAsia="de-DE"/>
                  </w:rPr>
                </w:rPrChange>
              </w:rPr>
            </w:pPr>
            <w:r w:rsidRPr="006F1EFE">
              <w:rPr>
                <w:lang w:val="en-CA" w:eastAsia="de-DE"/>
                <w:rPrChange w:id="15447" w:author="Jens-Rainer Ohm" w:date="2026-07-18T09:33:00Z">
                  <w:rPr>
                    <w:lang w:val="en-CA" w:eastAsia="de-DE"/>
                  </w:rPr>
                </w:rPrChange>
              </w:rPr>
              <w:t>Intra</w:t>
            </w:r>
          </w:p>
        </w:tc>
        <w:tc>
          <w:tcPr>
            <w:tcW w:w="540" w:type="dxa"/>
            <w:vAlign w:val="center"/>
            <w:hideMark/>
          </w:tcPr>
          <w:p w14:paraId="759866F7" w14:textId="77777777" w:rsidR="00C973E1" w:rsidRPr="006F1EFE" w:rsidRDefault="00C973E1" w:rsidP="00C973E1">
            <w:pPr>
              <w:rPr>
                <w:lang w:val="en-CA" w:eastAsia="de-DE"/>
                <w:rPrChange w:id="15448" w:author="Jens-Rainer Ohm" w:date="2026-07-18T09:33:00Z">
                  <w:rPr>
                    <w:lang w:val="en-CA" w:eastAsia="de-DE"/>
                  </w:rPr>
                </w:rPrChange>
              </w:rPr>
            </w:pPr>
            <w:r w:rsidRPr="006F1EFE">
              <w:rPr>
                <w:lang w:val="en-CA" w:eastAsia="de-DE"/>
                <w:rPrChange w:id="15449" w:author="Jens-Rainer Ohm" w:date="2026-07-18T09:33:00Z">
                  <w:rPr>
                    <w:lang w:val="en-CA" w:eastAsia="de-DE"/>
                  </w:rPr>
                </w:rPrChange>
              </w:rPr>
              <w:t>SR or DRF or E2E</w:t>
            </w:r>
          </w:p>
        </w:tc>
        <w:tc>
          <w:tcPr>
            <w:tcW w:w="630" w:type="dxa"/>
            <w:vAlign w:val="center"/>
            <w:hideMark/>
          </w:tcPr>
          <w:p w14:paraId="72B2F59B" w14:textId="77777777" w:rsidR="00C973E1" w:rsidRPr="006F1EFE" w:rsidRDefault="00C973E1" w:rsidP="00C973E1">
            <w:pPr>
              <w:rPr>
                <w:b/>
                <w:bCs/>
                <w:lang w:val="en-CA" w:eastAsia="de-DE"/>
                <w:rPrChange w:id="15450" w:author="Jens-Rainer Ohm" w:date="2026-07-18T09:33:00Z">
                  <w:rPr>
                    <w:b/>
                    <w:bCs/>
                    <w:lang w:val="en-CA" w:eastAsia="de-DE"/>
                  </w:rPr>
                </w:rPrChange>
              </w:rPr>
            </w:pPr>
            <w:r w:rsidRPr="006F1EFE">
              <w:rPr>
                <w:b/>
                <w:bCs/>
                <w:lang w:val="en-CA" w:eastAsia="de-DE"/>
                <w:rPrChange w:id="15451" w:author="Jens-Rainer Ohm" w:date="2026-07-18T09:33:00Z">
                  <w:rPr>
                    <w:b/>
                    <w:bCs/>
                    <w:lang w:val="en-CA" w:eastAsia="de-DE"/>
                  </w:rPr>
                </w:rPrChange>
              </w:rPr>
              <w:t>Total</w:t>
            </w:r>
          </w:p>
        </w:tc>
        <w:tc>
          <w:tcPr>
            <w:tcW w:w="630" w:type="dxa"/>
            <w:vAlign w:val="center"/>
            <w:hideMark/>
          </w:tcPr>
          <w:p w14:paraId="56854075" w14:textId="77777777" w:rsidR="00C973E1" w:rsidRPr="006F1EFE" w:rsidRDefault="00C973E1" w:rsidP="00C973E1">
            <w:pPr>
              <w:rPr>
                <w:lang w:val="en-CA" w:eastAsia="de-DE"/>
                <w:rPrChange w:id="15452" w:author="Jens-Rainer Ohm" w:date="2026-07-18T09:33:00Z">
                  <w:rPr>
                    <w:lang w:val="en-CA" w:eastAsia="de-DE"/>
                  </w:rPr>
                </w:rPrChange>
              </w:rPr>
            </w:pPr>
            <w:r w:rsidRPr="006F1EFE">
              <w:rPr>
                <w:lang w:val="en-CA" w:eastAsia="de-DE"/>
                <w:rPrChange w:id="15453" w:author="Jens-Rainer Ohm" w:date="2026-07-18T09:33:00Z">
                  <w:rPr>
                    <w:lang w:val="en-CA" w:eastAsia="de-DE"/>
                  </w:rPr>
                </w:rPrChange>
              </w:rPr>
              <w:t>Filter</w:t>
            </w:r>
          </w:p>
        </w:tc>
        <w:tc>
          <w:tcPr>
            <w:tcW w:w="540" w:type="dxa"/>
            <w:vAlign w:val="center"/>
            <w:hideMark/>
          </w:tcPr>
          <w:p w14:paraId="510699CD" w14:textId="77777777" w:rsidR="00C973E1" w:rsidRPr="006F1EFE" w:rsidRDefault="00C973E1" w:rsidP="00C973E1">
            <w:pPr>
              <w:rPr>
                <w:lang w:val="en-CA" w:eastAsia="de-DE"/>
                <w:rPrChange w:id="15454" w:author="Jens-Rainer Ohm" w:date="2026-07-18T09:33:00Z">
                  <w:rPr>
                    <w:lang w:val="en-CA" w:eastAsia="de-DE"/>
                  </w:rPr>
                </w:rPrChange>
              </w:rPr>
            </w:pPr>
            <w:r w:rsidRPr="006F1EFE">
              <w:rPr>
                <w:lang w:val="en-CA" w:eastAsia="de-DE"/>
                <w:rPrChange w:id="15455" w:author="Jens-Rainer Ohm" w:date="2026-07-18T09:33:00Z">
                  <w:rPr>
                    <w:lang w:val="en-CA" w:eastAsia="de-DE"/>
                  </w:rPr>
                </w:rPrChange>
              </w:rPr>
              <w:t>Intra</w:t>
            </w:r>
          </w:p>
        </w:tc>
        <w:tc>
          <w:tcPr>
            <w:tcW w:w="540" w:type="dxa"/>
            <w:vAlign w:val="center"/>
            <w:hideMark/>
          </w:tcPr>
          <w:p w14:paraId="05472A63" w14:textId="77777777" w:rsidR="00C973E1" w:rsidRPr="006F1EFE" w:rsidRDefault="00C973E1" w:rsidP="00C973E1">
            <w:pPr>
              <w:rPr>
                <w:lang w:val="en-CA" w:eastAsia="de-DE"/>
                <w:rPrChange w:id="15456" w:author="Jens-Rainer Ohm" w:date="2026-07-18T09:33:00Z">
                  <w:rPr>
                    <w:lang w:val="en-CA" w:eastAsia="de-DE"/>
                  </w:rPr>
                </w:rPrChange>
              </w:rPr>
            </w:pPr>
            <w:r w:rsidRPr="006F1EFE">
              <w:rPr>
                <w:lang w:val="en-CA" w:eastAsia="de-DE"/>
                <w:rPrChange w:id="15457" w:author="Jens-Rainer Ohm" w:date="2026-07-18T09:33:00Z">
                  <w:rPr>
                    <w:lang w:val="en-CA" w:eastAsia="de-DE"/>
                  </w:rPr>
                </w:rPrChange>
              </w:rPr>
              <w:t>SR or DRF or E2E</w:t>
            </w:r>
          </w:p>
        </w:tc>
      </w:tr>
      <w:tr w:rsidR="00C973E1" w:rsidRPr="006F1EFE" w14:paraId="3570587A" w14:textId="77777777" w:rsidTr="008E517E">
        <w:trPr>
          <w:trHeight w:val="334"/>
        </w:trPr>
        <w:tc>
          <w:tcPr>
            <w:tcW w:w="9630" w:type="dxa"/>
            <w:gridSpan w:val="14"/>
            <w:vAlign w:val="center"/>
          </w:tcPr>
          <w:p w14:paraId="10AF7035" w14:textId="77777777" w:rsidR="00C973E1" w:rsidRPr="006F1EFE" w:rsidRDefault="00C973E1" w:rsidP="00C973E1">
            <w:pPr>
              <w:rPr>
                <w:lang w:val="en-CA" w:eastAsia="de-DE"/>
                <w:rPrChange w:id="15458" w:author="Jens-Rainer Ohm" w:date="2026-07-18T09:33:00Z">
                  <w:rPr>
                    <w:lang w:val="en-CA" w:eastAsia="de-DE"/>
                  </w:rPr>
                </w:rPrChange>
              </w:rPr>
            </w:pPr>
            <w:r w:rsidRPr="006F1EFE">
              <w:rPr>
                <w:lang w:val="en-CA" w:eastAsia="de-DE"/>
                <w:rPrChange w:id="15459" w:author="Jens-Rainer Ohm" w:date="2026-07-18T09:33:00Z">
                  <w:rPr>
                    <w:lang w:val="en-CA" w:eastAsia="de-DE"/>
                  </w:rPr>
                </w:rPrChange>
              </w:rPr>
              <w:t>NN-Intra &amp; LOP filter (2 tools)</w:t>
            </w:r>
          </w:p>
        </w:tc>
      </w:tr>
      <w:tr w:rsidR="00C973E1" w:rsidRPr="006F1EFE" w14:paraId="6F2F9A8B" w14:textId="77777777" w:rsidTr="008E517E">
        <w:trPr>
          <w:trHeight w:val="334"/>
        </w:trPr>
        <w:tc>
          <w:tcPr>
            <w:tcW w:w="1260" w:type="dxa"/>
            <w:vAlign w:val="center"/>
          </w:tcPr>
          <w:p w14:paraId="31FF1524" w14:textId="77777777" w:rsidR="00C973E1" w:rsidRPr="006F1EFE" w:rsidRDefault="00C973E1" w:rsidP="00C973E1">
            <w:pPr>
              <w:rPr>
                <w:lang w:val="en-CA" w:eastAsia="de-DE"/>
                <w:rPrChange w:id="15460" w:author="Jens-Rainer Ohm" w:date="2026-07-18T09:33:00Z">
                  <w:rPr>
                    <w:lang w:val="en-CA" w:eastAsia="de-DE"/>
                  </w:rPr>
                </w:rPrChange>
              </w:rPr>
            </w:pPr>
            <w:r w:rsidRPr="006F1EFE">
              <w:rPr>
                <w:lang w:val="en-CA" w:eastAsia="de-DE"/>
                <w:rPrChange w:id="15461" w:author="Jens-Rainer Ohm" w:date="2026-07-18T09:33:00Z">
                  <w:rPr>
                    <w:lang w:val="en-CA" w:eastAsia="de-DE"/>
                  </w:rPr>
                </w:rPrChange>
              </w:rPr>
              <w:t>NNVC-17.1 (LOP7)</w:t>
            </w:r>
          </w:p>
        </w:tc>
        <w:tc>
          <w:tcPr>
            <w:tcW w:w="810" w:type="dxa"/>
            <w:vAlign w:val="center"/>
          </w:tcPr>
          <w:p w14:paraId="21DAD13C" w14:textId="77777777" w:rsidR="00C973E1" w:rsidRPr="006F1EFE" w:rsidRDefault="00C973E1" w:rsidP="00C973E1">
            <w:pPr>
              <w:rPr>
                <w:b/>
                <w:bCs/>
                <w:lang w:val="en-CA" w:eastAsia="de-DE"/>
                <w:rPrChange w:id="15462" w:author="Jens-Rainer Ohm" w:date="2026-07-18T09:33:00Z">
                  <w:rPr>
                    <w:b/>
                    <w:bCs/>
                    <w:lang w:val="en-CA" w:eastAsia="de-DE"/>
                  </w:rPr>
                </w:rPrChange>
              </w:rPr>
            </w:pPr>
            <w:r w:rsidRPr="006F1EFE">
              <w:rPr>
                <w:b/>
                <w:bCs/>
                <w:lang w:val="en-CA" w:eastAsia="de-DE"/>
                <w:rPrChange w:id="15463" w:author="Jens-Rainer Ohm" w:date="2026-07-18T09:33:00Z">
                  <w:rPr>
                    <w:b/>
                    <w:bCs/>
                    <w:lang w:val="en-CA" w:eastAsia="de-DE"/>
                  </w:rPr>
                </w:rPrChange>
              </w:rPr>
              <w:t>-8.2%</w:t>
            </w:r>
          </w:p>
        </w:tc>
        <w:tc>
          <w:tcPr>
            <w:tcW w:w="810" w:type="dxa"/>
            <w:vAlign w:val="center"/>
          </w:tcPr>
          <w:p w14:paraId="6299A564" w14:textId="77777777" w:rsidR="00C973E1" w:rsidRPr="006F1EFE" w:rsidRDefault="00C973E1" w:rsidP="00C973E1">
            <w:pPr>
              <w:rPr>
                <w:lang w:val="en-CA" w:eastAsia="de-DE"/>
                <w:rPrChange w:id="15464" w:author="Jens-Rainer Ohm" w:date="2026-07-18T09:33:00Z">
                  <w:rPr>
                    <w:lang w:val="en-CA" w:eastAsia="de-DE"/>
                  </w:rPr>
                </w:rPrChange>
              </w:rPr>
            </w:pPr>
            <w:r w:rsidRPr="006F1EFE">
              <w:rPr>
                <w:lang w:val="en-CA" w:eastAsia="de-DE"/>
                <w:rPrChange w:id="15465" w:author="Jens-Rainer Ohm" w:date="2026-07-18T09:33:00Z">
                  <w:rPr>
                    <w:lang w:val="en-CA" w:eastAsia="de-DE"/>
                  </w:rPr>
                </w:rPrChange>
              </w:rPr>
              <w:t>-15.1%</w:t>
            </w:r>
          </w:p>
        </w:tc>
        <w:tc>
          <w:tcPr>
            <w:tcW w:w="810" w:type="dxa"/>
            <w:vAlign w:val="center"/>
          </w:tcPr>
          <w:p w14:paraId="3B6AC8D1" w14:textId="77777777" w:rsidR="00C973E1" w:rsidRPr="006F1EFE" w:rsidRDefault="00C973E1" w:rsidP="00C973E1">
            <w:pPr>
              <w:rPr>
                <w:lang w:val="en-CA" w:eastAsia="de-DE"/>
                <w:rPrChange w:id="15466" w:author="Jens-Rainer Ohm" w:date="2026-07-18T09:33:00Z">
                  <w:rPr>
                    <w:lang w:val="en-CA" w:eastAsia="de-DE"/>
                  </w:rPr>
                </w:rPrChange>
              </w:rPr>
            </w:pPr>
            <w:r w:rsidRPr="006F1EFE">
              <w:rPr>
                <w:lang w:val="en-CA" w:eastAsia="de-DE"/>
                <w:rPrChange w:id="15467" w:author="Jens-Rainer Ohm" w:date="2026-07-18T09:33:00Z">
                  <w:rPr>
                    <w:lang w:val="en-CA" w:eastAsia="de-DE"/>
                  </w:rPr>
                </w:rPrChange>
              </w:rPr>
              <w:t>-13.9%</w:t>
            </w:r>
          </w:p>
        </w:tc>
        <w:tc>
          <w:tcPr>
            <w:tcW w:w="540" w:type="dxa"/>
            <w:vAlign w:val="center"/>
          </w:tcPr>
          <w:p w14:paraId="0AA6CB74" w14:textId="77777777" w:rsidR="00C973E1" w:rsidRPr="006F1EFE" w:rsidRDefault="00C973E1" w:rsidP="00C973E1">
            <w:pPr>
              <w:rPr>
                <w:lang w:val="en-CA" w:eastAsia="de-DE"/>
                <w:rPrChange w:id="15468" w:author="Jens-Rainer Ohm" w:date="2026-07-18T09:33:00Z">
                  <w:rPr>
                    <w:lang w:val="en-CA" w:eastAsia="de-DE"/>
                  </w:rPr>
                </w:rPrChange>
              </w:rPr>
            </w:pPr>
            <w:r w:rsidRPr="006F1EFE">
              <w:rPr>
                <w:lang w:val="en-CA" w:eastAsia="de-DE"/>
                <w:rPrChange w:id="15469" w:author="Jens-Rainer Ohm" w:date="2026-07-18T09:33:00Z">
                  <w:rPr>
                    <w:lang w:val="en-CA" w:eastAsia="de-DE"/>
                  </w:rPr>
                </w:rPrChange>
              </w:rPr>
              <w:t>1.2</w:t>
            </w:r>
          </w:p>
        </w:tc>
        <w:tc>
          <w:tcPr>
            <w:tcW w:w="630" w:type="dxa"/>
            <w:vAlign w:val="center"/>
          </w:tcPr>
          <w:p w14:paraId="3BD7C63B" w14:textId="77777777" w:rsidR="00C973E1" w:rsidRPr="006F1EFE" w:rsidRDefault="00C973E1" w:rsidP="00C973E1">
            <w:pPr>
              <w:rPr>
                <w:lang w:val="en-CA" w:eastAsia="de-DE"/>
                <w:rPrChange w:id="15470" w:author="Jens-Rainer Ohm" w:date="2026-07-18T09:33:00Z">
                  <w:rPr>
                    <w:lang w:val="en-CA" w:eastAsia="de-DE"/>
                  </w:rPr>
                </w:rPrChange>
              </w:rPr>
            </w:pPr>
            <w:r w:rsidRPr="006F1EFE">
              <w:rPr>
                <w:lang w:val="en-CA" w:eastAsia="de-DE"/>
                <w:rPrChange w:id="15471" w:author="Jens-Rainer Ohm" w:date="2026-07-18T09:33:00Z">
                  <w:rPr>
                    <w:lang w:val="en-CA" w:eastAsia="de-DE"/>
                  </w:rPr>
                </w:rPrChange>
              </w:rPr>
              <w:t>20</w:t>
            </w:r>
          </w:p>
        </w:tc>
        <w:tc>
          <w:tcPr>
            <w:tcW w:w="630" w:type="dxa"/>
            <w:vAlign w:val="center"/>
          </w:tcPr>
          <w:p w14:paraId="5FDC9BE6" w14:textId="77777777" w:rsidR="00C973E1" w:rsidRPr="006F1EFE" w:rsidRDefault="00C973E1" w:rsidP="00C973E1">
            <w:pPr>
              <w:rPr>
                <w:b/>
                <w:lang w:val="en-CA" w:eastAsia="de-DE"/>
                <w:rPrChange w:id="15472" w:author="Jens-Rainer Ohm" w:date="2026-07-18T09:33:00Z">
                  <w:rPr>
                    <w:b/>
                    <w:lang w:val="en-CA" w:eastAsia="de-DE"/>
                  </w:rPr>
                </w:rPrChange>
              </w:rPr>
            </w:pPr>
            <w:r w:rsidRPr="006F1EFE">
              <w:rPr>
                <w:b/>
                <w:lang w:val="en-CA" w:eastAsia="de-DE"/>
                <w:rPrChange w:id="15473" w:author="Jens-Rainer Ohm" w:date="2026-07-18T09:33:00Z">
                  <w:rPr>
                    <w:b/>
                    <w:lang w:val="en-CA" w:eastAsia="de-DE"/>
                  </w:rPr>
                </w:rPrChange>
              </w:rPr>
              <w:t>21.3</w:t>
            </w:r>
          </w:p>
        </w:tc>
        <w:tc>
          <w:tcPr>
            <w:tcW w:w="630" w:type="dxa"/>
            <w:vAlign w:val="center"/>
          </w:tcPr>
          <w:p w14:paraId="2D55B7EC" w14:textId="77777777" w:rsidR="00C973E1" w:rsidRPr="006F1EFE" w:rsidRDefault="00C973E1" w:rsidP="00C973E1">
            <w:pPr>
              <w:rPr>
                <w:bCs/>
                <w:lang w:val="en-CA" w:eastAsia="de-DE"/>
                <w:rPrChange w:id="15474" w:author="Jens-Rainer Ohm" w:date="2026-07-18T09:33:00Z">
                  <w:rPr>
                    <w:bCs/>
                    <w:lang w:val="en-CA" w:eastAsia="de-DE"/>
                  </w:rPr>
                </w:rPrChange>
              </w:rPr>
            </w:pPr>
            <w:r w:rsidRPr="006F1EFE">
              <w:rPr>
                <w:bCs/>
                <w:lang w:val="en-CA" w:eastAsia="de-DE"/>
                <w:rPrChange w:id="15475" w:author="Jens-Rainer Ohm" w:date="2026-07-18T09:33:00Z">
                  <w:rPr>
                    <w:bCs/>
                    <w:lang w:val="en-CA" w:eastAsia="de-DE"/>
                  </w:rPr>
                </w:rPrChange>
              </w:rPr>
              <w:t>16.5</w:t>
            </w:r>
          </w:p>
        </w:tc>
        <w:tc>
          <w:tcPr>
            <w:tcW w:w="630" w:type="dxa"/>
            <w:vAlign w:val="center"/>
          </w:tcPr>
          <w:p w14:paraId="4C7DABC1" w14:textId="77777777" w:rsidR="00C973E1" w:rsidRPr="006F1EFE" w:rsidRDefault="00C973E1" w:rsidP="00C973E1">
            <w:pPr>
              <w:rPr>
                <w:bCs/>
                <w:lang w:val="en-CA" w:eastAsia="de-DE"/>
                <w:rPrChange w:id="15476" w:author="Jens-Rainer Ohm" w:date="2026-07-18T09:33:00Z">
                  <w:rPr>
                    <w:bCs/>
                    <w:lang w:val="en-CA" w:eastAsia="de-DE"/>
                  </w:rPr>
                </w:rPrChange>
              </w:rPr>
            </w:pPr>
            <w:r w:rsidRPr="006F1EFE">
              <w:rPr>
                <w:bCs/>
                <w:lang w:val="en-CA" w:eastAsia="de-DE"/>
                <w:rPrChange w:id="15477" w:author="Jens-Rainer Ohm" w:date="2026-07-18T09:33:00Z">
                  <w:rPr>
                    <w:bCs/>
                    <w:lang w:val="en-CA" w:eastAsia="de-DE"/>
                  </w:rPr>
                </w:rPrChange>
              </w:rPr>
              <w:t>4.8</w:t>
            </w:r>
          </w:p>
        </w:tc>
        <w:tc>
          <w:tcPr>
            <w:tcW w:w="540" w:type="dxa"/>
            <w:vAlign w:val="center"/>
          </w:tcPr>
          <w:p w14:paraId="0C32EED9" w14:textId="77777777" w:rsidR="00C973E1" w:rsidRPr="006F1EFE" w:rsidRDefault="00C973E1" w:rsidP="00C973E1">
            <w:pPr>
              <w:rPr>
                <w:bCs/>
                <w:lang w:val="en-CA" w:eastAsia="de-DE"/>
                <w:rPrChange w:id="15478" w:author="Jens-Rainer Ohm" w:date="2026-07-18T09:33:00Z">
                  <w:rPr>
                    <w:bCs/>
                    <w:lang w:val="en-CA" w:eastAsia="de-DE"/>
                  </w:rPr>
                </w:rPrChange>
              </w:rPr>
            </w:pPr>
            <w:r w:rsidRPr="006F1EFE">
              <w:rPr>
                <w:bCs/>
                <w:lang w:val="en-CA" w:eastAsia="de-DE"/>
                <w:rPrChange w:id="15479" w:author="Jens-Rainer Ohm" w:date="2026-07-18T09:33:00Z">
                  <w:rPr>
                    <w:bCs/>
                    <w:lang w:val="en-CA" w:eastAsia="de-DE"/>
                  </w:rPr>
                </w:rPrChange>
              </w:rPr>
              <w:t>0</w:t>
            </w:r>
          </w:p>
        </w:tc>
        <w:tc>
          <w:tcPr>
            <w:tcW w:w="630" w:type="dxa"/>
            <w:vAlign w:val="center"/>
          </w:tcPr>
          <w:p w14:paraId="1901A53F" w14:textId="77777777" w:rsidR="00C973E1" w:rsidRPr="006F1EFE" w:rsidRDefault="00C973E1" w:rsidP="00C973E1">
            <w:pPr>
              <w:rPr>
                <w:b/>
                <w:lang w:val="en-CA" w:eastAsia="de-DE"/>
                <w:rPrChange w:id="15480" w:author="Jens-Rainer Ohm" w:date="2026-07-18T09:33:00Z">
                  <w:rPr>
                    <w:b/>
                    <w:lang w:val="en-CA" w:eastAsia="de-DE"/>
                  </w:rPr>
                </w:rPrChange>
              </w:rPr>
            </w:pPr>
            <w:r w:rsidRPr="006F1EFE">
              <w:rPr>
                <w:b/>
                <w:lang w:val="en-CA" w:eastAsia="de-DE"/>
                <w:rPrChange w:id="15481" w:author="Jens-Rainer Ohm" w:date="2026-07-18T09:33:00Z">
                  <w:rPr>
                    <w:b/>
                    <w:lang w:val="en-CA" w:eastAsia="de-DE"/>
                  </w:rPr>
                </w:rPrChange>
              </w:rPr>
              <w:t>1.5</w:t>
            </w:r>
          </w:p>
        </w:tc>
        <w:tc>
          <w:tcPr>
            <w:tcW w:w="630" w:type="dxa"/>
            <w:vAlign w:val="center"/>
          </w:tcPr>
          <w:p w14:paraId="6F2D0E04" w14:textId="77777777" w:rsidR="00C973E1" w:rsidRPr="006F1EFE" w:rsidRDefault="00C973E1" w:rsidP="00C973E1">
            <w:pPr>
              <w:rPr>
                <w:bCs/>
                <w:lang w:val="en-CA" w:eastAsia="de-DE"/>
                <w:rPrChange w:id="15482" w:author="Jens-Rainer Ohm" w:date="2026-07-18T09:33:00Z">
                  <w:rPr>
                    <w:bCs/>
                    <w:lang w:val="en-CA" w:eastAsia="de-DE"/>
                  </w:rPr>
                </w:rPrChange>
              </w:rPr>
            </w:pPr>
            <w:r w:rsidRPr="006F1EFE">
              <w:rPr>
                <w:bCs/>
                <w:lang w:val="en-CA" w:eastAsia="de-DE"/>
                <w:rPrChange w:id="15483" w:author="Jens-Rainer Ohm" w:date="2026-07-18T09:33:00Z">
                  <w:rPr>
                    <w:bCs/>
                    <w:lang w:val="en-CA" w:eastAsia="de-DE"/>
                  </w:rPr>
                </w:rPrChange>
              </w:rPr>
              <w:t>0.24</w:t>
            </w:r>
          </w:p>
        </w:tc>
        <w:tc>
          <w:tcPr>
            <w:tcW w:w="540" w:type="dxa"/>
            <w:vAlign w:val="center"/>
          </w:tcPr>
          <w:p w14:paraId="2E7FAF22" w14:textId="77777777" w:rsidR="00C973E1" w:rsidRPr="006F1EFE" w:rsidRDefault="00C973E1" w:rsidP="00C973E1">
            <w:pPr>
              <w:rPr>
                <w:bCs/>
                <w:lang w:val="en-CA" w:eastAsia="de-DE"/>
                <w:rPrChange w:id="15484" w:author="Jens-Rainer Ohm" w:date="2026-07-18T09:33:00Z">
                  <w:rPr>
                    <w:bCs/>
                    <w:lang w:val="en-CA" w:eastAsia="de-DE"/>
                  </w:rPr>
                </w:rPrChange>
              </w:rPr>
            </w:pPr>
            <w:r w:rsidRPr="006F1EFE">
              <w:rPr>
                <w:bCs/>
                <w:lang w:val="en-CA" w:eastAsia="de-DE"/>
                <w:rPrChange w:id="15485" w:author="Jens-Rainer Ohm" w:date="2026-07-18T09:33:00Z">
                  <w:rPr>
                    <w:bCs/>
                    <w:lang w:val="en-CA" w:eastAsia="de-DE"/>
                  </w:rPr>
                </w:rPrChange>
              </w:rPr>
              <w:t>1.3</w:t>
            </w:r>
          </w:p>
        </w:tc>
        <w:tc>
          <w:tcPr>
            <w:tcW w:w="540" w:type="dxa"/>
            <w:vAlign w:val="center"/>
          </w:tcPr>
          <w:p w14:paraId="736E729B" w14:textId="77777777" w:rsidR="00C973E1" w:rsidRPr="006F1EFE" w:rsidRDefault="00C973E1" w:rsidP="00C973E1">
            <w:pPr>
              <w:rPr>
                <w:bCs/>
                <w:lang w:val="en-CA" w:eastAsia="de-DE"/>
                <w:rPrChange w:id="15486" w:author="Jens-Rainer Ohm" w:date="2026-07-18T09:33:00Z">
                  <w:rPr>
                    <w:bCs/>
                    <w:lang w:val="en-CA" w:eastAsia="de-DE"/>
                  </w:rPr>
                </w:rPrChange>
              </w:rPr>
            </w:pPr>
            <w:r w:rsidRPr="006F1EFE">
              <w:rPr>
                <w:bCs/>
                <w:lang w:val="en-CA" w:eastAsia="de-DE"/>
                <w:rPrChange w:id="15487" w:author="Jens-Rainer Ohm" w:date="2026-07-18T09:33:00Z">
                  <w:rPr>
                    <w:bCs/>
                    <w:lang w:val="en-CA" w:eastAsia="de-DE"/>
                  </w:rPr>
                </w:rPrChange>
              </w:rPr>
              <w:t>0</w:t>
            </w:r>
          </w:p>
        </w:tc>
      </w:tr>
      <w:tr w:rsidR="00C973E1" w:rsidRPr="006F1EFE" w14:paraId="68120FCA" w14:textId="77777777" w:rsidTr="008E517E">
        <w:trPr>
          <w:trHeight w:val="334"/>
        </w:trPr>
        <w:tc>
          <w:tcPr>
            <w:tcW w:w="1260" w:type="dxa"/>
            <w:vAlign w:val="center"/>
          </w:tcPr>
          <w:p w14:paraId="1048B89D" w14:textId="77777777" w:rsidR="00C973E1" w:rsidRPr="006F1EFE" w:rsidRDefault="00C973E1" w:rsidP="00C973E1">
            <w:pPr>
              <w:rPr>
                <w:lang w:val="en-CA" w:eastAsia="de-DE"/>
                <w:rPrChange w:id="15488" w:author="Jens-Rainer Ohm" w:date="2026-07-18T09:33:00Z">
                  <w:rPr>
                    <w:lang w:val="en-CA" w:eastAsia="de-DE"/>
                  </w:rPr>
                </w:rPrChange>
              </w:rPr>
            </w:pPr>
            <w:r w:rsidRPr="006F1EFE">
              <w:rPr>
                <w:lang w:val="en-CA" w:eastAsia="de-DE"/>
                <w:rPrChange w:id="15489" w:author="Jens-Rainer Ohm" w:date="2026-07-18T09:33:00Z">
                  <w:rPr>
                    <w:lang w:val="en-CA" w:eastAsia="de-DE"/>
                  </w:rPr>
                </w:rPrChange>
              </w:rPr>
              <w:t>NNVC-16.0 (LOP7)</w:t>
            </w:r>
          </w:p>
        </w:tc>
        <w:tc>
          <w:tcPr>
            <w:tcW w:w="810" w:type="dxa"/>
            <w:vAlign w:val="center"/>
          </w:tcPr>
          <w:p w14:paraId="50DF2B16" w14:textId="77777777" w:rsidR="00C973E1" w:rsidRPr="006F1EFE" w:rsidRDefault="00C973E1" w:rsidP="00C973E1">
            <w:pPr>
              <w:rPr>
                <w:b/>
                <w:bCs/>
                <w:lang w:val="en-CA" w:eastAsia="de-DE"/>
                <w:rPrChange w:id="15490" w:author="Jens-Rainer Ohm" w:date="2026-07-18T09:33:00Z">
                  <w:rPr>
                    <w:b/>
                    <w:bCs/>
                    <w:lang w:val="en-CA" w:eastAsia="de-DE"/>
                  </w:rPr>
                </w:rPrChange>
              </w:rPr>
            </w:pPr>
            <w:r w:rsidRPr="006F1EFE">
              <w:rPr>
                <w:b/>
                <w:bCs/>
                <w:lang w:val="en-CA" w:eastAsia="de-DE"/>
                <w:rPrChange w:id="15491" w:author="Jens-Rainer Ohm" w:date="2026-07-18T09:33:00Z">
                  <w:rPr>
                    <w:b/>
                    <w:bCs/>
                    <w:lang w:val="en-CA" w:eastAsia="de-DE"/>
                  </w:rPr>
                </w:rPrChange>
              </w:rPr>
              <w:t>-8.2%</w:t>
            </w:r>
          </w:p>
        </w:tc>
        <w:tc>
          <w:tcPr>
            <w:tcW w:w="810" w:type="dxa"/>
            <w:vAlign w:val="center"/>
          </w:tcPr>
          <w:p w14:paraId="1C84D2D8" w14:textId="77777777" w:rsidR="00C973E1" w:rsidRPr="006F1EFE" w:rsidRDefault="00C973E1" w:rsidP="00C973E1">
            <w:pPr>
              <w:rPr>
                <w:lang w:val="en-CA" w:eastAsia="de-DE"/>
                <w:rPrChange w:id="15492" w:author="Jens-Rainer Ohm" w:date="2026-07-18T09:33:00Z">
                  <w:rPr>
                    <w:lang w:val="en-CA" w:eastAsia="de-DE"/>
                  </w:rPr>
                </w:rPrChange>
              </w:rPr>
            </w:pPr>
            <w:r w:rsidRPr="006F1EFE">
              <w:rPr>
                <w:lang w:val="en-CA" w:eastAsia="de-DE"/>
                <w:rPrChange w:id="15493" w:author="Jens-Rainer Ohm" w:date="2026-07-18T09:33:00Z">
                  <w:rPr>
                    <w:lang w:val="en-CA" w:eastAsia="de-DE"/>
                  </w:rPr>
                </w:rPrChange>
              </w:rPr>
              <w:t>-15.1%</w:t>
            </w:r>
          </w:p>
        </w:tc>
        <w:tc>
          <w:tcPr>
            <w:tcW w:w="810" w:type="dxa"/>
            <w:vAlign w:val="center"/>
          </w:tcPr>
          <w:p w14:paraId="2E9978DE" w14:textId="77777777" w:rsidR="00C973E1" w:rsidRPr="006F1EFE" w:rsidRDefault="00C973E1" w:rsidP="00C973E1">
            <w:pPr>
              <w:rPr>
                <w:lang w:val="en-CA" w:eastAsia="de-DE"/>
                <w:rPrChange w:id="15494" w:author="Jens-Rainer Ohm" w:date="2026-07-18T09:33:00Z">
                  <w:rPr>
                    <w:lang w:val="en-CA" w:eastAsia="de-DE"/>
                  </w:rPr>
                </w:rPrChange>
              </w:rPr>
            </w:pPr>
            <w:r w:rsidRPr="006F1EFE">
              <w:rPr>
                <w:lang w:val="en-CA" w:eastAsia="de-DE"/>
                <w:rPrChange w:id="15495" w:author="Jens-Rainer Ohm" w:date="2026-07-18T09:33:00Z">
                  <w:rPr>
                    <w:lang w:val="en-CA" w:eastAsia="de-DE"/>
                  </w:rPr>
                </w:rPrChange>
              </w:rPr>
              <w:t>-13.9%</w:t>
            </w:r>
          </w:p>
        </w:tc>
        <w:tc>
          <w:tcPr>
            <w:tcW w:w="540" w:type="dxa"/>
            <w:vAlign w:val="center"/>
          </w:tcPr>
          <w:p w14:paraId="50BEB2AA" w14:textId="77777777" w:rsidR="00C973E1" w:rsidRPr="006F1EFE" w:rsidRDefault="00C973E1" w:rsidP="00C973E1">
            <w:pPr>
              <w:rPr>
                <w:lang w:val="en-CA" w:eastAsia="de-DE"/>
                <w:rPrChange w:id="15496" w:author="Jens-Rainer Ohm" w:date="2026-07-18T09:33:00Z">
                  <w:rPr>
                    <w:lang w:val="en-CA" w:eastAsia="de-DE"/>
                  </w:rPr>
                </w:rPrChange>
              </w:rPr>
            </w:pPr>
            <w:r w:rsidRPr="006F1EFE">
              <w:rPr>
                <w:lang w:val="en-CA" w:eastAsia="de-DE"/>
                <w:rPrChange w:id="15497" w:author="Jens-Rainer Ohm" w:date="2026-07-18T09:33:00Z">
                  <w:rPr>
                    <w:lang w:val="en-CA" w:eastAsia="de-DE"/>
                  </w:rPr>
                </w:rPrChange>
              </w:rPr>
              <w:t>1.2</w:t>
            </w:r>
          </w:p>
        </w:tc>
        <w:tc>
          <w:tcPr>
            <w:tcW w:w="630" w:type="dxa"/>
            <w:vAlign w:val="center"/>
          </w:tcPr>
          <w:p w14:paraId="3ED911AE" w14:textId="77777777" w:rsidR="00C973E1" w:rsidRPr="006F1EFE" w:rsidRDefault="00C973E1" w:rsidP="00C973E1">
            <w:pPr>
              <w:rPr>
                <w:lang w:val="en-CA" w:eastAsia="de-DE"/>
                <w:rPrChange w:id="15498" w:author="Jens-Rainer Ohm" w:date="2026-07-18T09:33:00Z">
                  <w:rPr>
                    <w:lang w:val="en-CA" w:eastAsia="de-DE"/>
                  </w:rPr>
                </w:rPrChange>
              </w:rPr>
            </w:pPr>
            <w:r w:rsidRPr="006F1EFE">
              <w:rPr>
                <w:lang w:val="en-CA" w:eastAsia="de-DE"/>
                <w:rPrChange w:id="15499" w:author="Jens-Rainer Ohm" w:date="2026-07-18T09:33:00Z">
                  <w:rPr>
                    <w:lang w:val="en-CA" w:eastAsia="de-DE"/>
                  </w:rPr>
                </w:rPrChange>
              </w:rPr>
              <w:t>23</w:t>
            </w:r>
          </w:p>
        </w:tc>
        <w:tc>
          <w:tcPr>
            <w:tcW w:w="630" w:type="dxa"/>
            <w:vAlign w:val="center"/>
          </w:tcPr>
          <w:p w14:paraId="28880599" w14:textId="77777777" w:rsidR="00C973E1" w:rsidRPr="006F1EFE" w:rsidRDefault="00C973E1" w:rsidP="00C973E1">
            <w:pPr>
              <w:rPr>
                <w:b/>
                <w:lang w:val="en-CA" w:eastAsia="de-DE"/>
                <w:rPrChange w:id="15500" w:author="Jens-Rainer Ohm" w:date="2026-07-18T09:33:00Z">
                  <w:rPr>
                    <w:b/>
                    <w:lang w:val="en-CA" w:eastAsia="de-DE"/>
                  </w:rPr>
                </w:rPrChange>
              </w:rPr>
            </w:pPr>
            <w:r w:rsidRPr="006F1EFE">
              <w:rPr>
                <w:b/>
                <w:lang w:val="en-CA" w:eastAsia="de-DE"/>
                <w:rPrChange w:id="15501" w:author="Jens-Rainer Ohm" w:date="2026-07-18T09:33:00Z">
                  <w:rPr>
                    <w:b/>
                    <w:lang w:val="en-CA" w:eastAsia="de-DE"/>
                  </w:rPr>
                </w:rPrChange>
              </w:rPr>
              <w:t>21.3</w:t>
            </w:r>
          </w:p>
        </w:tc>
        <w:tc>
          <w:tcPr>
            <w:tcW w:w="630" w:type="dxa"/>
            <w:vAlign w:val="center"/>
          </w:tcPr>
          <w:p w14:paraId="054B79B4" w14:textId="77777777" w:rsidR="00C973E1" w:rsidRPr="006F1EFE" w:rsidRDefault="00C973E1" w:rsidP="00C973E1">
            <w:pPr>
              <w:rPr>
                <w:bCs/>
                <w:lang w:val="en-CA" w:eastAsia="de-DE"/>
                <w:rPrChange w:id="15502" w:author="Jens-Rainer Ohm" w:date="2026-07-18T09:33:00Z">
                  <w:rPr>
                    <w:bCs/>
                    <w:lang w:val="en-CA" w:eastAsia="de-DE"/>
                  </w:rPr>
                </w:rPrChange>
              </w:rPr>
            </w:pPr>
            <w:r w:rsidRPr="006F1EFE">
              <w:rPr>
                <w:bCs/>
                <w:lang w:val="en-CA" w:eastAsia="de-DE"/>
                <w:rPrChange w:id="15503" w:author="Jens-Rainer Ohm" w:date="2026-07-18T09:33:00Z">
                  <w:rPr>
                    <w:bCs/>
                    <w:lang w:val="en-CA" w:eastAsia="de-DE"/>
                  </w:rPr>
                </w:rPrChange>
              </w:rPr>
              <w:t>16.5</w:t>
            </w:r>
          </w:p>
        </w:tc>
        <w:tc>
          <w:tcPr>
            <w:tcW w:w="630" w:type="dxa"/>
            <w:vAlign w:val="center"/>
          </w:tcPr>
          <w:p w14:paraId="3B88ADEE" w14:textId="77777777" w:rsidR="00C973E1" w:rsidRPr="006F1EFE" w:rsidRDefault="00C973E1" w:rsidP="00C973E1">
            <w:pPr>
              <w:rPr>
                <w:bCs/>
                <w:lang w:val="en-CA" w:eastAsia="de-DE"/>
                <w:rPrChange w:id="15504" w:author="Jens-Rainer Ohm" w:date="2026-07-18T09:33:00Z">
                  <w:rPr>
                    <w:bCs/>
                    <w:lang w:val="en-CA" w:eastAsia="de-DE"/>
                  </w:rPr>
                </w:rPrChange>
              </w:rPr>
            </w:pPr>
            <w:r w:rsidRPr="006F1EFE">
              <w:rPr>
                <w:bCs/>
                <w:lang w:val="en-CA" w:eastAsia="de-DE"/>
                <w:rPrChange w:id="15505" w:author="Jens-Rainer Ohm" w:date="2026-07-18T09:33:00Z">
                  <w:rPr>
                    <w:bCs/>
                    <w:lang w:val="en-CA" w:eastAsia="de-DE"/>
                  </w:rPr>
                </w:rPrChange>
              </w:rPr>
              <w:t>4.8</w:t>
            </w:r>
          </w:p>
        </w:tc>
        <w:tc>
          <w:tcPr>
            <w:tcW w:w="540" w:type="dxa"/>
            <w:vAlign w:val="center"/>
          </w:tcPr>
          <w:p w14:paraId="05855E81" w14:textId="77777777" w:rsidR="00C973E1" w:rsidRPr="006F1EFE" w:rsidRDefault="00C973E1" w:rsidP="00C973E1">
            <w:pPr>
              <w:rPr>
                <w:bCs/>
                <w:lang w:val="en-CA" w:eastAsia="de-DE"/>
                <w:rPrChange w:id="15506" w:author="Jens-Rainer Ohm" w:date="2026-07-18T09:33:00Z">
                  <w:rPr>
                    <w:bCs/>
                    <w:lang w:val="en-CA" w:eastAsia="de-DE"/>
                  </w:rPr>
                </w:rPrChange>
              </w:rPr>
            </w:pPr>
            <w:r w:rsidRPr="006F1EFE">
              <w:rPr>
                <w:bCs/>
                <w:lang w:val="en-CA" w:eastAsia="de-DE"/>
                <w:rPrChange w:id="15507" w:author="Jens-Rainer Ohm" w:date="2026-07-18T09:33:00Z">
                  <w:rPr>
                    <w:bCs/>
                    <w:lang w:val="en-CA" w:eastAsia="de-DE"/>
                  </w:rPr>
                </w:rPrChange>
              </w:rPr>
              <w:t>0</w:t>
            </w:r>
          </w:p>
        </w:tc>
        <w:tc>
          <w:tcPr>
            <w:tcW w:w="630" w:type="dxa"/>
            <w:vAlign w:val="center"/>
          </w:tcPr>
          <w:p w14:paraId="68872293" w14:textId="77777777" w:rsidR="00C973E1" w:rsidRPr="006F1EFE" w:rsidRDefault="00C973E1" w:rsidP="00C973E1">
            <w:pPr>
              <w:rPr>
                <w:b/>
                <w:lang w:val="en-CA" w:eastAsia="de-DE"/>
                <w:rPrChange w:id="15508" w:author="Jens-Rainer Ohm" w:date="2026-07-18T09:33:00Z">
                  <w:rPr>
                    <w:b/>
                    <w:lang w:val="en-CA" w:eastAsia="de-DE"/>
                  </w:rPr>
                </w:rPrChange>
              </w:rPr>
            </w:pPr>
            <w:r w:rsidRPr="006F1EFE">
              <w:rPr>
                <w:b/>
                <w:lang w:val="en-CA" w:eastAsia="de-DE"/>
                <w:rPrChange w:id="15509" w:author="Jens-Rainer Ohm" w:date="2026-07-18T09:33:00Z">
                  <w:rPr>
                    <w:b/>
                    <w:lang w:val="en-CA" w:eastAsia="de-DE"/>
                  </w:rPr>
                </w:rPrChange>
              </w:rPr>
              <w:t>1.5</w:t>
            </w:r>
          </w:p>
        </w:tc>
        <w:tc>
          <w:tcPr>
            <w:tcW w:w="630" w:type="dxa"/>
            <w:vAlign w:val="center"/>
          </w:tcPr>
          <w:p w14:paraId="23464595" w14:textId="77777777" w:rsidR="00C973E1" w:rsidRPr="006F1EFE" w:rsidRDefault="00C973E1" w:rsidP="00C973E1">
            <w:pPr>
              <w:rPr>
                <w:bCs/>
                <w:lang w:val="en-CA" w:eastAsia="de-DE"/>
                <w:rPrChange w:id="15510" w:author="Jens-Rainer Ohm" w:date="2026-07-18T09:33:00Z">
                  <w:rPr>
                    <w:bCs/>
                    <w:lang w:val="en-CA" w:eastAsia="de-DE"/>
                  </w:rPr>
                </w:rPrChange>
              </w:rPr>
            </w:pPr>
            <w:r w:rsidRPr="006F1EFE">
              <w:rPr>
                <w:bCs/>
                <w:lang w:val="en-CA" w:eastAsia="de-DE"/>
                <w:rPrChange w:id="15511" w:author="Jens-Rainer Ohm" w:date="2026-07-18T09:33:00Z">
                  <w:rPr>
                    <w:bCs/>
                    <w:lang w:val="en-CA" w:eastAsia="de-DE"/>
                  </w:rPr>
                </w:rPrChange>
              </w:rPr>
              <w:t>0.24</w:t>
            </w:r>
          </w:p>
        </w:tc>
        <w:tc>
          <w:tcPr>
            <w:tcW w:w="540" w:type="dxa"/>
            <w:vAlign w:val="center"/>
          </w:tcPr>
          <w:p w14:paraId="59E83959" w14:textId="77777777" w:rsidR="00C973E1" w:rsidRPr="006F1EFE" w:rsidRDefault="00C973E1" w:rsidP="00C973E1">
            <w:pPr>
              <w:rPr>
                <w:bCs/>
                <w:lang w:val="en-CA" w:eastAsia="de-DE"/>
                <w:rPrChange w:id="15512" w:author="Jens-Rainer Ohm" w:date="2026-07-18T09:33:00Z">
                  <w:rPr>
                    <w:bCs/>
                    <w:lang w:val="en-CA" w:eastAsia="de-DE"/>
                  </w:rPr>
                </w:rPrChange>
              </w:rPr>
            </w:pPr>
            <w:r w:rsidRPr="006F1EFE">
              <w:rPr>
                <w:bCs/>
                <w:lang w:val="en-CA" w:eastAsia="de-DE"/>
                <w:rPrChange w:id="15513" w:author="Jens-Rainer Ohm" w:date="2026-07-18T09:33:00Z">
                  <w:rPr>
                    <w:bCs/>
                    <w:lang w:val="en-CA" w:eastAsia="de-DE"/>
                  </w:rPr>
                </w:rPrChange>
              </w:rPr>
              <w:t>1.3</w:t>
            </w:r>
          </w:p>
        </w:tc>
        <w:tc>
          <w:tcPr>
            <w:tcW w:w="540" w:type="dxa"/>
            <w:vAlign w:val="center"/>
          </w:tcPr>
          <w:p w14:paraId="3CECEB77" w14:textId="77777777" w:rsidR="00C973E1" w:rsidRPr="006F1EFE" w:rsidRDefault="00C973E1" w:rsidP="00C973E1">
            <w:pPr>
              <w:rPr>
                <w:bCs/>
                <w:lang w:val="en-CA" w:eastAsia="de-DE"/>
                <w:rPrChange w:id="15514" w:author="Jens-Rainer Ohm" w:date="2026-07-18T09:33:00Z">
                  <w:rPr>
                    <w:bCs/>
                    <w:lang w:val="en-CA" w:eastAsia="de-DE"/>
                  </w:rPr>
                </w:rPrChange>
              </w:rPr>
            </w:pPr>
            <w:r w:rsidRPr="006F1EFE">
              <w:rPr>
                <w:bCs/>
                <w:lang w:val="en-CA" w:eastAsia="de-DE"/>
                <w:rPrChange w:id="15515" w:author="Jens-Rainer Ohm" w:date="2026-07-18T09:33:00Z">
                  <w:rPr>
                    <w:bCs/>
                    <w:lang w:val="en-CA" w:eastAsia="de-DE"/>
                  </w:rPr>
                </w:rPrChange>
              </w:rPr>
              <w:t>0</w:t>
            </w:r>
          </w:p>
        </w:tc>
      </w:tr>
      <w:tr w:rsidR="00C973E1" w:rsidRPr="006F1EFE" w14:paraId="570B35E9" w14:textId="77777777" w:rsidTr="008E517E">
        <w:trPr>
          <w:trHeight w:val="334"/>
        </w:trPr>
        <w:tc>
          <w:tcPr>
            <w:tcW w:w="1260" w:type="dxa"/>
            <w:vAlign w:val="center"/>
          </w:tcPr>
          <w:p w14:paraId="17F4B73D" w14:textId="77777777" w:rsidR="00C973E1" w:rsidRPr="006F1EFE" w:rsidRDefault="00C973E1" w:rsidP="00C973E1">
            <w:pPr>
              <w:rPr>
                <w:lang w:val="en-CA" w:eastAsia="de-DE"/>
                <w:rPrChange w:id="15516" w:author="Jens-Rainer Ohm" w:date="2026-07-18T09:33:00Z">
                  <w:rPr>
                    <w:lang w:val="en-CA" w:eastAsia="de-DE"/>
                  </w:rPr>
                </w:rPrChange>
              </w:rPr>
            </w:pPr>
            <w:r w:rsidRPr="006F1EFE">
              <w:rPr>
                <w:lang w:val="en-CA" w:eastAsia="de-DE"/>
                <w:rPrChange w:id="15517" w:author="Jens-Rainer Ohm" w:date="2026-07-18T09:33:00Z">
                  <w:rPr>
                    <w:lang w:val="en-CA" w:eastAsia="de-DE"/>
                  </w:rPr>
                </w:rPrChange>
              </w:rPr>
              <w:t>NNVC-15.0 (LOP6)</w:t>
            </w:r>
          </w:p>
        </w:tc>
        <w:tc>
          <w:tcPr>
            <w:tcW w:w="810" w:type="dxa"/>
            <w:vAlign w:val="center"/>
          </w:tcPr>
          <w:p w14:paraId="2226667E" w14:textId="77777777" w:rsidR="00C973E1" w:rsidRPr="006F1EFE" w:rsidRDefault="00C973E1" w:rsidP="00C973E1">
            <w:pPr>
              <w:rPr>
                <w:b/>
                <w:bCs/>
                <w:lang w:val="en-CA" w:eastAsia="de-DE"/>
                <w:rPrChange w:id="15518" w:author="Jens-Rainer Ohm" w:date="2026-07-18T09:33:00Z">
                  <w:rPr>
                    <w:b/>
                    <w:bCs/>
                    <w:lang w:val="en-CA" w:eastAsia="de-DE"/>
                  </w:rPr>
                </w:rPrChange>
              </w:rPr>
            </w:pPr>
            <w:r w:rsidRPr="006F1EFE">
              <w:rPr>
                <w:b/>
                <w:bCs/>
                <w:lang w:val="en-CA" w:eastAsia="de-DE"/>
                <w:rPrChange w:id="15519" w:author="Jens-Rainer Ohm" w:date="2026-07-18T09:33:00Z">
                  <w:rPr>
                    <w:b/>
                    <w:bCs/>
                    <w:lang w:val="en-CA" w:eastAsia="de-DE"/>
                  </w:rPr>
                </w:rPrChange>
              </w:rPr>
              <w:t>-8.0%</w:t>
            </w:r>
          </w:p>
        </w:tc>
        <w:tc>
          <w:tcPr>
            <w:tcW w:w="810" w:type="dxa"/>
            <w:vAlign w:val="center"/>
          </w:tcPr>
          <w:p w14:paraId="3636C69E" w14:textId="77777777" w:rsidR="00C973E1" w:rsidRPr="006F1EFE" w:rsidRDefault="00C973E1" w:rsidP="00C973E1">
            <w:pPr>
              <w:rPr>
                <w:lang w:val="en-CA" w:eastAsia="de-DE"/>
                <w:rPrChange w:id="15520" w:author="Jens-Rainer Ohm" w:date="2026-07-18T09:33:00Z">
                  <w:rPr>
                    <w:lang w:val="en-CA" w:eastAsia="de-DE"/>
                  </w:rPr>
                </w:rPrChange>
              </w:rPr>
            </w:pPr>
            <w:r w:rsidRPr="006F1EFE">
              <w:rPr>
                <w:lang w:val="en-CA" w:eastAsia="de-DE"/>
                <w:rPrChange w:id="15521" w:author="Jens-Rainer Ohm" w:date="2026-07-18T09:33:00Z">
                  <w:rPr>
                    <w:lang w:val="en-CA" w:eastAsia="de-DE"/>
                  </w:rPr>
                </w:rPrChange>
              </w:rPr>
              <w:t>-14.9%</w:t>
            </w:r>
          </w:p>
        </w:tc>
        <w:tc>
          <w:tcPr>
            <w:tcW w:w="810" w:type="dxa"/>
            <w:vAlign w:val="center"/>
          </w:tcPr>
          <w:p w14:paraId="6E6E62E1" w14:textId="77777777" w:rsidR="00C973E1" w:rsidRPr="006F1EFE" w:rsidRDefault="00C973E1" w:rsidP="00C973E1">
            <w:pPr>
              <w:rPr>
                <w:lang w:val="en-CA" w:eastAsia="de-DE"/>
                <w:rPrChange w:id="15522" w:author="Jens-Rainer Ohm" w:date="2026-07-18T09:33:00Z">
                  <w:rPr>
                    <w:lang w:val="en-CA" w:eastAsia="de-DE"/>
                  </w:rPr>
                </w:rPrChange>
              </w:rPr>
            </w:pPr>
            <w:r w:rsidRPr="006F1EFE">
              <w:rPr>
                <w:lang w:val="en-CA" w:eastAsia="de-DE"/>
                <w:rPrChange w:id="15523" w:author="Jens-Rainer Ohm" w:date="2026-07-18T09:33:00Z">
                  <w:rPr>
                    <w:lang w:val="en-CA" w:eastAsia="de-DE"/>
                  </w:rPr>
                </w:rPrChange>
              </w:rPr>
              <w:t>-13.5%</w:t>
            </w:r>
          </w:p>
        </w:tc>
        <w:tc>
          <w:tcPr>
            <w:tcW w:w="540" w:type="dxa"/>
            <w:vAlign w:val="center"/>
          </w:tcPr>
          <w:p w14:paraId="1BD43685" w14:textId="77777777" w:rsidR="00C973E1" w:rsidRPr="006F1EFE" w:rsidRDefault="00C973E1" w:rsidP="00C973E1">
            <w:pPr>
              <w:rPr>
                <w:lang w:val="en-CA" w:eastAsia="de-DE"/>
                <w:rPrChange w:id="15524" w:author="Jens-Rainer Ohm" w:date="2026-07-18T09:33:00Z">
                  <w:rPr>
                    <w:lang w:val="en-CA" w:eastAsia="de-DE"/>
                  </w:rPr>
                </w:rPrChange>
              </w:rPr>
            </w:pPr>
            <w:r w:rsidRPr="006F1EFE">
              <w:rPr>
                <w:lang w:val="en-CA" w:eastAsia="de-DE"/>
                <w:rPrChange w:id="15525" w:author="Jens-Rainer Ohm" w:date="2026-07-18T09:33:00Z">
                  <w:rPr>
                    <w:lang w:val="en-CA" w:eastAsia="de-DE"/>
                  </w:rPr>
                </w:rPrChange>
              </w:rPr>
              <w:t>1.2</w:t>
            </w:r>
          </w:p>
        </w:tc>
        <w:tc>
          <w:tcPr>
            <w:tcW w:w="630" w:type="dxa"/>
            <w:vAlign w:val="center"/>
          </w:tcPr>
          <w:p w14:paraId="373C4BA2" w14:textId="77777777" w:rsidR="00C973E1" w:rsidRPr="006F1EFE" w:rsidRDefault="00C973E1" w:rsidP="00C973E1">
            <w:pPr>
              <w:rPr>
                <w:lang w:val="en-CA" w:eastAsia="de-DE"/>
                <w:rPrChange w:id="15526" w:author="Jens-Rainer Ohm" w:date="2026-07-18T09:33:00Z">
                  <w:rPr>
                    <w:lang w:val="en-CA" w:eastAsia="de-DE"/>
                  </w:rPr>
                </w:rPrChange>
              </w:rPr>
            </w:pPr>
            <w:r w:rsidRPr="006F1EFE">
              <w:rPr>
                <w:lang w:val="en-CA" w:eastAsia="de-DE"/>
                <w:rPrChange w:id="15527" w:author="Jens-Rainer Ohm" w:date="2026-07-18T09:33:00Z">
                  <w:rPr>
                    <w:lang w:val="en-CA" w:eastAsia="de-DE"/>
                  </w:rPr>
                </w:rPrChange>
              </w:rPr>
              <w:t>39</w:t>
            </w:r>
          </w:p>
        </w:tc>
        <w:tc>
          <w:tcPr>
            <w:tcW w:w="630" w:type="dxa"/>
            <w:vAlign w:val="center"/>
          </w:tcPr>
          <w:p w14:paraId="1F2E4BFD" w14:textId="77777777" w:rsidR="00C973E1" w:rsidRPr="006F1EFE" w:rsidRDefault="00C973E1" w:rsidP="00C973E1">
            <w:pPr>
              <w:rPr>
                <w:b/>
                <w:lang w:val="en-CA" w:eastAsia="de-DE"/>
                <w:rPrChange w:id="15528" w:author="Jens-Rainer Ohm" w:date="2026-07-18T09:33:00Z">
                  <w:rPr>
                    <w:b/>
                    <w:lang w:val="en-CA" w:eastAsia="de-DE"/>
                  </w:rPr>
                </w:rPrChange>
              </w:rPr>
            </w:pPr>
            <w:r w:rsidRPr="006F1EFE">
              <w:rPr>
                <w:b/>
                <w:lang w:val="en-CA" w:eastAsia="de-DE"/>
                <w:rPrChange w:id="15529" w:author="Jens-Rainer Ohm" w:date="2026-07-18T09:33:00Z">
                  <w:rPr>
                    <w:b/>
                    <w:lang w:val="en-CA" w:eastAsia="de-DE"/>
                  </w:rPr>
                </w:rPrChange>
              </w:rPr>
              <w:t>21.4</w:t>
            </w:r>
          </w:p>
        </w:tc>
        <w:tc>
          <w:tcPr>
            <w:tcW w:w="630" w:type="dxa"/>
            <w:vAlign w:val="center"/>
          </w:tcPr>
          <w:p w14:paraId="4E25DCFC" w14:textId="77777777" w:rsidR="00C973E1" w:rsidRPr="006F1EFE" w:rsidRDefault="00C973E1" w:rsidP="00C973E1">
            <w:pPr>
              <w:rPr>
                <w:bCs/>
                <w:lang w:val="en-CA" w:eastAsia="de-DE"/>
                <w:rPrChange w:id="15530" w:author="Jens-Rainer Ohm" w:date="2026-07-18T09:33:00Z">
                  <w:rPr>
                    <w:bCs/>
                    <w:lang w:val="en-CA" w:eastAsia="de-DE"/>
                  </w:rPr>
                </w:rPrChange>
              </w:rPr>
            </w:pPr>
            <w:r w:rsidRPr="006F1EFE">
              <w:rPr>
                <w:bCs/>
                <w:lang w:val="en-CA" w:eastAsia="de-DE"/>
                <w:rPrChange w:id="15531" w:author="Jens-Rainer Ohm" w:date="2026-07-18T09:33:00Z">
                  <w:rPr>
                    <w:bCs/>
                    <w:lang w:val="en-CA" w:eastAsia="de-DE"/>
                  </w:rPr>
                </w:rPrChange>
              </w:rPr>
              <w:t>16.6</w:t>
            </w:r>
          </w:p>
        </w:tc>
        <w:tc>
          <w:tcPr>
            <w:tcW w:w="630" w:type="dxa"/>
            <w:vAlign w:val="center"/>
          </w:tcPr>
          <w:p w14:paraId="1D9B929B" w14:textId="77777777" w:rsidR="00C973E1" w:rsidRPr="006F1EFE" w:rsidRDefault="00C973E1" w:rsidP="00C973E1">
            <w:pPr>
              <w:rPr>
                <w:bCs/>
                <w:lang w:val="en-CA" w:eastAsia="de-DE"/>
                <w:rPrChange w:id="15532" w:author="Jens-Rainer Ohm" w:date="2026-07-18T09:33:00Z">
                  <w:rPr>
                    <w:bCs/>
                    <w:lang w:val="en-CA" w:eastAsia="de-DE"/>
                  </w:rPr>
                </w:rPrChange>
              </w:rPr>
            </w:pPr>
            <w:r w:rsidRPr="006F1EFE">
              <w:rPr>
                <w:bCs/>
                <w:lang w:val="en-CA" w:eastAsia="de-DE"/>
                <w:rPrChange w:id="15533" w:author="Jens-Rainer Ohm" w:date="2026-07-18T09:33:00Z">
                  <w:rPr>
                    <w:bCs/>
                    <w:lang w:val="en-CA" w:eastAsia="de-DE"/>
                  </w:rPr>
                </w:rPrChange>
              </w:rPr>
              <w:t>4.8</w:t>
            </w:r>
          </w:p>
        </w:tc>
        <w:tc>
          <w:tcPr>
            <w:tcW w:w="540" w:type="dxa"/>
            <w:vAlign w:val="center"/>
          </w:tcPr>
          <w:p w14:paraId="7453FCBA" w14:textId="77777777" w:rsidR="00C973E1" w:rsidRPr="006F1EFE" w:rsidRDefault="00C973E1" w:rsidP="00C973E1">
            <w:pPr>
              <w:rPr>
                <w:bCs/>
                <w:lang w:val="en-CA" w:eastAsia="de-DE"/>
                <w:rPrChange w:id="15534" w:author="Jens-Rainer Ohm" w:date="2026-07-18T09:33:00Z">
                  <w:rPr>
                    <w:bCs/>
                    <w:lang w:val="en-CA" w:eastAsia="de-DE"/>
                  </w:rPr>
                </w:rPrChange>
              </w:rPr>
            </w:pPr>
            <w:r w:rsidRPr="006F1EFE">
              <w:rPr>
                <w:bCs/>
                <w:lang w:val="en-CA" w:eastAsia="de-DE"/>
                <w:rPrChange w:id="15535" w:author="Jens-Rainer Ohm" w:date="2026-07-18T09:33:00Z">
                  <w:rPr>
                    <w:bCs/>
                    <w:lang w:val="en-CA" w:eastAsia="de-DE"/>
                  </w:rPr>
                </w:rPrChange>
              </w:rPr>
              <w:t>0</w:t>
            </w:r>
          </w:p>
        </w:tc>
        <w:tc>
          <w:tcPr>
            <w:tcW w:w="630" w:type="dxa"/>
            <w:vAlign w:val="center"/>
          </w:tcPr>
          <w:p w14:paraId="55136328" w14:textId="77777777" w:rsidR="00C973E1" w:rsidRPr="006F1EFE" w:rsidRDefault="00C973E1" w:rsidP="00C973E1">
            <w:pPr>
              <w:rPr>
                <w:b/>
                <w:lang w:val="en-CA" w:eastAsia="de-DE"/>
                <w:rPrChange w:id="15536" w:author="Jens-Rainer Ohm" w:date="2026-07-18T09:33:00Z">
                  <w:rPr>
                    <w:b/>
                    <w:lang w:val="en-CA" w:eastAsia="de-DE"/>
                  </w:rPr>
                </w:rPrChange>
              </w:rPr>
            </w:pPr>
            <w:r w:rsidRPr="006F1EFE">
              <w:rPr>
                <w:b/>
                <w:lang w:val="en-CA" w:eastAsia="de-DE"/>
                <w:rPrChange w:id="15537" w:author="Jens-Rainer Ohm" w:date="2026-07-18T09:33:00Z">
                  <w:rPr>
                    <w:b/>
                    <w:lang w:val="en-CA" w:eastAsia="de-DE"/>
                  </w:rPr>
                </w:rPrChange>
              </w:rPr>
              <w:t>1.5</w:t>
            </w:r>
          </w:p>
        </w:tc>
        <w:tc>
          <w:tcPr>
            <w:tcW w:w="630" w:type="dxa"/>
            <w:vAlign w:val="center"/>
          </w:tcPr>
          <w:p w14:paraId="63CFCB79" w14:textId="77777777" w:rsidR="00C973E1" w:rsidRPr="006F1EFE" w:rsidRDefault="00C973E1" w:rsidP="00C973E1">
            <w:pPr>
              <w:rPr>
                <w:bCs/>
                <w:lang w:val="en-CA" w:eastAsia="de-DE"/>
                <w:rPrChange w:id="15538" w:author="Jens-Rainer Ohm" w:date="2026-07-18T09:33:00Z">
                  <w:rPr>
                    <w:bCs/>
                    <w:lang w:val="en-CA" w:eastAsia="de-DE"/>
                  </w:rPr>
                </w:rPrChange>
              </w:rPr>
            </w:pPr>
            <w:r w:rsidRPr="006F1EFE">
              <w:rPr>
                <w:bCs/>
                <w:lang w:val="en-CA" w:eastAsia="de-DE"/>
                <w:rPrChange w:id="15539" w:author="Jens-Rainer Ohm" w:date="2026-07-18T09:33:00Z">
                  <w:rPr>
                    <w:bCs/>
                    <w:lang w:val="en-CA" w:eastAsia="de-DE"/>
                  </w:rPr>
                </w:rPrChange>
              </w:rPr>
              <w:t>0.25</w:t>
            </w:r>
          </w:p>
        </w:tc>
        <w:tc>
          <w:tcPr>
            <w:tcW w:w="540" w:type="dxa"/>
            <w:vAlign w:val="center"/>
          </w:tcPr>
          <w:p w14:paraId="35BDC7E9" w14:textId="77777777" w:rsidR="00C973E1" w:rsidRPr="006F1EFE" w:rsidRDefault="00C973E1" w:rsidP="00C973E1">
            <w:pPr>
              <w:rPr>
                <w:bCs/>
                <w:lang w:val="en-CA" w:eastAsia="de-DE"/>
                <w:rPrChange w:id="15540" w:author="Jens-Rainer Ohm" w:date="2026-07-18T09:33:00Z">
                  <w:rPr>
                    <w:bCs/>
                    <w:lang w:val="en-CA" w:eastAsia="de-DE"/>
                  </w:rPr>
                </w:rPrChange>
              </w:rPr>
            </w:pPr>
            <w:r w:rsidRPr="006F1EFE">
              <w:rPr>
                <w:bCs/>
                <w:lang w:val="en-CA" w:eastAsia="de-DE"/>
                <w:rPrChange w:id="15541" w:author="Jens-Rainer Ohm" w:date="2026-07-18T09:33:00Z">
                  <w:rPr>
                    <w:bCs/>
                    <w:lang w:val="en-CA" w:eastAsia="de-DE"/>
                  </w:rPr>
                </w:rPrChange>
              </w:rPr>
              <w:t>1.3</w:t>
            </w:r>
          </w:p>
        </w:tc>
        <w:tc>
          <w:tcPr>
            <w:tcW w:w="540" w:type="dxa"/>
            <w:vAlign w:val="center"/>
          </w:tcPr>
          <w:p w14:paraId="4CAAFF26" w14:textId="77777777" w:rsidR="00C973E1" w:rsidRPr="006F1EFE" w:rsidRDefault="00C973E1" w:rsidP="00C973E1">
            <w:pPr>
              <w:rPr>
                <w:bCs/>
                <w:lang w:val="en-CA" w:eastAsia="de-DE"/>
                <w:rPrChange w:id="15542" w:author="Jens-Rainer Ohm" w:date="2026-07-18T09:33:00Z">
                  <w:rPr>
                    <w:bCs/>
                    <w:lang w:val="en-CA" w:eastAsia="de-DE"/>
                  </w:rPr>
                </w:rPrChange>
              </w:rPr>
            </w:pPr>
            <w:r w:rsidRPr="006F1EFE">
              <w:rPr>
                <w:bCs/>
                <w:lang w:val="en-CA" w:eastAsia="de-DE"/>
                <w:rPrChange w:id="15543" w:author="Jens-Rainer Ohm" w:date="2026-07-18T09:33:00Z">
                  <w:rPr>
                    <w:bCs/>
                    <w:lang w:val="en-CA" w:eastAsia="de-DE"/>
                  </w:rPr>
                </w:rPrChange>
              </w:rPr>
              <w:t>0</w:t>
            </w:r>
          </w:p>
        </w:tc>
      </w:tr>
      <w:tr w:rsidR="00C973E1" w:rsidRPr="006F1EFE" w14:paraId="3B805118" w14:textId="77777777" w:rsidTr="008E517E">
        <w:trPr>
          <w:trHeight w:val="260"/>
        </w:trPr>
        <w:tc>
          <w:tcPr>
            <w:tcW w:w="1260" w:type="dxa"/>
            <w:vAlign w:val="center"/>
          </w:tcPr>
          <w:p w14:paraId="64201511" w14:textId="77777777" w:rsidR="00C973E1" w:rsidRPr="006F1EFE" w:rsidRDefault="00C973E1" w:rsidP="00C973E1">
            <w:pPr>
              <w:rPr>
                <w:lang w:val="en-CA" w:eastAsia="de-DE"/>
                <w:rPrChange w:id="15544" w:author="Jens-Rainer Ohm" w:date="2026-07-18T09:33:00Z">
                  <w:rPr>
                    <w:lang w:val="en-CA" w:eastAsia="de-DE"/>
                  </w:rPr>
                </w:rPrChange>
              </w:rPr>
            </w:pPr>
            <w:r w:rsidRPr="006F1EFE">
              <w:rPr>
                <w:lang w:val="en-CA" w:eastAsia="de-DE"/>
                <w:rPrChange w:id="15545" w:author="Jens-Rainer Ohm" w:date="2026-07-18T09:33:00Z">
                  <w:rPr>
                    <w:lang w:val="en-CA" w:eastAsia="de-DE"/>
                  </w:rPr>
                </w:rPrChange>
              </w:rPr>
              <w:t>NNVC-14.0 (LOP6)</w:t>
            </w:r>
          </w:p>
        </w:tc>
        <w:tc>
          <w:tcPr>
            <w:tcW w:w="810" w:type="dxa"/>
            <w:vAlign w:val="center"/>
          </w:tcPr>
          <w:p w14:paraId="3DD51CD2" w14:textId="77777777" w:rsidR="00C973E1" w:rsidRPr="006F1EFE" w:rsidRDefault="00C973E1" w:rsidP="00C973E1">
            <w:pPr>
              <w:rPr>
                <w:b/>
                <w:bCs/>
                <w:lang w:val="en-CA" w:eastAsia="de-DE"/>
                <w:rPrChange w:id="15546" w:author="Jens-Rainer Ohm" w:date="2026-07-18T09:33:00Z">
                  <w:rPr>
                    <w:b/>
                    <w:bCs/>
                    <w:lang w:val="en-CA" w:eastAsia="de-DE"/>
                  </w:rPr>
                </w:rPrChange>
              </w:rPr>
            </w:pPr>
            <w:r w:rsidRPr="006F1EFE">
              <w:rPr>
                <w:b/>
                <w:bCs/>
                <w:lang w:val="en-CA" w:eastAsia="de-DE"/>
                <w:rPrChange w:id="15547" w:author="Jens-Rainer Ohm" w:date="2026-07-18T09:33:00Z">
                  <w:rPr>
                    <w:b/>
                    <w:bCs/>
                    <w:lang w:val="en-CA" w:eastAsia="de-DE"/>
                  </w:rPr>
                </w:rPrChange>
              </w:rPr>
              <w:t>-8.0%</w:t>
            </w:r>
          </w:p>
        </w:tc>
        <w:tc>
          <w:tcPr>
            <w:tcW w:w="810" w:type="dxa"/>
            <w:vAlign w:val="center"/>
          </w:tcPr>
          <w:p w14:paraId="33BF707E" w14:textId="77777777" w:rsidR="00C973E1" w:rsidRPr="006F1EFE" w:rsidRDefault="00C973E1" w:rsidP="00C973E1">
            <w:pPr>
              <w:rPr>
                <w:lang w:val="en-CA" w:eastAsia="de-DE"/>
                <w:rPrChange w:id="15548" w:author="Jens-Rainer Ohm" w:date="2026-07-18T09:33:00Z">
                  <w:rPr>
                    <w:lang w:val="en-CA" w:eastAsia="de-DE"/>
                  </w:rPr>
                </w:rPrChange>
              </w:rPr>
            </w:pPr>
            <w:r w:rsidRPr="006F1EFE">
              <w:rPr>
                <w:lang w:val="en-CA" w:eastAsia="de-DE"/>
                <w:rPrChange w:id="15549" w:author="Jens-Rainer Ohm" w:date="2026-07-18T09:33:00Z">
                  <w:rPr>
                    <w:lang w:val="en-CA" w:eastAsia="de-DE"/>
                  </w:rPr>
                </w:rPrChange>
              </w:rPr>
              <w:t>-14.9%</w:t>
            </w:r>
          </w:p>
        </w:tc>
        <w:tc>
          <w:tcPr>
            <w:tcW w:w="810" w:type="dxa"/>
            <w:vAlign w:val="center"/>
          </w:tcPr>
          <w:p w14:paraId="524B6132" w14:textId="77777777" w:rsidR="00C973E1" w:rsidRPr="006F1EFE" w:rsidRDefault="00C973E1" w:rsidP="00C973E1">
            <w:pPr>
              <w:rPr>
                <w:lang w:val="en-CA" w:eastAsia="de-DE"/>
                <w:rPrChange w:id="15550" w:author="Jens-Rainer Ohm" w:date="2026-07-18T09:33:00Z">
                  <w:rPr>
                    <w:lang w:val="en-CA" w:eastAsia="de-DE"/>
                  </w:rPr>
                </w:rPrChange>
              </w:rPr>
            </w:pPr>
            <w:r w:rsidRPr="006F1EFE">
              <w:rPr>
                <w:lang w:val="en-CA" w:eastAsia="de-DE"/>
                <w:rPrChange w:id="15551" w:author="Jens-Rainer Ohm" w:date="2026-07-18T09:33:00Z">
                  <w:rPr>
                    <w:lang w:val="en-CA" w:eastAsia="de-DE"/>
                  </w:rPr>
                </w:rPrChange>
              </w:rPr>
              <w:t>-13.5%</w:t>
            </w:r>
          </w:p>
        </w:tc>
        <w:tc>
          <w:tcPr>
            <w:tcW w:w="540" w:type="dxa"/>
            <w:vAlign w:val="center"/>
          </w:tcPr>
          <w:p w14:paraId="30DCA9AF" w14:textId="77777777" w:rsidR="00C973E1" w:rsidRPr="006F1EFE" w:rsidRDefault="00C973E1" w:rsidP="00C973E1">
            <w:pPr>
              <w:rPr>
                <w:lang w:val="en-CA" w:eastAsia="de-DE"/>
                <w:rPrChange w:id="15552" w:author="Jens-Rainer Ohm" w:date="2026-07-18T09:33:00Z">
                  <w:rPr>
                    <w:lang w:val="en-CA" w:eastAsia="de-DE"/>
                  </w:rPr>
                </w:rPrChange>
              </w:rPr>
            </w:pPr>
            <w:r w:rsidRPr="006F1EFE">
              <w:rPr>
                <w:lang w:val="en-CA" w:eastAsia="de-DE"/>
                <w:rPrChange w:id="15553" w:author="Jens-Rainer Ohm" w:date="2026-07-18T09:33:00Z">
                  <w:rPr>
                    <w:lang w:val="en-CA" w:eastAsia="de-DE"/>
                  </w:rPr>
                </w:rPrChange>
              </w:rPr>
              <w:t>1.2</w:t>
            </w:r>
          </w:p>
        </w:tc>
        <w:tc>
          <w:tcPr>
            <w:tcW w:w="630" w:type="dxa"/>
            <w:vAlign w:val="center"/>
          </w:tcPr>
          <w:p w14:paraId="1C667558" w14:textId="77777777" w:rsidR="00C973E1" w:rsidRPr="006F1EFE" w:rsidRDefault="00C973E1" w:rsidP="00C973E1">
            <w:pPr>
              <w:rPr>
                <w:lang w:val="en-CA" w:eastAsia="de-DE"/>
                <w:rPrChange w:id="15554" w:author="Jens-Rainer Ohm" w:date="2026-07-18T09:33:00Z">
                  <w:rPr>
                    <w:lang w:val="en-CA" w:eastAsia="de-DE"/>
                  </w:rPr>
                </w:rPrChange>
              </w:rPr>
            </w:pPr>
            <w:r w:rsidRPr="006F1EFE">
              <w:rPr>
                <w:lang w:val="en-CA" w:eastAsia="de-DE"/>
                <w:rPrChange w:id="15555" w:author="Jens-Rainer Ohm" w:date="2026-07-18T09:33:00Z">
                  <w:rPr>
                    <w:lang w:val="en-CA" w:eastAsia="de-DE"/>
                  </w:rPr>
                </w:rPrChange>
              </w:rPr>
              <w:t>27</w:t>
            </w:r>
          </w:p>
        </w:tc>
        <w:tc>
          <w:tcPr>
            <w:tcW w:w="630" w:type="dxa"/>
            <w:vAlign w:val="center"/>
          </w:tcPr>
          <w:p w14:paraId="21B0717C" w14:textId="77777777" w:rsidR="00C973E1" w:rsidRPr="006F1EFE" w:rsidRDefault="00C973E1" w:rsidP="00C973E1">
            <w:pPr>
              <w:rPr>
                <w:b/>
                <w:bCs/>
                <w:lang w:val="en-CA" w:eastAsia="de-DE"/>
                <w:rPrChange w:id="15556" w:author="Jens-Rainer Ohm" w:date="2026-07-18T09:33:00Z">
                  <w:rPr>
                    <w:b/>
                    <w:bCs/>
                    <w:lang w:val="en-CA" w:eastAsia="de-DE"/>
                  </w:rPr>
                </w:rPrChange>
              </w:rPr>
            </w:pPr>
            <w:r w:rsidRPr="006F1EFE">
              <w:rPr>
                <w:b/>
                <w:bCs/>
                <w:lang w:val="en-CA" w:eastAsia="de-DE"/>
                <w:rPrChange w:id="15557" w:author="Jens-Rainer Ohm" w:date="2026-07-18T09:33:00Z">
                  <w:rPr>
                    <w:b/>
                    <w:bCs/>
                    <w:lang w:val="en-CA" w:eastAsia="de-DE"/>
                  </w:rPr>
                </w:rPrChange>
              </w:rPr>
              <w:t>21.4</w:t>
            </w:r>
          </w:p>
        </w:tc>
        <w:tc>
          <w:tcPr>
            <w:tcW w:w="630" w:type="dxa"/>
            <w:vAlign w:val="center"/>
          </w:tcPr>
          <w:p w14:paraId="08FE6496" w14:textId="77777777" w:rsidR="00C973E1" w:rsidRPr="006F1EFE" w:rsidRDefault="00C973E1" w:rsidP="00C973E1">
            <w:pPr>
              <w:rPr>
                <w:lang w:val="en-CA" w:eastAsia="de-DE"/>
                <w:rPrChange w:id="15558" w:author="Jens-Rainer Ohm" w:date="2026-07-18T09:33:00Z">
                  <w:rPr>
                    <w:lang w:val="en-CA" w:eastAsia="de-DE"/>
                  </w:rPr>
                </w:rPrChange>
              </w:rPr>
            </w:pPr>
            <w:r w:rsidRPr="006F1EFE">
              <w:rPr>
                <w:lang w:val="en-CA" w:eastAsia="de-DE"/>
                <w:rPrChange w:id="15559" w:author="Jens-Rainer Ohm" w:date="2026-07-18T09:33:00Z">
                  <w:rPr>
                    <w:lang w:val="en-CA" w:eastAsia="de-DE"/>
                  </w:rPr>
                </w:rPrChange>
              </w:rPr>
              <w:t>16.6</w:t>
            </w:r>
          </w:p>
        </w:tc>
        <w:tc>
          <w:tcPr>
            <w:tcW w:w="630" w:type="dxa"/>
            <w:vAlign w:val="center"/>
          </w:tcPr>
          <w:p w14:paraId="22658D5C" w14:textId="77777777" w:rsidR="00C973E1" w:rsidRPr="006F1EFE" w:rsidRDefault="00C973E1" w:rsidP="00C973E1">
            <w:pPr>
              <w:rPr>
                <w:lang w:val="en-CA" w:eastAsia="de-DE"/>
                <w:rPrChange w:id="15560" w:author="Jens-Rainer Ohm" w:date="2026-07-18T09:33:00Z">
                  <w:rPr>
                    <w:lang w:val="en-CA" w:eastAsia="de-DE"/>
                  </w:rPr>
                </w:rPrChange>
              </w:rPr>
            </w:pPr>
            <w:r w:rsidRPr="006F1EFE">
              <w:rPr>
                <w:lang w:val="en-CA" w:eastAsia="de-DE"/>
                <w:rPrChange w:id="15561" w:author="Jens-Rainer Ohm" w:date="2026-07-18T09:33:00Z">
                  <w:rPr>
                    <w:lang w:val="en-CA" w:eastAsia="de-DE"/>
                  </w:rPr>
                </w:rPrChange>
              </w:rPr>
              <w:t>4.8</w:t>
            </w:r>
          </w:p>
        </w:tc>
        <w:tc>
          <w:tcPr>
            <w:tcW w:w="540" w:type="dxa"/>
            <w:vAlign w:val="center"/>
          </w:tcPr>
          <w:p w14:paraId="2CECC51C" w14:textId="77777777" w:rsidR="00C973E1" w:rsidRPr="006F1EFE" w:rsidRDefault="00C973E1" w:rsidP="00C973E1">
            <w:pPr>
              <w:rPr>
                <w:lang w:val="en-CA" w:eastAsia="de-DE"/>
                <w:rPrChange w:id="15562" w:author="Jens-Rainer Ohm" w:date="2026-07-18T09:33:00Z">
                  <w:rPr>
                    <w:lang w:val="en-CA" w:eastAsia="de-DE"/>
                  </w:rPr>
                </w:rPrChange>
              </w:rPr>
            </w:pPr>
            <w:r w:rsidRPr="006F1EFE">
              <w:rPr>
                <w:lang w:val="en-CA" w:eastAsia="de-DE"/>
                <w:rPrChange w:id="15563" w:author="Jens-Rainer Ohm" w:date="2026-07-18T09:33:00Z">
                  <w:rPr>
                    <w:lang w:val="en-CA" w:eastAsia="de-DE"/>
                  </w:rPr>
                </w:rPrChange>
              </w:rPr>
              <w:t>0</w:t>
            </w:r>
          </w:p>
        </w:tc>
        <w:tc>
          <w:tcPr>
            <w:tcW w:w="630" w:type="dxa"/>
            <w:vAlign w:val="center"/>
          </w:tcPr>
          <w:p w14:paraId="12528FFA" w14:textId="77777777" w:rsidR="00C973E1" w:rsidRPr="006F1EFE" w:rsidRDefault="00C973E1" w:rsidP="00C973E1">
            <w:pPr>
              <w:rPr>
                <w:b/>
                <w:bCs/>
                <w:lang w:val="en-CA" w:eastAsia="de-DE"/>
                <w:rPrChange w:id="15564" w:author="Jens-Rainer Ohm" w:date="2026-07-18T09:33:00Z">
                  <w:rPr>
                    <w:b/>
                    <w:bCs/>
                    <w:lang w:val="en-CA" w:eastAsia="de-DE"/>
                  </w:rPr>
                </w:rPrChange>
              </w:rPr>
            </w:pPr>
            <w:r w:rsidRPr="006F1EFE">
              <w:rPr>
                <w:b/>
                <w:bCs/>
                <w:lang w:val="en-CA" w:eastAsia="de-DE"/>
                <w:rPrChange w:id="15565" w:author="Jens-Rainer Ohm" w:date="2026-07-18T09:33:00Z">
                  <w:rPr>
                    <w:b/>
                    <w:bCs/>
                    <w:lang w:val="en-CA" w:eastAsia="de-DE"/>
                  </w:rPr>
                </w:rPrChange>
              </w:rPr>
              <w:t>1.5</w:t>
            </w:r>
          </w:p>
        </w:tc>
        <w:tc>
          <w:tcPr>
            <w:tcW w:w="630" w:type="dxa"/>
            <w:vAlign w:val="center"/>
          </w:tcPr>
          <w:p w14:paraId="046A2445" w14:textId="77777777" w:rsidR="00C973E1" w:rsidRPr="006F1EFE" w:rsidRDefault="00C973E1" w:rsidP="00C973E1">
            <w:pPr>
              <w:rPr>
                <w:lang w:val="en-CA" w:eastAsia="de-DE"/>
                <w:rPrChange w:id="15566" w:author="Jens-Rainer Ohm" w:date="2026-07-18T09:33:00Z">
                  <w:rPr>
                    <w:lang w:val="en-CA" w:eastAsia="de-DE"/>
                  </w:rPr>
                </w:rPrChange>
              </w:rPr>
            </w:pPr>
            <w:r w:rsidRPr="006F1EFE">
              <w:rPr>
                <w:lang w:val="en-CA" w:eastAsia="de-DE"/>
                <w:rPrChange w:id="15567" w:author="Jens-Rainer Ohm" w:date="2026-07-18T09:33:00Z">
                  <w:rPr>
                    <w:lang w:val="en-CA" w:eastAsia="de-DE"/>
                  </w:rPr>
                </w:rPrChange>
              </w:rPr>
              <w:t>0.25</w:t>
            </w:r>
          </w:p>
        </w:tc>
        <w:tc>
          <w:tcPr>
            <w:tcW w:w="540" w:type="dxa"/>
            <w:vAlign w:val="center"/>
          </w:tcPr>
          <w:p w14:paraId="76FE1240" w14:textId="77777777" w:rsidR="00C973E1" w:rsidRPr="006F1EFE" w:rsidRDefault="00C973E1" w:rsidP="00C973E1">
            <w:pPr>
              <w:rPr>
                <w:lang w:val="en-CA" w:eastAsia="de-DE"/>
                <w:rPrChange w:id="15568" w:author="Jens-Rainer Ohm" w:date="2026-07-18T09:33:00Z">
                  <w:rPr>
                    <w:lang w:val="en-CA" w:eastAsia="de-DE"/>
                  </w:rPr>
                </w:rPrChange>
              </w:rPr>
            </w:pPr>
            <w:r w:rsidRPr="006F1EFE">
              <w:rPr>
                <w:lang w:val="en-CA" w:eastAsia="de-DE"/>
                <w:rPrChange w:id="15569" w:author="Jens-Rainer Ohm" w:date="2026-07-18T09:33:00Z">
                  <w:rPr>
                    <w:lang w:val="en-CA" w:eastAsia="de-DE"/>
                  </w:rPr>
                </w:rPrChange>
              </w:rPr>
              <w:t>1.3</w:t>
            </w:r>
          </w:p>
        </w:tc>
        <w:tc>
          <w:tcPr>
            <w:tcW w:w="540" w:type="dxa"/>
            <w:vAlign w:val="center"/>
          </w:tcPr>
          <w:p w14:paraId="0C0F2162" w14:textId="77777777" w:rsidR="00C973E1" w:rsidRPr="006F1EFE" w:rsidRDefault="00C973E1" w:rsidP="00C973E1">
            <w:pPr>
              <w:rPr>
                <w:lang w:val="en-CA" w:eastAsia="de-DE"/>
                <w:rPrChange w:id="15570" w:author="Jens-Rainer Ohm" w:date="2026-07-18T09:33:00Z">
                  <w:rPr>
                    <w:lang w:val="en-CA" w:eastAsia="de-DE"/>
                  </w:rPr>
                </w:rPrChange>
              </w:rPr>
            </w:pPr>
            <w:r w:rsidRPr="006F1EFE">
              <w:rPr>
                <w:lang w:val="en-CA" w:eastAsia="de-DE"/>
                <w:rPrChange w:id="15571" w:author="Jens-Rainer Ohm" w:date="2026-07-18T09:33:00Z">
                  <w:rPr>
                    <w:lang w:val="en-CA" w:eastAsia="de-DE"/>
                  </w:rPr>
                </w:rPrChange>
              </w:rPr>
              <w:t>0</w:t>
            </w:r>
          </w:p>
        </w:tc>
      </w:tr>
      <w:tr w:rsidR="00C973E1" w:rsidRPr="006F1EFE" w14:paraId="40780672" w14:textId="77777777" w:rsidTr="008E517E">
        <w:trPr>
          <w:trHeight w:val="334"/>
        </w:trPr>
        <w:tc>
          <w:tcPr>
            <w:tcW w:w="9630" w:type="dxa"/>
            <w:gridSpan w:val="14"/>
            <w:vAlign w:val="center"/>
          </w:tcPr>
          <w:p w14:paraId="44B3CACD" w14:textId="77777777" w:rsidR="00C973E1" w:rsidRPr="006F1EFE" w:rsidRDefault="00C973E1" w:rsidP="00C973E1">
            <w:pPr>
              <w:rPr>
                <w:lang w:val="en-CA" w:eastAsia="de-DE"/>
                <w:rPrChange w:id="15572" w:author="Jens-Rainer Ohm" w:date="2026-07-18T09:33:00Z">
                  <w:rPr>
                    <w:lang w:val="en-CA" w:eastAsia="de-DE"/>
                  </w:rPr>
                </w:rPrChange>
              </w:rPr>
            </w:pPr>
            <w:r w:rsidRPr="006F1EFE">
              <w:rPr>
                <w:lang w:val="en-CA" w:eastAsia="de-DE"/>
                <w:rPrChange w:id="15573" w:author="Jens-Rainer Ohm" w:date="2026-07-18T09:33:00Z">
                  <w:rPr>
                    <w:lang w:val="en-CA" w:eastAsia="de-DE"/>
                  </w:rPr>
                </w:rPrChange>
              </w:rPr>
              <w:t>NN-Intra &amp; HOP filter (2 tools)</w:t>
            </w:r>
          </w:p>
        </w:tc>
      </w:tr>
      <w:tr w:rsidR="00C973E1" w:rsidRPr="006F1EFE" w14:paraId="4B908315" w14:textId="77777777" w:rsidTr="008E517E">
        <w:trPr>
          <w:trHeight w:val="334"/>
        </w:trPr>
        <w:tc>
          <w:tcPr>
            <w:tcW w:w="1260" w:type="dxa"/>
            <w:vAlign w:val="center"/>
          </w:tcPr>
          <w:p w14:paraId="579C1370" w14:textId="77777777" w:rsidR="00C973E1" w:rsidRPr="006F1EFE" w:rsidRDefault="00C973E1" w:rsidP="00C973E1">
            <w:pPr>
              <w:rPr>
                <w:lang w:val="en-CA" w:eastAsia="de-DE"/>
                <w:rPrChange w:id="15574" w:author="Jens-Rainer Ohm" w:date="2026-07-18T09:33:00Z">
                  <w:rPr>
                    <w:lang w:val="en-CA" w:eastAsia="de-DE"/>
                  </w:rPr>
                </w:rPrChange>
              </w:rPr>
            </w:pPr>
            <w:r w:rsidRPr="006F1EFE">
              <w:rPr>
                <w:lang w:val="en-CA" w:eastAsia="de-DE"/>
                <w:rPrChange w:id="15575" w:author="Jens-Rainer Ohm" w:date="2026-07-18T09:33:00Z">
                  <w:rPr>
                    <w:lang w:val="en-CA" w:eastAsia="de-DE"/>
                  </w:rPr>
                </w:rPrChange>
              </w:rPr>
              <w:t>NNVC-14.0 (HOP5)</w:t>
            </w:r>
          </w:p>
        </w:tc>
        <w:tc>
          <w:tcPr>
            <w:tcW w:w="810" w:type="dxa"/>
            <w:vAlign w:val="center"/>
          </w:tcPr>
          <w:p w14:paraId="19A2893B" w14:textId="77777777" w:rsidR="00C973E1" w:rsidRPr="006F1EFE" w:rsidRDefault="00C973E1" w:rsidP="00C973E1">
            <w:pPr>
              <w:rPr>
                <w:b/>
                <w:bCs/>
                <w:lang w:val="en-CA" w:eastAsia="de-DE"/>
                <w:rPrChange w:id="15576" w:author="Jens-Rainer Ohm" w:date="2026-07-18T09:33:00Z">
                  <w:rPr>
                    <w:b/>
                    <w:bCs/>
                    <w:lang w:val="en-CA" w:eastAsia="de-DE"/>
                  </w:rPr>
                </w:rPrChange>
              </w:rPr>
            </w:pPr>
            <w:r w:rsidRPr="006F1EFE">
              <w:rPr>
                <w:b/>
                <w:bCs/>
                <w:lang w:val="en-CA" w:eastAsia="de-DE"/>
                <w:rPrChange w:id="15577" w:author="Jens-Rainer Ohm" w:date="2026-07-18T09:33:00Z">
                  <w:rPr>
                    <w:b/>
                    <w:bCs/>
                    <w:lang w:val="en-CA" w:eastAsia="de-DE"/>
                  </w:rPr>
                </w:rPrChange>
              </w:rPr>
              <w:t>-14.1%</w:t>
            </w:r>
          </w:p>
        </w:tc>
        <w:tc>
          <w:tcPr>
            <w:tcW w:w="810" w:type="dxa"/>
            <w:vAlign w:val="center"/>
          </w:tcPr>
          <w:p w14:paraId="0B77523C" w14:textId="77777777" w:rsidR="00C973E1" w:rsidRPr="006F1EFE" w:rsidRDefault="00C973E1" w:rsidP="00C973E1">
            <w:pPr>
              <w:rPr>
                <w:lang w:val="en-CA" w:eastAsia="de-DE"/>
                <w:rPrChange w:id="15578" w:author="Jens-Rainer Ohm" w:date="2026-07-18T09:33:00Z">
                  <w:rPr>
                    <w:lang w:val="en-CA" w:eastAsia="de-DE"/>
                  </w:rPr>
                </w:rPrChange>
              </w:rPr>
            </w:pPr>
            <w:r w:rsidRPr="006F1EFE">
              <w:rPr>
                <w:lang w:val="en-CA" w:eastAsia="de-DE"/>
                <w:rPrChange w:id="15579" w:author="Jens-Rainer Ohm" w:date="2026-07-18T09:33:00Z">
                  <w:rPr>
                    <w:lang w:val="en-CA" w:eastAsia="de-DE"/>
                  </w:rPr>
                </w:rPrChange>
              </w:rPr>
              <w:t>-19.8%</w:t>
            </w:r>
          </w:p>
        </w:tc>
        <w:tc>
          <w:tcPr>
            <w:tcW w:w="810" w:type="dxa"/>
            <w:vAlign w:val="center"/>
          </w:tcPr>
          <w:p w14:paraId="7B9A8B4E" w14:textId="77777777" w:rsidR="00C973E1" w:rsidRPr="006F1EFE" w:rsidRDefault="00C973E1" w:rsidP="00C973E1">
            <w:pPr>
              <w:rPr>
                <w:lang w:val="en-CA" w:eastAsia="de-DE"/>
                <w:rPrChange w:id="15580" w:author="Jens-Rainer Ohm" w:date="2026-07-18T09:33:00Z">
                  <w:rPr>
                    <w:lang w:val="en-CA" w:eastAsia="de-DE"/>
                  </w:rPr>
                </w:rPrChange>
              </w:rPr>
            </w:pPr>
            <w:r w:rsidRPr="006F1EFE">
              <w:rPr>
                <w:lang w:val="en-CA" w:eastAsia="de-DE"/>
                <w:rPrChange w:id="15581" w:author="Jens-Rainer Ohm" w:date="2026-07-18T09:33:00Z">
                  <w:rPr>
                    <w:lang w:val="en-CA" w:eastAsia="de-DE"/>
                  </w:rPr>
                </w:rPrChange>
              </w:rPr>
              <w:t>-20.1%</w:t>
            </w:r>
          </w:p>
        </w:tc>
        <w:tc>
          <w:tcPr>
            <w:tcW w:w="540" w:type="dxa"/>
            <w:vAlign w:val="center"/>
          </w:tcPr>
          <w:p w14:paraId="72DF226C" w14:textId="77777777" w:rsidR="00C973E1" w:rsidRPr="006F1EFE" w:rsidRDefault="00C973E1" w:rsidP="00C973E1">
            <w:pPr>
              <w:rPr>
                <w:lang w:val="en-CA" w:eastAsia="de-DE"/>
                <w:rPrChange w:id="15582" w:author="Jens-Rainer Ohm" w:date="2026-07-18T09:33:00Z">
                  <w:rPr>
                    <w:lang w:val="en-CA" w:eastAsia="de-DE"/>
                  </w:rPr>
                </w:rPrChange>
              </w:rPr>
            </w:pPr>
            <w:r w:rsidRPr="006F1EFE">
              <w:rPr>
                <w:lang w:val="en-CA" w:eastAsia="de-DE"/>
                <w:rPrChange w:id="15583" w:author="Jens-Rainer Ohm" w:date="2026-07-18T09:33:00Z">
                  <w:rPr>
                    <w:lang w:val="en-CA" w:eastAsia="de-DE"/>
                  </w:rPr>
                </w:rPrChange>
              </w:rPr>
              <w:t>3.4</w:t>
            </w:r>
          </w:p>
        </w:tc>
        <w:tc>
          <w:tcPr>
            <w:tcW w:w="630" w:type="dxa"/>
            <w:shd w:val="clear" w:color="000000" w:fill="FFFFFF"/>
            <w:vAlign w:val="center"/>
          </w:tcPr>
          <w:p w14:paraId="7538896F" w14:textId="77777777" w:rsidR="00C973E1" w:rsidRPr="006F1EFE" w:rsidRDefault="00C973E1" w:rsidP="00C973E1">
            <w:pPr>
              <w:rPr>
                <w:lang w:val="en-CA" w:eastAsia="de-DE"/>
                <w:rPrChange w:id="15584" w:author="Jens-Rainer Ohm" w:date="2026-07-18T09:33:00Z">
                  <w:rPr>
                    <w:lang w:val="en-CA" w:eastAsia="de-DE"/>
                  </w:rPr>
                </w:rPrChange>
              </w:rPr>
            </w:pPr>
            <w:r w:rsidRPr="006F1EFE">
              <w:rPr>
                <w:lang w:val="en-CA" w:eastAsia="de-DE"/>
                <w:rPrChange w:id="15585" w:author="Jens-Rainer Ohm" w:date="2026-07-18T09:33:00Z">
                  <w:rPr>
                    <w:lang w:val="en-CA" w:eastAsia="de-DE"/>
                  </w:rPr>
                </w:rPrChange>
              </w:rPr>
              <w:t>1180</w:t>
            </w:r>
          </w:p>
        </w:tc>
        <w:tc>
          <w:tcPr>
            <w:tcW w:w="630" w:type="dxa"/>
            <w:vAlign w:val="center"/>
          </w:tcPr>
          <w:p w14:paraId="14FD5F70" w14:textId="77777777" w:rsidR="00C973E1" w:rsidRPr="006F1EFE" w:rsidRDefault="00C973E1" w:rsidP="00C973E1">
            <w:pPr>
              <w:rPr>
                <w:b/>
                <w:bCs/>
                <w:lang w:val="en-CA" w:eastAsia="de-DE"/>
                <w:rPrChange w:id="15586" w:author="Jens-Rainer Ohm" w:date="2026-07-18T09:33:00Z">
                  <w:rPr>
                    <w:b/>
                    <w:bCs/>
                    <w:lang w:val="en-CA" w:eastAsia="de-DE"/>
                  </w:rPr>
                </w:rPrChange>
              </w:rPr>
            </w:pPr>
            <w:r w:rsidRPr="006F1EFE">
              <w:rPr>
                <w:b/>
                <w:bCs/>
                <w:lang w:val="en-CA" w:eastAsia="de-DE"/>
                <w:rPrChange w:id="15587" w:author="Jens-Rainer Ohm" w:date="2026-07-18T09:33:00Z">
                  <w:rPr>
                    <w:b/>
                    <w:bCs/>
                    <w:lang w:val="en-CA" w:eastAsia="de-DE"/>
                  </w:rPr>
                </w:rPrChange>
              </w:rPr>
              <w:t>471</w:t>
            </w:r>
          </w:p>
        </w:tc>
        <w:tc>
          <w:tcPr>
            <w:tcW w:w="630" w:type="dxa"/>
            <w:vAlign w:val="center"/>
          </w:tcPr>
          <w:p w14:paraId="574305C1" w14:textId="77777777" w:rsidR="00C973E1" w:rsidRPr="006F1EFE" w:rsidRDefault="00C973E1" w:rsidP="00C973E1">
            <w:pPr>
              <w:rPr>
                <w:lang w:val="en-CA" w:eastAsia="de-DE"/>
                <w:rPrChange w:id="15588" w:author="Jens-Rainer Ohm" w:date="2026-07-18T09:33:00Z">
                  <w:rPr>
                    <w:lang w:val="en-CA" w:eastAsia="de-DE"/>
                  </w:rPr>
                </w:rPrChange>
              </w:rPr>
            </w:pPr>
            <w:r w:rsidRPr="006F1EFE">
              <w:rPr>
                <w:lang w:val="en-CA" w:eastAsia="de-DE"/>
                <w:rPrChange w:id="15589" w:author="Jens-Rainer Ohm" w:date="2026-07-18T09:33:00Z">
                  <w:rPr>
                    <w:lang w:val="en-CA" w:eastAsia="de-DE"/>
                  </w:rPr>
                </w:rPrChange>
              </w:rPr>
              <w:t>466</w:t>
            </w:r>
          </w:p>
        </w:tc>
        <w:tc>
          <w:tcPr>
            <w:tcW w:w="630" w:type="dxa"/>
            <w:vAlign w:val="center"/>
          </w:tcPr>
          <w:p w14:paraId="4140B48D" w14:textId="77777777" w:rsidR="00C973E1" w:rsidRPr="006F1EFE" w:rsidRDefault="00C973E1" w:rsidP="00C973E1">
            <w:pPr>
              <w:rPr>
                <w:lang w:val="en-CA" w:eastAsia="de-DE"/>
                <w:rPrChange w:id="15590" w:author="Jens-Rainer Ohm" w:date="2026-07-18T09:33:00Z">
                  <w:rPr>
                    <w:lang w:val="en-CA" w:eastAsia="de-DE"/>
                  </w:rPr>
                </w:rPrChange>
              </w:rPr>
            </w:pPr>
            <w:r w:rsidRPr="006F1EFE">
              <w:rPr>
                <w:lang w:val="en-CA" w:eastAsia="de-DE"/>
                <w:rPrChange w:id="15591" w:author="Jens-Rainer Ohm" w:date="2026-07-18T09:33:00Z">
                  <w:rPr>
                    <w:lang w:val="en-CA" w:eastAsia="de-DE"/>
                  </w:rPr>
                </w:rPrChange>
              </w:rPr>
              <w:t>4.8</w:t>
            </w:r>
          </w:p>
        </w:tc>
        <w:tc>
          <w:tcPr>
            <w:tcW w:w="540" w:type="dxa"/>
            <w:vAlign w:val="center"/>
          </w:tcPr>
          <w:p w14:paraId="6A5B4D3A" w14:textId="77777777" w:rsidR="00C973E1" w:rsidRPr="006F1EFE" w:rsidRDefault="00C973E1" w:rsidP="00C973E1">
            <w:pPr>
              <w:rPr>
                <w:lang w:val="en-CA" w:eastAsia="de-DE"/>
                <w:rPrChange w:id="15592" w:author="Jens-Rainer Ohm" w:date="2026-07-18T09:33:00Z">
                  <w:rPr>
                    <w:lang w:val="en-CA" w:eastAsia="de-DE"/>
                  </w:rPr>
                </w:rPrChange>
              </w:rPr>
            </w:pPr>
            <w:r w:rsidRPr="006F1EFE">
              <w:rPr>
                <w:lang w:val="en-CA" w:eastAsia="de-DE"/>
                <w:rPrChange w:id="15593" w:author="Jens-Rainer Ohm" w:date="2026-07-18T09:33:00Z">
                  <w:rPr>
                    <w:lang w:val="en-CA" w:eastAsia="de-DE"/>
                  </w:rPr>
                </w:rPrChange>
              </w:rPr>
              <w:t>0</w:t>
            </w:r>
          </w:p>
        </w:tc>
        <w:tc>
          <w:tcPr>
            <w:tcW w:w="630" w:type="dxa"/>
            <w:vAlign w:val="center"/>
          </w:tcPr>
          <w:p w14:paraId="4BAE9943" w14:textId="77777777" w:rsidR="00C973E1" w:rsidRPr="006F1EFE" w:rsidRDefault="00C973E1" w:rsidP="00C973E1">
            <w:pPr>
              <w:rPr>
                <w:b/>
                <w:bCs/>
                <w:lang w:val="en-CA" w:eastAsia="de-DE"/>
                <w:rPrChange w:id="15594" w:author="Jens-Rainer Ohm" w:date="2026-07-18T09:33:00Z">
                  <w:rPr>
                    <w:b/>
                    <w:bCs/>
                    <w:lang w:val="en-CA" w:eastAsia="de-DE"/>
                  </w:rPr>
                </w:rPrChange>
              </w:rPr>
            </w:pPr>
            <w:r w:rsidRPr="006F1EFE">
              <w:rPr>
                <w:b/>
                <w:bCs/>
                <w:lang w:val="en-CA" w:eastAsia="de-DE"/>
                <w:rPrChange w:id="15595" w:author="Jens-Rainer Ohm" w:date="2026-07-18T09:33:00Z">
                  <w:rPr>
                    <w:b/>
                    <w:bCs/>
                    <w:lang w:val="en-CA" w:eastAsia="de-DE"/>
                  </w:rPr>
                </w:rPrChange>
              </w:rPr>
              <w:t>2.7</w:t>
            </w:r>
          </w:p>
        </w:tc>
        <w:tc>
          <w:tcPr>
            <w:tcW w:w="630" w:type="dxa"/>
            <w:vAlign w:val="center"/>
          </w:tcPr>
          <w:p w14:paraId="043A8E76" w14:textId="77777777" w:rsidR="00C973E1" w:rsidRPr="006F1EFE" w:rsidRDefault="00C973E1" w:rsidP="00C973E1">
            <w:pPr>
              <w:rPr>
                <w:lang w:val="en-CA" w:eastAsia="de-DE"/>
                <w:rPrChange w:id="15596" w:author="Jens-Rainer Ohm" w:date="2026-07-18T09:33:00Z">
                  <w:rPr>
                    <w:lang w:val="en-CA" w:eastAsia="de-DE"/>
                  </w:rPr>
                </w:rPrChange>
              </w:rPr>
            </w:pPr>
            <w:r w:rsidRPr="006F1EFE">
              <w:rPr>
                <w:lang w:val="en-CA" w:eastAsia="de-DE"/>
                <w:rPrChange w:id="15597" w:author="Jens-Rainer Ohm" w:date="2026-07-18T09:33:00Z">
                  <w:rPr>
                    <w:lang w:val="en-CA" w:eastAsia="de-DE"/>
                  </w:rPr>
                </w:rPrChange>
              </w:rPr>
              <w:t>1.41</w:t>
            </w:r>
          </w:p>
        </w:tc>
        <w:tc>
          <w:tcPr>
            <w:tcW w:w="540" w:type="dxa"/>
            <w:vAlign w:val="center"/>
          </w:tcPr>
          <w:p w14:paraId="557806A7" w14:textId="77777777" w:rsidR="00C973E1" w:rsidRPr="006F1EFE" w:rsidRDefault="00C973E1" w:rsidP="00C973E1">
            <w:pPr>
              <w:rPr>
                <w:lang w:val="en-CA" w:eastAsia="de-DE"/>
                <w:rPrChange w:id="15598" w:author="Jens-Rainer Ohm" w:date="2026-07-18T09:33:00Z">
                  <w:rPr>
                    <w:lang w:val="en-CA" w:eastAsia="de-DE"/>
                  </w:rPr>
                </w:rPrChange>
              </w:rPr>
            </w:pPr>
            <w:r w:rsidRPr="006F1EFE">
              <w:rPr>
                <w:lang w:val="en-CA" w:eastAsia="de-DE"/>
                <w:rPrChange w:id="15599" w:author="Jens-Rainer Ohm" w:date="2026-07-18T09:33:00Z">
                  <w:rPr>
                    <w:lang w:val="en-CA" w:eastAsia="de-DE"/>
                  </w:rPr>
                </w:rPrChange>
              </w:rPr>
              <w:t>1.3</w:t>
            </w:r>
          </w:p>
        </w:tc>
        <w:tc>
          <w:tcPr>
            <w:tcW w:w="540" w:type="dxa"/>
            <w:vAlign w:val="center"/>
          </w:tcPr>
          <w:p w14:paraId="78A420F0" w14:textId="77777777" w:rsidR="00C973E1" w:rsidRPr="006F1EFE" w:rsidRDefault="00C973E1" w:rsidP="00C973E1">
            <w:pPr>
              <w:rPr>
                <w:lang w:val="en-CA" w:eastAsia="de-DE"/>
                <w:rPrChange w:id="15600" w:author="Jens-Rainer Ohm" w:date="2026-07-18T09:33:00Z">
                  <w:rPr>
                    <w:lang w:val="en-CA" w:eastAsia="de-DE"/>
                  </w:rPr>
                </w:rPrChange>
              </w:rPr>
            </w:pPr>
            <w:r w:rsidRPr="006F1EFE">
              <w:rPr>
                <w:lang w:val="en-CA" w:eastAsia="de-DE"/>
                <w:rPrChange w:id="15601" w:author="Jens-Rainer Ohm" w:date="2026-07-18T09:33:00Z">
                  <w:rPr>
                    <w:lang w:val="en-CA" w:eastAsia="de-DE"/>
                  </w:rPr>
                </w:rPrChange>
              </w:rPr>
              <w:t>0</w:t>
            </w:r>
          </w:p>
        </w:tc>
      </w:tr>
      <w:tr w:rsidR="00C973E1" w:rsidRPr="006F1EFE" w14:paraId="15322606" w14:textId="77777777" w:rsidTr="008E517E">
        <w:trPr>
          <w:trHeight w:val="334"/>
        </w:trPr>
        <w:tc>
          <w:tcPr>
            <w:tcW w:w="9630" w:type="dxa"/>
            <w:gridSpan w:val="14"/>
            <w:vAlign w:val="center"/>
          </w:tcPr>
          <w:p w14:paraId="0201AC0D" w14:textId="77777777" w:rsidR="00C973E1" w:rsidRPr="006F1EFE" w:rsidRDefault="00C973E1" w:rsidP="00C973E1">
            <w:pPr>
              <w:rPr>
                <w:lang w:val="en-CA" w:eastAsia="de-DE"/>
                <w:rPrChange w:id="15602" w:author="Jens-Rainer Ohm" w:date="2026-07-18T09:33:00Z">
                  <w:rPr>
                    <w:lang w:val="en-CA" w:eastAsia="de-DE"/>
                  </w:rPr>
                </w:rPrChange>
              </w:rPr>
            </w:pPr>
            <w:r w:rsidRPr="006F1EFE">
              <w:rPr>
                <w:lang w:val="en-CA" w:eastAsia="de-DE"/>
                <w:rPrChange w:id="15603" w:author="Jens-Rainer Ohm" w:date="2026-07-18T09:33:00Z">
                  <w:rPr>
                    <w:lang w:val="en-CA" w:eastAsia="de-DE"/>
                  </w:rPr>
                </w:rPrChange>
              </w:rPr>
              <w:t>NN-Intra &amp; VLOP filter (2 tools)</w:t>
            </w:r>
          </w:p>
        </w:tc>
      </w:tr>
      <w:tr w:rsidR="00C973E1" w:rsidRPr="006F1EFE" w14:paraId="20F48F79" w14:textId="77777777" w:rsidTr="008E517E">
        <w:trPr>
          <w:trHeight w:val="334"/>
        </w:trPr>
        <w:tc>
          <w:tcPr>
            <w:tcW w:w="1260" w:type="dxa"/>
            <w:vAlign w:val="center"/>
          </w:tcPr>
          <w:p w14:paraId="3FE9699B" w14:textId="77777777" w:rsidR="00C973E1" w:rsidRPr="006F1EFE" w:rsidRDefault="00C973E1" w:rsidP="00C973E1">
            <w:pPr>
              <w:rPr>
                <w:lang w:val="en-CA" w:eastAsia="de-DE"/>
                <w:rPrChange w:id="15604" w:author="Jens-Rainer Ohm" w:date="2026-07-18T09:33:00Z">
                  <w:rPr>
                    <w:lang w:val="en-CA" w:eastAsia="de-DE"/>
                  </w:rPr>
                </w:rPrChange>
              </w:rPr>
            </w:pPr>
            <w:r w:rsidRPr="006F1EFE">
              <w:rPr>
                <w:lang w:val="en-CA" w:eastAsia="de-DE"/>
                <w:rPrChange w:id="15605" w:author="Jens-Rainer Ohm" w:date="2026-07-18T09:33:00Z">
                  <w:rPr>
                    <w:lang w:val="en-CA" w:eastAsia="de-DE"/>
                  </w:rPr>
                </w:rPrChange>
              </w:rPr>
              <w:t>NNVC-16.0 (VLOP4)</w:t>
            </w:r>
          </w:p>
        </w:tc>
        <w:tc>
          <w:tcPr>
            <w:tcW w:w="810" w:type="dxa"/>
            <w:vAlign w:val="center"/>
          </w:tcPr>
          <w:p w14:paraId="78853D57" w14:textId="77777777" w:rsidR="00C973E1" w:rsidRPr="006F1EFE" w:rsidRDefault="00C973E1" w:rsidP="00C973E1">
            <w:pPr>
              <w:rPr>
                <w:b/>
                <w:bCs/>
                <w:lang w:val="en-CA" w:eastAsia="de-DE"/>
                <w:rPrChange w:id="15606" w:author="Jens-Rainer Ohm" w:date="2026-07-18T09:33:00Z">
                  <w:rPr>
                    <w:b/>
                    <w:bCs/>
                    <w:lang w:val="en-CA" w:eastAsia="de-DE"/>
                  </w:rPr>
                </w:rPrChange>
              </w:rPr>
            </w:pPr>
            <w:r w:rsidRPr="006F1EFE">
              <w:rPr>
                <w:b/>
                <w:bCs/>
                <w:lang w:val="en-CA" w:eastAsia="de-DE"/>
                <w:rPrChange w:id="15607" w:author="Jens-Rainer Ohm" w:date="2026-07-18T09:33:00Z">
                  <w:rPr>
                    <w:b/>
                    <w:bCs/>
                    <w:lang w:val="en-CA" w:eastAsia="de-DE"/>
                  </w:rPr>
                </w:rPrChange>
              </w:rPr>
              <w:t>-6.1%</w:t>
            </w:r>
          </w:p>
        </w:tc>
        <w:tc>
          <w:tcPr>
            <w:tcW w:w="810" w:type="dxa"/>
            <w:vAlign w:val="center"/>
          </w:tcPr>
          <w:p w14:paraId="2A8F313C" w14:textId="77777777" w:rsidR="00C973E1" w:rsidRPr="006F1EFE" w:rsidRDefault="00C973E1" w:rsidP="00C973E1">
            <w:pPr>
              <w:rPr>
                <w:lang w:val="en-CA" w:eastAsia="de-DE"/>
                <w:rPrChange w:id="15608" w:author="Jens-Rainer Ohm" w:date="2026-07-18T09:33:00Z">
                  <w:rPr>
                    <w:lang w:val="en-CA" w:eastAsia="de-DE"/>
                  </w:rPr>
                </w:rPrChange>
              </w:rPr>
            </w:pPr>
            <w:r w:rsidRPr="006F1EFE">
              <w:rPr>
                <w:lang w:val="en-CA" w:eastAsia="de-DE"/>
                <w:rPrChange w:id="15609" w:author="Jens-Rainer Ohm" w:date="2026-07-18T09:33:00Z">
                  <w:rPr>
                    <w:lang w:val="en-CA" w:eastAsia="de-DE"/>
                  </w:rPr>
                </w:rPrChange>
              </w:rPr>
              <w:t>-7.6%</w:t>
            </w:r>
          </w:p>
        </w:tc>
        <w:tc>
          <w:tcPr>
            <w:tcW w:w="810" w:type="dxa"/>
            <w:vAlign w:val="center"/>
          </w:tcPr>
          <w:p w14:paraId="5260A3BC" w14:textId="77777777" w:rsidR="00C973E1" w:rsidRPr="006F1EFE" w:rsidRDefault="00C973E1" w:rsidP="00C973E1">
            <w:pPr>
              <w:rPr>
                <w:lang w:val="en-CA" w:eastAsia="de-DE"/>
                <w:rPrChange w:id="15610" w:author="Jens-Rainer Ohm" w:date="2026-07-18T09:33:00Z">
                  <w:rPr>
                    <w:lang w:val="en-CA" w:eastAsia="de-DE"/>
                  </w:rPr>
                </w:rPrChange>
              </w:rPr>
            </w:pPr>
            <w:r w:rsidRPr="006F1EFE">
              <w:rPr>
                <w:lang w:val="en-CA" w:eastAsia="de-DE"/>
                <w:rPrChange w:id="15611" w:author="Jens-Rainer Ohm" w:date="2026-07-18T09:33:00Z">
                  <w:rPr>
                    <w:lang w:val="en-CA" w:eastAsia="de-DE"/>
                  </w:rPr>
                </w:rPrChange>
              </w:rPr>
              <w:t>-6.1%</w:t>
            </w:r>
          </w:p>
        </w:tc>
        <w:tc>
          <w:tcPr>
            <w:tcW w:w="540" w:type="dxa"/>
            <w:shd w:val="clear" w:color="000000" w:fill="FFFFFF"/>
            <w:vAlign w:val="center"/>
          </w:tcPr>
          <w:p w14:paraId="60765470" w14:textId="77777777" w:rsidR="00C973E1" w:rsidRPr="006F1EFE" w:rsidRDefault="00C973E1" w:rsidP="00C973E1">
            <w:pPr>
              <w:rPr>
                <w:lang w:val="en-CA" w:eastAsia="de-DE"/>
                <w:rPrChange w:id="15612" w:author="Jens-Rainer Ohm" w:date="2026-07-18T09:33:00Z">
                  <w:rPr>
                    <w:lang w:val="en-CA" w:eastAsia="de-DE"/>
                  </w:rPr>
                </w:rPrChange>
              </w:rPr>
            </w:pPr>
            <w:r w:rsidRPr="006F1EFE">
              <w:rPr>
                <w:lang w:val="en-CA" w:eastAsia="de-DE"/>
                <w:rPrChange w:id="15613" w:author="Jens-Rainer Ohm" w:date="2026-07-18T09:33:00Z">
                  <w:rPr>
                    <w:lang w:val="en-CA" w:eastAsia="de-DE"/>
                  </w:rPr>
                </w:rPrChange>
              </w:rPr>
              <w:t>1.2</w:t>
            </w:r>
          </w:p>
        </w:tc>
        <w:tc>
          <w:tcPr>
            <w:tcW w:w="630" w:type="dxa"/>
            <w:shd w:val="clear" w:color="000000" w:fill="FFFFFF"/>
            <w:vAlign w:val="center"/>
          </w:tcPr>
          <w:p w14:paraId="3692312B" w14:textId="77777777" w:rsidR="00C973E1" w:rsidRPr="006F1EFE" w:rsidRDefault="00C973E1" w:rsidP="00C973E1">
            <w:pPr>
              <w:rPr>
                <w:lang w:val="en-CA" w:eastAsia="de-DE"/>
                <w:rPrChange w:id="15614" w:author="Jens-Rainer Ohm" w:date="2026-07-18T09:33:00Z">
                  <w:rPr>
                    <w:lang w:val="en-CA" w:eastAsia="de-DE"/>
                  </w:rPr>
                </w:rPrChange>
              </w:rPr>
            </w:pPr>
            <w:r w:rsidRPr="006F1EFE">
              <w:rPr>
                <w:lang w:val="en-CA" w:eastAsia="de-DE"/>
                <w:rPrChange w:id="15615" w:author="Jens-Rainer Ohm" w:date="2026-07-18T09:33:00Z">
                  <w:rPr>
                    <w:lang w:val="en-CA" w:eastAsia="de-DE"/>
                  </w:rPr>
                </w:rPrChange>
              </w:rPr>
              <w:t>15</w:t>
            </w:r>
          </w:p>
        </w:tc>
        <w:tc>
          <w:tcPr>
            <w:tcW w:w="630" w:type="dxa"/>
            <w:vAlign w:val="center"/>
          </w:tcPr>
          <w:p w14:paraId="2175085A" w14:textId="77777777" w:rsidR="00C973E1" w:rsidRPr="006F1EFE" w:rsidRDefault="00C973E1" w:rsidP="00C973E1">
            <w:pPr>
              <w:rPr>
                <w:b/>
                <w:lang w:val="en-CA" w:eastAsia="de-DE"/>
                <w:rPrChange w:id="15616" w:author="Jens-Rainer Ohm" w:date="2026-07-18T09:33:00Z">
                  <w:rPr>
                    <w:b/>
                    <w:lang w:val="en-CA" w:eastAsia="de-DE"/>
                  </w:rPr>
                </w:rPrChange>
              </w:rPr>
            </w:pPr>
            <w:r w:rsidRPr="006F1EFE">
              <w:rPr>
                <w:b/>
                <w:lang w:val="en-CA" w:eastAsia="de-DE"/>
                <w:rPrChange w:id="15617" w:author="Jens-Rainer Ohm" w:date="2026-07-18T09:33:00Z">
                  <w:rPr>
                    <w:b/>
                    <w:lang w:val="en-CA" w:eastAsia="de-DE"/>
                  </w:rPr>
                </w:rPrChange>
              </w:rPr>
              <w:t>9.9</w:t>
            </w:r>
          </w:p>
        </w:tc>
        <w:tc>
          <w:tcPr>
            <w:tcW w:w="630" w:type="dxa"/>
            <w:vAlign w:val="center"/>
          </w:tcPr>
          <w:p w14:paraId="21CE3459" w14:textId="77777777" w:rsidR="00C973E1" w:rsidRPr="006F1EFE" w:rsidRDefault="00C973E1" w:rsidP="00C973E1">
            <w:pPr>
              <w:rPr>
                <w:lang w:val="en-CA" w:eastAsia="de-DE"/>
                <w:rPrChange w:id="15618" w:author="Jens-Rainer Ohm" w:date="2026-07-18T09:33:00Z">
                  <w:rPr>
                    <w:lang w:val="en-CA" w:eastAsia="de-DE"/>
                  </w:rPr>
                </w:rPrChange>
              </w:rPr>
            </w:pPr>
            <w:r w:rsidRPr="006F1EFE">
              <w:rPr>
                <w:lang w:val="en-CA" w:eastAsia="de-DE"/>
                <w:rPrChange w:id="15619" w:author="Jens-Rainer Ohm" w:date="2026-07-18T09:33:00Z">
                  <w:rPr>
                    <w:lang w:val="en-CA" w:eastAsia="de-DE"/>
                  </w:rPr>
                </w:rPrChange>
              </w:rPr>
              <w:t>5.1</w:t>
            </w:r>
          </w:p>
        </w:tc>
        <w:tc>
          <w:tcPr>
            <w:tcW w:w="630" w:type="dxa"/>
            <w:vAlign w:val="center"/>
          </w:tcPr>
          <w:p w14:paraId="7EBAF107" w14:textId="77777777" w:rsidR="00C973E1" w:rsidRPr="006F1EFE" w:rsidRDefault="00C973E1" w:rsidP="00C973E1">
            <w:pPr>
              <w:rPr>
                <w:lang w:val="en-CA" w:eastAsia="de-DE"/>
                <w:rPrChange w:id="15620" w:author="Jens-Rainer Ohm" w:date="2026-07-18T09:33:00Z">
                  <w:rPr>
                    <w:lang w:val="en-CA" w:eastAsia="de-DE"/>
                  </w:rPr>
                </w:rPrChange>
              </w:rPr>
            </w:pPr>
            <w:r w:rsidRPr="006F1EFE">
              <w:rPr>
                <w:lang w:val="en-CA" w:eastAsia="de-DE"/>
                <w:rPrChange w:id="15621" w:author="Jens-Rainer Ohm" w:date="2026-07-18T09:33:00Z">
                  <w:rPr>
                    <w:lang w:val="en-CA" w:eastAsia="de-DE"/>
                  </w:rPr>
                </w:rPrChange>
              </w:rPr>
              <w:t>4.8</w:t>
            </w:r>
          </w:p>
        </w:tc>
        <w:tc>
          <w:tcPr>
            <w:tcW w:w="540" w:type="dxa"/>
            <w:vAlign w:val="center"/>
          </w:tcPr>
          <w:p w14:paraId="64BD8A4F" w14:textId="77777777" w:rsidR="00C973E1" w:rsidRPr="006F1EFE" w:rsidRDefault="00C973E1" w:rsidP="00C973E1">
            <w:pPr>
              <w:rPr>
                <w:lang w:val="en-CA" w:eastAsia="de-DE"/>
                <w:rPrChange w:id="15622" w:author="Jens-Rainer Ohm" w:date="2026-07-18T09:33:00Z">
                  <w:rPr>
                    <w:lang w:val="en-CA" w:eastAsia="de-DE"/>
                  </w:rPr>
                </w:rPrChange>
              </w:rPr>
            </w:pPr>
            <w:r w:rsidRPr="006F1EFE">
              <w:rPr>
                <w:lang w:val="en-CA" w:eastAsia="de-DE"/>
                <w:rPrChange w:id="15623" w:author="Jens-Rainer Ohm" w:date="2026-07-18T09:33:00Z">
                  <w:rPr>
                    <w:lang w:val="en-CA" w:eastAsia="de-DE"/>
                  </w:rPr>
                </w:rPrChange>
              </w:rPr>
              <w:t>0</w:t>
            </w:r>
          </w:p>
        </w:tc>
        <w:tc>
          <w:tcPr>
            <w:tcW w:w="630" w:type="dxa"/>
            <w:vAlign w:val="center"/>
          </w:tcPr>
          <w:p w14:paraId="566FE0C6" w14:textId="77777777" w:rsidR="00C973E1" w:rsidRPr="006F1EFE" w:rsidRDefault="00C973E1" w:rsidP="00C973E1">
            <w:pPr>
              <w:rPr>
                <w:b/>
                <w:lang w:val="en-CA" w:eastAsia="de-DE"/>
                <w:rPrChange w:id="15624" w:author="Jens-Rainer Ohm" w:date="2026-07-18T09:33:00Z">
                  <w:rPr>
                    <w:b/>
                    <w:lang w:val="en-CA" w:eastAsia="de-DE"/>
                  </w:rPr>
                </w:rPrChange>
              </w:rPr>
            </w:pPr>
            <w:r w:rsidRPr="006F1EFE">
              <w:rPr>
                <w:b/>
                <w:lang w:val="en-CA" w:eastAsia="de-DE"/>
                <w:rPrChange w:id="15625" w:author="Jens-Rainer Ohm" w:date="2026-07-18T09:33:00Z">
                  <w:rPr>
                    <w:b/>
                    <w:lang w:val="en-CA" w:eastAsia="de-DE"/>
                  </w:rPr>
                </w:rPrChange>
              </w:rPr>
              <w:t>1.3</w:t>
            </w:r>
          </w:p>
        </w:tc>
        <w:tc>
          <w:tcPr>
            <w:tcW w:w="630" w:type="dxa"/>
            <w:vAlign w:val="center"/>
          </w:tcPr>
          <w:p w14:paraId="1D0EF13C" w14:textId="77777777" w:rsidR="00C973E1" w:rsidRPr="006F1EFE" w:rsidRDefault="00C973E1" w:rsidP="00C973E1">
            <w:pPr>
              <w:rPr>
                <w:lang w:val="en-CA" w:eastAsia="de-DE"/>
                <w:rPrChange w:id="15626" w:author="Jens-Rainer Ohm" w:date="2026-07-18T09:33:00Z">
                  <w:rPr>
                    <w:lang w:val="en-CA" w:eastAsia="de-DE"/>
                  </w:rPr>
                </w:rPrChange>
              </w:rPr>
            </w:pPr>
            <w:r w:rsidRPr="006F1EFE">
              <w:rPr>
                <w:lang w:val="en-CA" w:eastAsia="de-DE"/>
                <w:rPrChange w:id="15627" w:author="Jens-Rainer Ohm" w:date="2026-07-18T09:33:00Z">
                  <w:rPr>
                    <w:lang w:val="en-CA" w:eastAsia="de-DE"/>
                  </w:rPr>
                </w:rPrChange>
              </w:rPr>
              <w:t>0.07</w:t>
            </w:r>
          </w:p>
        </w:tc>
        <w:tc>
          <w:tcPr>
            <w:tcW w:w="540" w:type="dxa"/>
            <w:vAlign w:val="center"/>
          </w:tcPr>
          <w:p w14:paraId="61495473" w14:textId="77777777" w:rsidR="00C973E1" w:rsidRPr="006F1EFE" w:rsidRDefault="00C973E1" w:rsidP="00C973E1">
            <w:pPr>
              <w:rPr>
                <w:lang w:val="en-CA" w:eastAsia="de-DE"/>
                <w:rPrChange w:id="15628" w:author="Jens-Rainer Ohm" w:date="2026-07-18T09:33:00Z">
                  <w:rPr>
                    <w:lang w:val="en-CA" w:eastAsia="de-DE"/>
                  </w:rPr>
                </w:rPrChange>
              </w:rPr>
            </w:pPr>
            <w:r w:rsidRPr="006F1EFE">
              <w:rPr>
                <w:lang w:val="en-CA" w:eastAsia="de-DE"/>
                <w:rPrChange w:id="15629" w:author="Jens-Rainer Ohm" w:date="2026-07-18T09:33:00Z">
                  <w:rPr>
                    <w:lang w:val="en-CA" w:eastAsia="de-DE"/>
                  </w:rPr>
                </w:rPrChange>
              </w:rPr>
              <w:t>1.3</w:t>
            </w:r>
          </w:p>
        </w:tc>
        <w:tc>
          <w:tcPr>
            <w:tcW w:w="540" w:type="dxa"/>
            <w:vAlign w:val="center"/>
          </w:tcPr>
          <w:p w14:paraId="5539AED2" w14:textId="77777777" w:rsidR="00C973E1" w:rsidRPr="006F1EFE" w:rsidRDefault="00C973E1" w:rsidP="00C973E1">
            <w:pPr>
              <w:rPr>
                <w:lang w:val="en-CA" w:eastAsia="de-DE"/>
                <w:rPrChange w:id="15630" w:author="Jens-Rainer Ohm" w:date="2026-07-18T09:33:00Z">
                  <w:rPr>
                    <w:lang w:val="en-CA" w:eastAsia="de-DE"/>
                  </w:rPr>
                </w:rPrChange>
              </w:rPr>
            </w:pPr>
            <w:r w:rsidRPr="006F1EFE">
              <w:rPr>
                <w:lang w:val="en-CA" w:eastAsia="de-DE"/>
                <w:rPrChange w:id="15631" w:author="Jens-Rainer Ohm" w:date="2026-07-18T09:33:00Z">
                  <w:rPr>
                    <w:lang w:val="en-CA" w:eastAsia="de-DE"/>
                  </w:rPr>
                </w:rPrChange>
              </w:rPr>
              <w:t>0</w:t>
            </w:r>
          </w:p>
        </w:tc>
      </w:tr>
      <w:tr w:rsidR="00C973E1" w:rsidRPr="006F1EFE" w14:paraId="2AE75512" w14:textId="77777777" w:rsidTr="008E517E">
        <w:trPr>
          <w:trHeight w:val="334"/>
        </w:trPr>
        <w:tc>
          <w:tcPr>
            <w:tcW w:w="9630" w:type="dxa"/>
            <w:gridSpan w:val="14"/>
            <w:vAlign w:val="center"/>
          </w:tcPr>
          <w:p w14:paraId="6130DEFC" w14:textId="77777777" w:rsidR="00C973E1" w:rsidRPr="006F1EFE" w:rsidRDefault="00C973E1" w:rsidP="00C973E1">
            <w:pPr>
              <w:rPr>
                <w:lang w:val="en-CA" w:eastAsia="de-DE"/>
                <w:rPrChange w:id="15632" w:author="Jens-Rainer Ohm" w:date="2026-07-18T09:33:00Z">
                  <w:rPr>
                    <w:lang w:val="en-CA" w:eastAsia="de-DE"/>
                  </w:rPr>
                </w:rPrChange>
              </w:rPr>
            </w:pPr>
            <w:r w:rsidRPr="006F1EFE">
              <w:rPr>
                <w:lang w:val="en-CA" w:eastAsia="de-DE"/>
                <w:rPrChange w:id="15633" w:author="Jens-Rainer Ohm" w:date="2026-07-18T09:33:00Z">
                  <w:rPr>
                    <w:lang w:val="en-CA" w:eastAsia="de-DE"/>
                  </w:rPr>
                </w:rPrChange>
              </w:rPr>
              <w:lastRenderedPageBreak/>
              <w:t xml:space="preserve">External E2E AI coded picture (1 </w:t>
            </w:r>
            <w:proofErr w:type="gramStart"/>
            <w:r w:rsidRPr="006F1EFE">
              <w:rPr>
                <w:lang w:val="en-CA" w:eastAsia="de-DE"/>
                <w:rPrChange w:id="15634" w:author="Jens-Rainer Ohm" w:date="2026-07-18T09:33:00Z">
                  <w:rPr>
                    <w:lang w:val="en-CA" w:eastAsia="de-DE"/>
                  </w:rPr>
                </w:rPrChange>
              </w:rPr>
              <w:t>tool)*</w:t>
            </w:r>
            <w:proofErr w:type="gramEnd"/>
          </w:p>
        </w:tc>
      </w:tr>
      <w:tr w:rsidR="00C973E1" w:rsidRPr="006F1EFE" w14:paraId="49F2533A" w14:textId="77777777" w:rsidTr="008E517E">
        <w:trPr>
          <w:trHeight w:val="334"/>
        </w:trPr>
        <w:tc>
          <w:tcPr>
            <w:tcW w:w="1260" w:type="dxa"/>
            <w:vAlign w:val="center"/>
          </w:tcPr>
          <w:p w14:paraId="07B7601F" w14:textId="77777777" w:rsidR="00C973E1" w:rsidRPr="006F1EFE" w:rsidRDefault="00C973E1" w:rsidP="00C973E1">
            <w:pPr>
              <w:rPr>
                <w:lang w:val="en-CA" w:eastAsia="de-DE"/>
                <w:rPrChange w:id="15635" w:author="Jens-Rainer Ohm" w:date="2026-07-18T09:33:00Z">
                  <w:rPr>
                    <w:lang w:val="en-CA" w:eastAsia="de-DE"/>
                  </w:rPr>
                </w:rPrChange>
              </w:rPr>
            </w:pPr>
            <w:r w:rsidRPr="006F1EFE">
              <w:rPr>
                <w:lang w:val="en-CA" w:eastAsia="de-DE"/>
                <w:rPrChange w:id="15636" w:author="Jens-Rainer Ohm" w:date="2026-07-18T09:33:00Z">
                  <w:rPr>
                    <w:lang w:val="en-CA" w:eastAsia="de-DE"/>
                  </w:rPr>
                </w:rPrChange>
              </w:rPr>
              <w:t>NNVC-16.0</w:t>
            </w:r>
          </w:p>
          <w:p w14:paraId="20EF2ACE" w14:textId="77777777" w:rsidR="00C973E1" w:rsidRPr="006F1EFE" w:rsidRDefault="00C973E1" w:rsidP="00C973E1">
            <w:pPr>
              <w:rPr>
                <w:lang w:val="en-CA" w:eastAsia="de-DE"/>
                <w:rPrChange w:id="15637" w:author="Jens-Rainer Ohm" w:date="2026-07-18T09:33:00Z">
                  <w:rPr>
                    <w:lang w:val="en-CA" w:eastAsia="de-DE"/>
                  </w:rPr>
                </w:rPrChange>
              </w:rPr>
            </w:pPr>
            <w:r w:rsidRPr="006F1EFE">
              <w:rPr>
                <w:lang w:val="en-CA" w:eastAsia="de-DE"/>
                <w:rPrChange w:id="15638" w:author="Jens-Rainer Ohm" w:date="2026-07-18T09:33:00Z">
                  <w:rPr>
                    <w:lang w:val="en-CA" w:eastAsia="de-DE"/>
                  </w:rPr>
                </w:rPrChange>
              </w:rPr>
              <w:t>(DCVC-RT)</w:t>
            </w:r>
          </w:p>
        </w:tc>
        <w:tc>
          <w:tcPr>
            <w:tcW w:w="810" w:type="dxa"/>
            <w:vAlign w:val="center"/>
          </w:tcPr>
          <w:p w14:paraId="1249D464" w14:textId="77777777" w:rsidR="00C973E1" w:rsidRPr="006F1EFE" w:rsidRDefault="00C973E1" w:rsidP="00C973E1">
            <w:pPr>
              <w:rPr>
                <w:b/>
                <w:bCs/>
                <w:lang w:val="en-CA" w:eastAsia="de-DE"/>
                <w:rPrChange w:id="15639" w:author="Jens-Rainer Ohm" w:date="2026-07-18T09:33:00Z">
                  <w:rPr>
                    <w:b/>
                    <w:bCs/>
                    <w:lang w:val="en-CA" w:eastAsia="de-DE"/>
                  </w:rPr>
                </w:rPrChange>
              </w:rPr>
            </w:pPr>
            <w:r w:rsidRPr="006F1EFE">
              <w:rPr>
                <w:b/>
                <w:bCs/>
                <w:lang w:val="en-CA" w:eastAsia="de-DE"/>
                <w:rPrChange w:id="15640" w:author="Jens-Rainer Ohm" w:date="2026-07-18T09:33:00Z">
                  <w:rPr>
                    <w:b/>
                    <w:bCs/>
                    <w:lang w:val="en-CA" w:eastAsia="de-DE"/>
                  </w:rPr>
                </w:rPrChange>
              </w:rPr>
              <w:t>-1.7%</w:t>
            </w:r>
          </w:p>
        </w:tc>
        <w:tc>
          <w:tcPr>
            <w:tcW w:w="810" w:type="dxa"/>
            <w:vAlign w:val="center"/>
          </w:tcPr>
          <w:p w14:paraId="3565B29B" w14:textId="77777777" w:rsidR="00C973E1" w:rsidRPr="006F1EFE" w:rsidRDefault="00C973E1" w:rsidP="00C973E1">
            <w:pPr>
              <w:rPr>
                <w:lang w:val="en-CA" w:eastAsia="de-DE"/>
                <w:rPrChange w:id="15641" w:author="Jens-Rainer Ohm" w:date="2026-07-18T09:33:00Z">
                  <w:rPr>
                    <w:lang w:val="en-CA" w:eastAsia="de-DE"/>
                  </w:rPr>
                </w:rPrChange>
              </w:rPr>
            </w:pPr>
            <w:r w:rsidRPr="006F1EFE">
              <w:rPr>
                <w:lang w:val="en-CA" w:eastAsia="de-DE"/>
                <w:rPrChange w:id="15642" w:author="Jens-Rainer Ohm" w:date="2026-07-18T09:33:00Z">
                  <w:rPr>
                    <w:lang w:val="en-CA" w:eastAsia="de-DE"/>
                  </w:rPr>
                </w:rPrChange>
              </w:rPr>
              <w:t>-13.7%</w:t>
            </w:r>
          </w:p>
        </w:tc>
        <w:tc>
          <w:tcPr>
            <w:tcW w:w="810" w:type="dxa"/>
            <w:vAlign w:val="center"/>
          </w:tcPr>
          <w:p w14:paraId="1981B994" w14:textId="77777777" w:rsidR="00C973E1" w:rsidRPr="006F1EFE" w:rsidRDefault="00C973E1" w:rsidP="00C973E1">
            <w:pPr>
              <w:rPr>
                <w:lang w:val="en-CA" w:eastAsia="de-DE"/>
                <w:rPrChange w:id="15643" w:author="Jens-Rainer Ohm" w:date="2026-07-18T09:33:00Z">
                  <w:rPr>
                    <w:lang w:val="en-CA" w:eastAsia="de-DE"/>
                  </w:rPr>
                </w:rPrChange>
              </w:rPr>
            </w:pPr>
            <w:r w:rsidRPr="006F1EFE">
              <w:rPr>
                <w:lang w:val="en-CA" w:eastAsia="de-DE"/>
                <w:rPrChange w:id="15644" w:author="Jens-Rainer Ohm" w:date="2026-07-18T09:33:00Z">
                  <w:rPr>
                    <w:lang w:val="en-CA" w:eastAsia="de-DE"/>
                  </w:rPr>
                </w:rPrChange>
              </w:rPr>
              <w:t>-10.2%</w:t>
            </w:r>
          </w:p>
        </w:tc>
        <w:tc>
          <w:tcPr>
            <w:tcW w:w="540" w:type="dxa"/>
            <w:shd w:val="clear" w:color="000000" w:fill="FFFFFF"/>
            <w:vAlign w:val="center"/>
          </w:tcPr>
          <w:p w14:paraId="20B9315E" w14:textId="77777777" w:rsidR="00C973E1" w:rsidRPr="006F1EFE" w:rsidRDefault="00C973E1" w:rsidP="00C973E1">
            <w:pPr>
              <w:rPr>
                <w:lang w:val="en-CA" w:eastAsia="de-DE"/>
                <w:rPrChange w:id="15645" w:author="Jens-Rainer Ohm" w:date="2026-07-18T09:33:00Z">
                  <w:rPr>
                    <w:lang w:val="en-CA" w:eastAsia="de-DE"/>
                  </w:rPr>
                </w:rPrChange>
              </w:rPr>
            </w:pPr>
            <w:r w:rsidRPr="006F1EFE">
              <w:rPr>
                <w:lang w:val="en-CA" w:eastAsia="de-DE"/>
                <w:rPrChange w:id="15646" w:author="Jens-Rainer Ohm" w:date="2026-07-18T09:33:00Z">
                  <w:rPr>
                    <w:lang w:val="en-CA" w:eastAsia="de-DE"/>
                  </w:rPr>
                </w:rPrChange>
              </w:rPr>
              <w:t>1.0</w:t>
            </w:r>
          </w:p>
        </w:tc>
        <w:tc>
          <w:tcPr>
            <w:tcW w:w="630" w:type="dxa"/>
            <w:shd w:val="clear" w:color="000000" w:fill="FFFFFF"/>
            <w:vAlign w:val="center"/>
          </w:tcPr>
          <w:p w14:paraId="7BA7AB60" w14:textId="77777777" w:rsidR="00C973E1" w:rsidRPr="006F1EFE" w:rsidRDefault="00C973E1" w:rsidP="00C973E1">
            <w:pPr>
              <w:rPr>
                <w:lang w:val="en-CA" w:eastAsia="de-DE"/>
                <w:rPrChange w:id="15647" w:author="Jens-Rainer Ohm" w:date="2026-07-18T09:33:00Z">
                  <w:rPr>
                    <w:lang w:val="en-CA" w:eastAsia="de-DE"/>
                  </w:rPr>
                </w:rPrChange>
              </w:rPr>
            </w:pPr>
            <w:r w:rsidRPr="006F1EFE">
              <w:rPr>
                <w:lang w:val="en-CA" w:eastAsia="de-DE"/>
                <w:rPrChange w:id="15648" w:author="Jens-Rainer Ohm" w:date="2026-07-18T09:33:00Z">
                  <w:rPr>
                    <w:lang w:val="en-CA" w:eastAsia="de-DE"/>
                  </w:rPr>
                </w:rPrChange>
              </w:rPr>
              <w:t>5.3</w:t>
            </w:r>
          </w:p>
        </w:tc>
        <w:tc>
          <w:tcPr>
            <w:tcW w:w="630" w:type="dxa"/>
            <w:vAlign w:val="center"/>
          </w:tcPr>
          <w:p w14:paraId="6A6685F9" w14:textId="77777777" w:rsidR="00C973E1" w:rsidRPr="006F1EFE" w:rsidRDefault="00C973E1" w:rsidP="00C973E1">
            <w:pPr>
              <w:rPr>
                <w:b/>
                <w:lang w:val="en-CA" w:eastAsia="de-DE"/>
                <w:rPrChange w:id="15649" w:author="Jens-Rainer Ohm" w:date="2026-07-18T09:33:00Z">
                  <w:rPr>
                    <w:b/>
                    <w:lang w:val="en-CA" w:eastAsia="de-DE"/>
                  </w:rPr>
                </w:rPrChange>
              </w:rPr>
            </w:pPr>
            <w:r w:rsidRPr="006F1EFE">
              <w:rPr>
                <w:b/>
                <w:lang w:val="en-CA" w:eastAsia="de-DE"/>
                <w:rPrChange w:id="15650" w:author="Jens-Rainer Ohm" w:date="2026-07-18T09:33:00Z">
                  <w:rPr>
                    <w:b/>
                    <w:lang w:val="en-CA" w:eastAsia="de-DE"/>
                  </w:rPr>
                </w:rPrChange>
              </w:rPr>
              <w:t>365 /23</w:t>
            </w:r>
          </w:p>
        </w:tc>
        <w:tc>
          <w:tcPr>
            <w:tcW w:w="630" w:type="dxa"/>
            <w:vAlign w:val="center"/>
          </w:tcPr>
          <w:p w14:paraId="7A2E8449" w14:textId="77777777" w:rsidR="00C973E1" w:rsidRPr="006F1EFE" w:rsidRDefault="00C973E1" w:rsidP="00C973E1">
            <w:pPr>
              <w:rPr>
                <w:lang w:val="en-CA" w:eastAsia="de-DE"/>
                <w:rPrChange w:id="15651" w:author="Jens-Rainer Ohm" w:date="2026-07-18T09:33:00Z">
                  <w:rPr>
                    <w:lang w:val="en-CA" w:eastAsia="de-DE"/>
                  </w:rPr>
                </w:rPrChange>
              </w:rPr>
            </w:pPr>
            <w:r w:rsidRPr="006F1EFE">
              <w:rPr>
                <w:lang w:val="en-CA" w:eastAsia="de-DE"/>
                <w:rPrChange w:id="15652" w:author="Jens-Rainer Ohm" w:date="2026-07-18T09:33:00Z">
                  <w:rPr>
                    <w:lang w:val="en-CA" w:eastAsia="de-DE"/>
                  </w:rPr>
                </w:rPrChange>
              </w:rPr>
              <w:t>0</w:t>
            </w:r>
          </w:p>
        </w:tc>
        <w:tc>
          <w:tcPr>
            <w:tcW w:w="630" w:type="dxa"/>
            <w:vAlign w:val="center"/>
          </w:tcPr>
          <w:p w14:paraId="6595D4C3" w14:textId="77777777" w:rsidR="00C973E1" w:rsidRPr="006F1EFE" w:rsidRDefault="00C973E1" w:rsidP="00C973E1">
            <w:pPr>
              <w:rPr>
                <w:lang w:val="en-CA" w:eastAsia="de-DE"/>
                <w:rPrChange w:id="15653" w:author="Jens-Rainer Ohm" w:date="2026-07-18T09:33:00Z">
                  <w:rPr>
                    <w:lang w:val="en-CA" w:eastAsia="de-DE"/>
                  </w:rPr>
                </w:rPrChange>
              </w:rPr>
            </w:pPr>
            <w:r w:rsidRPr="006F1EFE">
              <w:rPr>
                <w:lang w:val="en-CA" w:eastAsia="de-DE"/>
                <w:rPrChange w:id="15654" w:author="Jens-Rainer Ohm" w:date="2026-07-18T09:33:00Z">
                  <w:rPr>
                    <w:lang w:val="en-CA" w:eastAsia="de-DE"/>
                  </w:rPr>
                </w:rPrChange>
              </w:rPr>
              <w:t>0</w:t>
            </w:r>
          </w:p>
        </w:tc>
        <w:tc>
          <w:tcPr>
            <w:tcW w:w="540" w:type="dxa"/>
            <w:vAlign w:val="center"/>
          </w:tcPr>
          <w:p w14:paraId="40101A93" w14:textId="77777777" w:rsidR="00C973E1" w:rsidRPr="006F1EFE" w:rsidRDefault="00C973E1" w:rsidP="00C973E1">
            <w:pPr>
              <w:rPr>
                <w:bCs/>
                <w:lang w:val="en-CA" w:eastAsia="de-DE"/>
                <w:rPrChange w:id="15655" w:author="Jens-Rainer Ohm" w:date="2026-07-18T09:33:00Z">
                  <w:rPr>
                    <w:bCs/>
                    <w:lang w:val="en-CA" w:eastAsia="de-DE"/>
                  </w:rPr>
                </w:rPrChange>
              </w:rPr>
            </w:pPr>
            <w:r w:rsidRPr="006F1EFE">
              <w:rPr>
                <w:bCs/>
                <w:lang w:val="en-CA" w:eastAsia="de-DE"/>
                <w:rPrChange w:id="15656" w:author="Jens-Rainer Ohm" w:date="2026-07-18T09:33:00Z">
                  <w:rPr>
                    <w:bCs/>
                    <w:lang w:val="en-CA" w:eastAsia="de-DE"/>
                  </w:rPr>
                </w:rPrChange>
              </w:rPr>
              <w:t>365/ 23</w:t>
            </w:r>
          </w:p>
        </w:tc>
        <w:tc>
          <w:tcPr>
            <w:tcW w:w="630" w:type="dxa"/>
            <w:vAlign w:val="center"/>
          </w:tcPr>
          <w:p w14:paraId="44D85C28" w14:textId="77777777" w:rsidR="00C973E1" w:rsidRPr="006F1EFE" w:rsidRDefault="00C973E1" w:rsidP="00C973E1">
            <w:pPr>
              <w:rPr>
                <w:b/>
                <w:lang w:val="en-CA" w:eastAsia="de-DE"/>
                <w:rPrChange w:id="15657" w:author="Jens-Rainer Ohm" w:date="2026-07-18T09:33:00Z">
                  <w:rPr>
                    <w:b/>
                    <w:lang w:val="en-CA" w:eastAsia="de-DE"/>
                  </w:rPr>
                </w:rPrChange>
              </w:rPr>
            </w:pPr>
            <w:r w:rsidRPr="006F1EFE">
              <w:rPr>
                <w:b/>
                <w:lang w:val="en-CA" w:eastAsia="de-DE"/>
                <w:rPrChange w:id="15658" w:author="Jens-Rainer Ohm" w:date="2026-07-18T09:33:00Z">
                  <w:rPr>
                    <w:b/>
                    <w:lang w:val="en-CA" w:eastAsia="de-DE"/>
                  </w:rPr>
                </w:rPrChange>
              </w:rPr>
              <w:t>36.4</w:t>
            </w:r>
          </w:p>
        </w:tc>
        <w:tc>
          <w:tcPr>
            <w:tcW w:w="630" w:type="dxa"/>
            <w:vAlign w:val="center"/>
          </w:tcPr>
          <w:p w14:paraId="3B5453CE" w14:textId="77777777" w:rsidR="00C973E1" w:rsidRPr="006F1EFE" w:rsidRDefault="00C973E1" w:rsidP="00C973E1">
            <w:pPr>
              <w:rPr>
                <w:lang w:val="en-CA" w:eastAsia="de-DE"/>
                <w:rPrChange w:id="15659" w:author="Jens-Rainer Ohm" w:date="2026-07-18T09:33:00Z">
                  <w:rPr>
                    <w:lang w:val="en-CA" w:eastAsia="de-DE"/>
                  </w:rPr>
                </w:rPrChange>
              </w:rPr>
            </w:pPr>
            <w:r w:rsidRPr="006F1EFE">
              <w:rPr>
                <w:lang w:val="en-CA" w:eastAsia="de-DE"/>
                <w:rPrChange w:id="15660" w:author="Jens-Rainer Ohm" w:date="2026-07-18T09:33:00Z">
                  <w:rPr>
                    <w:lang w:val="en-CA" w:eastAsia="de-DE"/>
                  </w:rPr>
                </w:rPrChange>
              </w:rPr>
              <w:t>0</w:t>
            </w:r>
          </w:p>
        </w:tc>
        <w:tc>
          <w:tcPr>
            <w:tcW w:w="540" w:type="dxa"/>
            <w:vAlign w:val="center"/>
          </w:tcPr>
          <w:p w14:paraId="2D1FE78B" w14:textId="77777777" w:rsidR="00C973E1" w:rsidRPr="006F1EFE" w:rsidRDefault="00C973E1" w:rsidP="00C973E1">
            <w:pPr>
              <w:rPr>
                <w:lang w:val="en-CA" w:eastAsia="de-DE"/>
                <w:rPrChange w:id="15661" w:author="Jens-Rainer Ohm" w:date="2026-07-18T09:33:00Z">
                  <w:rPr>
                    <w:lang w:val="en-CA" w:eastAsia="de-DE"/>
                  </w:rPr>
                </w:rPrChange>
              </w:rPr>
            </w:pPr>
            <w:r w:rsidRPr="006F1EFE">
              <w:rPr>
                <w:lang w:val="en-CA" w:eastAsia="de-DE"/>
                <w:rPrChange w:id="15662" w:author="Jens-Rainer Ohm" w:date="2026-07-18T09:33:00Z">
                  <w:rPr>
                    <w:lang w:val="en-CA" w:eastAsia="de-DE"/>
                  </w:rPr>
                </w:rPrChange>
              </w:rPr>
              <w:t>0</w:t>
            </w:r>
          </w:p>
        </w:tc>
        <w:tc>
          <w:tcPr>
            <w:tcW w:w="540" w:type="dxa"/>
            <w:vAlign w:val="center"/>
          </w:tcPr>
          <w:p w14:paraId="3C0293F1" w14:textId="77777777" w:rsidR="00C973E1" w:rsidRPr="006F1EFE" w:rsidRDefault="00C973E1" w:rsidP="00C973E1">
            <w:pPr>
              <w:rPr>
                <w:bCs/>
                <w:lang w:val="en-CA" w:eastAsia="de-DE"/>
                <w:rPrChange w:id="15663" w:author="Jens-Rainer Ohm" w:date="2026-07-18T09:33:00Z">
                  <w:rPr>
                    <w:bCs/>
                    <w:lang w:val="en-CA" w:eastAsia="de-DE"/>
                  </w:rPr>
                </w:rPrChange>
              </w:rPr>
            </w:pPr>
            <w:r w:rsidRPr="006F1EFE">
              <w:rPr>
                <w:bCs/>
                <w:lang w:val="en-CA" w:eastAsia="de-DE"/>
                <w:rPrChange w:id="15664" w:author="Jens-Rainer Ohm" w:date="2026-07-18T09:33:00Z">
                  <w:rPr>
                    <w:bCs/>
                    <w:lang w:val="en-CA" w:eastAsia="de-DE"/>
                  </w:rPr>
                </w:rPrChange>
              </w:rPr>
              <w:t>36.4</w:t>
            </w:r>
          </w:p>
        </w:tc>
      </w:tr>
      <w:tr w:rsidR="00C973E1" w:rsidRPr="006F1EFE" w14:paraId="0670DBAF" w14:textId="77777777" w:rsidTr="008E517E">
        <w:trPr>
          <w:trHeight w:val="334"/>
        </w:trPr>
        <w:tc>
          <w:tcPr>
            <w:tcW w:w="9630" w:type="dxa"/>
            <w:gridSpan w:val="14"/>
            <w:vAlign w:val="center"/>
          </w:tcPr>
          <w:p w14:paraId="706FA744" w14:textId="77777777" w:rsidR="00C973E1" w:rsidRPr="006F1EFE" w:rsidRDefault="00C973E1" w:rsidP="00C973E1">
            <w:pPr>
              <w:rPr>
                <w:lang w:val="en-CA" w:eastAsia="de-DE"/>
                <w:rPrChange w:id="15665" w:author="Jens-Rainer Ohm" w:date="2026-07-18T09:33:00Z">
                  <w:rPr>
                    <w:lang w:val="en-CA" w:eastAsia="de-DE"/>
                  </w:rPr>
                </w:rPrChange>
              </w:rPr>
            </w:pPr>
            <w:r w:rsidRPr="006F1EFE">
              <w:rPr>
                <w:lang w:val="en-CA" w:eastAsia="de-DE"/>
                <w:rPrChange w:id="15666" w:author="Jens-Rainer Ohm" w:date="2026-07-18T09:33:00Z">
                  <w:rPr>
                    <w:lang w:val="en-CA" w:eastAsia="de-DE"/>
                  </w:rPr>
                </w:rPrChange>
              </w:rPr>
              <w:t>NN-Intra &amp; LOP filter content adaptive (2 tools)</w:t>
            </w:r>
          </w:p>
        </w:tc>
      </w:tr>
      <w:tr w:rsidR="00C973E1" w:rsidRPr="006F1EFE" w14:paraId="6F50FA15" w14:textId="77777777" w:rsidTr="008E517E">
        <w:trPr>
          <w:trHeight w:val="334"/>
        </w:trPr>
        <w:tc>
          <w:tcPr>
            <w:tcW w:w="1260" w:type="dxa"/>
            <w:shd w:val="clear" w:color="000000" w:fill="FFFFFF"/>
            <w:vAlign w:val="center"/>
          </w:tcPr>
          <w:p w14:paraId="32A88558" w14:textId="77777777" w:rsidR="00C973E1" w:rsidRPr="006F1EFE" w:rsidRDefault="00C973E1" w:rsidP="00C973E1">
            <w:pPr>
              <w:rPr>
                <w:lang w:val="en-CA" w:eastAsia="de-DE"/>
                <w:rPrChange w:id="15667" w:author="Jens-Rainer Ohm" w:date="2026-07-18T09:33:00Z">
                  <w:rPr>
                    <w:lang w:val="en-CA" w:eastAsia="de-DE"/>
                  </w:rPr>
                </w:rPrChange>
              </w:rPr>
            </w:pPr>
            <w:r w:rsidRPr="006F1EFE">
              <w:rPr>
                <w:lang w:val="en-CA" w:eastAsia="de-DE"/>
                <w:rPrChange w:id="15668" w:author="Jens-Rainer Ohm" w:date="2026-07-18T09:33:00Z">
                  <w:rPr>
                    <w:lang w:val="en-CA" w:eastAsia="de-DE"/>
                  </w:rPr>
                </w:rPrChange>
              </w:rPr>
              <w:t>NNVC 16.0 caLOP4</w:t>
            </w:r>
          </w:p>
        </w:tc>
        <w:tc>
          <w:tcPr>
            <w:tcW w:w="810" w:type="dxa"/>
            <w:shd w:val="clear" w:color="000000" w:fill="FFFFFF"/>
            <w:vAlign w:val="center"/>
          </w:tcPr>
          <w:p w14:paraId="0610405D" w14:textId="77777777" w:rsidR="00C973E1" w:rsidRPr="006F1EFE" w:rsidRDefault="00C973E1" w:rsidP="00C973E1">
            <w:pPr>
              <w:rPr>
                <w:b/>
                <w:bCs/>
                <w:lang w:val="en-CA" w:eastAsia="de-DE"/>
                <w:rPrChange w:id="15669" w:author="Jens-Rainer Ohm" w:date="2026-07-18T09:33:00Z">
                  <w:rPr>
                    <w:b/>
                    <w:bCs/>
                    <w:lang w:val="en-CA" w:eastAsia="de-DE"/>
                  </w:rPr>
                </w:rPrChange>
              </w:rPr>
            </w:pPr>
            <w:r w:rsidRPr="006F1EFE">
              <w:rPr>
                <w:b/>
                <w:bCs/>
                <w:lang w:val="en-CA" w:eastAsia="de-DE"/>
                <w:rPrChange w:id="15670" w:author="Jens-Rainer Ohm" w:date="2026-07-18T09:33:00Z">
                  <w:rPr>
                    <w:b/>
                    <w:bCs/>
                    <w:lang w:val="en-CA" w:eastAsia="de-DE"/>
                  </w:rPr>
                </w:rPrChange>
              </w:rPr>
              <w:t>-8.5%</w:t>
            </w:r>
          </w:p>
        </w:tc>
        <w:tc>
          <w:tcPr>
            <w:tcW w:w="810" w:type="dxa"/>
            <w:shd w:val="clear" w:color="000000" w:fill="FFFFFF"/>
            <w:vAlign w:val="center"/>
          </w:tcPr>
          <w:p w14:paraId="3881D686" w14:textId="77777777" w:rsidR="00C973E1" w:rsidRPr="006F1EFE" w:rsidRDefault="00C973E1" w:rsidP="00C973E1">
            <w:pPr>
              <w:rPr>
                <w:lang w:val="en-CA" w:eastAsia="de-DE"/>
                <w:rPrChange w:id="15671" w:author="Jens-Rainer Ohm" w:date="2026-07-18T09:33:00Z">
                  <w:rPr>
                    <w:lang w:val="en-CA" w:eastAsia="de-DE"/>
                  </w:rPr>
                </w:rPrChange>
              </w:rPr>
            </w:pPr>
            <w:r w:rsidRPr="006F1EFE">
              <w:rPr>
                <w:lang w:val="en-CA" w:eastAsia="de-DE"/>
                <w:rPrChange w:id="15672" w:author="Jens-Rainer Ohm" w:date="2026-07-18T09:33:00Z">
                  <w:rPr>
                    <w:lang w:val="en-CA" w:eastAsia="de-DE"/>
                  </w:rPr>
                </w:rPrChange>
              </w:rPr>
              <w:t>-18.3%</w:t>
            </w:r>
          </w:p>
        </w:tc>
        <w:tc>
          <w:tcPr>
            <w:tcW w:w="810" w:type="dxa"/>
            <w:shd w:val="clear" w:color="000000" w:fill="FFFFFF"/>
            <w:vAlign w:val="center"/>
          </w:tcPr>
          <w:p w14:paraId="680FA8FF" w14:textId="77777777" w:rsidR="00C973E1" w:rsidRPr="006F1EFE" w:rsidRDefault="00C973E1" w:rsidP="00C973E1">
            <w:pPr>
              <w:rPr>
                <w:lang w:val="en-CA" w:eastAsia="de-DE"/>
                <w:rPrChange w:id="15673" w:author="Jens-Rainer Ohm" w:date="2026-07-18T09:33:00Z">
                  <w:rPr>
                    <w:lang w:val="en-CA" w:eastAsia="de-DE"/>
                  </w:rPr>
                </w:rPrChange>
              </w:rPr>
            </w:pPr>
            <w:r w:rsidRPr="006F1EFE">
              <w:rPr>
                <w:lang w:val="en-CA" w:eastAsia="de-DE"/>
                <w:rPrChange w:id="15674" w:author="Jens-Rainer Ohm" w:date="2026-07-18T09:33:00Z">
                  <w:rPr>
                    <w:lang w:val="en-CA" w:eastAsia="de-DE"/>
                  </w:rPr>
                </w:rPrChange>
              </w:rPr>
              <w:t>-17.8%</w:t>
            </w:r>
          </w:p>
        </w:tc>
        <w:tc>
          <w:tcPr>
            <w:tcW w:w="540" w:type="dxa"/>
            <w:shd w:val="clear" w:color="000000" w:fill="FFFFFF"/>
            <w:vAlign w:val="center"/>
          </w:tcPr>
          <w:p w14:paraId="3BD32211" w14:textId="77777777" w:rsidR="00C973E1" w:rsidRPr="006F1EFE" w:rsidRDefault="00C973E1" w:rsidP="00C973E1">
            <w:pPr>
              <w:rPr>
                <w:lang w:val="en-CA" w:eastAsia="de-DE"/>
                <w:rPrChange w:id="15675" w:author="Jens-Rainer Ohm" w:date="2026-07-18T09:33:00Z">
                  <w:rPr>
                    <w:lang w:val="en-CA" w:eastAsia="de-DE"/>
                  </w:rPr>
                </w:rPrChange>
              </w:rPr>
            </w:pPr>
            <w:r w:rsidRPr="006F1EFE">
              <w:rPr>
                <w:lang w:val="en-CA" w:eastAsia="de-DE"/>
                <w:rPrChange w:id="15676" w:author="Jens-Rainer Ohm" w:date="2026-07-18T09:33:00Z">
                  <w:rPr>
                    <w:lang w:val="en-CA" w:eastAsia="de-DE"/>
                  </w:rPr>
                </w:rPrChange>
              </w:rPr>
              <w:t>3.3</w:t>
            </w:r>
          </w:p>
        </w:tc>
        <w:tc>
          <w:tcPr>
            <w:tcW w:w="630" w:type="dxa"/>
            <w:shd w:val="clear" w:color="000000" w:fill="FFFFFF"/>
            <w:vAlign w:val="center"/>
          </w:tcPr>
          <w:p w14:paraId="2DCEC171" w14:textId="77777777" w:rsidR="00C973E1" w:rsidRPr="006F1EFE" w:rsidRDefault="00C973E1" w:rsidP="00C973E1">
            <w:pPr>
              <w:rPr>
                <w:lang w:val="en-CA" w:eastAsia="de-DE"/>
                <w:rPrChange w:id="15677" w:author="Jens-Rainer Ohm" w:date="2026-07-18T09:33:00Z">
                  <w:rPr>
                    <w:lang w:val="en-CA" w:eastAsia="de-DE"/>
                  </w:rPr>
                </w:rPrChange>
              </w:rPr>
            </w:pPr>
            <w:r w:rsidRPr="006F1EFE">
              <w:rPr>
                <w:lang w:val="en-CA" w:eastAsia="de-DE"/>
                <w:rPrChange w:id="15678" w:author="Jens-Rainer Ohm" w:date="2026-07-18T09:33:00Z">
                  <w:rPr>
                    <w:lang w:val="en-CA" w:eastAsia="de-DE"/>
                  </w:rPr>
                </w:rPrChange>
              </w:rPr>
              <w:t>21</w:t>
            </w:r>
          </w:p>
        </w:tc>
        <w:tc>
          <w:tcPr>
            <w:tcW w:w="630" w:type="dxa"/>
            <w:vAlign w:val="center"/>
          </w:tcPr>
          <w:p w14:paraId="6FDFC8AA" w14:textId="77777777" w:rsidR="00C973E1" w:rsidRPr="006F1EFE" w:rsidRDefault="00C973E1" w:rsidP="00C973E1">
            <w:pPr>
              <w:rPr>
                <w:b/>
                <w:lang w:val="en-CA" w:eastAsia="de-DE"/>
                <w:rPrChange w:id="15679" w:author="Jens-Rainer Ohm" w:date="2026-07-18T09:33:00Z">
                  <w:rPr>
                    <w:b/>
                    <w:lang w:val="en-CA" w:eastAsia="de-DE"/>
                  </w:rPr>
                </w:rPrChange>
              </w:rPr>
            </w:pPr>
            <w:r w:rsidRPr="006F1EFE">
              <w:rPr>
                <w:b/>
                <w:lang w:val="en-CA" w:eastAsia="de-DE"/>
                <w:rPrChange w:id="15680" w:author="Jens-Rainer Ohm" w:date="2026-07-18T09:33:00Z">
                  <w:rPr>
                    <w:b/>
                    <w:lang w:val="en-CA" w:eastAsia="de-DE"/>
                  </w:rPr>
                </w:rPrChange>
              </w:rPr>
              <w:t>22</w:t>
            </w:r>
          </w:p>
        </w:tc>
        <w:tc>
          <w:tcPr>
            <w:tcW w:w="630" w:type="dxa"/>
            <w:shd w:val="clear" w:color="000000" w:fill="FFFFFF"/>
            <w:vAlign w:val="center"/>
          </w:tcPr>
          <w:p w14:paraId="77221FEF" w14:textId="77777777" w:rsidR="00C973E1" w:rsidRPr="006F1EFE" w:rsidRDefault="00C973E1" w:rsidP="00C973E1">
            <w:pPr>
              <w:rPr>
                <w:lang w:val="en-CA" w:eastAsia="de-DE"/>
                <w:rPrChange w:id="15681" w:author="Jens-Rainer Ohm" w:date="2026-07-18T09:33:00Z">
                  <w:rPr>
                    <w:lang w:val="en-CA" w:eastAsia="de-DE"/>
                  </w:rPr>
                </w:rPrChange>
              </w:rPr>
            </w:pPr>
            <w:r w:rsidRPr="006F1EFE">
              <w:rPr>
                <w:lang w:val="en-CA" w:eastAsia="de-DE"/>
                <w:rPrChange w:id="15682" w:author="Jens-Rainer Ohm" w:date="2026-07-18T09:33:00Z">
                  <w:rPr>
                    <w:lang w:val="en-CA" w:eastAsia="de-DE"/>
                  </w:rPr>
                </w:rPrChange>
              </w:rPr>
              <w:t>17.2</w:t>
            </w:r>
          </w:p>
        </w:tc>
        <w:tc>
          <w:tcPr>
            <w:tcW w:w="630" w:type="dxa"/>
            <w:vAlign w:val="center"/>
          </w:tcPr>
          <w:p w14:paraId="73300F87" w14:textId="77777777" w:rsidR="00C973E1" w:rsidRPr="006F1EFE" w:rsidRDefault="00C973E1" w:rsidP="00C973E1">
            <w:pPr>
              <w:rPr>
                <w:lang w:val="en-CA" w:eastAsia="de-DE"/>
                <w:rPrChange w:id="15683" w:author="Jens-Rainer Ohm" w:date="2026-07-18T09:33:00Z">
                  <w:rPr>
                    <w:lang w:val="en-CA" w:eastAsia="de-DE"/>
                  </w:rPr>
                </w:rPrChange>
              </w:rPr>
            </w:pPr>
            <w:r w:rsidRPr="006F1EFE">
              <w:rPr>
                <w:lang w:val="en-CA" w:eastAsia="de-DE"/>
                <w:rPrChange w:id="15684" w:author="Jens-Rainer Ohm" w:date="2026-07-18T09:33:00Z">
                  <w:rPr>
                    <w:lang w:val="en-CA" w:eastAsia="de-DE"/>
                  </w:rPr>
                </w:rPrChange>
              </w:rPr>
              <w:t>4.8</w:t>
            </w:r>
          </w:p>
        </w:tc>
        <w:tc>
          <w:tcPr>
            <w:tcW w:w="540" w:type="dxa"/>
            <w:shd w:val="clear" w:color="000000" w:fill="FFFFFF"/>
            <w:vAlign w:val="center"/>
          </w:tcPr>
          <w:p w14:paraId="15D0AA0D" w14:textId="77777777" w:rsidR="00C973E1" w:rsidRPr="006F1EFE" w:rsidRDefault="00C973E1" w:rsidP="00C973E1">
            <w:pPr>
              <w:rPr>
                <w:lang w:val="en-CA" w:eastAsia="de-DE"/>
                <w:rPrChange w:id="15685" w:author="Jens-Rainer Ohm" w:date="2026-07-18T09:33:00Z">
                  <w:rPr>
                    <w:lang w:val="en-CA" w:eastAsia="de-DE"/>
                  </w:rPr>
                </w:rPrChange>
              </w:rPr>
            </w:pPr>
            <w:r w:rsidRPr="006F1EFE">
              <w:rPr>
                <w:lang w:val="en-CA" w:eastAsia="de-DE"/>
                <w:rPrChange w:id="15686" w:author="Jens-Rainer Ohm" w:date="2026-07-18T09:33:00Z">
                  <w:rPr>
                    <w:lang w:val="en-CA" w:eastAsia="de-DE"/>
                  </w:rPr>
                </w:rPrChange>
              </w:rPr>
              <w:t>0</w:t>
            </w:r>
          </w:p>
        </w:tc>
        <w:tc>
          <w:tcPr>
            <w:tcW w:w="630" w:type="dxa"/>
            <w:shd w:val="clear" w:color="000000" w:fill="FFFFFF"/>
            <w:vAlign w:val="center"/>
          </w:tcPr>
          <w:p w14:paraId="01187FE1" w14:textId="77777777" w:rsidR="00C973E1" w:rsidRPr="006F1EFE" w:rsidRDefault="00C973E1" w:rsidP="00C973E1">
            <w:pPr>
              <w:rPr>
                <w:b/>
                <w:lang w:val="en-CA" w:eastAsia="de-DE"/>
                <w:rPrChange w:id="15687" w:author="Jens-Rainer Ohm" w:date="2026-07-18T09:33:00Z">
                  <w:rPr>
                    <w:b/>
                    <w:lang w:val="en-CA" w:eastAsia="de-DE"/>
                  </w:rPr>
                </w:rPrChange>
              </w:rPr>
            </w:pPr>
            <w:r w:rsidRPr="006F1EFE">
              <w:rPr>
                <w:b/>
                <w:lang w:val="en-CA" w:eastAsia="de-DE"/>
                <w:rPrChange w:id="15688" w:author="Jens-Rainer Ohm" w:date="2026-07-18T09:33:00Z">
                  <w:rPr>
                    <w:b/>
                    <w:lang w:val="en-CA" w:eastAsia="de-DE"/>
                  </w:rPr>
                </w:rPrChange>
              </w:rPr>
              <w:t>1.6</w:t>
            </w:r>
          </w:p>
        </w:tc>
        <w:tc>
          <w:tcPr>
            <w:tcW w:w="630" w:type="dxa"/>
            <w:shd w:val="clear" w:color="000000" w:fill="FFFFFF"/>
            <w:vAlign w:val="center"/>
          </w:tcPr>
          <w:p w14:paraId="23EE9556" w14:textId="77777777" w:rsidR="00C973E1" w:rsidRPr="006F1EFE" w:rsidRDefault="00C973E1" w:rsidP="00C973E1">
            <w:pPr>
              <w:rPr>
                <w:lang w:val="en-CA" w:eastAsia="de-DE"/>
                <w:rPrChange w:id="15689" w:author="Jens-Rainer Ohm" w:date="2026-07-18T09:33:00Z">
                  <w:rPr>
                    <w:lang w:val="en-CA" w:eastAsia="de-DE"/>
                  </w:rPr>
                </w:rPrChange>
              </w:rPr>
            </w:pPr>
            <w:r w:rsidRPr="006F1EFE">
              <w:rPr>
                <w:lang w:val="en-CA" w:eastAsia="de-DE"/>
                <w:rPrChange w:id="15690" w:author="Jens-Rainer Ohm" w:date="2026-07-18T09:33:00Z">
                  <w:rPr>
                    <w:lang w:val="en-CA" w:eastAsia="de-DE"/>
                  </w:rPr>
                </w:rPrChange>
              </w:rPr>
              <w:t>0.25</w:t>
            </w:r>
          </w:p>
        </w:tc>
        <w:tc>
          <w:tcPr>
            <w:tcW w:w="540" w:type="dxa"/>
            <w:shd w:val="clear" w:color="000000" w:fill="FFFFFF"/>
            <w:vAlign w:val="center"/>
          </w:tcPr>
          <w:p w14:paraId="12E3B95F" w14:textId="77777777" w:rsidR="00C973E1" w:rsidRPr="006F1EFE" w:rsidRDefault="00C973E1" w:rsidP="00C973E1">
            <w:pPr>
              <w:rPr>
                <w:lang w:val="en-CA" w:eastAsia="de-DE"/>
                <w:rPrChange w:id="15691" w:author="Jens-Rainer Ohm" w:date="2026-07-18T09:33:00Z">
                  <w:rPr>
                    <w:lang w:val="en-CA" w:eastAsia="de-DE"/>
                  </w:rPr>
                </w:rPrChange>
              </w:rPr>
            </w:pPr>
            <w:r w:rsidRPr="006F1EFE">
              <w:rPr>
                <w:lang w:val="en-CA" w:eastAsia="de-DE"/>
                <w:rPrChange w:id="15692" w:author="Jens-Rainer Ohm" w:date="2026-07-18T09:33:00Z">
                  <w:rPr>
                    <w:lang w:val="en-CA" w:eastAsia="de-DE"/>
                  </w:rPr>
                </w:rPrChange>
              </w:rPr>
              <w:t>1.3</w:t>
            </w:r>
          </w:p>
        </w:tc>
        <w:tc>
          <w:tcPr>
            <w:tcW w:w="540" w:type="dxa"/>
            <w:shd w:val="clear" w:color="000000" w:fill="FFFFFF"/>
            <w:vAlign w:val="center"/>
          </w:tcPr>
          <w:p w14:paraId="454B282C" w14:textId="77777777" w:rsidR="00C973E1" w:rsidRPr="006F1EFE" w:rsidRDefault="00C973E1" w:rsidP="00C973E1">
            <w:pPr>
              <w:rPr>
                <w:lang w:val="en-CA" w:eastAsia="de-DE"/>
                <w:rPrChange w:id="15693" w:author="Jens-Rainer Ohm" w:date="2026-07-18T09:33:00Z">
                  <w:rPr>
                    <w:lang w:val="en-CA" w:eastAsia="de-DE"/>
                  </w:rPr>
                </w:rPrChange>
              </w:rPr>
            </w:pPr>
            <w:r w:rsidRPr="006F1EFE">
              <w:rPr>
                <w:lang w:val="en-CA" w:eastAsia="de-DE"/>
                <w:rPrChange w:id="15694" w:author="Jens-Rainer Ohm" w:date="2026-07-18T09:33:00Z">
                  <w:rPr>
                    <w:lang w:val="en-CA" w:eastAsia="de-DE"/>
                  </w:rPr>
                </w:rPrChange>
              </w:rPr>
              <w:t>0</w:t>
            </w:r>
          </w:p>
        </w:tc>
      </w:tr>
      <w:tr w:rsidR="00C973E1" w:rsidRPr="006F1EFE" w14:paraId="623CAD91" w14:textId="77777777" w:rsidTr="008E517E">
        <w:trPr>
          <w:trHeight w:val="334"/>
        </w:trPr>
        <w:tc>
          <w:tcPr>
            <w:tcW w:w="1260" w:type="dxa"/>
            <w:shd w:val="clear" w:color="000000" w:fill="FFFFFF"/>
            <w:vAlign w:val="center"/>
          </w:tcPr>
          <w:p w14:paraId="1096F4EA" w14:textId="77777777" w:rsidR="00C973E1" w:rsidRPr="006F1EFE" w:rsidRDefault="00C973E1" w:rsidP="00C973E1">
            <w:pPr>
              <w:rPr>
                <w:lang w:val="en-CA" w:eastAsia="de-DE"/>
                <w:rPrChange w:id="15695" w:author="Jens-Rainer Ohm" w:date="2026-07-18T09:33:00Z">
                  <w:rPr>
                    <w:lang w:val="en-CA" w:eastAsia="de-DE"/>
                  </w:rPr>
                </w:rPrChange>
              </w:rPr>
            </w:pPr>
            <w:r w:rsidRPr="006F1EFE">
              <w:rPr>
                <w:lang w:val="en-CA" w:eastAsia="de-DE"/>
                <w:rPrChange w:id="15696" w:author="Jens-Rainer Ohm" w:date="2026-07-18T09:33:00Z">
                  <w:rPr>
                    <w:lang w:val="en-CA" w:eastAsia="de-DE"/>
                  </w:rPr>
                </w:rPrChange>
              </w:rPr>
              <w:t>NNVC 15.0 caLOP4</w:t>
            </w:r>
          </w:p>
        </w:tc>
        <w:tc>
          <w:tcPr>
            <w:tcW w:w="810" w:type="dxa"/>
            <w:shd w:val="clear" w:color="000000" w:fill="FFFFFF"/>
            <w:vAlign w:val="center"/>
          </w:tcPr>
          <w:p w14:paraId="0A3E5D19" w14:textId="77777777" w:rsidR="00C973E1" w:rsidRPr="006F1EFE" w:rsidRDefault="00C973E1" w:rsidP="00C973E1">
            <w:pPr>
              <w:rPr>
                <w:b/>
                <w:bCs/>
                <w:lang w:val="en-CA" w:eastAsia="de-DE"/>
                <w:rPrChange w:id="15697" w:author="Jens-Rainer Ohm" w:date="2026-07-18T09:33:00Z">
                  <w:rPr>
                    <w:b/>
                    <w:bCs/>
                    <w:lang w:val="en-CA" w:eastAsia="de-DE"/>
                  </w:rPr>
                </w:rPrChange>
              </w:rPr>
            </w:pPr>
            <w:r w:rsidRPr="006F1EFE">
              <w:rPr>
                <w:b/>
                <w:bCs/>
                <w:lang w:val="en-CA" w:eastAsia="de-DE"/>
                <w:rPrChange w:id="15698" w:author="Jens-Rainer Ohm" w:date="2026-07-18T09:33:00Z">
                  <w:rPr>
                    <w:b/>
                    <w:bCs/>
                    <w:lang w:val="en-CA" w:eastAsia="de-DE"/>
                  </w:rPr>
                </w:rPrChange>
              </w:rPr>
              <w:t>-8.5%</w:t>
            </w:r>
          </w:p>
        </w:tc>
        <w:tc>
          <w:tcPr>
            <w:tcW w:w="810" w:type="dxa"/>
            <w:shd w:val="clear" w:color="000000" w:fill="FFFFFF"/>
            <w:vAlign w:val="center"/>
          </w:tcPr>
          <w:p w14:paraId="15864261" w14:textId="77777777" w:rsidR="00C973E1" w:rsidRPr="006F1EFE" w:rsidRDefault="00C973E1" w:rsidP="00C973E1">
            <w:pPr>
              <w:rPr>
                <w:lang w:val="en-CA" w:eastAsia="de-DE"/>
                <w:rPrChange w:id="15699" w:author="Jens-Rainer Ohm" w:date="2026-07-18T09:33:00Z">
                  <w:rPr>
                    <w:lang w:val="en-CA" w:eastAsia="de-DE"/>
                  </w:rPr>
                </w:rPrChange>
              </w:rPr>
            </w:pPr>
            <w:r w:rsidRPr="006F1EFE">
              <w:rPr>
                <w:lang w:val="en-CA" w:eastAsia="de-DE"/>
                <w:rPrChange w:id="15700" w:author="Jens-Rainer Ohm" w:date="2026-07-18T09:33:00Z">
                  <w:rPr>
                    <w:lang w:val="en-CA" w:eastAsia="de-DE"/>
                  </w:rPr>
                </w:rPrChange>
              </w:rPr>
              <w:t>-18.0%</w:t>
            </w:r>
          </w:p>
        </w:tc>
        <w:tc>
          <w:tcPr>
            <w:tcW w:w="810" w:type="dxa"/>
            <w:shd w:val="clear" w:color="000000" w:fill="FFFFFF"/>
            <w:vAlign w:val="center"/>
          </w:tcPr>
          <w:p w14:paraId="5AAD42DA" w14:textId="77777777" w:rsidR="00C973E1" w:rsidRPr="006F1EFE" w:rsidRDefault="00C973E1" w:rsidP="00C973E1">
            <w:pPr>
              <w:rPr>
                <w:lang w:val="en-CA" w:eastAsia="de-DE"/>
                <w:rPrChange w:id="15701" w:author="Jens-Rainer Ohm" w:date="2026-07-18T09:33:00Z">
                  <w:rPr>
                    <w:lang w:val="en-CA" w:eastAsia="de-DE"/>
                  </w:rPr>
                </w:rPrChange>
              </w:rPr>
            </w:pPr>
            <w:r w:rsidRPr="006F1EFE">
              <w:rPr>
                <w:lang w:val="en-CA" w:eastAsia="de-DE"/>
                <w:rPrChange w:id="15702" w:author="Jens-Rainer Ohm" w:date="2026-07-18T09:33:00Z">
                  <w:rPr>
                    <w:lang w:val="en-CA" w:eastAsia="de-DE"/>
                  </w:rPr>
                </w:rPrChange>
              </w:rPr>
              <w:t>-17.5%</w:t>
            </w:r>
          </w:p>
        </w:tc>
        <w:tc>
          <w:tcPr>
            <w:tcW w:w="540" w:type="dxa"/>
            <w:shd w:val="clear" w:color="000000" w:fill="FFFFFF"/>
            <w:vAlign w:val="center"/>
          </w:tcPr>
          <w:p w14:paraId="43EA8734" w14:textId="77777777" w:rsidR="00C973E1" w:rsidRPr="006F1EFE" w:rsidRDefault="00C973E1" w:rsidP="00C973E1">
            <w:pPr>
              <w:rPr>
                <w:lang w:val="en-CA" w:eastAsia="de-DE"/>
                <w:rPrChange w:id="15703" w:author="Jens-Rainer Ohm" w:date="2026-07-18T09:33:00Z">
                  <w:rPr>
                    <w:lang w:val="en-CA" w:eastAsia="de-DE"/>
                  </w:rPr>
                </w:rPrChange>
              </w:rPr>
            </w:pPr>
            <w:r w:rsidRPr="006F1EFE">
              <w:rPr>
                <w:lang w:val="en-CA" w:eastAsia="de-DE"/>
                <w:rPrChange w:id="15704" w:author="Jens-Rainer Ohm" w:date="2026-07-18T09:33:00Z">
                  <w:rPr>
                    <w:lang w:val="en-CA" w:eastAsia="de-DE"/>
                  </w:rPr>
                </w:rPrChange>
              </w:rPr>
              <w:t>2.3</w:t>
            </w:r>
          </w:p>
        </w:tc>
        <w:tc>
          <w:tcPr>
            <w:tcW w:w="630" w:type="dxa"/>
            <w:shd w:val="clear" w:color="000000" w:fill="FFFFFF"/>
            <w:vAlign w:val="center"/>
          </w:tcPr>
          <w:p w14:paraId="17519FD9" w14:textId="77777777" w:rsidR="00C973E1" w:rsidRPr="006F1EFE" w:rsidRDefault="00C973E1" w:rsidP="00C973E1">
            <w:pPr>
              <w:rPr>
                <w:lang w:val="en-CA" w:eastAsia="de-DE"/>
                <w:rPrChange w:id="15705" w:author="Jens-Rainer Ohm" w:date="2026-07-18T09:33:00Z">
                  <w:rPr>
                    <w:lang w:val="en-CA" w:eastAsia="de-DE"/>
                  </w:rPr>
                </w:rPrChange>
              </w:rPr>
            </w:pPr>
            <w:r w:rsidRPr="006F1EFE">
              <w:rPr>
                <w:lang w:val="en-CA" w:eastAsia="de-DE"/>
                <w:rPrChange w:id="15706" w:author="Jens-Rainer Ohm" w:date="2026-07-18T09:33:00Z">
                  <w:rPr>
                    <w:lang w:val="en-CA" w:eastAsia="de-DE"/>
                  </w:rPr>
                </w:rPrChange>
              </w:rPr>
              <w:t>38</w:t>
            </w:r>
          </w:p>
        </w:tc>
        <w:tc>
          <w:tcPr>
            <w:tcW w:w="630" w:type="dxa"/>
            <w:vAlign w:val="center"/>
          </w:tcPr>
          <w:p w14:paraId="316E0606" w14:textId="77777777" w:rsidR="00C973E1" w:rsidRPr="006F1EFE" w:rsidRDefault="00C973E1" w:rsidP="00C973E1">
            <w:pPr>
              <w:rPr>
                <w:b/>
                <w:lang w:val="en-CA" w:eastAsia="de-DE"/>
                <w:rPrChange w:id="15707" w:author="Jens-Rainer Ohm" w:date="2026-07-18T09:33:00Z">
                  <w:rPr>
                    <w:b/>
                    <w:lang w:val="en-CA" w:eastAsia="de-DE"/>
                  </w:rPr>
                </w:rPrChange>
              </w:rPr>
            </w:pPr>
            <w:r w:rsidRPr="006F1EFE">
              <w:rPr>
                <w:b/>
                <w:lang w:val="en-CA" w:eastAsia="de-DE"/>
                <w:rPrChange w:id="15708" w:author="Jens-Rainer Ohm" w:date="2026-07-18T09:33:00Z">
                  <w:rPr>
                    <w:b/>
                    <w:lang w:val="en-CA" w:eastAsia="de-DE"/>
                  </w:rPr>
                </w:rPrChange>
              </w:rPr>
              <w:t>22</w:t>
            </w:r>
          </w:p>
        </w:tc>
        <w:tc>
          <w:tcPr>
            <w:tcW w:w="630" w:type="dxa"/>
            <w:shd w:val="clear" w:color="000000" w:fill="FFFFFF"/>
            <w:vAlign w:val="center"/>
          </w:tcPr>
          <w:p w14:paraId="64E9E4E0" w14:textId="77777777" w:rsidR="00C973E1" w:rsidRPr="006F1EFE" w:rsidRDefault="00C973E1" w:rsidP="00C973E1">
            <w:pPr>
              <w:rPr>
                <w:lang w:val="en-CA" w:eastAsia="de-DE"/>
                <w:rPrChange w:id="15709" w:author="Jens-Rainer Ohm" w:date="2026-07-18T09:33:00Z">
                  <w:rPr>
                    <w:lang w:val="en-CA" w:eastAsia="de-DE"/>
                  </w:rPr>
                </w:rPrChange>
              </w:rPr>
            </w:pPr>
            <w:r w:rsidRPr="006F1EFE">
              <w:rPr>
                <w:lang w:val="en-CA" w:eastAsia="de-DE"/>
                <w:rPrChange w:id="15710" w:author="Jens-Rainer Ohm" w:date="2026-07-18T09:33:00Z">
                  <w:rPr>
                    <w:lang w:val="en-CA" w:eastAsia="de-DE"/>
                  </w:rPr>
                </w:rPrChange>
              </w:rPr>
              <w:t>17.2</w:t>
            </w:r>
          </w:p>
        </w:tc>
        <w:tc>
          <w:tcPr>
            <w:tcW w:w="630" w:type="dxa"/>
            <w:vAlign w:val="center"/>
          </w:tcPr>
          <w:p w14:paraId="7BFE5743" w14:textId="77777777" w:rsidR="00C973E1" w:rsidRPr="006F1EFE" w:rsidRDefault="00C973E1" w:rsidP="00C973E1">
            <w:pPr>
              <w:rPr>
                <w:lang w:val="en-CA" w:eastAsia="de-DE"/>
                <w:rPrChange w:id="15711" w:author="Jens-Rainer Ohm" w:date="2026-07-18T09:33:00Z">
                  <w:rPr>
                    <w:lang w:val="en-CA" w:eastAsia="de-DE"/>
                  </w:rPr>
                </w:rPrChange>
              </w:rPr>
            </w:pPr>
            <w:r w:rsidRPr="006F1EFE">
              <w:rPr>
                <w:lang w:val="en-CA" w:eastAsia="de-DE"/>
                <w:rPrChange w:id="15712" w:author="Jens-Rainer Ohm" w:date="2026-07-18T09:33:00Z">
                  <w:rPr>
                    <w:lang w:val="en-CA" w:eastAsia="de-DE"/>
                  </w:rPr>
                </w:rPrChange>
              </w:rPr>
              <w:t>4.8</w:t>
            </w:r>
          </w:p>
        </w:tc>
        <w:tc>
          <w:tcPr>
            <w:tcW w:w="540" w:type="dxa"/>
            <w:shd w:val="clear" w:color="000000" w:fill="FFFFFF"/>
            <w:vAlign w:val="center"/>
          </w:tcPr>
          <w:p w14:paraId="6766A923" w14:textId="77777777" w:rsidR="00C973E1" w:rsidRPr="006F1EFE" w:rsidRDefault="00C973E1" w:rsidP="00C973E1">
            <w:pPr>
              <w:rPr>
                <w:lang w:val="en-CA" w:eastAsia="de-DE"/>
                <w:rPrChange w:id="15713" w:author="Jens-Rainer Ohm" w:date="2026-07-18T09:33:00Z">
                  <w:rPr>
                    <w:lang w:val="en-CA" w:eastAsia="de-DE"/>
                  </w:rPr>
                </w:rPrChange>
              </w:rPr>
            </w:pPr>
            <w:r w:rsidRPr="006F1EFE">
              <w:rPr>
                <w:lang w:val="en-CA" w:eastAsia="de-DE"/>
                <w:rPrChange w:id="15714" w:author="Jens-Rainer Ohm" w:date="2026-07-18T09:33:00Z">
                  <w:rPr>
                    <w:lang w:val="en-CA" w:eastAsia="de-DE"/>
                  </w:rPr>
                </w:rPrChange>
              </w:rPr>
              <w:t>0</w:t>
            </w:r>
          </w:p>
        </w:tc>
        <w:tc>
          <w:tcPr>
            <w:tcW w:w="630" w:type="dxa"/>
            <w:shd w:val="clear" w:color="000000" w:fill="FFFFFF"/>
            <w:vAlign w:val="center"/>
          </w:tcPr>
          <w:p w14:paraId="68739108" w14:textId="77777777" w:rsidR="00C973E1" w:rsidRPr="006F1EFE" w:rsidRDefault="00C973E1" w:rsidP="00C973E1">
            <w:pPr>
              <w:rPr>
                <w:b/>
                <w:lang w:val="en-CA" w:eastAsia="de-DE"/>
                <w:rPrChange w:id="15715" w:author="Jens-Rainer Ohm" w:date="2026-07-18T09:33:00Z">
                  <w:rPr>
                    <w:b/>
                    <w:lang w:val="en-CA" w:eastAsia="de-DE"/>
                  </w:rPr>
                </w:rPrChange>
              </w:rPr>
            </w:pPr>
            <w:r w:rsidRPr="006F1EFE">
              <w:rPr>
                <w:b/>
                <w:lang w:val="en-CA" w:eastAsia="de-DE"/>
                <w:rPrChange w:id="15716" w:author="Jens-Rainer Ohm" w:date="2026-07-18T09:33:00Z">
                  <w:rPr>
                    <w:b/>
                    <w:lang w:val="en-CA" w:eastAsia="de-DE"/>
                  </w:rPr>
                </w:rPrChange>
              </w:rPr>
              <w:t>1.6</w:t>
            </w:r>
          </w:p>
        </w:tc>
        <w:tc>
          <w:tcPr>
            <w:tcW w:w="630" w:type="dxa"/>
            <w:shd w:val="clear" w:color="000000" w:fill="FFFFFF"/>
            <w:vAlign w:val="center"/>
          </w:tcPr>
          <w:p w14:paraId="348FE0A2" w14:textId="77777777" w:rsidR="00C973E1" w:rsidRPr="006F1EFE" w:rsidRDefault="00C973E1" w:rsidP="00C973E1">
            <w:pPr>
              <w:rPr>
                <w:lang w:val="en-CA" w:eastAsia="de-DE"/>
                <w:rPrChange w:id="15717" w:author="Jens-Rainer Ohm" w:date="2026-07-18T09:33:00Z">
                  <w:rPr>
                    <w:lang w:val="en-CA" w:eastAsia="de-DE"/>
                  </w:rPr>
                </w:rPrChange>
              </w:rPr>
            </w:pPr>
            <w:r w:rsidRPr="006F1EFE">
              <w:rPr>
                <w:lang w:val="en-CA" w:eastAsia="de-DE"/>
                <w:rPrChange w:id="15718" w:author="Jens-Rainer Ohm" w:date="2026-07-18T09:33:00Z">
                  <w:rPr>
                    <w:lang w:val="en-CA" w:eastAsia="de-DE"/>
                  </w:rPr>
                </w:rPrChange>
              </w:rPr>
              <w:t>0.25</w:t>
            </w:r>
          </w:p>
        </w:tc>
        <w:tc>
          <w:tcPr>
            <w:tcW w:w="540" w:type="dxa"/>
            <w:shd w:val="clear" w:color="000000" w:fill="FFFFFF"/>
            <w:vAlign w:val="center"/>
          </w:tcPr>
          <w:p w14:paraId="0EA982F1" w14:textId="77777777" w:rsidR="00C973E1" w:rsidRPr="006F1EFE" w:rsidRDefault="00C973E1" w:rsidP="00C973E1">
            <w:pPr>
              <w:rPr>
                <w:lang w:val="en-CA" w:eastAsia="de-DE"/>
                <w:rPrChange w:id="15719" w:author="Jens-Rainer Ohm" w:date="2026-07-18T09:33:00Z">
                  <w:rPr>
                    <w:lang w:val="en-CA" w:eastAsia="de-DE"/>
                  </w:rPr>
                </w:rPrChange>
              </w:rPr>
            </w:pPr>
            <w:r w:rsidRPr="006F1EFE">
              <w:rPr>
                <w:lang w:val="en-CA" w:eastAsia="de-DE"/>
                <w:rPrChange w:id="15720" w:author="Jens-Rainer Ohm" w:date="2026-07-18T09:33:00Z">
                  <w:rPr>
                    <w:lang w:val="en-CA" w:eastAsia="de-DE"/>
                  </w:rPr>
                </w:rPrChange>
              </w:rPr>
              <w:t>1.3</w:t>
            </w:r>
          </w:p>
        </w:tc>
        <w:tc>
          <w:tcPr>
            <w:tcW w:w="540" w:type="dxa"/>
            <w:shd w:val="clear" w:color="000000" w:fill="FFFFFF"/>
            <w:vAlign w:val="center"/>
          </w:tcPr>
          <w:p w14:paraId="18111418" w14:textId="77777777" w:rsidR="00C973E1" w:rsidRPr="006F1EFE" w:rsidRDefault="00C973E1" w:rsidP="00C973E1">
            <w:pPr>
              <w:rPr>
                <w:lang w:val="en-CA" w:eastAsia="de-DE"/>
                <w:rPrChange w:id="15721" w:author="Jens-Rainer Ohm" w:date="2026-07-18T09:33:00Z">
                  <w:rPr>
                    <w:lang w:val="en-CA" w:eastAsia="de-DE"/>
                  </w:rPr>
                </w:rPrChange>
              </w:rPr>
            </w:pPr>
            <w:r w:rsidRPr="006F1EFE">
              <w:rPr>
                <w:lang w:val="en-CA" w:eastAsia="de-DE"/>
                <w:rPrChange w:id="15722" w:author="Jens-Rainer Ohm" w:date="2026-07-18T09:33:00Z">
                  <w:rPr>
                    <w:lang w:val="en-CA" w:eastAsia="de-DE"/>
                  </w:rPr>
                </w:rPrChange>
              </w:rPr>
              <w:t>0</w:t>
            </w:r>
          </w:p>
        </w:tc>
      </w:tr>
      <w:tr w:rsidR="00C973E1" w:rsidRPr="006F1EFE" w14:paraId="6985D1BF" w14:textId="77777777" w:rsidTr="008E517E">
        <w:trPr>
          <w:trHeight w:val="334"/>
        </w:trPr>
        <w:tc>
          <w:tcPr>
            <w:tcW w:w="1260" w:type="dxa"/>
            <w:shd w:val="clear" w:color="000000" w:fill="FFFFFF"/>
            <w:vAlign w:val="center"/>
          </w:tcPr>
          <w:p w14:paraId="4CDB6D24" w14:textId="77777777" w:rsidR="00C973E1" w:rsidRPr="006F1EFE" w:rsidRDefault="00C973E1" w:rsidP="00C973E1">
            <w:pPr>
              <w:rPr>
                <w:lang w:val="en-CA" w:eastAsia="de-DE"/>
                <w:rPrChange w:id="15723" w:author="Jens-Rainer Ohm" w:date="2026-07-18T09:33:00Z">
                  <w:rPr>
                    <w:lang w:val="en-CA" w:eastAsia="de-DE"/>
                  </w:rPr>
                </w:rPrChange>
              </w:rPr>
            </w:pPr>
            <w:r w:rsidRPr="006F1EFE">
              <w:rPr>
                <w:lang w:val="en-CA" w:eastAsia="de-DE"/>
                <w:rPrChange w:id="15724" w:author="Jens-Rainer Ohm" w:date="2026-07-18T09:33:00Z">
                  <w:rPr>
                    <w:lang w:val="en-CA" w:eastAsia="de-DE"/>
                  </w:rPr>
                </w:rPrChange>
              </w:rPr>
              <w:t>NNVC 14.0 caLOP4-decp</w:t>
            </w:r>
          </w:p>
        </w:tc>
        <w:tc>
          <w:tcPr>
            <w:tcW w:w="810" w:type="dxa"/>
            <w:shd w:val="clear" w:color="000000" w:fill="FFFFFF"/>
            <w:vAlign w:val="center"/>
          </w:tcPr>
          <w:p w14:paraId="18F6D346" w14:textId="77777777" w:rsidR="00C973E1" w:rsidRPr="006F1EFE" w:rsidRDefault="00C973E1" w:rsidP="00C973E1">
            <w:pPr>
              <w:rPr>
                <w:b/>
                <w:bCs/>
                <w:lang w:val="en-CA" w:eastAsia="de-DE"/>
                <w:rPrChange w:id="15725" w:author="Jens-Rainer Ohm" w:date="2026-07-18T09:33:00Z">
                  <w:rPr>
                    <w:b/>
                    <w:bCs/>
                    <w:lang w:val="en-CA" w:eastAsia="de-DE"/>
                  </w:rPr>
                </w:rPrChange>
              </w:rPr>
            </w:pPr>
            <w:r w:rsidRPr="006F1EFE">
              <w:rPr>
                <w:b/>
                <w:bCs/>
                <w:lang w:val="en-CA" w:eastAsia="de-DE"/>
                <w:rPrChange w:id="15726" w:author="Jens-Rainer Ohm" w:date="2026-07-18T09:33:00Z">
                  <w:rPr>
                    <w:b/>
                    <w:bCs/>
                    <w:lang w:val="en-CA" w:eastAsia="de-DE"/>
                  </w:rPr>
                </w:rPrChange>
              </w:rPr>
              <w:t>-8.6%</w:t>
            </w:r>
          </w:p>
        </w:tc>
        <w:tc>
          <w:tcPr>
            <w:tcW w:w="810" w:type="dxa"/>
            <w:shd w:val="clear" w:color="000000" w:fill="FFFFFF"/>
            <w:vAlign w:val="center"/>
          </w:tcPr>
          <w:p w14:paraId="5013EC0F" w14:textId="77777777" w:rsidR="00C973E1" w:rsidRPr="006F1EFE" w:rsidRDefault="00C973E1" w:rsidP="00C973E1">
            <w:pPr>
              <w:rPr>
                <w:lang w:val="en-CA" w:eastAsia="de-DE"/>
                <w:rPrChange w:id="15727" w:author="Jens-Rainer Ohm" w:date="2026-07-18T09:33:00Z">
                  <w:rPr>
                    <w:lang w:val="en-CA" w:eastAsia="de-DE"/>
                  </w:rPr>
                </w:rPrChange>
              </w:rPr>
            </w:pPr>
            <w:r w:rsidRPr="006F1EFE">
              <w:rPr>
                <w:lang w:val="en-CA" w:eastAsia="de-DE"/>
                <w:rPrChange w:id="15728" w:author="Jens-Rainer Ohm" w:date="2026-07-18T09:33:00Z">
                  <w:rPr>
                    <w:lang w:val="en-CA" w:eastAsia="de-DE"/>
                  </w:rPr>
                </w:rPrChange>
              </w:rPr>
              <w:t>-15.7%</w:t>
            </w:r>
          </w:p>
        </w:tc>
        <w:tc>
          <w:tcPr>
            <w:tcW w:w="810" w:type="dxa"/>
            <w:shd w:val="clear" w:color="000000" w:fill="FFFFFF"/>
            <w:vAlign w:val="center"/>
          </w:tcPr>
          <w:p w14:paraId="2753EE2B" w14:textId="77777777" w:rsidR="00C973E1" w:rsidRPr="006F1EFE" w:rsidRDefault="00C973E1" w:rsidP="00C973E1">
            <w:pPr>
              <w:rPr>
                <w:lang w:val="en-CA" w:eastAsia="de-DE"/>
                <w:rPrChange w:id="15729" w:author="Jens-Rainer Ohm" w:date="2026-07-18T09:33:00Z">
                  <w:rPr>
                    <w:lang w:val="en-CA" w:eastAsia="de-DE"/>
                  </w:rPr>
                </w:rPrChange>
              </w:rPr>
            </w:pPr>
            <w:r w:rsidRPr="006F1EFE">
              <w:rPr>
                <w:lang w:val="en-CA" w:eastAsia="de-DE"/>
                <w:rPrChange w:id="15730" w:author="Jens-Rainer Ohm" w:date="2026-07-18T09:33:00Z">
                  <w:rPr>
                    <w:lang w:val="en-CA" w:eastAsia="de-DE"/>
                  </w:rPr>
                </w:rPrChange>
              </w:rPr>
              <w:t>-16.3%</w:t>
            </w:r>
          </w:p>
        </w:tc>
        <w:tc>
          <w:tcPr>
            <w:tcW w:w="540" w:type="dxa"/>
            <w:shd w:val="clear" w:color="000000" w:fill="FFFFFF"/>
            <w:vAlign w:val="center"/>
          </w:tcPr>
          <w:p w14:paraId="59E49E9E" w14:textId="77777777" w:rsidR="00C973E1" w:rsidRPr="006F1EFE" w:rsidRDefault="00C973E1" w:rsidP="00C973E1">
            <w:pPr>
              <w:rPr>
                <w:lang w:val="en-CA" w:eastAsia="de-DE"/>
                <w:rPrChange w:id="15731" w:author="Jens-Rainer Ohm" w:date="2026-07-18T09:33:00Z">
                  <w:rPr>
                    <w:lang w:val="en-CA" w:eastAsia="de-DE"/>
                  </w:rPr>
                </w:rPrChange>
              </w:rPr>
            </w:pPr>
            <w:r w:rsidRPr="006F1EFE">
              <w:rPr>
                <w:lang w:val="en-CA" w:eastAsia="de-DE"/>
                <w:rPrChange w:id="15732" w:author="Jens-Rainer Ohm" w:date="2026-07-18T09:33:00Z">
                  <w:rPr>
                    <w:lang w:val="en-CA" w:eastAsia="de-DE"/>
                  </w:rPr>
                </w:rPrChange>
              </w:rPr>
              <w:t>2.3</w:t>
            </w:r>
          </w:p>
        </w:tc>
        <w:tc>
          <w:tcPr>
            <w:tcW w:w="630" w:type="dxa"/>
            <w:shd w:val="clear" w:color="000000" w:fill="FFFFFF"/>
            <w:vAlign w:val="center"/>
          </w:tcPr>
          <w:p w14:paraId="32A5F9AD" w14:textId="77777777" w:rsidR="00C973E1" w:rsidRPr="006F1EFE" w:rsidRDefault="00C973E1" w:rsidP="00C973E1">
            <w:pPr>
              <w:rPr>
                <w:lang w:val="en-CA" w:eastAsia="de-DE"/>
                <w:rPrChange w:id="15733" w:author="Jens-Rainer Ohm" w:date="2026-07-18T09:33:00Z">
                  <w:rPr>
                    <w:lang w:val="en-CA" w:eastAsia="de-DE"/>
                  </w:rPr>
                </w:rPrChange>
              </w:rPr>
            </w:pPr>
            <w:r w:rsidRPr="006F1EFE">
              <w:rPr>
                <w:lang w:val="en-CA" w:eastAsia="de-DE"/>
                <w:rPrChange w:id="15734" w:author="Jens-Rainer Ohm" w:date="2026-07-18T09:33:00Z">
                  <w:rPr>
                    <w:lang w:val="en-CA" w:eastAsia="de-DE"/>
                  </w:rPr>
                </w:rPrChange>
              </w:rPr>
              <w:t>25</w:t>
            </w:r>
          </w:p>
        </w:tc>
        <w:tc>
          <w:tcPr>
            <w:tcW w:w="630" w:type="dxa"/>
            <w:vAlign w:val="center"/>
          </w:tcPr>
          <w:p w14:paraId="2468395E" w14:textId="77777777" w:rsidR="00C973E1" w:rsidRPr="006F1EFE" w:rsidRDefault="00C973E1" w:rsidP="00C973E1">
            <w:pPr>
              <w:rPr>
                <w:b/>
                <w:lang w:val="en-CA" w:eastAsia="de-DE"/>
                <w:rPrChange w:id="15735" w:author="Jens-Rainer Ohm" w:date="2026-07-18T09:33:00Z">
                  <w:rPr>
                    <w:b/>
                    <w:lang w:val="en-CA" w:eastAsia="de-DE"/>
                  </w:rPr>
                </w:rPrChange>
              </w:rPr>
            </w:pPr>
            <w:r w:rsidRPr="006F1EFE">
              <w:rPr>
                <w:b/>
                <w:lang w:val="en-CA" w:eastAsia="de-DE"/>
                <w:rPrChange w:id="15736" w:author="Jens-Rainer Ohm" w:date="2026-07-18T09:33:00Z">
                  <w:rPr>
                    <w:b/>
                    <w:lang w:val="en-CA" w:eastAsia="de-DE"/>
                  </w:rPr>
                </w:rPrChange>
              </w:rPr>
              <w:t>22</w:t>
            </w:r>
          </w:p>
        </w:tc>
        <w:tc>
          <w:tcPr>
            <w:tcW w:w="630" w:type="dxa"/>
            <w:shd w:val="clear" w:color="000000" w:fill="FFFFFF"/>
            <w:vAlign w:val="center"/>
          </w:tcPr>
          <w:p w14:paraId="4D6D849E" w14:textId="77777777" w:rsidR="00C973E1" w:rsidRPr="006F1EFE" w:rsidRDefault="00C973E1" w:rsidP="00C973E1">
            <w:pPr>
              <w:rPr>
                <w:lang w:val="en-CA" w:eastAsia="de-DE"/>
                <w:rPrChange w:id="15737" w:author="Jens-Rainer Ohm" w:date="2026-07-18T09:33:00Z">
                  <w:rPr>
                    <w:lang w:val="en-CA" w:eastAsia="de-DE"/>
                  </w:rPr>
                </w:rPrChange>
              </w:rPr>
            </w:pPr>
            <w:r w:rsidRPr="006F1EFE">
              <w:rPr>
                <w:lang w:val="en-CA" w:eastAsia="de-DE"/>
                <w:rPrChange w:id="15738" w:author="Jens-Rainer Ohm" w:date="2026-07-18T09:33:00Z">
                  <w:rPr>
                    <w:lang w:val="en-CA" w:eastAsia="de-DE"/>
                  </w:rPr>
                </w:rPrChange>
              </w:rPr>
              <w:t>17.2</w:t>
            </w:r>
          </w:p>
        </w:tc>
        <w:tc>
          <w:tcPr>
            <w:tcW w:w="630" w:type="dxa"/>
            <w:vAlign w:val="center"/>
          </w:tcPr>
          <w:p w14:paraId="7D858773" w14:textId="77777777" w:rsidR="00C973E1" w:rsidRPr="006F1EFE" w:rsidRDefault="00C973E1" w:rsidP="00C973E1">
            <w:pPr>
              <w:rPr>
                <w:lang w:val="en-CA" w:eastAsia="de-DE"/>
                <w:rPrChange w:id="15739" w:author="Jens-Rainer Ohm" w:date="2026-07-18T09:33:00Z">
                  <w:rPr>
                    <w:lang w:val="en-CA" w:eastAsia="de-DE"/>
                  </w:rPr>
                </w:rPrChange>
              </w:rPr>
            </w:pPr>
            <w:r w:rsidRPr="006F1EFE">
              <w:rPr>
                <w:lang w:val="en-CA" w:eastAsia="de-DE"/>
                <w:rPrChange w:id="15740" w:author="Jens-Rainer Ohm" w:date="2026-07-18T09:33:00Z">
                  <w:rPr>
                    <w:lang w:val="en-CA" w:eastAsia="de-DE"/>
                  </w:rPr>
                </w:rPrChange>
              </w:rPr>
              <w:t>4.8</w:t>
            </w:r>
          </w:p>
        </w:tc>
        <w:tc>
          <w:tcPr>
            <w:tcW w:w="540" w:type="dxa"/>
            <w:shd w:val="clear" w:color="000000" w:fill="FFFFFF"/>
            <w:vAlign w:val="center"/>
          </w:tcPr>
          <w:p w14:paraId="06AA2FC1" w14:textId="77777777" w:rsidR="00C973E1" w:rsidRPr="006F1EFE" w:rsidRDefault="00C973E1" w:rsidP="00C973E1">
            <w:pPr>
              <w:rPr>
                <w:lang w:val="en-CA" w:eastAsia="de-DE"/>
                <w:rPrChange w:id="15741" w:author="Jens-Rainer Ohm" w:date="2026-07-18T09:33:00Z">
                  <w:rPr>
                    <w:lang w:val="en-CA" w:eastAsia="de-DE"/>
                  </w:rPr>
                </w:rPrChange>
              </w:rPr>
            </w:pPr>
            <w:r w:rsidRPr="006F1EFE">
              <w:rPr>
                <w:lang w:val="en-CA" w:eastAsia="de-DE"/>
                <w:rPrChange w:id="15742" w:author="Jens-Rainer Ohm" w:date="2026-07-18T09:33:00Z">
                  <w:rPr>
                    <w:lang w:val="en-CA" w:eastAsia="de-DE"/>
                  </w:rPr>
                </w:rPrChange>
              </w:rPr>
              <w:t>0</w:t>
            </w:r>
          </w:p>
        </w:tc>
        <w:tc>
          <w:tcPr>
            <w:tcW w:w="630" w:type="dxa"/>
            <w:shd w:val="clear" w:color="000000" w:fill="FFFFFF"/>
            <w:vAlign w:val="center"/>
          </w:tcPr>
          <w:p w14:paraId="49F6C505" w14:textId="77777777" w:rsidR="00C973E1" w:rsidRPr="006F1EFE" w:rsidRDefault="00C973E1" w:rsidP="00C973E1">
            <w:pPr>
              <w:rPr>
                <w:b/>
                <w:lang w:val="en-CA" w:eastAsia="de-DE"/>
                <w:rPrChange w:id="15743" w:author="Jens-Rainer Ohm" w:date="2026-07-18T09:33:00Z">
                  <w:rPr>
                    <w:b/>
                    <w:lang w:val="en-CA" w:eastAsia="de-DE"/>
                  </w:rPr>
                </w:rPrChange>
              </w:rPr>
            </w:pPr>
            <w:r w:rsidRPr="006F1EFE">
              <w:rPr>
                <w:b/>
                <w:lang w:val="en-CA" w:eastAsia="de-DE"/>
                <w:rPrChange w:id="15744" w:author="Jens-Rainer Ohm" w:date="2026-07-18T09:33:00Z">
                  <w:rPr>
                    <w:b/>
                    <w:lang w:val="en-CA" w:eastAsia="de-DE"/>
                  </w:rPr>
                </w:rPrChange>
              </w:rPr>
              <w:t>1.6</w:t>
            </w:r>
          </w:p>
        </w:tc>
        <w:tc>
          <w:tcPr>
            <w:tcW w:w="630" w:type="dxa"/>
            <w:shd w:val="clear" w:color="000000" w:fill="FFFFFF"/>
            <w:vAlign w:val="center"/>
          </w:tcPr>
          <w:p w14:paraId="1AF13CB7" w14:textId="77777777" w:rsidR="00C973E1" w:rsidRPr="006F1EFE" w:rsidRDefault="00C973E1" w:rsidP="00C973E1">
            <w:pPr>
              <w:rPr>
                <w:lang w:val="en-CA" w:eastAsia="de-DE"/>
                <w:rPrChange w:id="15745" w:author="Jens-Rainer Ohm" w:date="2026-07-18T09:33:00Z">
                  <w:rPr>
                    <w:lang w:val="en-CA" w:eastAsia="de-DE"/>
                  </w:rPr>
                </w:rPrChange>
              </w:rPr>
            </w:pPr>
            <w:r w:rsidRPr="006F1EFE">
              <w:rPr>
                <w:lang w:val="en-CA" w:eastAsia="de-DE"/>
                <w:rPrChange w:id="15746" w:author="Jens-Rainer Ohm" w:date="2026-07-18T09:33:00Z">
                  <w:rPr>
                    <w:lang w:val="en-CA" w:eastAsia="de-DE"/>
                  </w:rPr>
                </w:rPrChange>
              </w:rPr>
              <w:t>0.25</w:t>
            </w:r>
          </w:p>
        </w:tc>
        <w:tc>
          <w:tcPr>
            <w:tcW w:w="540" w:type="dxa"/>
            <w:shd w:val="clear" w:color="000000" w:fill="FFFFFF"/>
            <w:vAlign w:val="center"/>
          </w:tcPr>
          <w:p w14:paraId="33B30189" w14:textId="77777777" w:rsidR="00C973E1" w:rsidRPr="006F1EFE" w:rsidRDefault="00C973E1" w:rsidP="00C973E1">
            <w:pPr>
              <w:rPr>
                <w:lang w:val="en-CA" w:eastAsia="de-DE"/>
                <w:rPrChange w:id="15747" w:author="Jens-Rainer Ohm" w:date="2026-07-18T09:33:00Z">
                  <w:rPr>
                    <w:lang w:val="en-CA" w:eastAsia="de-DE"/>
                  </w:rPr>
                </w:rPrChange>
              </w:rPr>
            </w:pPr>
            <w:r w:rsidRPr="006F1EFE">
              <w:rPr>
                <w:lang w:val="en-CA" w:eastAsia="de-DE"/>
                <w:rPrChange w:id="15748" w:author="Jens-Rainer Ohm" w:date="2026-07-18T09:33:00Z">
                  <w:rPr>
                    <w:lang w:val="en-CA" w:eastAsia="de-DE"/>
                  </w:rPr>
                </w:rPrChange>
              </w:rPr>
              <w:t>1.3</w:t>
            </w:r>
          </w:p>
        </w:tc>
        <w:tc>
          <w:tcPr>
            <w:tcW w:w="540" w:type="dxa"/>
            <w:shd w:val="clear" w:color="000000" w:fill="FFFFFF"/>
            <w:vAlign w:val="center"/>
          </w:tcPr>
          <w:p w14:paraId="754EC26D" w14:textId="77777777" w:rsidR="00C973E1" w:rsidRPr="006F1EFE" w:rsidRDefault="00C973E1" w:rsidP="00C973E1">
            <w:pPr>
              <w:rPr>
                <w:lang w:val="en-CA" w:eastAsia="de-DE"/>
                <w:rPrChange w:id="15749" w:author="Jens-Rainer Ohm" w:date="2026-07-18T09:33:00Z">
                  <w:rPr>
                    <w:lang w:val="en-CA" w:eastAsia="de-DE"/>
                  </w:rPr>
                </w:rPrChange>
              </w:rPr>
            </w:pPr>
            <w:r w:rsidRPr="006F1EFE">
              <w:rPr>
                <w:lang w:val="en-CA" w:eastAsia="de-DE"/>
                <w:rPrChange w:id="15750" w:author="Jens-Rainer Ohm" w:date="2026-07-18T09:33:00Z">
                  <w:rPr>
                    <w:lang w:val="en-CA" w:eastAsia="de-DE"/>
                  </w:rPr>
                </w:rPrChange>
              </w:rPr>
              <w:t>0</w:t>
            </w:r>
          </w:p>
        </w:tc>
      </w:tr>
      <w:tr w:rsidR="00C973E1" w:rsidRPr="006F1EFE" w14:paraId="386BAEDC" w14:textId="77777777" w:rsidTr="008E517E">
        <w:trPr>
          <w:trHeight w:val="334"/>
        </w:trPr>
        <w:tc>
          <w:tcPr>
            <w:tcW w:w="9630" w:type="dxa"/>
            <w:gridSpan w:val="14"/>
            <w:shd w:val="clear" w:color="000000" w:fill="FFFFFF"/>
            <w:vAlign w:val="center"/>
          </w:tcPr>
          <w:p w14:paraId="4DCC79DB" w14:textId="77777777" w:rsidR="00C973E1" w:rsidRPr="006F1EFE" w:rsidRDefault="00C973E1" w:rsidP="00C973E1">
            <w:pPr>
              <w:rPr>
                <w:lang w:val="en-CA" w:eastAsia="de-DE"/>
                <w:rPrChange w:id="15751" w:author="Jens-Rainer Ohm" w:date="2026-07-18T09:33:00Z">
                  <w:rPr>
                    <w:lang w:val="en-CA" w:eastAsia="de-DE"/>
                  </w:rPr>
                </w:rPrChange>
              </w:rPr>
            </w:pPr>
            <w:r w:rsidRPr="006F1EFE">
              <w:rPr>
                <w:lang w:val="en-CA" w:eastAsia="de-DE"/>
                <w:rPrChange w:id="15752" w:author="Jens-Rainer Ohm" w:date="2026-07-18T09:33:00Z">
                  <w:rPr>
                    <w:lang w:val="en-CA" w:eastAsia="de-DE"/>
                  </w:rPr>
                </w:rPrChange>
              </w:rPr>
              <w:t>NN-Intra &amp; VLOP filter content adaptive (2 tools)</w:t>
            </w:r>
          </w:p>
        </w:tc>
      </w:tr>
      <w:tr w:rsidR="00C973E1" w:rsidRPr="006F1EFE" w14:paraId="1FB7B5E3" w14:textId="77777777" w:rsidTr="008E517E">
        <w:trPr>
          <w:trHeight w:val="334"/>
        </w:trPr>
        <w:tc>
          <w:tcPr>
            <w:tcW w:w="1260" w:type="dxa"/>
            <w:shd w:val="clear" w:color="000000" w:fill="FFFFFF"/>
            <w:vAlign w:val="center"/>
          </w:tcPr>
          <w:p w14:paraId="162001C5" w14:textId="77777777" w:rsidR="00C973E1" w:rsidRPr="006F1EFE" w:rsidRDefault="00C973E1" w:rsidP="00C973E1">
            <w:pPr>
              <w:rPr>
                <w:lang w:val="en-CA" w:eastAsia="de-DE"/>
                <w:rPrChange w:id="15753" w:author="Jens-Rainer Ohm" w:date="2026-07-18T09:33:00Z">
                  <w:rPr>
                    <w:lang w:val="en-CA" w:eastAsia="de-DE"/>
                  </w:rPr>
                </w:rPrChange>
              </w:rPr>
            </w:pPr>
            <w:r w:rsidRPr="006F1EFE">
              <w:rPr>
                <w:lang w:val="en-CA" w:eastAsia="de-DE"/>
                <w:rPrChange w:id="15754" w:author="Jens-Rainer Ohm" w:date="2026-07-18T09:33:00Z">
                  <w:rPr>
                    <w:lang w:val="en-CA" w:eastAsia="de-DE"/>
                  </w:rPr>
                </w:rPrChange>
              </w:rPr>
              <w:t>NNVC-16.0 caVLOP4</w:t>
            </w:r>
          </w:p>
        </w:tc>
        <w:tc>
          <w:tcPr>
            <w:tcW w:w="810" w:type="dxa"/>
            <w:shd w:val="clear" w:color="000000" w:fill="FFFFFF"/>
            <w:vAlign w:val="center"/>
          </w:tcPr>
          <w:p w14:paraId="64F09FDB" w14:textId="77777777" w:rsidR="00C973E1" w:rsidRPr="006F1EFE" w:rsidRDefault="00C973E1" w:rsidP="00C973E1">
            <w:pPr>
              <w:rPr>
                <w:b/>
                <w:bCs/>
                <w:lang w:val="en-CA" w:eastAsia="de-DE"/>
                <w:rPrChange w:id="15755" w:author="Jens-Rainer Ohm" w:date="2026-07-18T09:33:00Z">
                  <w:rPr>
                    <w:b/>
                    <w:bCs/>
                    <w:lang w:val="en-CA" w:eastAsia="de-DE"/>
                  </w:rPr>
                </w:rPrChange>
              </w:rPr>
            </w:pPr>
            <w:r w:rsidRPr="006F1EFE">
              <w:rPr>
                <w:b/>
                <w:bCs/>
                <w:lang w:val="en-CA" w:eastAsia="de-DE"/>
                <w:rPrChange w:id="15756" w:author="Jens-Rainer Ohm" w:date="2026-07-18T09:33:00Z">
                  <w:rPr>
                    <w:b/>
                    <w:bCs/>
                    <w:lang w:val="en-CA" w:eastAsia="de-DE"/>
                  </w:rPr>
                </w:rPrChange>
              </w:rPr>
              <w:t>-6.9%</w:t>
            </w:r>
          </w:p>
        </w:tc>
        <w:tc>
          <w:tcPr>
            <w:tcW w:w="810" w:type="dxa"/>
            <w:shd w:val="clear" w:color="000000" w:fill="FFFFFF"/>
            <w:vAlign w:val="center"/>
          </w:tcPr>
          <w:p w14:paraId="7E3184B9" w14:textId="77777777" w:rsidR="00C973E1" w:rsidRPr="006F1EFE" w:rsidRDefault="00C973E1" w:rsidP="00C973E1">
            <w:pPr>
              <w:rPr>
                <w:lang w:val="en-CA" w:eastAsia="de-DE"/>
                <w:rPrChange w:id="15757" w:author="Jens-Rainer Ohm" w:date="2026-07-18T09:33:00Z">
                  <w:rPr>
                    <w:lang w:val="en-CA" w:eastAsia="de-DE"/>
                  </w:rPr>
                </w:rPrChange>
              </w:rPr>
            </w:pPr>
            <w:r w:rsidRPr="006F1EFE">
              <w:rPr>
                <w:lang w:val="en-CA" w:eastAsia="de-DE"/>
                <w:rPrChange w:id="15758" w:author="Jens-Rainer Ohm" w:date="2026-07-18T09:33:00Z">
                  <w:rPr>
                    <w:lang w:val="en-CA" w:eastAsia="de-DE"/>
                  </w:rPr>
                </w:rPrChange>
              </w:rPr>
              <w:t>-8.5%</w:t>
            </w:r>
          </w:p>
        </w:tc>
        <w:tc>
          <w:tcPr>
            <w:tcW w:w="810" w:type="dxa"/>
            <w:shd w:val="clear" w:color="000000" w:fill="FFFFFF"/>
            <w:vAlign w:val="center"/>
          </w:tcPr>
          <w:p w14:paraId="4CBDAA30" w14:textId="77777777" w:rsidR="00C973E1" w:rsidRPr="006F1EFE" w:rsidRDefault="00C973E1" w:rsidP="00C973E1">
            <w:pPr>
              <w:rPr>
                <w:lang w:val="en-CA" w:eastAsia="de-DE"/>
                <w:rPrChange w:id="15759" w:author="Jens-Rainer Ohm" w:date="2026-07-18T09:33:00Z">
                  <w:rPr>
                    <w:lang w:val="en-CA" w:eastAsia="de-DE"/>
                  </w:rPr>
                </w:rPrChange>
              </w:rPr>
            </w:pPr>
            <w:r w:rsidRPr="006F1EFE">
              <w:rPr>
                <w:lang w:val="en-CA" w:eastAsia="de-DE"/>
                <w:rPrChange w:id="15760" w:author="Jens-Rainer Ohm" w:date="2026-07-18T09:33:00Z">
                  <w:rPr>
                    <w:lang w:val="en-CA" w:eastAsia="de-DE"/>
                  </w:rPr>
                </w:rPrChange>
              </w:rPr>
              <w:t>-7.2%</w:t>
            </w:r>
          </w:p>
        </w:tc>
        <w:tc>
          <w:tcPr>
            <w:tcW w:w="540" w:type="dxa"/>
            <w:shd w:val="clear" w:color="000000" w:fill="FFFFFF"/>
            <w:vAlign w:val="center"/>
          </w:tcPr>
          <w:p w14:paraId="2336CC61" w14:textId="77777777" w:rsidR="00C973E1" w:rsidRPr="006F1EFE" w:rsidRDefault="00C973E1" w:rsidP="00C973E1">
            <w:pPr>
              <w:rPr>
                <w:lang w:val="en-CA" w:eastAsia="de-DE"/>
                <w:rPrChange w:id="15761" w:author="Jens-Rainer Ohm" w:date="2026-07-18T09:33:00Z">
                  <w:rPr>
                    <w:lang w:val="en-CA" w:eastAsia="de-DE"/>
                  </w:rPr>
                </w:rPrChange>
              </w:rPr>
            </w:pPr>
            <w:r w:rsidRPr="006F1EFE">
              <w:rPr>
                <w:lang w:val="en-CA" w:eastAsia="de-DE"/>
                <w:rPrChange w:id="15762" w:author="Jens-Rainer Ohm" w:date="2026-07-18T09:33:00Z">
                  <w:rPr>
                    <w:lang w:val="en-CA" w:eastAsia="de-DE"/>
                  </w:rPr>
                </w:rPrChange>
              </w:rPr>
              <w:t>3.2</w:t>
            </w:r>
          </w:p>
        </w:tc>
        <w:tc>
          <w:tcPr>
            <w:tcW w:w="630" w:type="dxa"/>
            <w:shd w:val="clear" w:color="000000" w:fill="FFFFFF"/>
            <w:vAlign w:val="center"/>
          </w:tcPr>
          <w:p w14:paraId="084B7005" w14:textId="77777777" w:rsidR="00C973E1" w:rsidRPr="006F1EFE" w:rsidRDefault="00C973E1" w:rsidP="00C973E1">
            <w:pPr>
              <w:rPr>
                <w:lang w:val="en-CA" w:eastAsia="de-DE"/>
                <w:rPrChange w:id="15763" w:author="Jens-Rainer Ohm" w:date="2026-07-18T09:33:00Z">
                  <w:rPr>
                    <w:lang w:val="en-CA" w:eastAsia="de-DE"/>
                  </w:rPr>
                </w:rPrChange>
              </w:rPr>
            </w:pPr>
            <w:r w:rsidRPr="006F1EFE">
              <w:rPr>
                <w:lang w:val="en-CA" w:eastAsia="de-DE"/>
                <w:rPrChange w:id="15764" w:author="Jens-Rainer Ohm" w:date="2026-07-18T09:33:00Z">
                  <w:rPr>
                    <w:lang w:val="en-CA" w:eastAsia="de-DE"/>
                  </w:rPr>
                </w:rPrChange>
              </w:rPr>
              <w:t>11</w:t>
            </w:r>
          </w:p>
        </w:tc>
        <w:tc>
          <w:tcPr>
            <w:tcW w:w="630" w:type="dxa"/>
            <w:vAlign w:val="center"/>
          </w:tcPr>
          <w:p w14:paraId="51152DEE" w14:textId="77777777" w:rsidR="00C973E1" w:rsidRPr="006F1EFE" w:rsidRDefault="00C973E1" w:rsidP="00C973E1">
            <w:pPr>
              <w:rPr>
                <w:b/>
                <w:lang w:val="en-CA" w:eastAsia="de-DE"/>
                <w:rPrChange w:id="15765" w:author="Jens-Rainer Ohm" w:date="2026-07-18T09:33:00Z">
                  <w:rPr>
                    <w:b/>
                    <w:lang w:val="en-CA" w:eastAsia="de-DE"/>
                  </w:rPr>
                </w:rPrChange>
              </w:rPr>
            </w:pPr>
            <w:r w:rsidRPr="006F1EFE">
              <w:rPr>
                <w:b/>
                <w:lang w:val="en-CA" w:eastAsia="de-DE"/>
                <w:rPrChange w:id="15766" w:author="Jens-Rainer Ohm" w:date="2026-07-18T09:33:00Z">
                  <w:rPr>
                    <w:b/>
                    <w:lang w:val="en-CA" w:eastAsia="de-DE"/>
                  </w:rPr>
                </w:rPrChange>
              </w:rPr>
              <w:t>10.2</w:t>
            </w:r>
          </w:p>
        </w:tc>
        <w:tc>
          <w:tcPr>
            <w:tcW w:w="630" w:type="dxa"/>
            <w:shd w:val="clear" w:color="000000" w:fill="FFFFFF"/>
            <w:vAlign w:val="center"/>
          </w:tcPr>
          <w:p w14:paraId="348FF38E" w14:textId="77777777" w:rsidR="00C973E1" w:rsidRPr="006F1EFE" w:rsidRDefault="00C973E1" w:rsidP="00C973E1">
            <w:pPr>
              <w:rPr>
                <w:lang w:val="en-CA" w:eastAsia="de-DE"/>
                <w:rPrChange w:id="15767" w:author="Jens-Rainer Ohm" w:date="2026-07-18T09:33:00Z">
                  <w:rPr>
                    <w:lang w:val="en-CA" w:eastAsia="de-DE"/>
                  </w:rPr>
                </w:rPrChange>
              </w:rPr>
            </w:pPr>
            <w:r w:rsidRPr="006F1EFE">
              <w:rPr>
                <w:lang w:val="en-CA" w:eastAsia="de-DE"/>
                <w:rPrChange w:id="15768" w:author="Jens-Rainer Ohm" w:date="2026-07-18T09:33:00Z">
                  <w:rPr>
                    <w:lang w:val="en-CA" w:eastAsia="de-DE"/>
                  </w:rPr>
                </w:rPrChange>
              </w:rPr>
              <w:t>5.4</w:t>
            </w:r>
          </w:p>
        </w:tc>
        <w:tc>
          <w:tcPr>
            <w:tcW w:w="630" w:type="dxa"/>
            <w:vAlign w:val="center"/>
          </w:tcPr>
          <w:p w14:paraId="117F5E3D" w14:textId="77777777" w:rsidR="00C973E1" w:rsidRPr="006F1EFE" w:rsidRDefault="00C973E1" w:rsidP="00C973E1">
            <w:pPr>
              <w:rPr>
                <w:lang w:val="en-CA" w:eastAsia="de-DE"/>
                <w:rPrChange w:id="15769" w:author="Jens-Rainer Ohm" w:date="2026-07-18T09:33:00Z">
                  <w:rPr>
                    <w:lang w:val="en-CA" w:eastAsia="de-DE"/>
                  </w:rPr>
                </w:rPrChange>
              </w:rPr>
            </w:pPr>
            <w:r w:rsidRPr="006F1EFE">
              <w:rPr>
                <w:lang w:val="en-CA" w:eastAsia="de-DE"/>
                <w:rPrChange w:id="15770" w:author="Jens-Rainer Ohm" w:date="2026-07-18T09:33:00Z">
                  <w:rPr>
                    <w:lang w:val="en-CA" w:eastAsia="de-DE"/>
                  </w:rPr>
                </w:rPrChange>
              </w:rPr>
              <w:t>4.8</w:t>
            </w:r>
          </w:p>
        </w:tc>
        <w:tc>
          <w:tcPr>
            <w:tcW w:w="540" w:type="dxa"/>
            <w:shd w:val="clear" w:color="000000" w:fill="FFFFFF"/>
            <w:vAlign w:val="center"/>
          </w:tcPr>
          <w:p w14:paraId="5E4F00DB" w14:textId="77777777" w:rsidR="00C973E1" w:rsidRPr="006F1EFE" w:rsidRDefault="00C973E1" w:rsidP="00C973E1">
            <w:pPr>
              <w:rPr>
                <w:lang w:val="en-CA" w:eastAsia="de-DE"/>
                <w:rPrChange w:id="15771" w:author="Jens-Rainer Ohm" w:date="2026-07-18T09:33:00Z">
                  <w:rPr>
                    <w:lang w:val="en-CA" w:eastAsia="de-DE"/>
                  </w:rPr>
                </w:rPrChange>
              </w:rPr>
            </w:pPr>
            <w:r w:rsidRPr="006F1EFE">
              <w:rPr>
                <w:lang w:val="en-CA" w:eastAsia="de-DE"/>
                <w:rPrChange w:id="15772" w:author="Jens-Rainer Ohm" w:date="2026-07-18T09:33:00Z">
                  <w:rPr>
                    <w:lang w:val="en-CA" w:eastAsia="de-DE"/>
                  </w:rPr>
                </w:rPrChange>
              </w:rPr>
              <w:t>0</w:t>
            </w:r>
          </w:p>
        </w:tc>
        <w:tc>
          <w:tcPr>
            <w:tcW w:w="630" w:type="dxa"/>
            <w:shd w:val="clear" w:color="000000" w:fill="FFFFFF"/>
            <w:vAlign w:val="center"/>
          </w:tcPr>
          <w:p w14:paraId="17E0C254" w14:textId="77777777" w:rsidR="00C973E1" w:rsidRPr="006F1EFE" w:rsidRDefault="00C973E1" w:rsidP="00C973E1">
            <w:pPr>
              <w:rPr>
                <w:b/>
                <w:lang w:val="en-CA" w:eastAsia="de-DE"/>
                <w:rPrChange w:id="15773" w:author="Jens-Rainer Ohm" w:date="2026-07-18T09:33:00Z">
                  <w:rPr>
                    <w:b/>
                    <w:lang w:val="en-CA" w:eastAsia="de-DE"/>
                  </w:rPr>
                </w:rPrChange>
              </w:rPr>
            </w:pPr>
            <w:r w:rsidRPr="006F1EFE">
              <w:rPr>
                <w:b/>
                <w:lang w:val="en-CA" w:eastAsia="de-DE"/>
                <w:rPrChange w:id="15774" w:author="Jens-Rainer Ohm" w:date="2026-07-18T09:33:00Z">
                  <w:rPr>
                    <w:b/>
                    <w:lang w:val="en-CA" w:eastAsia="de-DE"/>
                  </w:rPr>
                </w:rPrChange>
              </w:rPr>
              <w:t>1.3</w:t>
            </w:r>
          </w:p>
        </w:tc>
        <w:tc>
          <w:tcPr>
            <w:tcW w:w="630" w:type="dxa"/>
            <w:shd w:val="clear" w:color="000000" w:fill="FFFFFF"/>
            <w:vAlign w:val="center"/>
          </w:tcPr>
          <w:p w14:paraId="248BD228" w14:textId="77777777" w:rsidR="00C973E1" w:rsidRPr="006F1EFE" w:rsidRDefault="00C973E1" w:rsidP="00C973E1">
            <w:pPr>
              <w:rPr>
                <w:lang w:val="en-CA" w:eastAsia="de-DE"/>
                <w:rPrChange w:id="15775" w:author="Jens-Rainer Ohm" w:date="2026-07-18T09:33:00Z">
                  <w:rPr>
                    <w:lang w:val="en-CA" w:eastAsia="de-DE"/>
                  </w:rPr>
                </w:rPrChange>
              </w:rPr>
            </w:pPr>
            <w:r w:rsidRPr="006F1EFE">
              <w:rPr>
                <w:lang w:val="en-CA" w:eastAsia="de-DE"/>
                <w:rPrChange w:id="15776" w:author="Jens-Rainer Ohm" w:date="2026-07-18T09:33:00Z">
                  <w:rPr>
                    <w:lang w:val="en-CA" w:eastAsia="de-DE"/>
                  </w:rPr>
                </w:rPrChange>
              </w:rPr>
              <w:t>0.02</w:t>
            </w:r>
          </w:p>
        </w:tc>
        <w:tc>
          <w:tcPr>
            <w:tcW w:w="540" w:type="dxa"/>
            <w:shd w:val="clear" w:color="000000" w:fill="FFFFFF"/>
            <w:vAlign w:val="center"/>
          </w:tcPr>
          <w:p w14:paraId="230A0081" w14:textId="77777777" w:rsidR="00C973E1" w:rsidRPr="006F1EFE" w:rsidRDefault="00C973E1" w:rsidP="00C973E1">
            <w:pPr>
              <w:rPr>
                <w:lang w:val="en-CA" w:eastAsia="de-DE"/>
                <w:rPrChange w:id="15777" w:author="Jens-Rainer Ohm" w:date="2026-07-18T09:33:00Z">
                  <w:rPr>
                    <w:lang w:val="en-CA" w:eastAsia="de-DE"/>
                  </w:rPr>
                </w:rPrChange>
              </w:rPr>
            </w:pPr>
            <w:r w:rsidRPr="006F1EFE">
              <w:rPr>
                <w:lang w:val="en-CA" w:eastAsia="de-DE"/>
                <w:rPrChange w:id="15778" w:author="Jens-Rainer Ohm" w:date="2026-07-18T09:33:00Z">
                  <w:rPr>
                    <w:lang w:val="en-CA" w:eastAsia="de-DE"/>
                  </w:rPr>
                </w:rPrChange>
              </w:rPr>
              <w:t>1.3</w:t>
            </w:r>
          </w:p>
        </w:tc>
        <w:tc>
          <w:tcPr>
            <w:tcW w:w="540" w:type="dxa"/>
            <w:shd w:val="clear" w:color="000000" w:fill="FFFFFF"/>
            <w:vAlign w:val="center"/>
          </w:tcPr>
          <w:p w14:paraId="51C222A3" w14:textId="77777777" w:rsidR="00C973E1" w:rsidRPr="006F1EFE" w:rsidRDefault="00C973E1" w:rsidP="00C973E1">
            <w:pPr>
              <w:rPr>
                <w:lang w:val="en-CA" w:eastAsia="de-DE"/>
                <w:rPrChange w:id="15779" w:author="Jens-Rainer Ohm" w:date="2026-07-18T09:33:00Z">
                  <w:rPr>
                    <w:lang w:val="en-CA" w:eastAsia="de-DE"/>
                  </w:rPr>
                </w:rPrChange>
              </w:rPr>
            </w:pPr>
            <w:r w:rsidRPr="006F1EFE">
              <w:rPr>
                <w:lang w:val="en-CA" w:eastAsia="de-DE"/>
                <w:rPrChange w:id="15780" w:author="Jens-Rainer Ohm" w:date="2026-07-18T09:33:00Z">
                  <w:rPr>
                    <w:lang w:val="en-CA" w:eastAsia="de-DE"/>
                  </w:rPr>
                </w:rPrChange>
              </w:rPr>
              <w:t>0</w:t>
            </w:r>
          </w:p>
        </w:tc>
      </w:tr>
      <w:tr w:rsidR="00C973E1" w:rsidRPr="006F1EFE" w14:paraId="7AC8ECBA" w14:textId="77777777" w:rsidTr="008E517E">
        <w:trPr>
          <w:trHeight w:val="334"/>
        </w:trPr>
        <w:tc>
          <w:tcPr>
            <w:tcW w:w="1260" w:type="dxa"/>
            <w:shd w:val="clear" w:color="000000" w:fill="FFFFFF"/>
            <w:vAlign w:val="center"/>
          </w:tcPr>
          <w:p w14:paraId="65C983CE" w14:textId="77777777" w:rsidR="00C973E1" w:rsidRPr="006F1EFE" w:rsidRDefault="00C973E1" w:rsidP="00C973E1">
            <w:pPr>
              <w:rPr>
                <w:lang w:val="en-CA" w:eastAsia="de-DE"/>
                <w:rPrChange w:id="15781" w:author="Jens-Rainer Ohm" w:date="2026-07-18T09:33:00Z">
                  <w:rPr>
                    <w:lang w:val="en-CA" w:eastAsia="de-DE"/>
                  </w:rPr>
                </w:rPrChange>
              </w:rPr>
            </w:pPr>
            <w:r w:rsidRPr="006F1EFE">
              <w:rPr>
                <w:lang w:val="en-CA" w:eastAsia="de-DE"/>
                <w:rPrChange w:id="15782" w:author="Jens-Rainer Ohm" w:date="2026-07-18T09:33:00Z">
                  <w:rPr>
                    <w:lang w:val="en-CA" w:eastAsia="de-DE"/>
                  </w:rPr>
                </w:rPrChange>
              </w:rPr>
              <w:t>NNVC-15.0 caVLOP4</w:t>
            </w:r>
          </w:p>
        </w:tc>
        <w:tc>
          <w:tcPr>
            <w:tcW w:w="810" w:type="dxa"/>
            <w:shd w:val="clear" w:color="000000" w:fill="FFFFFF"/>
            <w:vAlign w:val="center"/>
          </w:tcPr>
          <w:p w14:paraId="7ED25478" w14:textId="77777777" w:rsidR="00C973E1" w:rsidRPr="006F1EFE" w:rsidRDefault="00C973E1" w:rsidP="00C973E1">
            <w:pPr>
              <w:rPr>
                <w:b/>
                <w:bCs/>
                <w:lang w:val="en-CA" w:eastAsia="de-DE"/>
                <w:rPrChange w:id="15783" w:author="Jens-Rainer Ohm" w:date="2026-07-18T09:33:00Z">
                  <w:rPr>
                    <w:b/>
                    <w:bCs/>
                    <w:lang w:val="en-CA" w:eastAsia="de-DE"/>
                  </w:rPr>
                </w:rPrChange>
              </w:rPr>
            </w:pPr>
            <w:r w:rsidRPr="006F1EFE">
              <w:rPr>
                <w:b/>
                <w:bCs/>
                <w:lang w:val="en-CA" w:eastAsia="de-DE"/>
                <w:rPrChange w:id="15784" w:author="Jens-Rainer Ohm" w:date="2026-07-18T09:33:00Z">
                  <w:rPr>
                    <w:b/>
                    <w:bCs/>
                    <w:lang w:val="en-CA" w:eastAsia="de-DE"/>
                  </w:rPr>
                </w:rPrChange>
              </w:rPr>
              <w:t>-6.9%</w:t>
            </w:r>
          </w:p>
        </w:tc>
        <w:tc>
          <w:tcPr>
            <w:tcW w:w="810" w:type="dxa"/>
            <w:shd w:val="clear" w:color="000000" w:fill="FFFFFF"/>
            <w:vAlign w:val="center"/>
          </w:tcPr>
          <w:p w14:paraId="65FF693E" w14:textId="77777777" w:rsidR="00C973E1" w:rsidRPr="006F1EFE" w:rsidRDefault="00C973E1" w:rsidP="00C973E1">
            <w:pPr>
              <w:rPr>
                <w:lang w:val="en-CA" w:eastAsia="de-DE"/>
                <w:rPrChange w:id="15785" w:author="Jens-Rainer Ohm" w:date="2026-07-18T09:33:00Z">
                  <w:rPr>
                    <w:lang w:val="en-CA" w:eastAsia="de-DE"/>
                  </w:rPr>
                </w:rPrChange>
              </w:rPr>
            </w:pPr>
            <w:r w:rsidRPr="006F1EFE">
              <w:rPr>
                <w:lang w:val="en-CA" w:eastAsia="de-DE"/>
                <w:rPrChange w:id="15786" w:author="Jens-Rainer Ohm" w:date="2026-07-18T09:33:00Z">
                  <w:rPr>
                    <w:lang w:val="en-CA" w:eastAsia="de-DE"/>
                  </w:rPr>
                </w:rPrChange>
              </w:rPr>
              <w:t>-8.5%</w:t>
            </w:r>
          </w:p>
        </w:tc>
        <w:tc>
          <w:tcPr>
            <w:tcW w:w="810" w:type="dxa"/>
            <w:shd w:val="clear" w:color="000000" w:fill="FFFFFF"/>
            <w:vAlign w:val="center"/>
          </w:tcPr>
          <w:p w14:paraId="12754DDC" w14:textId="77777777" w:rsidR="00C973E1" w:rsidRPr="006F1EFE" w:rsidRDefault="00C973E1" w:rsidP="00C973E1">
            <w:pPr>
              <w:rPr>
                <w:lang w:val="en-CA" w:eastAsia="de-DE"/>
                <w:rPrChange w:id="15787" w:author="Jens-Rainer Ohm" w:date="2026-07-18T09:33:00Z">
                  <w:rPr>
                    <w:lang w:val="en-CA" w:eastAsia="de-DE"/>
                  </w:rPr>
                </w:rPrChange>
              </w:rPr>
            </w:pPr>
            <w:r w:rsidRPr="006F1EFE">
              <w:rPr>
                <w:lang w:val="en-CA" w:eastAsia="de-DE"/>
                <w:rPrChange w:id="15788" w:author="Jens-Rainer Ohm" w:date="2026-07-18T09:33:00Z">
                  <w:rPr>
                    <w:lang w:val="en-CA" w:eastAsia="de-DE"/>
                  </w:rPr>
                </w:rPrChange>
              </w:rPr>
              <w:t>-7.2%</w:t>
            </w:r>
          </w:p>
        </w:tc>
        <w:tc>
          <w:tcPr>
            <w:tcW w:w="540" w:type="dxa"/>
            <w:shd w:val="clear" w:color="000000" w:fill="FFFFFF"/>
            <w:vAlign w:val="center"/>
          </w:tcPr>
          <w:p w14:paraId="3938BEB3" w14:textId="77777777" w:rsidR="00C973E1" w:rsidRPr="006F1EFE" w:rsidRDefault="00C973E1" w:rsidP="00C973E1">
            <w:pPr>
              <w:rPr>
                <w:lang w:val="en-CA" w:eastAsia="de-DE"/>
                <w:rPrChange w:id="15789" w:author="Jens-Rainer Ohm" w:date="2026-07-18T09:33:00Z">
                  <w:rPr>
                    <w:lang w:val="en-CA" w:eastAsia="de-DE"/>
                  </w:rPr>
                </w:rPrChange>
              </w:rPr>
            </w:pPr>
            <w:r w:rsidRPr="006F1EFE">
              <w:rPr>
                <w:lang w:val="en-CA" w:eastAsia="de-DE"/>
                <w:rPrChange w:id="15790" w:author="Jens-Rainer Ohm" w:date="2026-07-18T09:33:00Z">
                  <w:rPr>
                    <w:lang w:val="en-CA" w:eastAsia="de-DE"/>
                  </w:rPr>
                </w:rPrChange>
              </w:rPr>
              <w:t>2.3</w:t>
            </w:r>
          </w:p>
        </w:tc>
        <w:tc>
          <w:tcPr>
            <w:tcW w:w="630" w:type="dxa"/>
            <w:shd w:val="clear" w:color="000000" w:fill="FFFFFF"/>
            <w:vAlign w:val="center"/>
          </w:tcPr>
          <w:p w14:paraId="50F8A155" w14:textId="77777777" w:rsidR="00C973E1" w:rsidRPr="006F1EFE" w:rsidRDefault="00C973E1" w:rsidP="00C973E1">
            <w:pPr>
              <w:rPr>
                <w:lang w:val="en-CA" w:eastAsia="de-DE"/>
                <w:rPrChange w:id="15791" w:author="Jens-Rainer Ohm" w:date="2026-07-18T09:33:00Z">
                  <w:rPr>
                    <w:lang w:val="en-CA" w:eastAsia="de-DE"/>
                  </w:rPr>
                </w:rPrChange>
              </w:rPr>
            </w:pPr>
            <w:r w:rsidRPr="006F1EFE">
              <w:rPr>
                <w:lang w:val="en-CA" w:eastAsia="de-DE"/>
                <w:rPrChange w:id="15792" w:author="Jens-Rainer Ohm" w:date="2026-07-18T09:33:00Z">
                  <w:rPr>
                    <w:lang w:val="en-CA" w:eastAsia="de-DE"/>
                  </w:rPr>
                </w:rPrChange>
              </w:rPr>
              <w:t>18</w:t>
            </w:r>
          </w:p>
        </w:tc>
        <w:tc>
          <w:tcPr>
            <w:tcW w:w="630" w:type="dxa"/>
            <w:vAlign w:val="center"/>
          </w:tcPr>
          <w:p w14:paraId="6D521E95" w14:textId="77777777" w:rsidR="00C973E1" w:rsidRPr="006F1EFE" w:rsidRDefault="00C973E1" w:rsidP="00C973E1">
            <w:pPr>
              <w:rPr>
                <w:b/>
                <w:lang w:val="en-CA" w:eastAsia="de-DE"/>
                <w:rPrChange w:id="15793" w:author="Jens-Rainer Ohm" w:date="2026-07-18T09:33:00Z">
                  <w:rPr>
                    <w:b/>
                    <w:lang w:val="en-CA" w:eastAsia="de-DE"/>
                  </w:rPr>
                </w:rPrChange>
              </w:rPr>
            </w:pPr>
            <w:r w:rsidRPr="006F1EFE">
              <w:rPr>
                <w:b/>
                <w:lang w:val="en-CA" w:eastAsia="de-DE"/>
                <w:rPrChange w:id="15794" w:author="Jens-Rainer Ohm" w:date="2026-07-18T09:33:00Z">
                  <w:rPr>
                    <w:b/>
                    <w:lang w:val="en-CA" w:eastAsia="de-DE"/>
                  </w:rPr>
                </w:rPrChange>
              </w:rPr>
              <w:t>10.2</w:t>
            </w:r>
          </w:p>
        </w:tc>
        <w:tc>
          <w:tcPr>
            <w:tcW w:w="630" w:type="dxa"/>
            <w:shd w:val="clear" w:color="000000" w:fill="FFFFFF"/>
            <w:vAlign w:val="center"/>
          </w:tcPr>
          <w:p w14:paraId="026C18C4" w14:textId="77777777" w:rsidR="00C973E1" w:rsidRPr="006F1EFE" w:rsidRDefault="00C973E1" w:rsidP="00C973E1">
            <w:pPr>
              <w:rPr>
                <w:lang w:val="en-CA" w:eastAsia="de-DE"/>
                <w:rPrChange w:id="15795" w:author="Jens-Rainer Ohm" w:date="2026-07-18T09:33:00Z">
                  <w:rPr>
                    <w:lang w:val="en-CA" w:eastAsia="de-DE"/>
                  </w:rPr>
                </w:rPrChange>
              </w:rPr>
            </w:pPr>
            <w:r w:rsidRPr="006F1EFE">
              <w:rPr>
                <w:lang w:val="en-CA" w:eastAsia="de-DE"/>
                <w:rPrChange w:id="15796" w:author="Jens-Rainer Ohm" w:date="2026-07-18T09:33:00Z">
                  <w:rPr>
                    <w:lang w:val="en-CA" w:eastAsia="de-DE"/>
                  </w:rPr>
                </w:rPrChange>
              </w:rPr>
              <w:t>5.4</w:t>
            </w:r>
          </w:p>
        </w:tc>
        <w:tc>
          <w:tcPr>
            <w:tcW w:w="630" w:type="dxa"/>
            <w:vAlign w:val="center"/>
          </w:tcPr>
          <w:p w14:paraId="07FEDA91" w14:textId="77777777" w:rsidR="00C973E1" w:rsidRPr="006F1EFE" w:rsidRDefault="00C973E1" w:rsidP="00C973E1">
            <w:pPr>
              <w:rPr>
                <w:lang w:val="en-CA" w:eastAsia="de-DE"/>
                <w:rPrChange w:id="15797" w:author="Jens-Rainer Ohm" w:date="2026-07-18T09:33:00Z">
                  <w:rPr>
                    <w:lang w:val="en-CA" w:eastAsia="de-DE"/>
                  </w:rPr>
                </w:rPrChange>
              </w:rPr>
            </w:pPr>
            <w:r w:rsidRPr="006F1EFE">
              <w:rPr>
                <w:lang w:val="en-CA" w:eastAsia="de-DE"/>
                <w:rPrChange w:id="15798" w:author="Jens-Rainer Ohm" w:date="2026-07-18T09:33:00Z">
                  <w:rPr>
                    <w:lang w:val="en-CA" w:eastAsia="de-DE"/>
                  </w:rPr>
                </w:rPrChange>
              </w:rPr>
              <w:t>4.8</w:t>
            </w:r>
          </w:p>
        </w:tc>
        <w:tc>
          <w:tcPr>
            <w:tcW w:w="540" w:type="dxa"/>
            <w:shd w:val="clear" w:color="000000" w:fill="FFFFFF"/>
            <w:vAlign w:val="center"/>
          </w:tcPr>
          <w:p w14:paraId="5713AB78" w14:textId="77777777" w:rsidR="00C973E1" w:rsidRPr="006F1EFE" w:rsidRDefault="00C973E1" w:rsidP="00C973E1">
            <w:pPr>
              <w:rPr>
                <w:lang w:val="en-CA" w:eastAsia="de-DE"/>
                <w:rPrChange w:id="15799" w:author="Jens-Rainer Ohm" w:date="2026-07-18T09:33:00Z">
                  <w:rPr>
                    <w:lang w:val="en-CA" w:eastAsia="de-DE"/>
                  </w:rPr>
                </w:rPrChange>
              </w:rPr>
            </w:pPr>
            <w:r w:rsidRPr="006F1EFE">
              <w:rPr>
                <w:lang w:val="en-CA" w:eastAsia="de-DE"/>
                <w:rPrChange w:id="15800" w:author="Jens-Rainer Ohm" w:date="2026-07-18T09:33:00Z">
                  <w:rPr>
                    <w:lang w:val="en-CA" w:eastAsia="de-DE"/>
                  </w:rPr>
                </w:rPrChange>
              </w:rPr>
              <w:t>0</w:t>
            </w:r>
          </w:p>
        </w:tc>
        <w:tc>
          <w:tcPr>
            <w:tcW w:w="630" w:type="dxa"/>
            <w:shd w:val="clear" w:color="000000" w:fill="FFFFFF"/>
            <w:vAlign w:val="center"/>
          </w:tcPr>
          <w:p w14:paraId="28A5ED4F" w14:textId="77777777" w:rsidR="00C973E1" w:rsidRPr="006F1EFE" w:rsidRDefault="00C973E1" w:rsidP="00C973E1">
            <w:pPr>
              <w:rPr>
                <w:b/>
                <w:lang w:val="en-CA" w:eastAsia="de-DE"/>
                <w:rPrChange w:id="15801" w:author="Jens-Rainer Ohm" w:date="2026-07-18T09:33:00Z">
                  <w:rPr>
                    <w:b/>
                    <w:lang w:val="en-CA" w:eastAsia="de-DE"/>
                  </w:rPr>
                </w:rPrChange>
              </w:rPr>
            </w:pPr>
            <w:r w:rsidRPr="006F1EFE">
              <w:rPr>
                <w:b/>
                <w:lang w:val="en-CA" w:eastAsia="de-DE"/>
                <w:rPrChange w:id="15802" w:author="Jens-Rainer Ohm" w:date="2026-07-18T09:33:00Z">
                  <w:rPr>
                    <w:b/>
                    <w:lang w:val="en-CA" w:eastAsia="de-DE"/>
                  </w:rPr>
                </w:rPrChange>
              </w:rPr>
              <w:t>1.3</w:t>
            </w:r>
          </w:p>
        </w:tc>
        <w:tc>
          <w:tcPr>
            <w:tcW w:w="630" w:type="dxa"/>
            <w:shd w:val="clear" w:color="000000" w:fill="FFFFFF"/>
            <w:vAlign w:val="center"/>
          </w:tcPr>
          <w:p w14:paraId="008DA846" w14:textId="77777777" w:rsidR="00C973E1" w:rsidRPr="006F1EFE" w:rsidRDefault="00C973E1" w:rsidP="00C973E1">
            <w:pPr>
              <w:rPr>
                <w:lang w:val="en-CA" w:eastAsia="de-DE"/>
                <w:rPrChange w:id="15803" w:author="Jens-Rainer Ohm" w:date="2026-07-18T09:33:00Z">
                  <w:rPr>
                    <w:lang w:val="en-CA" w:eastAsia="de-DE"/>
                  </w:rPr>
                </w:rPrChange>
              </w:rPr>
            </w:pPr>
            <w:r w:rsidRPr="006F1EFE">
              <w:rPr>
                <w:lang w:val="en-CA" w:eastAsia="de-DE"/>
                <w:rPrChange w:id="15804" w:author="Jens-Rainer Ohm" w:date="2026-07-18T09:33:00Z">
                  <w:rPr>
                    <w:lang w:val="en-CA" w:eastAsia="de-DE"/>
                  </w:rPr>
                </w:rPrChange>
              </w:rPr>
              <w:t>0.02</w:t>
            </w:r>
          </w:p>
        </w:tc>
        <w:tc>
          <w:tcPr>
            <w:tcW w:w="540" w:type="dxa"/>
            <w:shd w:val="clear" w:color="000000" w:fill="FFFFFF"/>
            <w:vAlign w:val="center"/>
          </w:tcPr>
          <w:p w14:paraId="557D3E39" w14:textId="77777777" w:rsidR="00C973E1" w:rsidRPr="006F1EFE" w:rsidRDefault="00C973E1" w:rsidP="00C973E1">
            <w:pPr>
              <w:rPr>
                <w:lang w:val="en-CA" w:eastAsia="de-DE"/>
                <w:rPrChange w:id="15805" w:author="Jens-Rainer Ohm" w:date="2026-07-18T09:33:00Z">
                  <w:rPr>
                    <w:lang w:val="en-CA" w:eastAsia="de-DE"/>
                  </w:rPr>
                </w:rPrChange>
              </w:rPr>
            </w:pPr>
            <w:r w:rsidRPr="006F1EFE">
              <w:rPr>
                <w:lang w:val="en-CA" w:eastAsia="de-DE"/>
                <w:rPrChange w:id="15806" w:author="Jens-Rainer Ohm" w:date="2026-07-18T09:33:00Z">
                  <w:rPr>
                    <w:lang w:val="en-CA" w:eastAsia="de-DE"/>
                  </w:rPr>
                </w:rPrChange>
              </w:rPr>
              <w:t>1.3</w:t>
            </w:r>
          </w:p>
        </w:tc>
        <w:tc>
          <w:tcPr>
            <w:tcW w:w="540" w:type="dxa"/>
            <w:shd w:val="clear" w:color="000000" w:fill="FFFFFF"/>
            <w:vAlign w:val="center"/>
          </w:tcPr>
          <w:p w14:paraId="40C904C6" w14:textId="77777777" w:rsidR="00C973E1" w:rsidRPr="006F1EFE" w:rsidRDefault="00C973E1" w:rsidP="00C973E1">
            <w:pPr>
              <w:rPr>
                <w:lang w:val="en-CA" w:eastAsia="de-DE"/>
                <w:rPrChange w:id="15807" w:author="Jens-Rainer Ohm" w:date="2026-07-18T09:33:00Z">
                  <w:rPr>
                    <w:lang w:val="en-CA" w:eastAsia="de-DE"/>
                  </w:rPr>
                </w:rPrChange>
              </w:rPr>
            </w:pPr>
            <w:r w:rsidRPr="006F1EFE">
              <w:rPr>
                <w:lang w:val="en-CA" w:eastAsia="de-DE"/>
                <w:rPrChange w:id="15808" w:author="Jens-Rainer Ohm" w:date="2026-07-18T09:33:00Z">
                  <w:rPr>
                    <w:lang w:val="en-CA" w:eastAsia="de-DE"/>
                  </w:rPr>
                </w:rPrChange>
              </w:rPr>
              <w:t>0</w:t>
            </w:r>
          </w:p>
        </w:tc>
      </w:tr>
      <w:tr w:rsidR="00C973E1" w:rsidRPr="006F1EFE" w14:paraId="5D262093" w14:textId="77777777" w:rsidTr="008E517E">
        <w:trPr>
          <w:trHeight w:val="334"/>
        </w:trPr>
        <w:tc>
          <w:tcPr>
            <w:tcW w:w="9630" w:type="dxa"/>
            <w:gridSpan w:val="14"/>
            <w:shd w:val="clear" w:color="000000" w:fill="FFFFFF"/>
            <w:vAlign w:val="center"/>
          </w:tcPr>
          <w:p w14:paraId="092EA2BF" w14:textId="77777777" w:rsidR="00C973E1" w:rsidRPr="006F1EFE" w:rsidRDefault="00C973E1" w:rsidP="00C973E1">
            <w:pPr>
              <w:rPr>
                <w:lang w:val="en-CA" w:eastAsia="de-DE"/>
                <w:rPrChange w:id="15809" w:author="Jens-Rainer Ohm" w:date="2026-07-18T09:33:00Z">
                  <w:rPr>
                    <w:lang w:val="en-CA" w:eastAsia="de-DE"/>
                  </w:rPr>
                </w:rPrChange>
              </w:rPr>
            </w:pPr>
            <w:r w:rsidRPr="006F1EFE">
              <w:rPr>
                <w:lang w:val="en-CA" w:eastAsia="de-DE"/>
                <w:rPrChange w:id="15810" w:author="Jens-Rainer Ohm" w:date="2026-07-18T09:33:00Z">
                  <w:rPr>
                    <w:lang w:val="en-CA" w:eastAsia="de-DE"/>
                  </w:rPr>
                </w:rPrChange>
              </w:rPr>
              <w:t>NN-Intra &amp; LOP filter &amp; adaptive resolution coding (3 tools)</w:t>
            </w:r>
          </w:p>
        </w:tc>
      </w:tr>
      <w:tr w:rsidR="00C973E1" w:rsidRPr="006F1EFE" w14:paraId="445EA884" w14:textId="77777777" w:rsidTr="008E517E">
        <w:trPr>
          <w:trHeight w:val="334"/>
        </w:trPr>
        <w:tc>
          <w:tcPr>
            <w:tcW w:w="1260" w:type="dxa"/>
            <w:shd w:val="clear" w:color="000000" w:fill="FFFFFF"/>
            <w:vAlign w:val="center"/>
          </w:tcPr>
          <w:p w14:paraId="1ABC812B" w14:textId="77777777" w:rsidR="00C973E1" w:rsidRPr="006F1EFE" w:rsidRDefault="00C973E1" w:rsidP="00C973E1">
            <w:pPr>
              <w:rPr>
                <w:lang w:val="en-CA" w:eastAsia="de-DE"/>
                <w:rPrChange w:id="15811" w:author="Jens-Rainer Ohm" w:date="2026-07-18T09:33:00Z">
                  <w:rPr>
                    <w:lang w:val="en-CA" w:eastAsia="de-DE"/>
                  </w:rPr>
                </w:rPrChange>
              </w:rPr>
            </w:pPr>
            <w:r w:rsidRPr="006F1EFE">
              <w:rPr>
                <w:lang w:val="en-CA" w:eastAsia="de-DE"/>
                <w:rPrChange w:id="15812" w:author="Jens-Rainer Ohm" w:date="2026-07-18T09:33:00Z">
                  <w:rPr>
                    <w:lang w:val="en-CA" w:eastAsia="de-DE"/>
                  </w:rPr>
                </w:rPrChange>
              </w:rPr>
              <w:t>NNVC-16.0 NNSR</w:t>
            </w:r>
          </w:p>
        </w:tc>
        <w:tc>
          <w:tcPr>
            <w:tcW w:w="810" w:type="dxa"/>
            <w:shd w:val="clear" w:color="000000" w:fill="FFFFFF"/>
            <w:vAlign w:val="center"/>
          </w:tcPr>
          <w:p w14:paraId="4CB41953" w14:textId="77777777" w:rsidR="00C973E1" w:rsidRPr="006F1EFE" w:rsidRDefault="00C973E1" w:rsidP="00C973E1">
            <w:pPr>
              <w:rPr>
                <w:b/>
                <w:bCs/>
                <w:lang w:val="en-CA" w:eastAsia="de-DE"/>
                <w:rPrChange w:id="15813" w:author="Jens-Rainer Ohm" w:date="2026-07-18T09:33:00Z">
                  <w:rPr>
                    <w:b/>
                    <w:bCs/>
                    <w:lang w:val="en-CA" w:eastAsia="de-DE"/>
                  </w:rPr>
                </w:rPrChange>
              </w:rPr>
            </w:pPr>
            <w:r w:rsidRPr="006F1EFE">
              <w:rPr>
                <w:b/>
                <w:bCs/>
                <w:lang w:val="en-CA" w:eastAsia="de-DE"/>
                <w:rPrChange w:id="15814" w:author="Jens-Rainer Ohm" w:date="2026-07-18T09:33:00Z">
                  <w:rPr>
                    <w:b/>
                    <w:bCs/>
                    <w:lang w:val="en-CA" w:eastAsia="de-DE"/>
                  </w:rPr>
                </w:rPrChange>
              </w:rPr>
              <w:t>-8.8%</w:t>
            </w:r>
          </w:p>
        </w:tc>
        <w:tc>
          <w:tcPr>
            <w:tcW w:w="810" w:type="dxa"/>
            <w:shd w:val="clear" w:color="000000" w:fill="FFFFFF"/>
            <w:vAlign w:val="center"/>
          </w:tcPr>
          <w:p w14:paraId="343C62AA" w14:textId="77777777" w:rsidR="00C973E1" w:rsidRPr="006F1EFE" w:rsidRDefault="00C973E1" w:rsidP="00C973E1">
            <w:pPr>
              <w:rPr>
                <w:lang w:val="en-CA" w:eastAsia="de-DE"/>
                <w:rPrChange w:id="15815" w:author="Jens-Rainer Ohm" w:date="2026-07-18T09:33:00Z">
                  <w:rPr>
                    <w:lang w:val="en-CA" w:eastAsia="de-DE"/>
                  </w:rPr>
                </w:rPrChange>
              </w:rPr>
            </w:pPr>
            <w:r w:rsidRPr="006F1EFE">
              <w:rPr>
                <w:lang w:val="en-CA" w:eastAsia="de-DE"/>
                <w:rPrChange w:id="15816" w:author="Jens-Rainer Ohm" w:date="2026-07-18T09:33:00Z">
                  <w:rPr>
                    <w:lang w:val="en-CA" w:eastAsia="de-DE"/>
                  </w:rPr>
                </w:rPrChange>
              </w:rPr>
              <w:t>-13.7%</w:t>
            </w:r>
          </w:p>
        </w:tc>
        <w:tc>
          <w:tcPr>
            <w:tcW w:w="810" w:type="dxa"/>
            <w:shd w:val="clear" w:color="000000" w:fill="FFFFFF"/>
            <w:vAlign w:val="center"/>
          </w:tcPr>
          <w:p w14:paraId="0BA1E19D" w14:textId="77777777" w:rsidR="00C973E1" w:rsidRPr="006F1EFE" w:rsidRDefault="00C973E1" w:rsidP="00C973E1">
            <w:pPr>
              <w:rPr>
                <w:lang w:val="en-CA" w:eastAsia="de-DE"/>
                <w:rPrChange w:id="15817" w:author="Jens-Rainer Ohm" w:date="2026-07-18T09:33:00Z">
                  <w:rPr>
                    <w:lang w:val="en-CA" w:eastAsia="de-DE"/>
                  </w:rPr>
                </w:rPrChange>
              </w:rPr>
            </w:pPr>
            <w:r w:rsidRPr="006F1EFE">
              <w:rPr>
                <w:lang w:val="en-CA" w:eastAsia="de-DE"/>
                <w:rPrChange w:id="15818" w:author="Jens-Rainer Ohm" w:date="2026-07-18T09:33:00Z">
                  <w:rPr>
                    <w:lang w:val="en-CA" w:eastAsia="de-DE"/>
                  </w:rPr>
                </w:rPrChange>
              </w:rPr>
              <w:t>-12.8%</w:t>
            </w:r>
          </w:p>
        </w:tc>
        <w:tc>
          <w:tcPr>
            <w:tcW w:w="540" w:type="dxa"/>
            <w:shd w:val="clear" w:color="000000" w:fill="FFFFFF"/>
            <w:vAlign w:val="center"/>
          </w:tcPr>
          <w:p w14:paraId="5C58ECF2" w14:textId="77777777" w:rsidR="00C973E1" w:rsidRPr="006F1EFE" w:rsidRDefault="00C973E1" w:rsidP="00C973E1">
            <w:pPr>
              <w:rPr>
                <w:lang w:val="en-CA" w:eastAsia="de-DE"/>
                <w:rPrChange w:id="15819" w:author="Jens-Rainer Ohm" w:date="2026-07-18T09:33:00Z">
                  <w:rPr>
                    <w:lang w:val="en-CA" w:eastAsia="de-DE"/>
                  </w:rPr>
                </w:rPrChange>
              </w:rPr>
            </w:pPr>
            <w:r w:rsidRPr="006F1EFE">
              <w:rPr>
                <w:lang w:val="en-CA" w:eastAsia="de-DE"/>
                <w:rPrChange w:id="15820" w:author="Jens-Rainer Ohm" w:date="2026-07-18T09:33:00Z">
                  <w:rPr>
                    <w:lang w:val="en-CA" w:eastAsia="de-DE"/>
                  </w:rPr>
                </w:rPrChange>
              </w:rPr>
              <w:t>1.1</w:t>
            </w:r>
          </w:p>
        </w:tc>
        <w:tc>
          <w:tcPr>
            <w:tcW w:w="630" w:type="dxa"/>
            <w:shd w:val="clear" w:color="000000" w:fill="FFFFFF"/>
            <w:vAlign w:val="center"/>
          </w:tcPr>
          <w:p w14:paraId="5A86E07F" w14:textId="77777777" w:rsidR="00C973E1" w:rsidRPr="006F1EFE" w:rsidRDefault="00C973E1" w:rsidP="00C973E1">
            <w:pPr>
              <w:rPr>
                <w:lang w:val="en-CA" w:eastAsia="de-DE"/>
                <w:rPrChange w:id="15821" w:author="Jens-Rainer Ohm" w:date="2026-07-18T09:33:00Z">
                  <w:rPr>
                    <w:lang w:val="en-CA" w:eastAsia="de-DE"/>
                  </w:rPr>
                </w:rPrChange>
              </w:rPr>
            </w:pPr>
            <w:r w:rsidRPr="006F1EFE">
              <w:rPr>
                <w:lang w:val="en-CA" w:eastAsia="de-DE"/>
                <w:rPrChange w:id="15822" w:author="Jens-Rainer Ohm" w:date="2026-07-18T09:33:00Z">
                  <w:rPr>
                    <w:lang w:val="en-CA" w:eastAsia="de-DE"/>
                  </w:rPr>
                </w:rPrChange>
              </w:rPr>
              <w:t> 18</w:t>
            </w:r>
          </w:p>
        </w:tc>
        <w:tc>
          <w:tcPr>
            <w:tcW w:w="630" w:type="dxa"/>
            <w:vAlign w:val="center"/>
          </w:tcPr>
          <w:p w14:paraId="035F4726" w14:textId="77777777" w:rsidR="00C973E1" w:rsidRPr="006F1EFE" w:rsidRDefault="00C973E1" w:rsidP="00C973E1">
            <w:pPr>
              <w:rPr>
                <w:b/>
                <w:bCs/>
                <w:lang w:val="en-CA" w:eastAsia="de-DE"/>
                <w:rPrChange w:id="15823" w:author="Jens-Rainer Ohm" w:date="2026-07-18T09:33:00Z">
                  <w:rPr>
                    <w:b/>
                    <w:bCs/>
                    <w:lang w:val="en-CA" w:eastAsia="de-DE"/>
                  </w:rPr>
                </w:rPrChange>
              </w:rPr>
            </w:pPr>
            <w:r w:rsidRPr="006F1EFE">
              <w:rPr>
                <w:b/>
                <w:bCs/>
                <w:lang w:val="en-CA" w:eastAsia="de-DE"/>
                <w:rPrChange w:id="15824" w:author="Jens-Rainer Ohm" w:date="2026-07-18T09:33:00Z">
                  <w:rPr>
                    <w:b/>
                    <w:bCs/>
                    <w:lang w:val="en-CA" w:eastAsia="de-DE"/>
                  </w:rPr>
                </w:rPrChange>
              </w:rPr>
              <w:t>26.1</w:t>
            </w:r>
          </w:p>
        </w:tc>
        <w:tc>
          <w:tcPr>
            <w:tcW w:w="630" w:type="dxa"/>
            <w:shd w:val="clear" w:color="000000" w:fill="FFFFFF"/>
            <w:vAlign w:val="center"/>
          </w:tcPr>
          <w:p w14:paraId="79393C91" w14:textId="77777777" w:rsidR="00C973E1" w:rsidRPr="006F1EFE" w:rsidRDefault="00C973E1" w:rsidP="00C973E1">
            <w:pPr>
              <w:rPr>
                <w:lang w:val="en-CA" w:eastAsia="de-DE"/>
                <w:rPrChange w:id="15825" w:author="Jens-Rainer Ohm" w:date="2026-07-18T09:33:00Z">
                  <w:rPr>
                    <w:lang w:val="en-CA" w:eastAsia="de-DE"/>
                  </w:rPr>
                </w:rPrChange>
              </w:rPr>
            </w:pPr>
            <w:r w:rsidRPr="006F1EFE">
              <w:rPr>
                <w:lang w:val="en-CA" w:eastAsia="de-DE"/>
                <w:rPrChange w:id="15826" w:author="Jens-Rainer Ohm" w:date="2026-07-18T09:33:00Z">
                  <w:rPr>
                    <w:lang w:val="en-CA" w:eastAsia="de-DE"/>
                  </w:rPr>
                </w:rPrChange>
              </w:rPr>
              <w:t>16.8</w:t>
            </w:r>
          </w:p>
        </w:tc>
        <w:tc>
          <w:tcPr>
            <w:tcW w:w="630" w:type="dxa"/>
            <w:vAlign w:val="center"/>
          </w:tcPr>
          <w:p w14:paraId="23D5769F" w14:textId="77777777" w:rsidR="00C973E1" w:rsidRPr="006F1EFE" w:rsidRDefault="00C973E1" w:rsidP="00C973E1">
            <w:pPr>
              <w:rPr>
                <w:lang w:val="en-CA" w:eastAsia="de-DE"/>
                <w:rPrChange w:id="15827" w:author="Jens-Rainer Ohm" w:date="2026-07-18T09:33:00Z">
                  <w:rPr>
                    <w:lang w:val="en-CA" w:eastAsia="de-DE"/>
                  </w:rPr>
                </w:rPrChange>
              </w:rPr>
            </w:pPr>
            <w:r w:rsidRPr="006F1EFE">
              <w:rPr>
                <w:lang w:val="en-CA" w:eastAsia="de-DE"/>
                <w:rPrChange w:id="15828" w:author="Jens-Rainer Ohm" w:date="2026-07-18T09:33:00Z">
                  <w:rPr>
                    <w:lang w:val="en-CA" w:eastAsia="de-DE"/>
                  </w:rPr>
                </w:rPrChange>
              </w:rPr>
              <w:t>4.8</w:t>
            </w:r>
          </w:p>
        </w:tc>
        <w:tc>
          <w:tcPr>
            <w:tcW w:w="540" w:type="dxa"/>
            <w:shd w:val="clear" w:color="000000" w:fill="FFFFFF"/>
            <w:vAlign w:val="center"/>
          </w:tcPr>
          <w:p w14:paraId="4F3473A0" w14:textId="77777777" w:rsidR="00C973E1" w:rsidRPr="006F1EFE" w:rsidRDefault="00C973E1" w:rsidP="00C973E1">
            <w:pPr>
              <w:rPr>
                <w:lang w:val="en-CA" w:eastAsia="de-DE"/>
                <w:rPrChange w:id="15829" w:author="Jens-Rainer Ohm" w:date="2026-07-18T09:33:00Z">
                  <w:rPr>
                    <w:lang w:val="en-CA" w:eastAsia="de-DE"/>
                  </w:rPr>
                </w:rPrChange>
              </w:rPr>
            </w:pPr>
            <w:r w:rsidRPr="006F1EFE">
              <w:rPr>
                <w:lang w:val="en-CA" w:eastAsia="de-DE"/>
                <w:rPrChange w:id="15830" w:author="Jens-Rainer Ohm" w:date="2026-07-18T09:33:00Z">
                  <w:rPr>
                    <w:lang w:val="en-CA" w:eastAsia="de-DE"/>
                  </w:rPr>
                </w:rPrChange>
              </w:rPr>
              <w:t>4.7</w:t>
            </w:r>
          </w:p>
        </w:tc>
        <w:tc>
          <w:tcPr>
            <w:tcW w:w="630" w:type="dxa"/>
            <w:shd w:val="clear" w:color="000000" w:fill="FFFFFF"/>
            <w:vAlign w:val="center"/>
          </w:tcPr>
          <w:p w14:paraId="2A448E01" w14:textId="77777777" w:rsidR="00C973E1" w:rsidRPr="006F1EFE" w:rsidRDefault="00C973E1" w:rsidP="00C973E1">
            <w:pPr>
              <w:rPr>
                <w:b/>
                <w:bCs/>
                <w:lang w:val="en-CA" w:eastAsia="de-DE"/>
                <w:rPrChange w:id="15831" w:author="Jens-Rainer Ohm" w:date="2026-07-18T09:33:00Z">
                  <w:rPr>
                    <w:b/>
                    <w:bCs/>
                    <w:lang w:val="en-CA" w:eastAsia="de-DE"/>
                  </w:rPr>
                </w:rPrChange>
              </w:rPr>
            </w:pPr>
            <w:r w:rsidRPr="006F1EFE">
              <w:rPr>
                <w:b/>
                <w:bCs/>
                <w:lang w:val="en-CA" w:eastAsia="de-DE"/>
                <w:rPrChange w:id="15832" w:author="Jens-Rainer Ohm" w:date="2026-07-18T09:33:00Z">
                  <w:rPr>
                    <w:b/>
                    <w:bCs/>
                    <w:lang w:val="en-CA" w:eastAsia="de-DE"/>
                  </w:rPr>
                </w:rPrChange>
              </w:rPr>
              <w:t>1.6</w:t>
            </w:r>
          </w:p>
        </w:tc>
        <w:tc>
          <w:tcPr>
            <w:tcW w:w="630" w:type="dxa"/>
            <w:shd w:val="clear" w:color="000000" w:fill="FFFFFF"/>
            <w:vAlign w:val="center"/>
          </w:tcPr>
          <w:p w14:paraId="23087DC7" w14:textId="77777777" w:rsidR="00C973E1" w:rsidRPr="006F1EFE" w:rsidRDefault="00C973E1" w:rsidP="00C973E1">
            <w:pPr>
              <w:rPr>
                <w:lang w:val="en-CA" w:eastAsia="de-DE"/>
                <w:rPrChange w:id="15833" w:author="Jens-Rainer Ohm" w:date="2026-07-18T09:33:00Z">
                  <w:rPr>
                    <w:lang w:val="en-CA" w:eastAsia="de-DE"/>
                  </w:rPr>
                </w:rPrChange>
              </w:rPr>
            </w:pPr>
            <w:r w:rsidRPr="006F1EFE">
              <w:rPr>
                <w:lang w:val="en-CA" w:eastAsia="de-DE"/>
                <w:rPrChange w:id="15834" w:author="Jens-Rainer Ohm" w:date="2026-07-18T09:33:00Z">
                  <w:rPr>
                    <w:lang w:val="en-CA" w:eastAsia="de-DE"/>
                  </w:rPr>
                </w:rPrChange>
              </w:rPr>
              <w:t>0.05</w:t>
            </w:r>
          </w:p>
        </w:tc>
        <w:tc>
          <w:tcPr>
            <w:tcW w:w="540" w:type="dxa"/>
            <w:shd w:val="clear" w:color="000000" w:fill="FFFFFF"/>
            <w:vAlign w:val="center"/>
          </w:tcPr>
          <w:p w14:paraId="17CE04BA" w14:textId="77777777" w:rsidR="00C973E1" w:rsidRPr="006F1EFE" w:rsidRDefault="00C973E1" w:rsidP="00C973E1">
            <w:pPr>
              <w:rPr>
                <w:lang w:val="en-CA" w:eastAsia="de-DE"/>
                <w:rPrChange w:id="15835" w:author="Jens-Rainer Ohm" w:date="2026-07-18T09:33:00Z">
                  <w:rPr>
                    <w:lang w:val="en-CA" w:eastAsia="de-DE"/>
                  </w:rPr>
                </w:rPrChange>
              </w:rPr>
            </w:pPr>
            <w:r w:rsidRPr="006F1EFE">
              <w:rPr>
                <w:lang w:val="en-CA" w:eastAsia="de-DE"/>
                <w:rPrChange w:id="15836" w:author="Jens-Rainer Ohm" w:date="2026-07-18T09:33:00Z">
                  <w:rPr>
                    <w:lang w:val="en-CA" w:eastAsia="de-DE"/>
                  </w:rPr>
                </w:rPrChange>
              </w:rPr>
              <w:t>1.3</w:t>
            </w:r>
          </w:p>
        </w:tc>
        <w:tc>
          <w:tcPr>
            <w:tcW w:w="540" w:type="dxa"/>
            <w:shd w:val="clear" w:color="000000" w:fill="FFFFFF"/>
            <w:vAlign w:val="center"/>
          </w:tcPr>
          <w:p w14:paraId="55980758" w14:textId="77777777" w:rsidR="00C973E1" w:rsidRPr="006F1EFE" w:rsidRDefault="00C973E1" w:rsidP="00C973E1">
            <w:pPr>
              <w:rPr>
                <w:lang w:val="en-CA" w:eastAsia="de-DE"/>
                <w:rPrChange w:id="15837" w:author="Jens-Rainer Ohm" w:date="2026-07-18T09:33:00Z">
                  <w:rPr>
                    <w:lang w:val="en-CA" w:eastAsia="de-DE"/>
                  </w:rPr>
                </w:rPrChange>
              </w:rPr>
            </w:pPr>
            <w:r w:rsidRPr="006F1EFE">
              <w:rPr>
                <w:lang w:val="en-CA" w:eastAsia="de-DE"/>
                <w:rPrChange w:id="15838" w:author="Jens-Rainer Ohm" w:date="2026-07-18T09:33:00Z">
                  <w:rPr>
                    <w:lang w:val="en-CA" w:eastAsia="de-DE"/>
                  </w:rPr>
                </w:rPrChange>
              </w:rPr>
              <w:t>0.2</w:t>
            </w:r>
          </w:p>
        </w:tc>
      </w:tr>
      <w:tr w:rsidR="00C973E1" w:rsidRPr="006F1EFE" w14:paraId="34E3EC87" w14:textId="77777777" w:rsidTr="008E517E">
        <w:trPr>
          <w:trHeight w:val="334"/>
        </w:trPr>
        <w:tc>
          <w:tcPr>
            <w:tcW w:w="1260" w:type="dxa"/>
            <w:shd w:val="clear" w:color="000000" w:fill="FFFFFF"/>
            <w:vAlign w:val="center"/>
          </w:tcPr>
          <w:p w14:paraId="7E7398DB" w14:textId="77777777" w:rsidR="00C973E1" w:rsidRPr="006F1EFE" w:rsidRDefault="00C973E1" w:rsidP="00C973E1">
            <w:pPr>
              <w:rPr>
                <w:lang w:val="en-CA" w:eastAsia="de-DE"/>
                <w:rPrChange w:id="15839" w:author="Jens-Rainer Ohm" w:date="2026-07-18T09:33:00Z">
                  <w:rPr>
                    <w:lang w:val="en-CA" w:eastAsia="de-DE"/>
                  </w:rPr>
                </w:rPrChange>
              </w:rPr>
            </w:pPr>
            <w:r w:rsidRPr="006F1EFE">
              <w:rPr>
                <w:lang w:val="en-CA" w:eastAsia="de-DE"/>
                <w:rPrChange w:id="15840" w:author="Jens-Rainer Ohm" w:date="2026-07-18T09:33:00Z">
                  <w:rPr>
                    <w:lang w:val="en-CA" w:eastAsia="de-DE"/>
                  </w:rPr>
                </w:rPrChange>
              </w:rPr>
              <w:t>NNVC-14.0 NNSR</w:t>
            </w:r>
          </w:p>
        </w:tc>
        <w:tc>
          <w:tcPr>
            <w:tcW w:w="810" w:type="dxa"/>
            <w:shd w:val="clear" w:color="000000" w:fill="FFFFFF"/>
            <w:vAlign w:val="center"/>
          </w:tcPr>
          <w:p w14:paraId="33BBFFA6" w14:textId="77777777" w:rsidR="00C973E1" w:rsidRPr="006F1EFE" w:rsidRDefault="00C973E1" w:rsidP="00C973E1">
            <w:pPr>
              <w:rPr>
                <w:b/>
                <w:bCs/>
                <w:lang w:val="en-CA" w:eastAsia="de-DE"/>
                <w:rPrChange w:id="15841" w:author="Jens-Rainer Ohm" w:date="2026-07-18T09:33:00Z">
                  <w:rPr>
                    <w:b/>
                    <w:bCs/>
                    <w:lang w:val="en-CA" w:eastAsia="de-DE"/>
                  </w:rPr>
                </w:rPrChange>
              </w:rPr>
            </w:pPr>
            <w:r w:rsidRPr="006F1EFE">
              <w:rPr>
                <w:b/>
                <w:bCs/>
                <w:lang w:val="en-CA" w:eastAsia="de-DE"/>
                <w:rPrChange w:id="15842" w:author="Jens-Rainer Ohm" w:date="2026-07-18T09:33:00Z">
                  <w:rPr>
                    <w:b/>
                    <w:bCs/>
                    <w:lang w:val="en-CA" w:eastAsia="de-DE"/>
                  </w:rPr>
                </w:rPrChange>
              </w:rPr>
              <w:t>-8.6%</w:t>
            </w:r>
          </w:p>
        </w:tc>
        <w:tc>
          <w:tcPr>
            <w:tcW w:w="810" w:type="dxa"/>
            <w:shd w:val="clear" w:color="000000" w:fill="FFFFFF"/>
            <w:vAlign w:val="center"/>
          </w:tcPr>
          <w:p w14:paraId="4E4B40F8" w14:textId="77777777" w:rsidR="00C973E1" w:rsidRPr="006F1EFE" w:rsidRDefault="00C973E1" w:rsidP="00C973E1">
            <w:pPr>
              <w:rPr>
                <w:lang w:val="en-CA" w:eastAsia="de-DE"/>
                <w:rPrChange w:id="15843" w:author="Jens-Rainer Ohm" w:date="2026-07-18T09:33:00Z">
                  <w:rPr>
                    <w:lang w:val="en-CA" w:eastAsia="de-DE"/>
                  </w:rPr>
                </w:rPrChange>
              </w:rPr>
            </w:pPr>
            <w:r w:rsidRPr="006F1EFE">
              <w:rPr>
                <w:lang w:val="en-CA" w:eastAsia="de-DE"/>
                <w:rPrChange w:id="15844" w:author="Jens-Rainer Ohm" w:date="2026-07-18T09:33:00Z">
                  <w:rPr>
                    <w:lang w:val="en-CA" w:eastAsia="de-DE"/>
                  </w:rPr>
                </w:rPrChange>
              </w:rPr>
              <w:t>-13.7%</w:t>
            </w:r>
          </w:p>
        </w:tc>
        <w:tc>
          <w:tcPr>
            <w:tcW w:w="810" w:type="dxa"/>
            <w:shd w:val="clear" w:color="000000" w:fill="FFFFFF"/>
            <w:vAlign w:val="center"/>
          </w:tcPr>
          <w:p w14:paraId="380856BE" w14:textId="77777777" w:rsidR="00C973E1" w:rsidRPr="006F1EFE" w:rsidRDefault="00C973E1" w:rsidP="00C973E1">
            <w:pPr>
              <w:rPr>
                <w:lang w:val="en-CA" w:eastAsia="de-DE"/>
                <w:rPrChange w:id="15845" w:author="Jens-Rainer Ohm" w:date="2026-07-18T09:33:00Z">
                  <w:rPr>
                    <w:lang w:val="en-CA" w:eastAsia="de-DE"/>
                  </w:rPr>
                </w:rPrChange>
              </w:rPr>
            </w:pPr>
            <w:r w:rsidRPr="006F1EFE">
              <w:rPr>
                <w:lang w:val="en-CA" w:eastAsia="de-DE"/>
                <w:rPrChange w:id="15846" w:author="Jens-Rainer Ohm" w:date="2026-07-18T09:33:00Z">
                  <w:rPr>
                    <w:lang w:val="en-CA" w:eastAsia="de-DE"/>
                  </w:rPr>
                </w:rPrChange>
              </w:rPr>
              <w:t>-12.5%</w:t>
            </w:r>
          </w:p>
        </w:tc>
        <w:tc>
          <w:tcPr>
            <w:tcW w:w="540" w:type="dxa"/>
            <w:shd w:val="clear" w:color="000000" w:fill="FFFFFF"/>
            <w:vAlign w:val="center"/>
          </w:tcPr>
          <w:p w14:paraId="32F47909" w14:textId="77777777" w:rsidR="00C973E1" w:rsidRPr="006F1EFE" w:rsidRDefault="00C973E1" w:rsidP="00C973E1">
            <w:pPr>
              <w:rPr>
                <w:lang w:val="en-CA" w:eastAsia="de-DE"/>
                <w:rPrChange w:id="15847" w:author="Jens-Rainer Ohm" w:date="2026-07-18T09:33:00Z">
                  <w:rPr>
                    <w:lang w:val="en-CA" w:eastAsia="de-DE"/>
                  </w:rPr>
                </w:rPrChange>
              </w:rPr>
            </w:pPr>
            <w:r w:rsidRPr="006F1EFE">
              <w:rPr>
                <w:lang w:val="en-CA" w:eastAsia="de-DE"/>
                <w:rPrChange w:id="15848" w:author="Jens-Rainer Ohm" w:date="2026-07-18T09:33:00Z">
                  <w:rPr>
                    <w:lang w:val="en-CA" w:eastAsia="de-DE"/>
                  </w:rPr>
                </w:rPrChange>
              </w:rPr>
              <w:t>1.1</w:t>
            </w:r>
          </w:p>
        </w:tc>
        <w:tc>
          <w:tcPr>
            <w:tcW w:w="630" w:type="dxa"/>
            <w:shd w:val="clear" w:color="000000" w:fill="FFFFFF"/>
            <w:vAlign w:val="center"/>
          </w:tcPr>
          <w:p w14:paraId="67D42915" w14:textId="77777777" w:rsidR="00C973E1" w:rsidRPr="006F1EFE" w:rsidRDefault="00C973E1" w:rsidP="00C973E1">
            <w:pPr>
              <w:rPr>
                <w:lang w:val="en-CA" w:eastAsia="de-DE"/>
                <w:rPrChange w:id="15849" w:author="Jens-Rainer Ohm" w:date="2026-07-18T09:33:00Z">
                  <w:rPr>
                    <w:lang w:val="en-CA" w:eastAsia="de-DE"/>
                  </w:rPr>
                </w:rPrChange>
              </w:rPr>
            </w:pPr>
            <w:r w:rsidRPr="006F1EFE">
              <w:rPr>
                <w:lang w:val="en-CA" w:eastAsia="de-DE"/>
                <w:rPrChange w:id="15850" w:author="Jens-Rainer Ohm" w:date="2026-07-18T09:33:00Z">
                  <w:rPr>
                    <w:lang w:val="en-CA" w:eastAsia="de-DE"/>
                  </w:rPr>
                </w:rPrChange>
              </w:rPr>
              <w:t> 24</w:t>
            </w:r>
          </w:p>
        </w:tc>
        <w:tc>
          <w:tcPr>
            <w:tcW w:w="630" w:type="dxa"/>
            <w:vAlign w:val="center"/>
          </w:tcPr>
          <w:p w14:paraId="5138EA29" w14:textId="77777777" w:rsidR="00C973E1" w:rsidRPr="006F1EFE" w:rsidRDefault="00C973E1" w:rsidP="00C973E1">
            <w:pPr>
              <w:rPr>
                <w:b/>
                <w:bCs/>
                <w:lang w:val="en-CA" w:eastAsia="de-DE"/>
                <w:rPrChange w:id="15851" w:author="Jens-Rainer Ohm" w:date="2026-07-18T09:33:00Z">
                  <w:rPr>
                    <w:b/>
                    <w:bCs/>
                    <w:lang w:val="en-CA" w:eastAsia="de-DE"/>
                  </w:rPr>
                </w:rPrChange>
              </w:rPr>
            </w:pPr>
            <w:r w:rsidRPr="006F1EFE">
              <w:rPr>
                <w:b/>
                <w:bCs/>
                <w:lang w:val="en-CA" w:eastAsia="de-DE"/>
                <w:rPrChange w:id="15852" w:author="Jens-Rainer Ohm" w:date="2026-07-18T09:33:00Z">
                  <w:rPr>
                    <w:b/>
                    <w:bCs/>
                    <w:lang w:val="en-CA" w:eastAsia="de-DE"/>
                  </w:rPr>
                </w:rPrChange>
              </w:rPr>
              <w:t>26.1</w:t>
            </w:r>
          </w:p>
        </w:tc>
        <w:tc>
          <w:tcPr>
            <w:tcW w:w="630" w:type="dxa"/>
            <w:shd w:val="clear" w:color="000000" w:fill="FFFFFF"/>
            <w:vAlign w:val="center"/>
          </w:tcPr>
          <w:p w14:paraId="0F7C1771" w14:textId="77777777" w:rsidR="00C973E1" w:rsidRPr="006F1EFE" w:rsidRDefault="00C973E1" w:rsidP="00C973E1">
            <w:pPr>
              <w:rPr>
                <w:lang w:val="en-CA" w:eastAsia="de-DE"/>
                <w:rPrChange w:id="15853" w:author="Jens-Rainer Ohm" w:date="2026-07-18T09:33:00Z">
                  <w:rPr>
                    <w:lang w:val="en-CA" w:eastAsia="de-DE"/>
                  </w:rPr>
                </w:rPrChange>
              </w:rPr>
            </w:pPr>
            <w:r w:rsidRPr="006F1EFE">
              <w:rPr>
                <w:lang w:val="en-CA" w:eastAsia="de-DE"/>
                <w:rPrChange w:id="15854" w:author="Jens-Rainer Ohm" w:date="2026-07-18T09:33:00Z">
                  <w:rPr>
                    <w:lang w:val="en-CA" w:eastAsia="de-DE"/>
                  </w:rPr>
                </w:rPrChange>
              </w:rPr>
              <w:t>16.8</w:t>
            </w:r>
          </w:p>
        </w:tc>
        <w:tc>
          <w:tcPr>
            <w:tcW w:w="630" w:type="dxa"/>
            <w:vAlign w:val="center"/>
          </w:tcPr>
          <w:p w14:paraId="269BF6C9" w14:textId="77777777" w:rsidR="00C973E1" w:rsidRPr="006F1EFE" w:rsidRDefault="00C973E1" w:rsidP="00C973E1">
            <w:pPr>
              <w:rPr>
                <w:lang w:val="en-CA" w:eastAsia="de-DE"/>
                <w:rPrChange w:id="15855" w:author="Jens-Rainer Ohm" w:date="2026-07-18T09:33:00Z">
                  <w:rPr>
                    <w:lang w:val="en-CA" w:eastAsia="de-DE"/>
                  </w:rPr>
                </w:rPrChange>
              </w:rPr>
            </w:pPr>
            <w:r w:rsidRPr="006F1EFE">
              <w:rPr>
                <w:lang w:val="en-CA" w:eastAsia="de-DE"/>
                <w:rPrChange w:id="15856" w:author="Jens-Rainer Ohm" w:date="2026-07-18T09:33:00Z">
                  <w:rPr>
                    <w:lang w:val="en-CA" w:eastAsia="de-DE"/>
                  </w:rPr>
                </w:rPrChange>
              </w:rPr>
              <w:t>4.8</w:t>
            </w:r>
          </w:p>
        </w:tc>
        <w:tc>
          <w:tcPr>
            <w:tcW w:w="540" w:type="dxa"/>
            <w:shd w:val="clear" w:color="000000" w:fill="FFFFFF"/>
            <w:vAlign w:val="center"/>
          </w:tcPr>
          <w:p w14:paraId="4857415B" w14:textId="77777777" w:rsidR="00C973E1" w:rsidRPr="006F1EFE" w:rsidRDefault="00C973E1" w:rsidP="00C973E1">
            <w:pPr>
              <w:rPr>
                <w:lang w:val="en-CA" w:eastAsia="de-DE"/>
                <w:rPrChange w:id="15857" w:author="Jens-Rainer Ohm" w:date="2026-07-18T09:33:00Z">
                  <w:rPr>
                    <w:lang w:val="en-CA" w:eastAsia="de-DE"/>
                  </w:rPr>
                </w:rPrChange>
              </w:rPr>
            </w:pPr>
            <w:r w:rsidRPr="006F1EFE">
              <w:rPr>
                <w:lang w:val="en-CA" w:eastAsia="de-DE"/>
                <w:rPrChange w:id="15858" w:author="Jens-Rainer Ohm" w:date="2026-07-18T09:33:00Z">
                  <w:rPr>
                    <w:lang w:val="en-CA" w:eastAsia="de-DE"/>
                  </w:rPr>
                </w:rPrChange>
              </w:rPr>
              <w:t>4.7</w:t>
            </w:r>
          </w:p>
        </w:tc>
        <w:tc>
          <w:tcPr>
            <w:tcW w:w="630" w:type="dxa"/>
            <w:shd w:val="clear" w:color="000000" w:fill="FFFFFF"/>
            <w:vAlign w:val="center"/>
          </w:tcPr>
          <w:p w14:paraId="56730CB6" w14:textId="77777777" w:rsidR="00C973E1" w:rsidRPr="006F1EFE" w:rsidRDefault="00C973E1" w:rsidP="00C973E1">
            <w:pPr>
              <w:rPr>
                <w:b/>
                <w:bCs/>
                <w:lang w:val="en-CA" w:eastAsia="de-DE"/>
                <w:rPrChange w:id="15859" w:author="Jens-Rainer Ohm" w:date="2026-07-18T09:33:00Z">
                  <w:rPr>
                    <w:b/>
                    <w:bCs/>
                    <w:lang w:val="en-CA" w:eastAsia="de-DE"/>
                  </w:rPr>
                </w:rPrChange>
              </w:rPr>
            </w:pPr>
            <w:r w:rsidRPr="006F1EFE">
              <w:rPr>
                <w:b/>
                <w:bCs/>
                <w:lang w:val="en-CA" w:eastAsia="de-DE"/>
                <w:rPrChange w:id="15860" w:author="Jens-Rainer Ohm" w:date="2026-07-18T09:33:00Z">
                  <w:rPr>
                    <w:b/>
                    <w:bCs/>
                    <w:lang w:val="en-CA" w:eastAsia="de-DE"/>
                  </w:rPr>
                </w:rPrChange>
              </w:rPr>
              <w:t>1.6</w:t>
            </w:r>
          </w:p>
        </w:tc>
        <w:tc>
          <w:tcPr>
            <w:tcW w:w="630" w:type="dxa"/>
            <w:shd w:val="clear" w:color="000000" w:fill="FFFFFF"/>
            <w:vAlign w:val="center"/>
          </w:tcPr>
          <w:p w14:paraId="16BB74FE" w14:textId="77777777" w:rsidR="00C973E1" w:rsidRPr="006F1EFE" w:rsidRDefault="00C973E1" w:rsidP="00C973E1">
            <w:pPr>
              <w:rPr>
                <w:lang w:val="en-CA" w:eastAsia="de-DE"/>
                <w:rPrChange w:id="15861" w:author="Jens-Rainer Ohm" w:date="2026-07-18T09:33:00Z">
                  <w:rPr>
                    <w:lang w:val="en-CA" w:eastAsia="de-DE"/>
                  </w:rPr>
                </w:rPrChange>
              </w:rPr>
            </w:pPr>
            <w:r w:rsidRPr="006F1EFE">
              <w:rPr>
                <w:lang w:val="en-CA" w:eastAsia="de-DE"/>
                <w:rPrChange w:id="15862" w:author="Jens-Rainer Ohm" w:date="2026-07-18T09:33:00Z">
                  <w:rPr>
                    <w:lang w:val="en-CA" w:eastAsia="de-DE"/>
                  </w:rPr>
                </w:rPrChange>
              </w:rPr>
              <w:t>0.05</w:t>
            </w:r>
          </w:p>
        </w:tc>
        <w:tc>
          <w:tcPr>
            <w:tcW w:w="540" w:type="dxa"/>
            <w:shd w:val="clear" w:color="000000" w:fill="FFFFFF"/>
            <w:vAlign w:val="center"/>
          </w:tcPr>
          <w:p w14:paraId="3083E3B4" w14:textId="77777777" w:rsidR="00C973E1" w:rsidRPr="006F1EFE" w:rsidRDefault="00C973E1" w:rsidP="00C973E1">
            <w:pPr>
              <w:rPr>
                <w:lang w:val="en-CA" w:eastAsia="de-DE"/>
                <w:rPrChange w:id="15863" w:author="Jens-Rainer Ohm" w:date="2026-07-18T09:33:00Z">
                  <w:rPr>
                    <w:lang w:val="en-CA" w:eastAsia="de-DE"/>
                  </w:rPr>
                </w:rPrChange>
              </w:rPr>
            </w:pPr>
            <w:r w:rsidRPr="006F1EFE">
              <w:rPr>
                <w:lang w:val="en-CA" w:eastAsia="de-DE"/>
                <w:rPrChange w:id="15864" w:author="Jens-Rainer Ohm" w:date="2026-07-18T09:33:00Z">
                  <w:rPr>
                    <w:lang w:val="en-CA" w:eastAsia="de-DE"/>
                  </w:rPr>
                </w:rPrChange>
              </w:rPr>
              <w:t>1.3</w:t>
            </w:r>
          </w:p>
        </w:tc>
        <w:tc>
          <w:tcPr>
            <w:tcW w:w="540" w:type="dxa"/>
            <w:shd w:val="clear" w:color="000000" w:fill="FFFFFF"/>
            <w:vAlign w:val="center"/>
          </w:tcPr>
          <w:p w14:paraId="4EC34968" w14:textId="77777777" w:rsidR="00C973E1" w:rsidRPr="006F1EFE" w:rsidRDefault="00C973E1" w:rsidP="00C973E1">
            <w:pPr>
              <w:rPr>
                <w:lang w:val="en-CA" w:eastAsia="de-DE"/>
                <w:rPrChange w:id="15865" w:author="Jens-Rainer Ohm" w:date="2026-07-18T09:33:00Z">
                  <w:rPr>
                    <w:lang w:val="en-CA" w:eastAsia="de-DE"/>
                  </w:rPr>
                </w:rPrChange>
              </w:rPr>
            </w:pPr>
            <w:r w:rsidRPr="006F1EFE">
              <w:rPr>
                <w:lang w:val="en-CA" w:eastAsia="de-DE"/>
                <w:rPrChange w:id="15866" w:author="Jens-Rainer Ohm" w:date="2026-07-18T09:33:00Z">
                  <w:rPr>
                    <w:lang w:val="en-CA" w:eastAsia="de-DE"/>
                  </w:rPr>
                </w:rPrChange>
              </w:rPr>
              <w:t>0.2</w:t>
            </w:r>
          </w:p>
        </w:tc>
      </w:tr>
      <w:tr w:rsidR="00C973E1" w:rsidRPr="006F1EFE" w14:paraId="3723A031" w14:textId="77777777" w:rsidTr="008E517E">
        <w:trPr>
          <w:trHeight w:val="334"/>
        </w:trPr>
        <w:tc>
          <w:tcPr>
            <w:tcW w:w="1260" w:type="dxa"/>
            <w:shd w:val="clear" w:color="000000" w:fill="FFFFFF"/>
            <w:vAlign w:val="center"/>
          </w:tcPr>
          <w:p w14:paraId="26F5D767" w14:textId="77777777" w:rsidR="00C973E1" w:rsidRPr="006F1EFE" w:rsidRDefault="00C973E1" w:rsidP="00C973E1">
            <w:pPr>
              <w:rPr>
                <w:lang w:val="en-CA" w:eastAsia="de-DE"/>
                <w:rPrChange w:id="15867" w:author="Jens-Rainer Ohm" w:date="2026-07-18T09:33:00Z">
                  <w:rPr>
                    <w:lang w:val="en-CA" w:eastAsia="de-DE"/>
                  </w:rPr>
                </w:rPrChange>
              </w:rPr>
            </w:pPr>
            <w:r w:rsidRPr="006F1EFE">
              <w:rPr>
                <w:lang w:val="en-CA" w:eastAsia="de-DE"/>
                <w:rPrChange w:id="15868" w:author="Jens-Rainer Ohm" w:date="2026-07-18T09:33:00Z">
                  <w:rPr>
                    <w:lang w:val="en-CA" w:eastAsia="de-DE"/>
                  </w:rPr>
                </w:rPrChange>
              </w:rPr>
              <w:t>NNVC-16.0 RPR</w:t>
            </w:r>
          </w:p>
        </w:tc>
        <w:tc>
          <w:tcPr>
            <w:tcW w:w="810" w:type="dxa"/>
            <w:shd w:val="clear" w:color="000000" w:fill="FFFFFF"/>
            <w:vAlign w:val="center"/>
          </w:tcPr>
          <w:p w14:paraId="40555486" w14:textId="77777777" w:rsidR="00C973E1" w:rsidRPr="006F1EFE" w:rsidRDefault="00C973E1" w:rsidP="00C973E1">
            <w:pPr>
              <w:rPr>
                <w:b/>
                <w:bCs/>
                <w:lang w:val="en-CA" w:eastAsia="de-DE"/>
                <w:rPrChange w:id="15869" w:author="Jens-Rainer Ohm" w:date="2026-07-18T09:33:00Z">
                  <w:rPr>
                    <w:b/>
                    <w:bCs/>
                    <w:lang w:val="en-CA" w:eastAsia="de-DE"/>
                  </w:rPr>
                </w:rPrChange>
              </w:rPr>
            </w:pPr>
            <w:r w:rsidRPr="006F1EFE">
              <w:rPr>
                <w:b/>
                <w:bCs/>
                <w:lang w:val="en-CA" w:eastAsia="de-DE"/>
                <w:rPrChange w:id="15870" w:author="Jens-Rainer Ohm" w:date="2026-07-18T09:33:00Z">
                  <w:rPr>
                    <w:b/>
                    <w:bCs/>
                    <w:lang w:val="en-CA" w:eastAsia="de-DE"/>
                  </w:rPr>
                </w:rPrChange>
              </w:rPr>
              <w:t>-8.7%</w:t>
            </w:r>
          </w:p>
        </w:tc>
        <w:tc>
          <w:tcPr>
            <w:tcW w:w="810" w:type="dxa"/>
            <w:shd w:val="clear" w:color="000000" w:fill="FFFFFF"/>
            <w:vAlign w:val="center"/>
          </w:tcPr>
          <w:p w14:paraId="249864CF" w14:textId="77777777" w:rsidR="00C973E1" w:rsidRPr="006F1EFE" w:rsidRDefault="00C973E1" w:rsidP="00C973E1">
            <w:pPr>
              <w:rPr>
                <w:lang w:val="en-CA" w:eastAsia="de-DE"/>
                <w:rPrChange w:id="15871" w:author="Jens-Rainer Ohm" w:date="2026-07-18T09:33:00Z">
                  <w:rPr>
                    <w:lang w:val="en-CA" w:eastAsia="de-DE"/>
                  </w:rPr>
                </w:rPrChange>
              </w:rPr>
            </w:pPr>
            <w:r w:rsidRPr="006F1EFE">
              <w:rPr>
                <w:lang w:val="en-CA" w:eastAsia="de-DE"/>
                <w:rPrChange w:id="15872" w:author="Jens-Rainer Ohm" w:date="2026-07-18T09:33:00Z">
                  <w:rPr>
                    <w:lang w:val="en-CA" w:eastAsia="de-DE"/>
                  </w:rPr>
                </w:rPrChange>
              </w:rPr>
              <w:t>-14.4%</w:t>
            </w:r>
          </w:p>
        </w:tc>
        <w:tc>
          <w:tcPr>
            <w:tcW w:w="810" w:type="dxa"/>
            <w:shd w:val="clear" w:color="000000" w:fill="FFFFFF"/>
            <w:vAlign w:val="center"/>
          </w:tcPr>
          <w:p w14:paraId="056021A9" w14:textId="77777777" w:rsidR="00C973E1" w:rsidRPr="006F1EFE" w:rsidRDefault="00C973E1" w:rsidP="00C973E1">
            <w:pPr>
              <w:rPr>
                <w:lang w:val="en-CA" w:eastAsia="de-DE"/>
                <w:rPrChange w:id="15873" w:author="Jens-Rainer Ohm" w:date="2026-07-18T09:33:00Z">
                  <w:rPr>
                    <w:lang w:val="en-CA" w:eastAsia="de-DE"/>
                  </w:rPr>
                </w:rPrChange>
              </w:rPr>
            </w:pPr>
            <w:r w:rsidRPr="006F1EFE">
              <w:rPr>
                <w:lang w:val="en-CA" w:eastAsia="de-DE"/>
                <w:rPrChange w:id="15874" w:author="Jens-Rainer Ohm" w:date="2026-07-18T09:33:00Z">
                  <w:rPr>
                    <w:lang w:val="en-CA" w:eastAsia="de-DE"/>
                  </w:rPr>
                </w:rPrChange>
              </w:rPr>
              <w:t>-13.4%</w:t>
            </w:r>
          </w:p>
        </w:tc>
        <w:tc>
          <w:tcPr>
            <w:tcW w:w="540" w:type="dxa"/>
            <w:shd w:val="clear" w:color="000000" w:fill="FFFFFF"/>
            <w:vAlign w:val="center"/>
          </w:tcPr>
          <w:p w14:paraId="53F7F64F" w14:textId="77777777" w:rsidR="00C973E1" w:rsidRPr="006F1EFE" w:rsidRDefault="00C973E1" w:rsidP="00C973E1">
            <w:pPr>
              <w:rPr>
                <w:lang w:val="en-CA" w:eastAsia="de-DE"/>
                <w:rPrChange w:id="15875" w:author="Jens-Rainer Ohm" w:date="2026-07-18T09:33:00Z">
                  <w:rPr>
                    <w:lang w:val="en-CA" w:eastAsia="de-DE"/>
                  </w:rPr>
                </w:rPrChange>
              </w:rPr>
            </w:pPr>
            <w:r w:rsidRPr="006F1EFE">
              <w:rPr>
                <w:lang w:val="en-CA" w:eastAsia="de-DE"/>
                <w:rPrChange w:id="15876" w:author="Jens-Rainer Ohm" w:date="2026-07-18T09:33:00Z">
                  <w:rPr>
                    <w:lang w:val="en-CA" w:eastAsia="de-DE"/>
                  </w:rPr>
                </w:rPrChange>
              </w:rPr>
              <w:t>1.1 </w:t>
            </w:r>
          </w:p>
        </w:tc>
        <w:tc>
          <w:tcPr>
            <w:tcW w:w="630" w:type="dxa"/>
            <w:shd w:val="clear" w:color="000000" w:fill="FFFFFF"/>
            <w:vAlign w:val="center"/>
          </w:tcPr>
          <w:p w14:paraId="6AB10B17" w14:textId="77777777" w:rsidR="00C973E1" w:rsidRPr="006F1EFE" w:rsidRDefault="00C973E1" w:rsidP="00C973E1">
            <w:pPr>
              <w:rPr>
                <w:lang w:val="en-CA" w:eastAsia="de-DE"/>
                <w:rPrChange w:id="15877" w:author="Jens-Rainer Ohm" w:date="2026-07-18T09:33:00Z">
                  <w:rPr>
                    <w:lang w:val="en-CA" w:eastAsia="de-DE"/>
                  </w:rPr>
                </w:rPrChange>
              </w:rPr>
            </w:pPr>
            <w:r w:rsidRPr="006F1EFE">
              <w:rPr>
                <w:lang w:val="en-CA" w:eastAsia="de-DE"/>
                <w:rPrChange w:id="15878" w:author="Jens-Rainer Ohm" w:date="2026-07-18T09:33:00Z">
                  <w:rPr>
                    <w:lang w:val="en-CA" w:eastAsia="de-DE"/>
                  </w:rPr>
                </w:rPrChange>
              </w:rPr>
              <w:t> 18</w:t>
            </w:r>
          </w:p>
        </w:tc>
        <w:tc>
          <w:tcPr>
            <w:tcW w:w="630" w:type="dxa"/>
            <w:vAlign w:val="center"/>
          </w:tcPr>
          <w:p w14:paraId="25035BC1" w14:textId="77777777" w:rsidR="00C973E1" w:rsidRPr="006F1EFE" w:rsidRDefault="00C973E1" w:rsidP="00C973E1">
            <w:pPr>
              <w:rPr>
                <w:b/>
                <w:lang w:val="en-CA" w:eastAsia="de-DE"/>
                <w:rPrChange w:id="15879" w:author="Jens-Rainer Ohm" w:date="2026-07-18T09:33:00Z">
                  <w:rPr>
                    <w:b/>
                    <w:lang w:val="en-CA" w:eastAsia="de-DE"/>
                  </w:rPr>
                </w:rPrChange>
              </w:rPr>
            </w:pPr>
            <w:r w:rsidRPr="006F1EFE">
              <w:rPr>
                <w:b/>
                <w:lang w:val="en-CA" w:eastAsia="de-DE"/>
                <w:rPrChange w:id="15880" w:author="Jens-Rainer Ohm" w:date="2026-07-18T09:33:00Z">
                  <w:rPr>
                    <w:b/>
                    <w:lang w:val="en-CA" w:eastAsia="de-DE"/>
                  </w:rPr>
                </w:rPrChange>
              </w:rPr>
              <w:t>21.4</w:t>
            </w:r>
          </w:p>
        </w:tc>
        <w:tc>
          <w:tcPr>
            <w:tcW w:w="630" w:type="dxa"/>
            <w:shd w:val="clear" w:color="000000" w:fill="FFFFFF"/>
            <w:vAlign w:val="center"/>
          </w:tcPr>
          <w:p w14:paraId="0CE3D242" w14:textId="77777777" w:rsidR="00C973E1" w:rsidRPr="006F1EFE" w:rsidRDefault="00C973E1" w:rsidP="00C973E1">
            <w:pPr>
              <w:rPr>
                <w:bCs/>
                <w:lang w:val="en-CA" w:eastAsia="de-DE"/>
                <w:rPrChange w:id="15881" w:author="Jens-Rainer Ohm" w:date="2026-07-18T09:33:00Z">
                  <w:rPr>
                    <w:bCs/>
                    <w:lang w:val="en-CA" w:eastAsia="de-DE"/>
                  </w:rPr>
                </w:rPrChange>
              </w:rPr>
            </w:pPr>
            <w:r w:rsidRPr="006F1EFE">
              <w:rPr>
                <w:bCs/>
                <w:lang w:val="en-CA" w:eastAsia="de-DE"/>
                <w:rPrChange w:id="15882" w:author="Jens-Rainer Ohm" w:date="2026-07-18T09:33:00Z">
                  <w:rPr>
                    <w:bCs/>
                    <w:lang w:val="en-CA" w:eastAsia="de-DE"/>
                  </w:rPr>
                </w:rPrChange>
              </w:rPr>
              <w:t>16.6</w:t>
            </w:r>
          </w:p>
        </w:tc>
        <w:tc>
          <w:tcPr>
            <w:tcW w:w="630" w:type="dxa"/>
            <w:vAlign w:val="center"/>
          </w:tcPr>
          <w:p w14:paraId="1B05EAF9" w14:textId="77777777" w:rsidR="00C973E1" w:rsidRPr="006F1EFE" w:rsidRDefault="00C973E1" w:rsidP="00C973E1">
            <w:pPr>
              <w:rPr>
                <w:bCs/>
                <w:lang w:val="en-CA" w:eastAsia="de-DE"/>
                <w:rPrChange w:id="15883" w:author="Jens-Rainer Ohm" w:date="2026-07-18T09:33:00Z">
                  <w:rPr>
                    <w:bCs/>
                    <w:lang w:val="en-CA" w:eastAsia="de-DE"/>
                  </w:rPr>
                </w:rPrChange>
              </w:rPr>
            </w:pPr>
            <w:r w:rsidRPr="006F1EFE">
              <w:rPr>
                <w:bCs/>
                <w:lang w:val="en-CA" w:eastAsia="de-DE"/>
                <w:rPrChange w:id="15884" w:author="Jens-Rainer Ohm" w:date="2026-07-18T09:33:00Z">
                  <w:rPr>
                    <w:bCs/>
                    <w:lang w:val="en-CA" w:eastAsia="de-DE"/>
                  </w:rPr>
                </w:rPrChange>
              </w:rPr>
              <w:t>4.8</w:t>
            </w:r>
          </w:p>
        </w:tc>
        <w:tc>
          <w:tcPr>
            <w:tcW w:w="540" w:type="dxa"/>
            <w:shd w:val="clear" w:color="000000" w:fill="FFFFFF"/>
            <w:vAlign w:val="center"/>
          </w:tcPr>
          <w:p w14:paraId="4D140063" w14:textId="77777777" w:rsidR="00C973E1" w:rsidRPr="006F1EFE" w:rsidRDefault="00C973E1" w:rsidP="00C973E1">
            <w:pPr>
              <w:rPr>
                <w:bCs/>
                <w:lang w:val="en-CA" w:eastAsia="de-DE"/>
                <w:rPrChange w:id="15885" w:author="Jens-Rainer Ohm" w:date="2026-07-18T09:33:00Z">
                  <w:rPr>
                    <w:bCs/>
                    <w:lang w:val="en-CA" w:eastAsia="de-DE"/>
                  </w:rPr>
                </w:rPrChange>
              </w:rPr>
            </w:pPr>
            <w:r w:rsidRPr="006F1EFE">
              <w:rPr>
                <w:bCs/>
                <w:lang w:val="en-CA" w:eastAsia="de-DE"/>
                <w:rPrChange w:id="15886" w:author="Jens-Rainer Ohm" w:date="2026-07-18T09:33:00Z">
                  <w:rPr>
                    <w:bCs/>
                    <w:lang w:val="en-CA" w:eastAsia="de-DE"/>
                  </w:rPr>
                </w:rPrChange>
              </w:rPr>
              <w:t>0</w:t>
            </w:r>
          </w:p>
        </w:tc>
        <w:tc>
          <w:tcPr>
            <w:tcW w:w="630" w:type="dxa"/>
            <w:shd w:val="clear" w:color="000000" w:fill="FFFFFF"/>
            <w:vAlign w:val="center"/>
          </w:tcPr>
          <w:p w14:paraId="135FBD12" w14:textId="77777777" w:rsidR="00C973E1" w:rsidRPr="006F1EFE" w:rsidRDefault="00C973E1" w:rsidP="00C973E1">
            <w:pPr>
              <w:rPr>
                <w:b/>
                <w:lang w:val="en-CA" w:eastAsia="de-DE"/>
                <w:rPrChange w:id="15887" w:author="Jens-Rainer Ohm" w:date="2026-07-18T09:33:00Z">
                  <w:rPr>
                    <w:b/>
                    <w:lang w:val="en-CA" w:eastAsia="de-DE"/>
                  </w:rPr>
                </w:rPrChange>
              </w:rPr>
            </w:pPr>
            <w:r w:rsidRPr="006F1EFE">
              <w:rPr>
                <w:b/>
                <w:lang w:val="en-CA" w:eastAsia="de-DE"/>
                <w:rPrChange w:id="15888" w:author="Jens-Rainer Ohm" w:date="2026-07-18T09:33:00Z">
                  <w:rPr>
                    <w:b/>
                    <w:lang w:val="en-CA" w:eastAsia="de-DE"/>
                  </w:rPr>
                </w:rPrChange>
              </w:rPr>
              <w:t>1.5</w:t>
            </w:r>
          </w:p>
        </w:tc>
        <w:tc>
          <w:tcPr>
            <w:tcW w:w="630" w:type="dxa"/>
            <w:shd w:val="clear" w:color="000000" w:fill="FFFFFF"/>
            <w:vAlign w:val="center"/>
          </w:tcPr>
          <w:p w14:paraId="5AE50C9E" w14:textId="77777777" w:rsidR="00C973E1" w:rsidRPr="006F1EFE" w:rsidRDefault="00C973E1" w:rsidP="00C973E1">
            <w:pPr>
              <w:rPr>
                <w:bCs/>
                <w:lang w:val="en-CA" w:eastAsia="de-DE"/>
                <w:rPrChange w:id="15889" w:author="Jens-Rainer Ohm" w:date="2026-07-18T09:33:00Z">
                  <w:rPr>
                    <w:bCs/>
                    <w:lang w:val="en-CA" w:eastAsia="de-DE"/>
                  </w:rPr>
                </w:rPrChange>
              </w:rPr>
            </w:pPr>
            <w:r w:rsidRPr="006F1EFE">
              <w:rPr>
                <w:bCs/>
                <w:lang w:val="en-CA" w:eastAsia="de-DE"/>
                <w:rPrChange w:id="15890" w:author="Jens-Rainer Ohm" w:date="2026-07-18T09:33:00Z">
                  <w:rPr>
                    <w:bCs/>
                    <w:lang w:val="en-CA" w:eastAsia="de-DE"/>
                  </w:rPr>
                </w:rPrChange>
              </w:rPr>
              <w:t>0.25</w:t>
            </w:r>
          </w:p>
        </w:tc>
        <w:tc>
          <w:tcPr>
            <w:tcW w:w="540" w:type="dxa"/>
            <w:shd w:val="clear" w:color="000000" w:fill="FFFFFF"/>
            <w:vAlign w:val="center"/>
          </w:tcPr>
          <w:p w14:paraId="2021E244" w14:textId="77777777" w:rsidR="00C973E1" w:rsidRPr="006F1EFE" w:rsidRDefault="00C973E1" w:rsidP="00C973E1">
            <w:pPr>
              <w:rPr>
                <w:bCs/>
                <w:lang w:val="en-CA" w:eastAsia="de-DE"/>
                <w:rPrChange w:id="15891" w:author="Jens-Rainer Ohm" w:date="2026-07-18T09:33:00Z">
                  <w:rPr>
                    <w:bCs/>
                    <w:lang w:val="en-CA" w:eastAsia="de-DE"/>
                  </w:rPr>
                </w:rPrChange>
              </w:rPr>
            </w:pPr>
            <w:r w:rsidRPr="006F1EFE">
              <w:rPr>
                <w:bCs/>
                <w:lang w:val="en-CA" w:eastAsia="de-DE"/>
                <w:rPrChange w:id="15892" w:author="Jens-Rainer Ohm" w:date="2026-07-18T09:33:00Z">
                  <w:rPr>
                    <w:bCs/>
                    <w:lang w:val="en-CA" w:eastAsia="de-DE"/>
                  </w:rPr>
                </w:rPrChange>
              </w:rPr>
              <w:t>1.3</w:t>
            </w:r>
          </w:p>
        </w:tc>
        <w:tc>
          <w:tcPr>
            <w:tcW w:w="540" w:type="dxa"/>
            <w:shd w:val="clear" w:color="000000" w:fill="FFFFFF"/>
            <w:vAlign w:val="center"/>
          </w:tcPr>
          <w:p w14:paraId="4EF20E83" w14:textId="77777777" w:rsidR="00C973E1" w:rsidRPr="006F1EFE" w:rsidRDefault="00C973E1" w:rsidP="00C973E1">
            <w:pPr>
              <w:rPr>
                <w:bCs/>
                <w:lang w:val="en-CA" w:eastAsia="de-DE"/>
                <w:rPrChange w:id="15893" w:author="Jens-Rainer Ohm" w:date="2026-07-18T09:33:00Z">
                  <w:rPr>
                    <w:bCs/>
                    <w:lang w:val="en-CA" w:eastAsia="de-DE"/>
                  </w:rPr>
                </w:rPrChange>
              </w:rPr>
            </w:pPr>
            <w:r w:rsidRPr="006F1EFE">
              <w:rPr>
                <w:bCs/>
                <w:lang w:val="en-CA" w:eastAsia="de-DE"/>
                <w:rPrChange w:id="15894" w:author="Jens-Rainer Ohm" w:date="2026-07-18T09:33:00Z">
                  <w:rPr>
                    <w:bCs/>
                    <w:lang w:val="en-CA" w:eastAsia="de-DE"/>
                  </w:rPr>
                </w:rPrChange>
              </w:rPr>
              <w:t>0</w:t>
            </w:r>
          </w:p>
        </w:tc>
      </w:tr>
      <w:tr w:rsidR="00C973E1" w:rsidRPr="006F1EFE" w14:paraId="2B044314" w14:textId="77777777" w:rsidTr="008E517E">
        <w:trPr>
          <w:trHeight w:val="334"/>
        </w:trPr>
        <w:tc>
          <w:tcPr>
            <w:tcW w:w="1260" w:type="dxa"/>
            <w:shd w:val="clear" w:color="000000" w:fill="FFFFFF"/>
            <w:vAlign w:val="center"/>
          </w:tcPr>
          <w:p w14:paraId="6CC54127" w14:textId="77777777" w:rsidR="00C973E1" w:rsidRPr="006F1EFE" w:rsidRDefault="00C973E1" w:rsidP="00C973E1">
            <w:pPr>
              <w:rPr>
                <w:lang w:val="en-CA" w:eastAsia="de-DE"/>
                <w:rPrChange w:id="15895" w:author="Jens-Rainer Ohm" w:date="2026-07-18T09:33:00Z">
                  <w:rPr>
                    <w:lang w:val="en-CA" w:eastAsia="de-DE"/>
                  </w:rPr>
                </w:rPrChange>
              </w:rPr>
            </w:pPr>
            <w:r w:rsidRPr="006F1EFE">
              <w:rPr>
                <w:lang w:val="en-CA" w:eastAsia="de-DE"/>
                <w:rPrChange w:id="15896" w:author="Jens-Rainer Ohm" w:date="2026-07-18T09:33:00Z">
                  <w:rPr>
                    <w:lang w:val="en-CA" w:eastAsia="de-DE"/>
                  </w:rPr>
                </w:rPrChange>
              </w:rPr>
              <w:t>NNVC-14.0 RPR</w:t>
            </w:r>
          </w:p>
        </w:tc>
        <w:tc>
          <w:tcPr>
            <w:tcW w:w="810" w:type="dxa"/>
            <w:shd w:val="clear" w:color="000000" w:fill="FFFFFF"/>
            <w:vAlign w:val="center"/>
          </w:tcPr>
          <w:p w14:paraId="66616EB3" w14:textId="77777777" w:rsidR="00C973E1" w:rsidRPr="006F1EFE" w:rsidRDefault="00C973E1" w:rsidP="00C973E1">
            <w:pPr>
              <w:rPr>
                <w:b/>
                <w:bCs/>
                <w:lang w:val="en-CA" w:eastAsia="de-DE"/>
                <w:rPrChange w:id="15897" w:author="Jens-Rainer Ohm" w:date="2026-07-18T09:33:00Z">
                  <w:rPr>
                    <w:b/>
                    <w:bCs/>
                    <w:lang w:val="en-CA" w:eastAsia="de-DE"/>
                  </w:rPr>
                </w:rPrChange>
              </w:rPr>
            </w:pPr>
            <w:r w:rsidRPr="006F1EFE">
              <w:rPr>
                <w:b/>
                <w:bCs/>
                <w:lang w:val="en-CA" w:eastAsia="de-DE"/>
                <w:rPrChange w:id="15898" w:author="Jens-Rainer Ohm" w:date="2026-07-18T09:33:00Z">
                  <w:rPr>
                    <w:b/>
                    <w:bCs/>
                    <w:lang w:val="en-CA" w:eastAsia="de-DE"/>
                  </w:rPr>
                </w:rPrChange>
              </w:rPr>
              <w:t>-8.6%</w:t>
            </w:r>
          </w:p>
        </w:tc>
        <w:tc>
          <w:tcPr>
            <w:tcW w:w="810" w:type="dxa"/>
            <w:shd w:val="clear" w:color="000000" w:fill="FFFFFF"/>
            <w:vAlign w:val="center"/>
          </w:tcPr>
          <w:p w14:paraId="42E0BAD8" w14:textId="77777777" w:rsidR="00C973E1" w:rsidRPr="006F1EFE" w:rsidRDefault="00C973E1" w:rsidP="00C973E1">
            <w:pPr>
              <w:rPr>
                <w:lang w:val="en-CA" w:eastAsia="de-DE"/>
                <w:rPrChange w:id="15899" w:author="Jens-Rainer Ohm" w:date="2026-07-18T09:33:00Z">
                  <w:rPr>
                    <w:lang w:val="en-CA" w:eastAsia="de-DE"/>
                  </w:rPr>
                </w:rPrChange>
              </w:rPr>
            </w:pPr>
            <w:r w:rsidRPr="006F1EFE">
              <w:rPr>
                <w:lang w:val="en-CA" w:eastAsia="de-DE"/>
                <w:rPrChange w:id="15900" w:author="Jens-Rainer Ohm" w:date="2026-07-18T09:33:00Z">
                  <w:rPr>
                    <w:lang w:val="en-CA" w:eastAsia="de-DE"/>
                  </w:rPr>
                </w:rPrChange>
              </w:rPr>
              <w:t>-13.7%</w:t>
            </w:r>
          </w:p>
        </w:tc>
        <w:tc>
          <w:tcPr>
            <w:tcW w:w="810" w:type="dxa"/>
            <w:shd w:val="clear" w:color="000000" w:fill="FFFFFF"/>
            <w:vAlign w:val="center"/>
          </w:tcPr>
          <w:p w14:paraId="426CC6F0" w14:textId="77777777" w:rsidR="00C973E1" w:rsidRPr="006F1EFE" w:rsidRDefault="00C973E1" w:rsidP="00C973E1">
            <w:pPr>
              <w:rPr>
                <w:lang w:val="en-CA" w:eastAsia="de-DE"/>
                <w:rPrChange w:id="15901" w:author="Jens-Rainer Ohm" w:date="2026-07-18T09:33:00Z">
                  <w:rPr>
                    <w:lang w:val="en-CA" w:eastAsia="de-DE"/>
                  </w:rPr>
                </w:rPrChange>
              </w:rPr>
            </w:pPr>
            <w:r w:rsidRPr="006F1EFE">
              <w:rPr>
                <w:lang w:val="en-CA" w:eastAsia="de-DE"/>
                <w:rPrChange w:id="15902" w:author="Jens-Rainer Ohm" w:date="2026-07-18T09:33:00Z">
                  <w:rPr>
                    <w:lang w:val="en-CA" w:eastAsia="de-DE"/>
                  </w:rPr>
                </w:rPrChange>
              </w:rPr>
              <w:t>-12.6%</w:t>
            </w:r>
          </w:p>
        </w:tc>
        <w:tc>
          <w:tcPr>
            <w:tcW w:w="540" w:type="dxa"/>
            <w:shd w:val="clear" w:color="000000" w:fill="FFFFFF"/>
            <w:vAlign w:val="center"/>
          </w:tcPr>
          <w:p w14:paraId="6218B030" w14:textId="77777777" w:rsidR="00C973E1" w:rsidRPr="006F1EFE" w:rsidRDefault="00C973E1" w:rsidP="00C973E1">
            <w:pPr>
              <w:rPr>
                <w:lang w:val="en-CA" w:eastAsia="de-DE"/>
                <w:rPrChange w:id="15903" w:author="Jens-Rainer Ohm" w:date="2026-07-18T09:33:00Z">
                  <w:rPr>
                    <w:lang w:val="en-CA" w:eastAsia="de-DE"/>
                  </w:rPr>
                </w:rPrChange>
              </w:rPr>
            </w:pPr>
            <w:r w:rsidRPr="006F1EFE">
              <w:rPr>
                <w:lang w:val="en-CA" w:eastAsia="de-DE"/>
                <w:rPrChange w:id="15904" w:author="Jens-Rainer Ohm" w:date="2026-07-18T09:33:00Z">
                  <w:rPr>
                    <w:lang w:val="en-CA" w:eastAsia="de-DE"/>
                  </w:rPr>
                </w:rPrChange>
              </w:rPr>
              <w:t>1.1 </w:t>
            </w:r>
          </w:p>
        </w:tc>
        <w:tc>
          <w:tcPr>
            <w:tcW w:w="630" w:type="dxa"/>
            <w:shd w:val="clear" w:color="000000" w:fill="FFFFFF"/>
            <w:vAlign w:val="center"/>
          </w:tcPr>
          <w:p w14:paraId="682C1AD2" w14:textId="77777777" w:rsidR="00C973E1" w:rsidRPr="006F1EFE" w:rsidRDefault="00C973E1" w:rsidP="00C973E1">
            <w:pPr>
              <w:rPr>
                <w:lang w:val="en-CA" w:eastAsia="de-DE"/>
                <w:rPrChange w:id="15905" w:author="Jens-Rainer Ohm" w:date="2026-07-18T09:33:00Z">
                  <w:rPr>
                    <w:lang w:val="en-CA" w:eastAsia="de-DE"/>
                  </w:rPr>
                </w:rPrChange>
              </w:rPr>
            </w:pPr>
            <w:r w:rsidRPr="006F1EFE">
              <w:rPr>
                <w:lang w:val="en-CA" w:eastAsia="de-DE"/>
                <w:rPrChange w:id="15906" w:author="Jens-Rainer Ohm" w:date="2026-07-18T09:33:00Z">
                  <w:rPr>
                    <w:lang w:val="en-CA" w:eastAsia="de-DE"/>
                  </w:rPr>
                </w:rPrChange>
              </w:rPr>
              <w:t> 24</w:t>
            </w:r>
          </w:p>
        </w:tc>
        <w:tc>
          <w:tcPr>
            <w:tcW w:w="630" w:type="dxa"/>
            <w:vAlign w:val="center"/>
          </w:tcPr>
          <w:p w14:paraId="7F0DCE04" w14:textId="77777777" w:rsidR="00C973E1" w:rsidRPr="006F1EFE" w:rsidRDefault="00C973E1" w:rsidP="00C973E1">
            <w:pPr>
              <w:rPr>
                <w:b/>
                <w:bCs/>
                <w:lang w:val="en-CA" w:eastAsia="de-DE"/>
                <w:rPrChange w:id="15907" w:author="Jens-Rainer Ohm" w:date="2026-07-18T09:33:00Z">
                  <w:rPr>
                    <w:b/>
                    <w:bCs/>
                    <w:lang w:val="en-CA" w:eastAsia="de-DE"/>
                  </w:rPr>
                </w:rPrChange>
              </w:rPr>
            </w:pPr>
            <w:r w:rsidRPr="006F1EFE">
              <w:rPr>
                <w:b/>
                <w:lang w:val="en-CA" w:eastAsia="de-DE"/>
                <w:rPrChange w:id="15908" w:author="Jens-Rainer Ohm" w:date="2026-07-18T09:33:00Z">
                  <w:rPr>
                    <w:b/>
                    <w:lang w:val="en-CA" w:eastAsia="de-DE"/>
                  </w:rPr>
                </w:rPrChange>
              </w:rPr>
              <w:t>21.4</w:t>
            </w:r>
          </w:p>
        </w:tc>
        <w:tc>
          <w:tcPr>
            <w:tcW w:w="630" w:type="dxa"/>
            <w:shd w:val="clear" w:color="000000" w:fill="FFFFFF"/>
            <w:vAlign w:val="center"/>
          </w:tcPr>
          <w:p w14:paraId="4FA56697" w14:textId="77777777" w:rsidR="00C973E1" w:rsidRPr="006F1EFE" w:rsidRDefault="00C973E1" w:rsidP="00C973E1">
            <w:pPr>
              <w:rPr>
                <w:lang w:val="en-CA" w:eastAsia="de-DE"/>
                <w:rPrChange w:id="15909" w:author="Jens-Rainer Ohm" w:date="2026-07-18T09:33:00Z">
                  <w:rPr>
                    <w:lang w:val="en-CA" w:eastAsia="de-DE"/>
                  </w:rPr>
                </w:rPrChange>
              </w:rPr>
            </w:pPr>
            <w:r w:rsidRPr="006F1EFE">
              <w:rPr>
                <w:bCs/>
                <w:lang w:val="en-CA" w:eastAsia="de-DE"/>
                <w:rPrChange w:id="15910" w:author="Jens-Rainer Ohm" w:date="2026-07-18T09:33:00Z">
                  <w:rPr>
                    <w:bCs/>
                    <w:lang w:val="en-CA" w:eastAsia="de-DE"/>
                  </w:rPr>
                </w:rPrChange>
              </w:rPr>
              <w:t>16.6</w:t>
            </w:r>
          </w:p>
        </w:tc>
        <w:tc>
          <w:tcPr>
            <w:tcW w:w="630" w:type="dxa"/>
            <w:vAlign w:val="center"/>
          </w:tcPr>
          <w:p w14:paraId="175D8181" w14:textId="77777777" w:rsidR="00C973E1" w:rsidRPr="006F1EFE" w:rsidRDefault="00C973E1" w:rsidP="00C973E1">
            <w:pPr>
              <w:rPr>
                <w:lang w:val="en-CA" w:eastAsia="de-DE"/>
                <w:rPrChange w:id="15911" w:author="Jens-Rainer Ohm" w:date="2026-07-18T09:33:00Z">
                  <w:rPr>
                    <w:lang w:val="en-CA" w:eastAsia="de-DE"/>
                  </w:rPr>
                </w:rPrChange>
              </w:rPr>
            </w:pPr>
            <w:r w:rsidRPr="006F1EFE">
              <w:rPr>
                <w:bCs/>
                <w:lang w:val="en-CA" w:eastAsia="de-DE"/>
                <w:rPrChange w:id="15912" w:author="Jens-Rainer Ohm" w:date="2026-07-18T09:33:00Z">
                  <w:rPr>
                    <w:bCs/>
                    <w:lang w:val="en-CA" w:eastAsia="de-DE"/>
                  </w:rPr>
                </w:rPrChange>
              </w:rPr>
              <w:t>4.8</w:t>
            </w:r>
          </w:p>
        </w:tc>
        <w:tc>
          <w:tcPr>
            <w:tcW w:w="540" w:type="dxa"/>
            <w:shd w:val="clear" w:color="000000" w:fill="FFFFFF"/>
            <w:vAlign w:val="center"/>
          </w:tcPr>
          <w:p w14:paraId="793DF2BF" w14:textId="77777777" w:rsidR="00C973E1" w:rsidRPr="006F1EFE" w:rsidRDefault="00C973E1" w:rsidP="00C973E1">
            <w:pPr>
              <w:rPr>
                <w:lang w:val="en-CA" w:eastAsia="de-DE"/>
                <w:rPrChange w:id="15913" w:author="Jens-Rainer Ohm" w:date="2026-07-18T09:33:00Z">
                  <w:rPr>
                    <w:lang w:val="en-CA" w:eastAsia="de-DE"/>
                  </w:rPr>
                </w:rPrChange>
              </w:rPr>
            </w:pPr>
            <w:r w:rsidRPr="006F1EFE">
              <w:rPr>
                <w:bCs/>
                <w:lang w:val="en-CA" w:eastAsia="de-DE"/>
                <w:rPrChange w:id="15914" w:author="Jens-Rainer Ohm" w:date="2026-07-18T09:33:00Z">
                  <w:rPr>
                    <w:bCs/>
                    <w:lang w:val="en-CA" w:eastAsia="de-DE"/>
                  </w:rPr>
                </w:rPrChange>
              </w:rPr>
              <w:t>0</w:t>
            </w:r>
          </w:p>
        </w:tc>
        <w:tc>
          <w:tcPr>
            <w:tcW w:w="630" w:type="dxa"/>
            <w:shd w:val="clear" w:color="000000" w:fill="FFFFFF"/>
            <w:vAlign w:val="center"/>
          </w:tcPr>
          <w:p w14:paraId="58969520" w14:textId="77777777" w:rsidR="00C973E1" w:rsidRPr="006F1EFE" w:rsidRDefault="00C973E1" w:rsidP="00C973E1">
            <w:pPr>
              <w:rPr>
                <w:b/>
                <w:bCs/>
                <w:lang w:val="en-CA" w:eastAsia="de-DE"/>
                <w:rPrChange w:id="15915" w:author="Jens-Rainer Ohm" w:date="2026-07-18T09:33:00Z">
                  <w:rPr>
                    <w:b/>
                    <w:bCs/>
                    <w:lang w:val="en-CA" w:eastAsia="de-DE"/>
                  </w:rPr>
                </w:rPrChange>
              </w:rPr>
            </w:pPr>
            <w:r w:rsidRPr="006F1EFE">
              <w:rPr>
                <w:b/>
                <w:lang w:val="en-CA" w:eastAsia="de-DE"/>
                <w:rPrChange w:id="15916" w:author="Jens-Rainer Ohm" w:date="2026-07-18T09:33:00Z">
                  <w:rPr>
                    <w:b/>
                    <w:lang w:val="en-CA" w:eastAsia="de-DE"/>
                  </w:rPr>
                </w:rPrChange>
              </w:rPr>
              <w:t>1.5</w:t>
            </w:r>
          </w:p>
        </w:tc>
        <w:tc>
          <w:tcPr>
            <w:tcW w:w="630" w:type="dxa"/>
            <w:shd w:val="clear" w:color="000000" w:fill="FFFFFF"/>
            <w:vAlign w:val="center"/>
          </w:tcPr>
          <w:p w14:paraId="23E3E3B0" w14:textId="77777777" w:rsidR="00C973E1" w:rsidRPr="006F1EFE" w:rsidRDefault="00C973E1" w:rsidP="00C973E1">
            <w:pPr>
              <w:rPr>
                <w:lang w:val="en-CA" w:eastAsia="de-DE"/>
                <w:rPrChange w:id="15917" w:author="Jens-Rainer Ohm" w:date="2026-07-18T09:33:00Z">
                  <w:rPr>
                    <w:lang w:val="en-CA" w:eastAsia="de-DE"/>
                  </w:rPr>
                </w:rPrChange>
              </w:rPr>
            </w:pPr>
            <w:r w:rsidRPr="006F1EFE">
              <w:rPr>
                <w:bCs/>
                <w:lang w:val="en-CA" w:eastAsia="de-DE"/>
                <w:rPrChange w:id="15918" w:author="Jens-Rainer Ohm" w:date="2026-07-18T09:33:00Z">
                  <w:rPr>
                    <w:bCs/>
                    <w:lang w:val="en-CA" w:eastAsia="de-DE"/>
                  </w:rPr>
                </w:rPrChange>
              </w:rPr>
              <w:t>0.25</w:t>
            </w:r>
          </w:p>
        </w:tc>
        <w:tc>
          <w:tcPr>
            <w:tcW w:w="540" w:type="dxa"/>
            <w:shd w:val="clear" w:color="000000" w:fill="FFFFFF"/>
            <w:vAlign w:val="center"/>
          </w:tcPr>
          <w:p w14:paraId="78A2A276" w14:textId="77777777" w:rsidR="00C973E1" w:rsidRPr="006F1EFE" w:rsidRDefault="00C973E1" w:rsidP="00C973E1">
            <w:pPr>
              <w:rPr>
                <w:lang w:val="en-CA" w:eastAsia="de-DE"/>
                <w:rPrChange w:id="15919" w:author="Jens-Rainer Ohm" w:date="2026-07-18T09:33:00Z">
                  <w:rPr>
                    <w:lang w:val="en-CA" w:eastAsia="de-DE"/>
                  </w:rPr>
                </w:rPrChange>
              </w:rPr>
            </w:pPr>
            <w:r w:rsidRPr="006F1EFE">
              <w:rPr>
                <w:bCs/>
                <w:lang w:val="en-CA" w:eastAsia="de-DE"/>
                <w:rPrChange w:id="15920" w:author="Jens-Rainer Ohm" w:date="2026-07-18T09:33:00Z">
                  <w:rPr>
                    <w:bCs/>
                    <w:lang w:val="en-CA" w:eastAsia="de-DE"/>
                  </w:rPr>
                </w:rPrChange>
              </w:rPr>
              <w:t>1.3</w:t>
            </w:r>
          </w:p>
        </w:tc>
        <w:tc>
          <w:tcPr>
            <w:tcW w:w="540" w:type="dxa"/>
            <w:shd w:val="clear" w:color="000000" w:fill="FFFFFF"/>
            <w:vAlign w:val="center"/>
          </w:tcPr>
          <w:p w14:paraId="123F8CAB" w14:textId="77777777" w:rsidR="00C973E1" w:rsidRPr="006F1EFE" w:rsidRDefault="00C973E1" w:rsidP="00C973E1">
            <w:pPr>
              <w:rPr>
                <w:lang w:val="en-CA" w:eastAsia="de-DE"/>
                <w:rPrChange w:id="15921" w:author="Jens-Rainer Ohm" w:date="2026-07-18T09:33:00Z">
                  <w:rPr>
                    <w:lang w:val="en-CA" w:eastAsia="de-DE"/>
                  </w:rPr>
                </w:rPrChange>
              </w:rPr>
            </w:pPr>
            <w:r w:rsidRPr="006F1EFE">
              <w:rPr>
                <w:bCs/>
                <w:lang w:val="en-CA" w:eastAsia="de-DE"/>
                <w:rPrChange w:id="15922" w:author="Jens-Rainer Ohm" w:date="2026-07-18T09:33:00Z">
                  <w:rPr>
                    <w:bCs/>
                    <w:lang w:val="en-CA" w:eastAsia="de-DE"/>
                  </w:rPr>
                </w:rPrChange>
              </w:rPr>
              <w:t>0</w:t>
            </w:r>
          </w:p>
        </w:tc>
      </w:tr>
      <w:tr w:rsidR="00C973E1" w:rsidRPr="006F1EFE" w14:paraId="32EC6C94" w14:textId="77777777" w:rsidTr="008E517E">
        <w:trPr>
          <w:trHeight w:val="334"/>
        </w:trPr>
        <w:tc>
          <w:tcPr>
            <w:tcW w:w="9630" w:type="dxa"/>
            <w:gridSpan w:val="14"/>
            <w:shd w:val="clear" w:color="000000" w:fill="FFFFFF"/>
            <w:vAlign w:val="center"/>
          </w:tcPr>
          <w:p w14:paraId="5D8E30A1" w14:textId="77777777" w:rsidR="00C973E1" w:rsidRPr="006F1EFE" w:rsidRDefault="00C973E1" w:rsidP="00C973E1">
            <w:pPr>
              <w:rPr>
                <w:lang w:val="en-CA" w:eastAsia="de-DE"/>
                <w:rPrChange w:id="15923" w:author="Jens-Rainer Ohm" w:date="2026-07-18T09:33:00Z">
                  <w:rPr>
                    <w:lang w:val="en-CA" w:eastAsia="de-DE"/>
                  </w:rPr>
                </w:rPrChange>
              </w:rPr>
            </w:pPr>
            <w:r w:rsidRPr="006F1EFE">
              <w:rPr>
                <w:lang w:val="en-CA" w:eastAsia="de-DE"/>
                <w:rPrChange w:id="15924" w:author="Jens-Rainer Ohm" w:date="2026-07-18T09:33:00Z">
                  <w:rPr>
                    <w:lang w:val="en-CA" w:eastAsia="de-DE"/>
                  </w:rPr>
                </w:rPrChange>
              </w:rPr>
              <w:t>NN-Intra &amp; LOP filter &amp; DRF (3 tools)</w:t>
            </w:r>
          </w:p>
        </w:tc>
      </w:tr>
      <w:tr w:rsidR="00C973E1" w:rsidRPr="006F1EFE" w14:paraId="205BF7E0" w14:textId="77777777" w:rsidTr="008E517E">
        <w:trPr>
          <w:trHeight w:val="334"/>
        </w:trPr>
        <w:tc>
          <w:tcPr>
            <w:tcW w:w="1260" w:type="dxa"/>
            <w:shd w:val="clear" w:color="000000" w:fill="FFFFFF"/>
            <w:vAlign w:val="center"/>
          </w:tcPr>
          <w:p w14:paraId="330E264F" w14:textId="77777777" w:rsidR="00C973E1" w:rsidRPr="006F1EFE" w:rsidRDefault="00C973E1" w:rsidP="00C973E1">
            <w:pPr>
              <w:rPr>
                <w:lang w:val="en-CA" w:eastAsia="de-DE"/>
                <w:rPrChange w:id="15925" w:author="Jens-Rainer Ohm" w:date="2026-07-18T09:33:00Z">
                  <w:rPr>
                    <w:lang w:val="en-CA" w:eastAsia="de-DE"/>
                  </w:rPr>
                </w:rPrChange>
              </w:rPr>
            </w:pPr>
            <w:r w:rsidRPr="006F1EFE">
              <w:rPr>
                <w:lang w:val="en-CA" w:eastAsia="de-DE"/>
                <w:rPrChange w:id="15926" w:author="Jens-Rainer Ohm" w:date="2026-07-18T09:33:00Z">
                  <w:rPr>
                    <w:lang w:val="en-CA" w:eastAsia="de-DE"/>
                  </w:rPr>
                </w:rPrChange>
              </w:rPr>
              <w:t>NNVC-17.1 LDRF</w:t>
            </w:r>
          </w:p>
        </w:tc>
        <w:tc>
          <w:tcPr>
            <w:tcW w:w="810" w:type="dxa"/>
            <w:shd w:val="clear" w:color="000000" w:fill="FFFFFF"/>
            <w:vAlign w:val="center"/>
          </w:tcPr>
          <w:p w14:paraId="40E0758C" w14:textId="77777777" w:rsidR="00C973E1" w:rsidRPr="006F1EFE" w:rsidRDefault="00C973E1" w:rsidP="00C973E1">
            <w:pPr>
              <w:rPr>
                <w:b/>
                <w:bCs/>
                <w:lang w:val="en-CA" w:eastAsia="de-DE"/>
                <w:rPrChange w:id="15927" w:author="Jens-Rainer Ohm" w:date="2026-07-18T09:33:00Z">
                  <w:rPr>
                    <w:b/>
                    <w:bCs/>
                    <w:lang w:val="en-CA" w:eastAsia="de-DE"/>
                  </w:rPr>
                </w:rPrChange>
              </w:rPr>
            </w:pPr>
            <w:r w:rsidRPr="006F1EFE">
              <w:rPr>
                <w:b/>
                <w:bCs/>
                <w:lang w:val="en-CA" w:eastAsia="de-DE"/>
                <w:rPrChange w:id="15928" w:author="Jens-Rainer Ohm" w:date="2026-07-18T09:33:00Z">
                  <w:rPr>
                    <w:b/>
                    <w:bCs/>
                    <w:lang w:val="en-CA" w:eastAsia="de-DE"/>
                  </w:rPr>
                </w:rPrChange>
              </w:rPr>
              <w:t>-9.6%</w:t>
            </w:r>
          </w:p>
        </w:tc>
        <w:tc>
          <w:tcPr>
            <w:tcW w:w="810" w:type="dxa"/>
            <w:shd w:val="clear" w:color="000000" w:fill="FFFFFF"/>
            <w:vAlign w:val="center"/>
          </w:tcPr>
          <w:p w14:paraId="7E0A5552" w14:textId="77777777" w:rsidR="00C973E1" w:rsidRPr="006F1EFE" w:rsidRDefault="00C973E1" w:rsidP="00C973E1">
            <w:pPr>
              <w:rPr>
                <w:lang w:val="en-CA" w:eastAsia="de-DE"/>
                <w:rPrChange w:id="15929" w:author="Jens-Rainer Ohm" w:date="2026-07-18T09:33:00Z">
                  <w:rPr>
                    <w:lang w:val="en-CA" w:eastAsia="de-DE"/>
                  </w:rPr>
                </w:rPrChange>
              </w:rPr>
            </w:pPr>
            <w:r w:rsidRPr="006F1EFE">
              <w:rPr>
                <w:lang w:val="en-CA" w:eastAsia="de-DE"/>
                <w:rPrChange w:id="15930" w:author="Jens-Rainer Ohm" w:date="2026-07-18T09:33:00Z">
                  <w:rPr>
                    <w:lang w:val="en-CA" w:eastAsia="de-DE"/>
                  </w:rPr>
                </w:rPrChange>
              </w:rPr>
              <w:t>-14.8%</w:t>
            </w:r>
          </w:p>
        </w:tc>
        <w:tc>
          <w:tcPr>
            <w:tcW w:w="810" w:type="dxa"/>
            <w:shd w:val="clear" w:color="000000" w:fill="FFFFFF"/>
            <w:vAlign w:val="center"/>
          </w:tcPr>
          <w:p w14:paraId="6D782658" w14:textId="77777777" w:rsidR="00C973E1" w:rsidRPr="006F1EFE" w:rsidRDefault="00C973E1" w:rsidP="00C973E1">
            <w:pPr>
              <w:rPr>
                <w:lang w:val="en-CA" w:eastAsia="de-DE"/>
                <w:rPrChange w:id="15931" w:author="Jens-Rainer Ohm" w:date="2026-07-18T09:33:00Z">
                  <w:rPr>
                    <w:lang w:val="en-CA" w:eastAsia="de-DE"/>
                  </w:rPr>
                </w:rPrChange>
              </w:rPr>
            </w:pPr>
            <w:r w:rsidRPr="006F1EFE">
              <w:rPr>
                <w:lang w:val="en-CA" w:eastAsia="de-DE"/>
                <w:rPrChange w:id="15932" w:author="Jens-Rainer Ohm" w:date="2026-07-18T09:33:00Z">
                  <w:rPr>
                    <w:lang w:val="en-CA" w:eastAsia="de-DE"/>
                  </w:rPr>
                </w:rPrChange>
              </w:rPr>
              <w:t>-15.2%</w:t>
            </w:r>
          </w:p>
        </w:tc>
        <w:tc>
          <w:tcPr>
            <w:tcW w:w="540" w:type="dxa"/>
            <w:shd w:val="clear" w:color="000000" w:fill="FFFFFF"/>
            <w:vAlign w:val="center"/>
          </w:tcPr>
          <w:p w14:paraId="3563EC0A" w14:textId="77777777" w:rsidR="00C973E1" w:rsidRPr="006F1EFE" w:rsidRDefault="00C973E1" w:rsidP="00C973E1">
            <w:pPr>
              <w:rPr>
                <w:lang w:val="en-CA" w:eastAsia="de-DE"/>
                <w:rPrChange w:id="15933" w:author="Jens-Rainer Ohm" w:date="2026-07-18T09:33:00Z">
                  <w:rPr>
                    <w:lang w:val="en-CA" w:eastAsia="de-DE"/>
                  </w:rPr>
                </w:rPrChange>
              </w:rPr>
            </w:pPr>
            <w:r w:rsidRPr="006F1EFE">
              <w:rPr>
                <w:lang w:val="en-CA" w:eastAsia="de-DE"/>
                <w:rPrChange w:id="15934" w:author="Jens-Rainer Ohm" w:date="2026-07-18T09:33:00Z">
                  <w:rPr>
                    <w:lang w:val="en-CA" w:eastAsia="de-DE"/>
                  </w:rPr>
                </w:rPrChange>
              </w:rPr>
              <w:t>1.3</w:t>
            </w:r>
          </w:p>
        </w:tc>
        <w:tc>
          <w:tcPr>
            <w:tcW w:w="630" w:type="dxa"/>
            <w:shd w:val="clear" w:color="000000" w:fill="FFFFFF"/>
            <w:vAlign w:val="center"/>
          </w:tcPr>
          <w:p w14:paraId="55630F07" w14:textId="77777777" w:rsidR="00C973E1" w:rsidRPr="006F1EFE" w:rsidRDefault="00C973E1" w:rsidP="00C973E1">
            <w:pPr>
              <w:rPr>
                <w:lang w:val="en-CA" w:eastAsia="de-DE"/>
                <w:rPrChange w:id="15935" w:author="Jens-Rainer Ohm" w:date="2026-07-18T09:33:00Z">
                  <w:rPr>
                    <w:lang w:val="en-CA" w:eastAsia="de-DE"/>
                  </w:rPr>
                </w:rPrChange>
              </w:rPr>
            </w:pPr>
            <w:r w:rsidRPr="006F1EFE">
              <w:rPr>
                <w:lang w:val="en-CA" w:eastAsia="de-DE"/>
                <w:rPrChange w:id="15936" w:author="Jens-Rainer Ohm" w:date="2026-07-18T09:33:00Z">
                  <w:rPr>
                    <w:lang w:val="en-CA" w:eastAsia="de-DE"/>
                  </w:rPr>
                </w:rPrChange>
              </w:rPr>
              <w:t>230</w:t>
            </w:r>
          </w:p>
        </w:tc>
        <w:tc>
          <w:tcPr>
            <w:tcW w:w="630" w:type="dxa"/>
            <w:vAlign w:val="center"/>
          </w:tcPr>
          <w:p w14:paraId="54445FC0" w14:textId="77777777" w:rsidR="00C973E1" w:rsidRPr="006F1EFE" w:rsidRDefault="00C973E1" w:rsidP="00C973E1">
            <w:pPr>
              <w:rPr>
                <w:b/>
                <w:lang w:val="en-CA" w:eastAsia="de-DE"/>
                <w:rPrChange w:id="15937" w:author="Jens-Rainer Ohm" w:date="2026-07-18T09:33:00Z">
                  <w:rPr>
                    <w:b/>
                    <w:lang w:val="en-CA" w:eastAsia="de-DE"/>
                  </w:rPr>
                </w:rPrChange>
              </w:rPr>
            </w:pPr>
            <w:r w:rsidRPr="006F1EFE">
              <w:rPr>
                <w:b/>
                <w:lang w:val="en-CA" w:eastAsia="de-DE"/>
                <w:rPrChange w:id="15938" w:author="Jens-Rainer Ohm" w:date="2026-07-18T09:33:00Z">
                  <w:rPr>
                    <w:b/>
                    <w:lang w:val="en-CA" w:eastAsia="de-DE"/>
                  </w:rPr>
                </w:rPrChange>
              </w:rPr>
              <w:t>83</w:t>
            </w:r>
          </w:p>
        </w:tc>
        <w:tc>
          <w:tcPr>
            <w:tcW w:w="630" w:type="dxa"/>
            <w:shd w:val="clear" w:color="000000" w:fill="FFFFFF"/>
            <w:vAlign w:val="center"/>
          </w:tcPr>
          <w:p w14:paraId="5E1A2B47" w14:textId="77777777" w:rsidR="00C973E1" w:rsidRPr="006F1EFE" w:rsidRDefault="00C973E1" w:rsidP="00C973E1">
            <w:pPr>
              <w:rPr>
                <w:bCs/>
                <w:lang w:val="en-CA" w:eastAsia="de-DE"/>
                <w:rPrChange w:id="15939" w:author="Jens-Rainer Ohm" w:date="2026-07-18T09:33:00Z">
                  <w:rPr>
                    <w:bCs/>
                    <w:lang w:val="en-CA" w:eastAsia="de-DE"/>
                  </w:rPr>
                </w:rPrChange>
              </w:rPr>
            </w:pPr>
            <w:r w:rsidRPr="006F1EFE">
              <w:rPr>
                <w:bCs/>
                <w:lang w:val="en-CA" w:eastAsia="de-DE"/>
                <w:rPrChange w:id="15940" w:author="Jens-Rainer Ohm" w:date="2026-07-18T09:33:00Z">
                  <w:rPr>
                    <w:bCs/>
                    <w:lang w:val="en-CA" w:eastAsia="de-DE"/>
                  </w:rPr>
                </w:rPrChange>
              </w:rPr>
              <w:t>16.6</w:t>
            </w:r>
          </w:p>
        </w:tc>
        <w:tc>
          <w:tcPr>
            <w:tcW w:w="630" w:type="dxa"/>
            <w:vAlign w:val="center"/>
          </w:tcPr>
          <w:p w14:paraId="2CFB3D87" w14:textId="77777777" w:rsidR="00C973E1" w:rsidRPr="006F1EFE" w:rsidRDefault="00C973E1" w:rsidP="00C973E1">
            <w:pPr>
              <w:rPr>
                <w:bCs/>
                <w:lang w:val="en-CA" w:eastAsia="de-DE"/>
                <w:rPrChange w:id="15941" w:author="Jens-Rainer Ohm" w:date="2026-07-18T09:33:00Z">
                  <w:rPr>
                    <w:bCs/>
                    <w:lang w:val="en-CA" w:eastAsia="de-DE"/>
                  </w:rPr>
                </w:rPrChange>
              </w:rPr>
            </w:pPr>
            <w:r w:rsidRPr="006F1EFE">
              <w:rPr>
                <w:bCs/>
                <w:lang w:val="en-CA" w:eastAsia="de-DE"/>
                <w:rPrChange w:id="15942" w:author="Jens-Rainer Ohm" w:date="2026-07-18T09:33:00Z">
                  <w:rPr>
                    <w:bCs/>
                    <w:lang w:val="en-CA" w:eastAsia="de-DE"/>
                  </w:rPr>
                </w:rPrChange>
              </w:rPr>
              <w:t>4.8</w:t>
            </w:r>
          </w:p>
        </w:tc>
        <w:tc>
          <w:tcPr>
            <w:tcW w:w="540" w:type="dxa"/>
            <w:shd w:val="clear" w:color="000000" w:fill="FFFFFF"/>
            <w:vAlign w:val="center"/>
          </w:tcPr>
          <w:p w14:paraId="3D742BC0" w14:textId="77777777" w:rsidR="00C973E1" w:rsidRPr="006F1EFE" w:rsidRDefault="00C973E1" w:rsidP="00C973E1">
            <w:pPr>
              <w:rPr>
                <w:bCs/>
                <w:lang w:val="en-CA" w:eastAsia="de-DE"/>
                <w:rPrChange w:id="15943" w:author="Jens-Rainer Ohm" w:date="2026-07-18T09:33:00Z">
                  <w:rPr>
                    <w:bCs/>
                    <w:lang w:val="en-CA" w:eastAsia="de-DE"/>
                  </w:rPr>
                </w:rPrChange>
              </w:rPr>
            </w:pPr>
            <w:r w:rsidRPr="006F1EFE">
              <w:rPr>
                <w:bCs/>
                <w:lang w:val="en-CA" w:eastAsia="de-DE"/>
                <w:rPrChange w:id="15944" w:author="Jens-Rainer Ohm" w:date="2026-07-18T09:33:00Z">
                  <w:rPr>
                    <w:bCs/>
                    <w:lang w:val="en-CA" w:eastAsia="de-DE"/>
                  </w:rPr>
                </w:rPrChange>
              </w:rPr>
              <w:t>62</w:t>
            </w:r>
          </w:p>
        </w:tc>
        <w:tc>
          <w:tcPr>
            <w:tcW w:w="630" w:type="dxa"/>
            <w:shd w:val="clear" w:color="000000" w:fill="FFFFFF"/>
            <w:vAlign w:val="center"/>
          </w:tcPr>
          <w:p w14:paraId="2CBF3812" w14:textId="77777777" w:rsidR="00C973E1" w:rsidRPr="006F1EFE" w:rsidRDefault="00C973E1" w:rsidP="00C973E1">
            <w:pPr>
              <w:rPr>
                <w:b/>
                <w:lang w:val="en-CA" w:eastAsia="de-DE"/>
                <w:rPrChange w:id="15945" w:author="Jens-Rainer Ohm" w:date="2026-07-18T09:33:00Z">
                  <w:rPr>
                    <w:b/>
                    <w:lang w:val="en-CA" w:eastAsia="de-DE"/>
                  </w:rPr>
                </w:rPrChange>
              </w:rPr>
            </w:pPr>
            <w:r w:rsidRPr="006F1EFE">
              <w:rPr>
                <w:b/>
                <w:lang w:val="en-CA" w:eastAsia="de-DE"/>
                <w:rPrChange w:id="15946" w:author="Jens-Rainer Ohm" w:date="2026-07-18T09:33:00Z">
                  <w:rPr>
                    <w:b/>
                    <w:lang w:val="en-CA" w:eastAsia="de-DE"/>
                  </w:rPr>
                </w:rPrChange>
              </w:rPr>
              <w:t>5.2</w:t>
            </w:r>
          </w:p>
        </w:tc>
        <w:tc>
          <w:tcPr>
            <w:tcW w:w="630" w:type="dxa"/>
            <w:shd w:val="clear" w:color="000000" w:fill="FFFFFF"/>
            <w:vAlign w:val="center"/>
          </w:tcPr>
          <w:p w14:paraId="3ED6E3C7" w14:textId="77777777" w:rsidR="00C973E1" w:rsidRPr="006F1EFE" w:rsidRDefault="00C973E1" w:rsidP="00C973E1">
            <w:pPr>
              <w:rPr>
                <w:bCs/>
                <w:lang w:val="en-CA" w:eastAsia="de-DE"/>
                <w:rPrChange w:id="15947" w:author="Jens-Rainer Ohm" w:date="2026-07-18T09:33:00Z">
                  <w:rPr>
                    <w:bCs/>
                    <w:lang w:val="en-CA" w:eastAsia="de-DE"/>
                  </w:rPr>
                </w:rPrChange>
              </w:rPr>
            </w:pPr>
            <w:r w:rsidRPr="006F1EFE">
              <w:rPr>
                <w:bCs/>
                <w:lang w:val="en-CA" w:eastAsia="de-DE"/>
                <w:rPrChange w:id="15948" w:author="Jens-Rainer Ohm" w:date="2026-07-18T09:33:00Z">
                  <w:rPr>
                    <w:bCs/>
                    <w:lang w:val="en-CA" w:eastAsia="de-DE"/>
                  </w:rPr>
                </w:rPrChange>
              </w:rPr>
              <w:t>0.25</w:t>
            </w:r>
          </w:p>
        </w:tc>
        <w:tc>
          <w:tcPr>
            <w:tcW w:w="540" w:type="dxa"/>
            <w:shd w:val="clear" w:color="000000" w:fill="FFFFFF"/>
            <w:vAlign w:val="center"/>
          </w:tcPr>
          <w:p w14:paraId="54ED2FF2" w14:textId="77777777" w:rsidR="00C973E1" w:rsidRPr="006F1EFE" w:rsidRDefault="00C973E1" w:rsidP="00C973E1">
            <w:pPr>
              <w:rPr>
                <w:bCs/>
                <w:lang w:val="en-CA" w:eastAsia="de-DE"/>
                <w:rPrChange w:id="15949" w:author="Jens-Rainer Ohm" w:date="2026-07-18T09:33:00Z">
                  <w:rPr>
                    <w:bCs/>
                    <w:lang w:val="en-CA" w:eastAsia="de-DE"/>
                  </w:rPr>
                </w:rPrChange>
              </w:rPr>
            </w:pPr>
            <w:r w:rsidRPr="006F1EFE">
              <w:rPr>
                <w:bCs/>
                <w:lang w:val="en-CA" w:eastAsia="de-DE"/>
                <w:rPrChange w:id="15950" w:author="Jens-Rainer Ohm" w:date="2026-07-18T09:33:00Z">
                  <w:rPr>
                    <w:bCs/>
                    <w:lang w:val="en-CA" w:eastAsia="de-DE"/>
                  </w:rPr>
                </w:rPrChange>
              </w:rPr>
              <w:t>1.3</w:t>
            </w:r>
          </w:p>
        </w:tc>
        <w:tc>
          <w:tcPr>
            <w:tcW w:w="540" w:type="dxa"/>
            <w:shd w:val="clear" w:color="000000" w:fill="FFFFFF"/>
            <w:vAlign w:val="center"/>
          </w:tcPr>
          <w:p w14:paraId="2A552AE9" w14:textId="77777777" w:rsidR="00C973E1" w:rsidRPr="006F1EFE" w:rsidRDefault="00C973E1" w:rsidP="00C973E1">
            <w:pPr>
              <w:rPr>
                <w:bCs/>
                <w:lang w:val="en-CA" w:eastAsia="de-DE"/>
                <w:rPrChange w:id="15951" w:author="Jens-Rainer Ohm" w:date="2026-07-18T09:33:00Z">
                  <w:rPr>
                    <w:bCs/>
                    <w:lang w:val="en-CA" w:eastAsia="de-DE"/>
                  </w:rPr>
                </w:rPrChange>
              </w:rPr>
            </w:pPr>
            <w:r w:rsidRPr="006F1EFE">
              <w:rPr>
                <w:bCs/>
                <w:lang w:val="en-CA" w:eastAsia="de-DE"/>
                <w:rPrChange w:id="15952" w:author="Jens-Rainer Ohm" w:date="2026-07-18T09:33:00Z">
                  <w:rPr>
                    <w:bCs/>
                    <w:lang w:val="en-CA" w:eastAsia="de-DE"/>
                  </w:rPr>
                </w:rPrChange>
              </w:rPr>
              <w:t>3.6</w:t>
            </w:r>
          </w:p>
        </w:tc>
      </w:tr>
      <w:tr w:rsidR="00C973E1" w:rsidRPr="006F1EFE" w14:paraId="283E422F" w14:textId="77777777" w:rsidTr="008E517E">
        <w:trPr>
          <w:trHeight w:val="334"/>
        </w:trPr>
        <w:tc>
          <w:tcPr>
            <w:tcW w:w="1260" w:type="dxa"/>
            <w:shd w:val="clear" w:color="000000" w:fill="FFFFFF"/>
            <w:vAlign w:val="center"/>
          </w:tcPr>
          <w:p w14:paraId="03410DF1" w14:textId="77777777" w:rsidR="00C973E1" w:rsidRPr="006F1EFE" w:rsidRDefault="00C973E1" w:rsidP="00C973E1">
            <w:pPr>
              <w:rPr>
                <w:lang w:val="en-CA" w:eastAsia="de-DE"/>
                <w:rPrChange w:id="15953" w:author="Jens-Rainer Ohm" w:date="2026-07-18T09:33:00Z">
                  <w:rPr>
                    <w:lang w:val="en-CA" w:eastAsia="de-DE"/>
                  </w:rPr>
                </w:rPrChange>
              </w:rPr>
            </w:pPr>
            <w:r w:rsidRPr="006F1EFE">
              <w:rPr>
                <w:lang w:val="en-CA" w:eastAsia="de-DE"/>
                <w:rPrChange w:id="15954" w:author="Jens-Rainer Ohm" w:date="2026-07-18T09:33:00Z">
                  <w:rPr>
                    <w:lang w:val="en-CA" w:eastAsia="de-DE"/>
                  </w:rPr>
                </w:rPrChange>
              </w:rPr>
              <w:t>NNVC-16.0 LDRF</w:t>
            </w:r>
          </w:p>
        </w:tc>
        <w:tc>
          <w:tcPr>
            <w:tcW w:w="810" w:type="dxa"/>
            <w:shd w:val="clear" w:color="000000" w:fill="FFFFFF"/>
            <w:vAlign w:val="center"/>
          </w:tcPr>
          <w:p w14:paraId="71C0878D" w14:textId="77777777" w:rsidR="00C973E1" w:rsidRPr="006F1EFE" w:rsidRDefault="00C973E1" w:rsidP="00C973E1">
            <w:pPr>
              <w:rPr>
                <w:b/>
                <w:bCs/>
                <w:lang w:val="en-CA" w:eastAsia="de-DE"/>
                <w:rPrChange w:id="15955" w:author="Jens-Rainer Ohm" w:date="2026-07-18T09:33:00Z">
                  <w:rPr>
                    <w:b/>
                    <w:bCs/>
                    <w:lang w:val="en-CA" w:eastAsia="de-DE"/>
                  </w:rPr>
                </w:rPrChange>
              </w:rPr>
            </w:pPr>
            <w:r w:rsidRPr="006F1EFE">
              <w:rPr>
                <w:b/>
                <w:bCs/>
                <w:lang w:val="en-CA" w:eastAsia="de-DE"/>
                <w:rPrChange w:id="15956" w:author="Jens-Rainer Ohm" w:date="2026-07-18T09:33:00Z">
                  <w:rPr>
                    <w:b/>
                    <w:bCs/>
                    <w:lang w:val="en-CA" w:eastAsia="de-DE"/>
                  </w:rPr>
                </w:rPrChange>
              </w:rPr>
              <w:t>-9.6%</w:t>
            </w:r>
          </w:p>
        </w:tc>
        <w:tc>
          <w:tcPr>
            <w:tcW w:w="810" w:type="dxa"/>
            <w:shd w:val="clear" w:color="000000" w:fill="FFFFFF"/>
            <w:vAlign w:val="center"/>
          </w:tcPr>
          <w:p w14:paraId="021D247D" w14:textId="77777777" w:rsidR="00C973E1" w:rsidRPr="006F1EFE" w:rsidRDefault="00C973E1" w:rsidP="00C973E1">
            <w:pPr>
              <w:rPr>
                <w:lang w:val="en-CA" w:eastAsia="de-DE"/>
                <w:rPrChange w:id="15957" w:author="Jens-Rainer Ohm" w:date="2026-07-18T09:33:00Z">
                  <w:rPr>
                    <w:lang w:val="en-CA" w:eastAsia="de-DE"/>
                  </w:rPr>
                </w:rPrChange>
              </w:rPr>
            </w:pPr>
            <w:r w:rsidRPr="006F1EFE">
              <w:rPr>
                <w:lang w:val="en-CA" w:eastAsia="de-DE"/>
                <w:rPrChange w:id="15958" w:author="Jens-Rainer Ohm" w:date="2026-07-18T09:33:00Z">
                  <w:rPr>
                    <w:lang w:val="en-CA" w:eastAsia="de-DE"/>
                  </w:rPr>
                </w:rPrChange>
              </w:rPr>
              <w:t>-14.8%</w:t>
            </w:r>
          </w:p>
        </w:tc>
        <w:tc>
          <w:tcPr>
            <w:tcW w:w="810" w:type="dxa"/>
            <w:shd w:val="clear" w:color="000000" w:fill="FFFFFF"/>
            <w:vAlign w:val="center"/>
          </w:tcPr>
          <w:p w14:paraId="330D87FB" w14:textId="77777777" w:rsidR="00C973E1" w:rsidRPr="006F1EFE" w:rsidRDefault="00C973E1" w:rsidP="00C973E1">
            <w:pPr>
              <w:rPr>
                <w:lang w:val="en-CA" w:eastAsia="de-DE"/>
                <w:rPrChange w:id="15959" w:author="Jens-Rainer Ohm" w:date="2026-07-18T09:33:00Z">
                  <w:rPr>
                    <w:lang w:val="en-CA" w:eastAsia="de-DE"/>
                  </w:rPr>
                </w:rPrChange>
              </w:rPr>
            </w:pPr>
            <w:r w:rsidRPr="006F1EFE">
              <w:rPr>
                <w:lang w:val="en-CA" w:eastAsia="de-DE"/>
                <w:rPrChange w:id="15960" w:author="Jens-Rainer Ohm" w:date="2026-07-18T09:33:00Z">
                  <w:rPr>
                    <w:lang w:val="en-CA" w:eastAsia="de-DE"/>
                  </w:rPr>
                </w:rPrChange>
              </w:rPr>
              <w:t>-15.2%</w:t>
            </w:r>
          </w:p>
        </w:tc>
        <w:tc>
          <w:tcPr>
            <w:tcW w:w="540" w:type="dxa"/>
            <w:shd w:val="clear" w:color="000000" w:fill="FFFFFF"/>
            <w:vAlign w:val="center"/>
          </w:tcPr>
          <w:p w14:paraId="29268759" w14:textId="77777777" w:rsidR="00C973E1" w:rsidRPr="006F1EFE" w:rsidRDefault="00C973E1" w:rsidP="00C973E1">
            <w:pPr>
              <w:rPr>
                <w:lang w:val="en-CA" w:eastAsia="de-DE"/>
                <w:rPrChange w:id="15961" w:author="Jens-Rainer Ohm" w:date="2026-07-18T09:33:00Z">
                  <w:rPr>
                    <w:lang w:val="en-CA" w:eastAsia="de-DE"/>
                  </w:rPr>
                </w:rPrChange>
              </w:rPr>
            </w:pPr>
            <w:r w:rsidRPr="006F1EFE">
              <w:rPr>
                <w:lang w:val="en-CA" w:eastAsia="de-DE"/>
                <w:rPrChange w:id="15962" w:author="Jens-Rainer Ohm" w:date="2026-07-18T09:33:00Z">
                  <w:rPr>
                    <w:lang w:val="en-CA" w:eastAsia="de-DE"/>
                  </w:rPr>
                </w:rPrChange>
              </w:rPr>
              <w:t>1.7</w:t>
            </w:r>
          </w:p>
        </w:tc>
        <w:tc>
          <w:tcPr>
            <w:tcW w:w="630" w:type="dxa"/>
            <w:shd w:val="clear" w:color="000000" w:fill="FFFFFF"/>
            <w:vAlign w:val="center"/>
          </w:tcPr>
          <w:p w14:paraId="46231FAC" w14:textId="77777777" w:rsidR="00C973E1" w:rsidRPr="006F1EFE" w:rsidRDefault="00C973E1" w:rsidP="00C973E1">
            <w:pPr>
              <w:rPr>
                <w:lang w:val="en-CA" w:eastAsia="de-DE"/>
                <w:rPrChange w:id="15963" w:author="Jens-Rainer Ohm" w:date="2026-07-18T09:33:00Z">
                  <w:rPr>
                    <w:lang w:val="en-CA" w:eastAsia="de-DE"/>
                  </w:rPr>
                </w:rPrChange>
              </w:rPr>
            </w:pPr>
            <w:r w:rsidRPr="006F1EFE">
              <w:rPr>
                <w:lang w:val="en-CA" w:eastAsia="de-DE"/>
                <w:rPrChange w:id="15964" w:author="Jens-Rainer Ohm" w:date="2026-07-18T09:33:00Z">
                  <w:rPr>
                    <w:lang w:val="en-CA" w:eastAsia="de-DE"/>
                  </w:rPr>
                </w:rPrChange>
              </w:rPr>
              <w:t>278</w:t>
            </w:r>
          </w:p>
        </w:tc>
        <w:tc>
          <w:tcPr>
            <w:tcW w:w="630" w:type="dxa"/>
            <w:vAlign w:val="center"/>
          </w:tcPr>
          <w:p w14:paraId="4C82E81E" w14:textId="77777777" w:rsidR="00C973E1" w:rsidRPr="006F1EFE" w:rsidRDefault="00C973E1" w:rsidP="00C973E1">
            <w:pPr>
              <w:rPr>
                <w:b/>
                <w:lang w:val="en-CA" w:eastAsia="de-DE"/>
                <w:rPrChange w:id="15965" w:author="Jens-Rainer Ohm" w:date="2026-07-18T09:33:00Z">
                  <w:rPr>
                    <w:b/>
                    <w:lang w:val="en-CA" w:eastAsia="de-DE"/>
                  </w:rPr>
                </w:rPrChange>
              </w:rPr>
            </w:pPr>
            <w:r w:rsidRPr="006F1EFE">
              <w:rPr>
                <w:b/>
                <w:lang w:val="en-CA" w:eastAsia="de-DE"/>
                <w:rPrChange w:id="15966" w:author="Jens-Rainer Ohm" w:date="2026-07-18T09:33:00Z">
                  <w:rPr>
                    <w:b/>
                    <w:lang w:val="en-CA" w:eastAsia="de-DE"/>
                  </w:rPr>
                </w:rPrChange>
              </w:rPr>
              <w:t>83</w:t>
            </w:r>
          </w:p>
        </w:tc>
        <w:tc>
          <w:tcPr>
            <w:tcW w:w="630" w:type="dxa"/>
            <w:shd w:val="clear" w:color="000000" w:fill="FFFFFF"/>
            <w:vAlign w:val="center"/>
          </w:tcPr>
          <w:p w14:paraId="550FB08C" w14:textId="77777777" w:rsidR="00C973E1" w:rsidRPr="006F1EFE" w:rsidRDefault="00C973E1" w:rsidP="00C973E1">
            <w:pPr>
              <w:rPr>
                <w:bCs/>
                <w:lang w:val="en-CA" w:eastAsia="de-DE"/>
                <w:rPrChange w:id="15967" w:author="Jens-Rainer Ohm" w:date="2026-07-18T09:33:00Z">
                  <w:rPr>
                    <w:bCs/>
                    <w:lang w:val="en-CA" w:eastAsia="de-DE"/>
                  </w:rPr>
                </w:rPrChange>
              </w:rPr>
            </w:pPr>
            <w:r w:rsidRPr="006F1EFE">
              <w:rPr>
                <w:bCs/>
                <w:lang w:val="en-CA" w:eastAsia="de-DE"/>
                <w:rPrChange w:id="15968" w:author="Jens-Rainer Ohm" w:date="2026-07-18T09:33:00Z">
                  <w:rPr>
                    <w:bCs/>
                    <w:lang w:val="en-CA" w:eastAsia="de-DE"/>
                  </w:rPr>
                </w:rPrChange>
              </w:rPr>
              <w:t>16.6</w:t>
            </w:r>
          </w:p>
        </w:tc>
        <w:tc>
          <w:tcPr>
            <w:tcW w:w="630" w:type="dxa"/>
            <w:vAlign w:val="center"/>
          </w:tcPr>
          <w:p w14:paraId="55F4C90B" w14:textId="77777777" w:rsidR="00C973E1" w:rsidRPr="006F1EFE" w:rsidRDefault="00C973E1" w:rsidP="00C973E1">
            <w:pPr>
              <w:rPr>
                <w:bCs/>
                <w:lang w:val="en-CA" w:eastAsia="de-DE"/>
                <w:rPrChange w:id="15969" w:author="Jens-Rainer Ohm" w:date="2026-07-18T09:33:00Z">
                  <w:rPr>
                    <w:bCs/>
                    <w:lang w:val="en-CA" w:eastAsia="de-DE"/>
                  </w:rPr>
                </w:rPrChange>
              </w:rPr>
            </w:pPr>
            <w:r w:rsidRPr="006F1EFE">
              <w:rPr>
                <w:bCs/>
                <w:lang w:val="en-CA" w:eastAsia="de-DE"/>
                <w:rPrChange w:id="15970" w:author="Jens-Rainer Ohm" w:date="2026-07-18T09:33:00Z">
                  <w:rPr>
                    <w:bCs/>
                    <w:lang w:val="en-CA" w:eastAsia="de-DE"/>
                  </w:rPr>
                </w:rPrChange>
              </w:rPr>
              <w:t>4.8</w:t>
            </w:r>
          </w:p>
        </w:tc>
        <w:tc>
          <w:tcPr>
            <w:tcW w:w="540" w:type="dxa"/>
            <w:shd w:val="clear" w:color="000000" w:fill="FFFFFF"/>
            <w:vAlign w:val="center"/>
          </w:tcPr>
          <w:p w14:paraId="2AD19133" w14:textId="77777777" w:rsidR="00C973E1" w:rsidRPr="006F1EFE" w:rsidRDefault="00C973E1" w:rsidP="00C973E1">
            <w:pPr>
              <w:rPr>
                <w:bCs/>
                <w:lang w:val="en-CA" w:eastAsia="de-DE"/>
                <w:rPrChange w:id="15971" w:author="Jens-Rainer Ohm" w:date="2026-07-18T09:33:00Z">
                  <w:rPr>
                    <w:bCs/>
                    <w:lang w:val="en-CA" w:eastAsia="de-DE"/>
                  </w:rPr>
                </w:rPrChange>
              </w:rPr>
            </w:pPr>
            <w:r w:rsidRPr="006F1EFE">
              <w:rPr>
                <w:bCs/>
                <w:lang w:val="en-CA" w:eastAsia="de-DE"/>
                <w:rPrChange w:id="15972" w:author="Jens-Rainer Ohm" w:date="2026-07-18T09:33:00Z">
                  <w:rPr>
                    <w:bCs/>
                    <w:lang w:val="en-CA" w:eastAsia="de-DE"/>
                  </w:rPr>
                </w:rPrChange>
              </w:rPr>
              <w:t>62</w:t>
            </w:r>
          </w:p>
        </w:tc>
        <w:tc>
          <w:tcPr>
            <w:tcW w:w="630" w:type="dxa"/>
            <w:shd w:val="clear" w:color="000000" w:fill="FFFFFF"/>
            <w:vAlign w:val="center"/>
          </w:tcPr>
          <w:p w14:paraId="44BC2213" w14:textId="77777777" w:rsidR="00C973E1" w:rsidRPr="006F1EFE" w:rsidRDefault="00C973E1" w:rsidP="00C973E1">
            <w:pPr>
              <w:rPr>
                <w:b/>
                <w:lang w:val="en-CA" w:eastAsia="de-DE"/>
                <w:rPrChange w:id="15973" w:author="Jens-Rainer Ohm" w:date="2026-07-18T09:33:00Z">
                  <w:rPr>
                    <w:b/>
                    <w:lang w:val="en-CA" w:eastAsia="de-DE"/>
                  </w:rPr>
                </w:rPrChange>
              </w:rPr>
            </w:pPr>
            <w:r w:rsidRPr="006F1EFE">
              <w:rPr>
                <w:b/>
                <w:lang w:val="en-CA" w:eastAsia="de-DE"/>
                <w:rPrChange w:id="15974" w:author="Jens-Rainer Ohm" w:date="2026-07-18T09:33:00Z">
                  <w:rPr>
                    <w:b/>
                    <w:lang w:val="en-CA" w:eastAsia="de-DE"/>
                  </w:rPr>
                </w:rPrChange>
              </w:rPr>
              <w:t>5.2</w:t>
            </w:r>
          </w:p>
        </w:tc>
        <w:tc>
          <w:tcPr>
            <w:tcW w:w="630" w:type="dxa"/>
            <w:shd w:val="clear" w:color="000000" w:fill="FFFFFF"/>
            <w:vAlign w:val="center"/>
          </w:tcPr>
          <w:p w14:paraId="007416DC" w14:textId="77777777" w:rsidR="00C973E1" w:rsidRPr="006F1EFE" w:rsidRDefault="00C973E1" w:rsidP="00C973E1">
            <w:pPr>
              <w:rPr>
                <w:bCs/>
                <w:lang w:val="en-CA" w:eastAsia="de-DE"/>
                <w:rPrChange w:id="15975" w:author="Jens-Rainer Ohm" w:date="2026-07-18T09:33:00Z">
                  <w:rPr>
                    <w:bCs/>
                    <w:lang w:val="en-CA" w:eastAsia="de-DE"/>
                  </w:rPr>
                </w:rPrChange>
              </w:rPr>
            </w:pPr>
            <w:r w:rsidRPr="006F1EFE">
              <w:rPr>
                <w:bCs/>
                <w:lang w:val="en-CA" w:eastAsia="de-DE"/>
                <w:rPrChange w:id="15976" w:author="Jens-Rainer Ohm" w:date="2026-07-18T09:33:00Z">
                  <w:rPr>
                    <w:bCs/>
                    <w:lang w:val="en-CA" w:eastAsia="de-DE"/>
                  </w:rPr>
                </w:rPrChange>
              </w:rPr>
              <w:t>0.25</w:t>
            </w:r>
          </w:p>
        </w:tc>
        <w:tc>
          <w:tcPr>
            <w:tcW w:w="540" w:type="dxa"/>
            <w:shd w:val="clear" w:color="000000" w:fill="FFFFFF"/>
            <w:vAlign w:val="center"/>
          </w:tcPr>
          <w:p w14:paraId="009DB53E" w14:textId="77777777" w:rsidR="00C973E1" w:rsidRPr="006F1EFE" w:rsidRDefault="00C973E1" w:rsidP="00C973E1">
            <w:pPr>
              <w:rPr>
                <w:bCs/>
                <w:lang w:val="en-CA" w:eastAsia="de-DE"/>
                <w:rPrChange w:id="15977" w:author="Jens-Rainer Ohm" w:date="2026-07-18T09:33:00Z">
                  <w:rPr>
                    <w:bCs/>
                    <w:lang w:val="en-CA" w:eastAsia="de-DE"/>
                  </w:rPr>
                </w:rPrChange>
              </w:rPr>
            </w:pPr>
            <w:r w:rsidRPr="006F1EFE">
              <w:rPr>
                <w:bCs/>
                <w:lang w:val="en-CA" w:eastAsia="de-DE"/>
                <w:rPrChange w:id="15978" w:author="Jens-Rainer Ohm" w:date="2026-07-18T09:33:00Z">
                  <w:rPr>
                    <w:bCs/>
                    <w:lang w:val="en-CA" w:eastAsia="de-DE"/>
                  </w:rPr>
                </w:rPrChange>
              </w:rPr>
              <w:t>1.3</w:t>
            </w:r>
          </w:p>
        </w:tc>
        <w:tc>
          <w:tcPr>
            <w:tcW w:w="540" w:type="dxa"/>
            <w:shd w:val="clear" w:color="000000" w:fill="FFFFFF"/>
            <w:vAlign w:val="center"/>
          </w:tcPr>
          <w:p w14:paraId="3D3EAB4B" w14:textId="77777777" w:rsidR="00C973E1" w:rsidRPr="006F1EFE" w:rsidRDefault="00C973E1" w:rsidP="00C973E1">
            <w:pPr>
              <w:rPr>
                <w:bCs/>
                <w:lang w:val="en-CA" w:eastAsia="de-DE"/>
                <w:rPrChange w:id="15979" w:author="Jens-Rainer Ohm" w:date="2026-07-18T09:33:00Z">
                  <w:rPr>
                    <w:bCs/>
                    <w:lang w:val="en-CA" w:eastAsia="de-DE"/>
                  </w:rPr>
                </w:rPrChange>
              </w:rPr>
            </w:pPr>
            <w:r w:rsidRPr="006F1EFE">
              <w:rPr>
                <w:bCs/>
                <w:lang w:val="en-CA" w:eastAsia="de-DE"/>
                <w:rPrChange w:id="15980" w:author="Jens-Rainer Ohm" w:date="2026-07-18T09:33:00Z">
                  <w:rPr>
                    <w:bCs/>
                    <w:lang w:val="en-CA" w:eastAsia="de-DE"/>
                  </w:rPr>
                </w:rPrChange>
              </w:rPr>
              <w:t>3.6</w:t>
            </w:r>
          </w:p>
        </w:tc>
      </w:tr>
      <w:tr w:rsidR="00C973E1" w:rsidRPr="006F1EFE" w14:paraId="37932108" w14:textId="77777777" w:rsidTr="008E517E">
        <w:trPr>
          <w:trHeight w:val="334"/>
        </w:trPr>
        <w:tc>
          <w:tcPr>
            <w:tcW w:w="1260" w:type="dxa"/>
            <w:shd w:val="clear" w:color="000000" w:fill="FFFFFF"/>
            <w:vAlign w:val="center"/>
          </w:tcPr>
          <w:p w14:paraId="777DDFCF" w14:textId="77777777" w:rsidR="00C973E1" w:rsidRPr="006F1EFE" w:rsidRDefault="00C973E1" w:rsidP="00C973E1">
            <w:pPr>
              <w:rPr>
                <w:lang w:val="en-CA" w:eastAsia="de-DE"/>
                <w:rPrChange w:id="15981" w:author="Jens-Rainer Ohm" w:date="2026-07-18T09:33:00Z">
                  <w:rPr>
                    <w:lang w:val="en-CA" w:eastAsia="de-DE"/>
                  </w:rPr>
                </w:rPrChange>
              </w:rPr>
            </w:pPr>
            <w:r w:rsidRPr="006F1EFE">
              <w:rPr>
                <w:lang w:val="en-CA" w:eastAsia="de-DE"/>
                <w:rPrChange w:id="15982" w:author="Jens-Rainer Ohm" w:date="2026-07-18T09:33:00Z">
                  <w:rPr>
                    <w:lang w:val="en-CA" w:eastAsia="de-DE"/>
                  </w:rPr>
                </w:rPrChange>
              </w:rPr>
              <w:t>NNVC-16.0 HDRF</w:t>
            </w:r>
          </w:p>
        </w:tc>
        <w:tc>
          <w:tcPr>
            <w:tcW w:w="810" w:type="dxa"/>
            <w:shd w:val="clear" w:color="000000" w:fill="FFFFFF"/>
            <w:vAlign w:val="center"/>
          </w:tcPr>
          <w:p w14:paraId="33000721" w14:textId="77777777" w:rsidR="00C973E1" w:rsidRPr="006F1EFE" w:rsidRDefault="00C973E1" w:rsidP="00C973E1">
            <w:pPr>
              <w:rPr>
                <w:b/>
                <w:bCs/>
                <w:lang w:val="en-CA" w:eastAsia="de-DE"/>
                <w:rPrChange w:id="15983" w:author="Jens-Rainer Ohm" w:date="2026-07-18T09:33:00Z">
                  <w:rPr>
                    <w:b/>
                    <w:bCs/>
                    <w:lang w:val="en-CA" w:eastAsia="de-DE"/>
                  </w:rPr>
                </w:rPrChange>
              </w:rPr>
            </w:pPr>
            <w:r w:rsidRPr="006F1EFE">
              <w:rPr>
                <w:b/>
                <w:bCs/>
                <w:lang w:val="en-CA" w:eastAsia="de-DE"/>
                <w:rPrChange w:id="15984" w:author="Jens-Rainer Ohm" w:date="2026-07-18T09:33:00Z">
                  <w:rPr>
                    <w:b/>
                    <w:bCs/>
                    <w:lang w:val="en-CA" w:eastAsia="de-DE"/>
                  </w:rPr>
                </w:rPrChange>
              </w:rPr>
              <w:t>-10.6%</w:t>
            </w:r>
          </w:p>
        </w:tc>
        <w:tc>
          <w:tcPr>
            <w:tcW w:w="810" w:type="dxa"/>
            <w:shd w:val="clear" w:color="000000" w:fill="FFFFFF"/>
            <w:vAlign w:val="center"/>
          </w:tcPr>
          <w:p w14:paraId="231E4B71" w14:textId="77777777" w:rsidR="00C973E1" w:rsidRPr="006F1EFE" w:rsidRDefault="00C973E1" w:rsidP="00C973E1">
            <w:pPr>
              <w:rPr>
                <w:lang w:val="en-CA" w:eastAsia="de-DE"/>
                <w:rPrChange w:id="15985" w:author="Jens-Rainer Ohm" w:date="2026-07-18T09:33:00Z">
                  <w:rPr>
                    <w:lang w:val="en-CA" w:eastAsia="de-DE"/>
                  </w:rPr>
                </w:rPrChange>
              </w:rPr>
            </w:pPr>
            <w:r w:rsidRPr="006F1EFE">
              <w:rPr>
                <w:lang w:val="en-CA" w:eastAsia="de-DE"/>
                <w:rPrChange w:id="15986" w:author="Jens-Rainer Ohm" w:date="2026-07-18T09:33:00Z">
                  <w:rPr>
                    <w:lang w:val="en-CA" w:eastAsia="de-DE"/>
                  </w:rPr>
                </w:rPrChange>
              </w:rPr>
              <w:t>-16.9%</w:t>
            </w:r>
          </w:p>
        </w:tc>
        <w:tc>
          <w:tcPr>
            <w:tcW w:w="810" w:type="dxa"/>
            <w:shd w:val="clear" w:color="000000" w:fill="FFFFFF"/>
            <w:vAlign w:val="center"/>
          </w:tcPr>
          <w:p w14:paraId="5C40E858" w14:textId="77777777" w:rsidR="00C973E1" w:rsidRPr="006F1EFE" w:rsidRDefault="00C973E1" w:rsidP="00C973E1">
            <w:pPr>
              <w:rPr>
                <w:lang w:val="en-CA" w:eastAsia="de-DE"/>
                <w:rPrChange w:id="15987" w:author="Jens-Rainer Ohm" w:date="2026-07-18T09:33:00Z">
                  <w:rPr>
                    <w:lang w:val="en-CA" w:eastAsia="de-DE"/>
                  </w:rPr>
                </w:rPrChange>
              </w:rPr>
            </w:pPr>
            <w:r w:rsidRPr="006F1EFE">
              <w:rPr>
                <w:lang w:val="en-CA" w:eastAsia="de-DE"/>
                <w:rPrChange w:id="15988" w:author="Jens-Rainer Ohm" w:date="2026-07-18T09:33:00Z">
                  <w:rPr>
                    <w:lang w:val="en-CA" w:eastAsia="de-DE"/>
                  </w:rPr>
                </w:rPrChange>
              </w:rPr>
              <w:t>-15.1%</w:t>
            </w:r>
          </w:p>
        </w:tc>
        <w:tc>
          <w:tcPr>
            <w:tcW w:w="540" w:type="dxa"/>
            <w:shd w:val="clear" w:color="000000" w:fill="FFFFFF"/>
            <w:vAlign w:val="center"/>
          </w:tcPr>
          <w:p w14:paraId="411E5DF2" w14:textId="77777777" w:rsidR="00C973E1" w:rsidRPr="006F1EFE" w:rsidRDefault="00C973E1" w:rsidP="00C973E1">
            <w:pPr>
              <w:rPr>
                <w:lang w:val="en-CA" w:eastAsia="de-DE"/>
                <w:rPrChange w:id="15989" w:author="Jens-Rainer Ohm" w:date="2026-07-18T09:33:00Z">
                  <w:rPr>
                    <w:lang w:val="en-CA" w:eastAsia="de-DE"/>
                  </w:rPr>
                </w:rPrChange>
              </w:rPr>
            </w:pPr>
            <w:r w:rsidRPr="006F1EFE">
              <w:rPr>
                <w:lang w:val="en-CA" w:eastAsia="de-DE"/>
                <w:rPrChange w:id="15990" w:author="Jens-Rainer Ohm" w:date="2026-07-18T09:33:00Z">
                  <w:rPr>
                    <w:lang w:val="en-CA" w:eastAsia="de-DE"/>
                  </w:rPr>
                </w:rPrChange>
              </w:rPr>
              <w:t>1.7</w:t>
            </w:r>
          </w:p>
        </w:tc>
        <w:tc>
          <w:tcPr>
            <w:tcW w:w="630" w:type="dxa"/>
            <w:shd w:val="clear" w:color="000000" w:fill="FFFFFF"/>
            <w:vAlign w:val="center"/>
          </w:tcPr>
          <w:p w14:paraId="4506EEEC" w14:textId="77777777" w:rsidR="00C973E1" w:rsidRPr="006F1EFE" w:rsidRDefault="00C973E1" w:rsidP="00C973E1">
            <w:pPr>
              <w:rPr>
                <w:lang w:val="en-CA" w:eastAsia="de-DE"/>
                <w:rPrChange w:id="15991" w:author="Jens-Rainer Ohm" w:date="2026-07-18T09:33:00Z">
                  <w:rPr>
                    <w:lang w:val="en-CA" w:eastAsia="de-DE"/>
                  </w:rPr>
                </w:rPrChange>
              </w:rPr>
            </w:pPr>
            <w:r w:rsidRPr="006F1EFE">
              <w:rPr>
                <w:lang w:val="en-CA" w:eastAsia="de-DE"/>
                <w:rPrChange w:id="15992" w:author="Jens-Rainer Ohm" w:date="2026-07-18T09:33:00Z">
                  <w:rPr>
                    <w:lang w:val="en-CA" w:eastAsia="de-DE"/>
                  </w:rPr>
                </w:rPrChange>
              </w:rPr>
              <w:t>869</w:t>
            </w:r>
          </w:p>
        </w:tc>
        <w:tc>
          <w:tcPr>
            <w:tcW w:w="630" w:type="dxa"/>
            <w:vAlign w:val="center"/>
          </w:tcPr>
          <w:p w14:paraId="36089DB1" w14:textId="77777777" w:rsidR="00C973E1" w:rsidRPr="006F1EFE" w:rsidRDefault="00C973E1" w:rsidP="00C973E1">
            <w:pPr>
              <w:rPr>
                <w:b/>
                <w:lang w:val="en-CA" w:eastAsia="de-DE"/>
                <w:rPrChange w:id="15993" w:author="Jens-Rainer Ohm" w:date="2026-07-18T09:33:00Z">
                  <w:rPr>
                    <w:b/>
                    <w:lang w:val="en-CA" w:eastAsia="de-DE"/>
                  </w:rPr>
                </w:rPrChange>
              </w:rPr>
            </w:pPr>
            <w:r w:rsidRPr="006F1EFE">
              <w:rPr>
                <w:b/>
                <w:lang w:val="en-CA" w:eastAsia="de-DE"/>
                <w:rPrChange w:id="15994" w:author="Jens-Rainer Ohm" w:date="2026-07-18T09:33:00Z">
                  <w:rPr>
                    <w:b/>
                    <w:lang w:val="en-CA" w:eastAsia="de-DE"/>
                  </w:rPr>
                </w:rPrChange>
              </w:rPr>
              <w:t>477</w:t>
            </w:r>
          </w:p>
        </w:tc>
        <w:tc>
          <w:tcPr>
            <w:tcW w:w="630" w:type="dxa"/>
            <w:shd w:val="clear" w:color="000000" w:fill="FFFFFF"/>
            <w:vAlign w:val="center"/>
          </w:tcPr>
          <w:p w14:paraId="03964D7F" w14:textId="77777777" w:rsidR="00C973E1" w:rsidRPr="006F1EFE" w:rsidRDefault="00C973E1" w:rsidP="00C973E1">
            <w:pPr>
              <w:rPr>
                <w:bCs/>
                <w:lang w:val="en-CA" w:eastAsia="de-DE"/>
                <w:rPrChange w:id="15995" w:author="Jens-Rainer Ohm" w:date="2026-07-18T09:33:00Z">
                  <w:rPr>
                    <w:bCs/>
                    <w:lang w:val="en-CA" w:eastAsia="de-DE"/>
                  </w:rPr>
                </w:rPrChange>
              </w:rPr>
            </w:pPr>
            <w:r w:rsidRPr="006F1EFE">
              <w:rPr>
                <w:bCs/>
                <w:lang w:val="en-CA" w:eastAsia="de-DE"/>
                <w:rPrChange w:id="15996" w:author="Jens-Rainer Ohm" w:date="2026-07-18T09:33:00Z">
                  <w:rPr>
                    <w:bCs/>
                    <w:lang w:val="en-CA" w:eastAsia="de-DE"/>
                  </w:rPr>
                </w:rPrChange>
              </w:rPr>
              <w:t>16.6</w:t>
            </w:r>
          </w:p>
        </w:tc>
        <w:tc>
          <w:tcPr>
            <w:tcW w:w="630" w:type="dxa"/>
            <w:vAlign w:val="center"/>
          </w:tcPr>
          <w:p w14:paraId="3827AB79" w14:textId="77777777" w:rsidR="00C973E1" w:rsidRPr="006F1EFE" w:rsidRDefault="00C973E1" w:rsidP="00C973E1">
            <w:pPr>
              <w:rPr>
                <w:bCs/>
                <w:lang w:val="en-CA" w:eastAsia="de-DE"/>
                <w:rPrChange w:id="15997" w:author="Jens-Rainer Ohm" w:date="2026-07-18T09:33:00Z">
                  <w:rPr>
                    <w:bCs/>
                    <w:lang w:val="en-CA" w:eastAsia="de-DE"/>
                  </w:rPr>
                </w:rPrChange>
              </w:rPr>
            </w:pPr>
            <w:r w:rsidRPr="006F1EFE">
              <w:rPr>
                <w:bCs/>
                <w:lang w:val="en-CA" w:eastAsia="de-DE"/>
                <w:rPrChange w:id="15998" w:author="Jens-Rainer Ohm" w:date="2026-07-18T09:33:00Z">
                  <w:rPr>
                    <w:bCs/>
                    <w:lang w:val="en-CA" w:eastAsia="de-DE"/>
                  </w:rPr>
                </w:rPrChange>
              </w:rPr>
              <w:t>4.8</w:t>
            </w:r>
          </w:p>
        </w:tc>
        <w:tc>
          <w:tcPr>
            <w:tcW w:w="540" w:type="dxa"/>
            <w:shd w:val="clear" w:color="000000" w:fill="FFFFFF"/>
            <w:vAlign w:val="center"/>
          </w:tcPr>
          <w:p w14:paraId="64EA0C7C" w14:textId="77777777" w:rsidR="00C973E1" w:rsidRPr="006F1EFE" w:rsidRDefault="00C973E1" w:rsidP="00C973E1">
            <w:pPr>
              <w:rPr>
                <w:bCs/>
                <w:lang w:val="en-CA" w:eastAsia="de-DE"/>
                <w:rPrChange w:id="15999" w:author="Jens-Rainer Ohm" w:date="2026-07-18T09:33:00Z">
                  <w:rPr>
                    <w:bCs/>
                    <w:lang w:val="en-CA" w:eastAsia="de-DE"/>
                  </w:rPr>
                </w:rPrChange>
              </w:rPr>
            </w:pPr>
            <w:r w:rsidRPr="006F1EFE">
              <w:rPr>
                <w:bCs/>
                <w:lang w:val="en-CA" w:eastAsia="de-DE"/>
                <w:rPrChange w:id="16000" w:author="Jens-Rainer Ohm" w:date="2026-07-18T09:33:00Z">
                  <w:rPr>
                    <w:bCs/>
                    <w:lang w:val="en-CA" w:eastAsia="de-DE"/>
                  </w:rPr>
                </w:rPrChange>
              </w:rPr>
              <w:t>420</w:t>
            </w:r>
          </w:p>
        </w:tc>
        <w:tc>
          <w:tcPr>
            <w:tcW w:w="630" w:type="dxa"/>
            <w:shd w:val="clear" w:color="000000" w:fill="FFFFFF"/>
            <w:vAlign w:val="center"/>
          </w:tcPr>
          <w:p w14:paraId="01EDCE7D" w14:textId="77777777" w:rsidR="00C973E1" w:rsidRPr="006F1EFE" w:rsidRDefault="00C973E1" w:rsidP="00C973E1">
            <w:pPr>
              <w:rPr>
                <w:b/>
                <w:lang w:val="en-CA" w:eastAsia="de-DE"/>
                <w:rPrChange w:id="16001" w:author="Jens-Rainer Ohm" w:date="2026-07-18T09:33:00Z">
                  <w:rPr>
                    <w:b/>
                    <w:lang w:val="en-CA" w:eastAsia="de-DE"/>
                  </w:rPr>
                </w:rPrChange>
              </w:rPr>
            </w:pPr>
            <w:r w:rsidRPr="006F1EFE">
              <w:rPr>
                <w:b/>
                <w:lang w:val="en-CA" w:eastAsia="de-DE"/>
                <w:rPrChange w:id="16002" w:author="Jens-Rainer Ohm" w:date="2026-07-18T09:33:00Z">
                  <w:rPr>
                    <w:b/>
                    <w:lang w:val="en-CA" w:eastAsia="de-DE"/>
                  </w:rPr>
                </w:rPrChange>
              </w:rPr>
              <w:t>7.7</w:t>
            </w:r>
          </w:p>
        </w:tc>
        <w:tc>
          <w:tcPr>
            <w:tcW w:w="630" w:type="dxa"/>
            <w:shd w:val="clear" w:color="000000" w:fill="FFFFFF"/>
            <w:vAlign w:val="center"/>
          </w:tcPr>
          <w:p w14:paraId="1B1731EE" w14:textId="77777777" w:rsidR="00C973E1" w:rsidRPr="006F1EFE" w:rsidRDefault="00C973E1" w:rsidP="00C973E1">
            <w:pPr>
              <w:rPr>
                <w:bCs/>
                <w:lang w:val="en-CA" w:eastAsia="de-DE"/>
                <w:rPrChange w:id="16003" w:author="Jens-Rainer Ohm" w:date="2026-07-18T09:33:00Z">
                  <w:rPr>
                    <w:bCs/>
                    <w:lang w:val="en-CA" w:eastAsia="de-DE"/>
                  </w:rPr>
                </w:rPrChange>
              </w:rPr>
            </w:pPr>
            <w:r w:rsidRPr="006F1EFE">
              <w:rPr>
                <w:bCs/>
                <w:lang w:val="en-CA" w:eastAsia="de-DE"/>
                <w:rPrChange w:id="16004" w:author="Jens-Rainer Ohm" w:date="2026-07-18T09:33:00Z">
                  <w:rPr>
                    <w:bCs/>
                    <w:lang w:val="en-CA" w:eastAsia="de-DE"/>
                  </w:rPr>
                </w:rPrChange>
              </w:rPr>
              <w:t>0.25</w:t>
            </w:r>
          </w:p>
        </w:tc>
        <w:tc>
          <w:tcPr>
            <w:tcW w:w="540" w:type="dxa"/>
            <w:shd w:val="clear" w:color="000000" w:fill="FFFFFF"/>
            <w:vAlign w:val="center"/>
          </w:tcPr>
          <w:p w14:paraId="63E34ADB" w14:textId="77777777" w:rsidR="00C973E1" w:rsidRPr="006F1EFE" w:rsidRDefault="00C973E1" w:rsidP="00C973E1">
            <w:pPr>
              <w:rPr>
                <w:bCs/>
                <w:lang w:val="en-CA" w:eastAsia="de-DE"/>
                <w:rPrChange w:id="16005" w:author="Jens-Rainer Ohm" w:date="2026-07-18T09:33:00Z">
                  <w:rPr>
                    <w:bCs/>
                    <w:lang w:val="en-CA" w:eastAsia="de-DE"/>
                  </w:rPr>
                </w:rPrChange>
              </w:rPr>
            </w:pPr>
            <w:r w:rsidRPr="006F1EFE">
              <w:rPr>
                <w:bCs/>
                <w:lang w:val="en-CA" w:eastAsia="de-DE"/>
                <w:rPrChange w:id="16006" w:author="Jens-Rainer Ohm" w:date="2026-07-18T09:33:00Z">
                  <w:rPr>
                    <w:bCs/>
                    <w:lang w:val="en-CA" w:eastAsia="de-DE"/>
                  </w:rPr>
                </w:rPrChange>
              </w:rPr>
              <w:t>1.3</w:t>
            </w:r>
          </w:p>
        </w:tc>
        <w:tc>
          <w:tcPr>
            <w:tcW w:w="540" w:type="dxa"/>
            <w:shd w:val="clear" w:color="000000" w:fill="FFFFFF"/>
            <w:vAlign w:val="center"/>
          </w:tcPr>
          <w:p w14:paraId="21BBAAC6" w14:textId="77777777" w:rsidR="00C973E1" w:rsidRPr="006F1EFE" w:rsidRDefault="00C973E1" w:rsidP="00C973E1">
            <w:pPr>
              <w:rPr>
                <w:bCs/>
                <w:lang w:val="en-CA" w:eastAsia="de-DE"/>
                <w:rPrChange w:id="16007" w:author="Jens-Rainer Ohm" w:date="2026-07-18T09:33:00Z">
                  <w:rPr>
                    <w:bCs/>
                    <w:lang w:val="en-CA" w:eastAsia="de-DE"/>
                  </w:rPr>
                </w:rPrChange>
              </w:rPr>
            </w:pPr>
            <w:r w:rsidRPr="006F1EFE">
              <w:rPr>
                <w:bCs/>
                <w:lang w:val="en-CA" w:eastAsia="de-DE"/>
                <w:rPrChange w:id="16008" w:author="Jens-Rainer Ohm" w:date="2026-07-18T09:33:00Z">
                  <w:rPr>
                    <w:bCs/>
                    <w:lang w:val="en-CA" w:eastAsia="de-DE"/>
                  </w:rPr>
                </w:rPrChange>
              </w:rPr>
              <w:t>6.1</w:t>
            </w:r>
          </w:p>
        </w:tc>
      </w:tr>
      <w:tr w:rsidR="00C973E1" w:rsidRPr="006F1EFE" w14:paraId="65E17200" w14:textId="77777777" w:rsidTr="008E517E">
        <w:trPr>
          <w:trHeight w:val="334"/>
        </w:trPr>
        <w:tc>
          <w:tcPr>
            <w:tcW w:w="1260" w:type="dxa"/>
            <w:shd w:val="clear" w:color="000000" w:fill="FFFFFF"/>
            <w:vAlign w:val="center"/>
          </w:tcPr>
          <w:p w14:paraId="2267051A" w14:textId="77777777" w:rsidR="00C973E1" w:rsidRPr="006F1EFE" w:rsidRDefault="00C973E1" w:rsidP="00C973E1">
            <w:pPr>
              <w:rPr>
                <w:lang w:val="en-CA" w:eastAsia="de-DE"/>
                <w:rPrChange w:id="16009" w:author="Jens-Rainer Ohm" w:date="2026-07-18T09:33:00Z">
                  <w:rPr>
                    <w:lang w:val="en-CA" w:eastAsia="de-DE"/>
                  </w:rPr>
                </w:rPrChange>
              </w:rPr>
            </w:pPr>
            <w:r w:rsidRPr="006F1EFE">
              <w:rPr>
                <w:lang w:val="en-CA" w:eastAsia="de-DE"/>
                <w:rPrChange w:id="16010" w:author="Jens-Rainer Ohm" w:date="2026-07-18T09:33:00Z">
                  <w:rPr>
                    <w:lang w:val="en-CA" w:eastAsia="de-DE"/>
                  </w:rPr>
                </w:rPrChange>
              </w:rPr>
              <w:t>NNVC-15.0 DRF</w:t>
            </w:r>
          </w:p>
        </w:tc>
        <w:tc>
          <w:tcPr>
            <w:tcW w:w="810" w:type="dxa"/>
            <w:shd w:val="clear" w:color="000000" w:fill="FFFFFF"/>
            <w:vAlign w:val="center"/>
          </w:tcPr>
          <w:p w14:paraId="653B7E13" w14:textId="77777777" w:rsidR="00C973E1" w:rsidRPr="006F1EFE" w:rsidRDefault="00C973E1" w:rsidP="00C973E1">
            <w:pPr>
              <w:rPr>
                <w:b/>
                <w:bCs/>
                <w:lang w:val="en-CA" w:eastAsia="de-DE"/>
                <w:rPrChange w:id="16011" w:author="Jens-Rainer Ohm" w:date="2026-07-18T09:33:00Z">
                  <w:rPr>
                    <w:b/>
                    <w:bCs/>
                    <w:lang w:val="en-CA" w:eastAsia="de-DE"/>
                  </w:rPr>
                </w:rPrChange>
              </w:rPr>
            </w:pPr>
            <w:r w:rsidRPr="006F1EFE">
              <w:rPr>
                <w:b/>
                <w:bCs/>
                <w:lang w:val="en-CA" w:eastAsia="de-DE"/>
                <w:rPrChange w:id="16012" w:author="Jens-Rainer Ohm" w:date="2026-07-18T09:33:00Z">
                  <w:rPr>
                    <w:b/>
                    <w:bCs/>
                    <w:lang w:val="en-CA" w:eastAsia="de-DE"/>
                  </w:rPr>
                </w:rPrChange>
              </w:rPr>
              <w:t>-10.0%</w:t>
            </w:r>
          </w:p>
        </w:tc>
        <w:tc>
          <w:tcPr>
            <w:tcW w:w="810" w:type="dxa"/>
            <w:shd w:val="clear" w:color="000000" w:fill="FFFFFF"/>
            <w:vAlign w:val="center"/>
          </w:tcPr>
          <w:p w14:paraId="3660919E" w14:textId="77777777" w:rsidR="00C973E1" w:rsidRPr="006F1EFE" w:rsidRDefault="00C973E1" w:rsidP="00C973E1">
            <w:pPr>
              <w:rPr>
                <w:lang w:val="en-CA" w:eastAsia="de-DE"/>
                <w:rPrChange w:id="16013" w:author="Jens-Rainer Ohm" w:date="2026-07-18T09:33:00Z">
                  <w:rPr>
                    <w:lang w:val="en-CA" w:eastAsia="de-DE"/>
                  </w:rPr>
                </w:rPrChange>
              </w:rPr>
            </w:pPr>
            <w:r w:rsidRPr="006F1EFE">
              <w:rPr>
                <w:lang w:val="en-CA" w:eastAsia="de-DE"/>
                <w:rPrChange w:id="16014" w:author="Jens-Rainer Ohm" w:date="2026-07-18T09:33:00Z">
                  <w:rPr>
                    <w:lang w:val="en-CA" w:eastAsia="de-DE"/>
                  </w:rPr>
                </w:rPrChange>
              </w:rPr>
              <w:t>-16.2%</w:t>
            </w:r>
          </w:p>
        </w:tc>
        <w:tc>
          <w:tcPr>
            <w:tcW w:w="810" w:type="dxa"/>
            <w:shd w:val="clear" w:color="000000" w:fill="FFFFFF"/>
            <w:vAlign w:val="center"/>
          </w:tcPr>
          <w:p w14:paraId="31BF37C3" w14:textId="77777777" w:rsidR="00C973E1" w:rsidRPr="006F1EFE" w:rsidRDefault="00C973E1" w:rsidP="00C973E1">
            <w:pPr>
              <w:rPr>
                <w:lang w:val="en-CA" w:eastAsia="de-DE"/>
                <w:rPrChange w:id="16015" w:author="Jens-Rainer Ohm" w:date="2026-07-18T09:33:00Z">
                  <w:rPr>
                    <w:lang w:val="en-CA" w:eastAsia="de-DE"/>
                  </w:rPr>
                </w:rPrChange>
              </w:rPr>
            </w:pPr>
            <w:r w:rsidRPr="006F1EFE">
              <w:rPr>
                <w:lang w:val="en-CA" w:eastAsia="de-DE"/>
                <w:rPrChange w:id="16016" w:author="Jens-Rainer Ohm" w:date="2026-07-18T09:33:00Z">
                  <w:rPr>
                    <w:lang w:val="en-CA" w:eastAsia="de-DE"/>
                  </w:rPr>
                </w:rPrChange>
              </w:rPr>
              <w:t>-15.4%</w:t>
            </w:r>
          </w:p>
        </w:tc>
        <w:tc>
          <w:tcPr>
            <w:tcW w:w="540" w:type="dxa"/>
            <w:shd w:val="clear" w:color="000000" w:fill="FFFFFF"/>
            <w:vAlign w:val="center"/>
          </w:tcPr>
          <w:p w14:paraId="0FCAF3C2" w14:textId="77777777" w:rsidR="00C973E1" w:rsidRPr="006F1EFE" w:rsidRDefault="00C973E1" w:rsidP="00C973E1">
            <w:pPr>
              <w:rPr>
                <w:lang w:val="en-CA" w:eastAsia="de-DE"/>
                <w:rPrChange w:id="16017" w:author="Jens-Rainer Ohm" w:date="2026-07-18T09:33:00Z">
                  <w:rPr>
                    <w:lang w:val="en-CA" w:eastAsia="de-DE"/>
                  </w:rPr>
                </w:rPrChange>
              </w:rPr>
            </w:pPr>
            <w:r w:rsidRPr="006F1EFE">
              <w:rPr>
                <w:lang w:val="en-CA" w:eastAsia="de-DE"/>
                <w:rPrChange w:id="16018" w:author="Jens-Rainer Ohm" w:date="2026-07-18T09:33:00Z">
                  <w:rPr>
                    <w:lang w:val="en-CA" w:eastAsia="de-DE"/>
                  </w:rPr>
                </w:rPrChange>
              </w:rPr>
              <w:t>1.7</w:t>
            </w:r>
          </w:p>
        </w:tc>
        <w:tc>
          <w:tcPr>
            <w:tcW w:w="630" w:type="dxa"/>
            <w:shd w:val="clear" w:color="000000" w:fill="FFFFFF"/>
            <w:vAlign w:val="center"/>
          </w:tcPr>
          <w:p w14:paraId="77F60AA0" w14:textId="77777777" w:rsidR="00C973E1" w:rsidRPr="006F1EFE" w:rsidRDefault="00C973E1" w:rsidP="00C973E1">
            <w:pPr>
              <w:rPr>
                <w:lang w:val="en-CA" w:eastAsia="de-DE"/>
                <w:rPrChange w:id="16019" w:author="Jens-Rainer Ohm" w:date="2026-07-18T09:33:00Z">
                  <w:rPr>
                    <w:lang w:val="en-CA" w:eastAsia="de-DE"/>
                  </w:rPr>
                </w:rPrChange>
              </w:rPr>
            </w:pPr>
            <w:r w:rsidRPr="006F1EFE">
              <w:rPr>
                <w:lang w:val="en-CA" w:eastAsia="de-DE"/>
                <w:rPrChange w:id="16020" w:author="Jens-Rainer Ohm" w:date="2026-07-18T09:33:00Z">
                  <w:rPr>
                    <w:lang w:val="en-CA" w:eastAsia="de-DE"/>
                  </w:rPr>
                </w:rPrChange>
              </w:rPr>
              <w:t>869</w:t>
            </w:r>
          </w:p>
        </w:tc>
        <w:tc>
          <w:tcPr>
            <w:tcW w:w="630" w:type="dxa"/>
            <w:vAlign w:val="center"/>
          </w:tcPr>
          <w:p w14:paraId="3502A253" w14:textId="77777777" w:rsidR="00C973E1" w:rsidRPr="006F1EFE" w:rsidRDefault="00C973E1" w:rsidP="00C973E1">
            <w:pPr>
              <w:rPr>
                <w:b/>
                <w:lang w:val="en-CA" w:eastAsia="de-DE"/>
                <w:rPrChange w:id="16021" w:author="Jens-Rainer Ohm" w:date="2026-07-18T09:33:00Z">
                  <w:rPr>
                    <w:b/>
                    <w:lang w:val="en-CA" w:eastAsia="de-DE"/>
                  </w:rPr>
                </w:rPrChange>
              </w:rPr>
            </w:pPr>
            <w:r w:rsidRPr="006F1EFE">
              <w:rPr>
                <w:b/>
                <w:lang w:val="en-CA" w:eastAsia="de-DE"/>
                <w:rPrChange w:id="16022" w:author="Jens-Rainer Ohm" w:date="2026-07-18T09:33:00Z">
                  <w:rPr>
                    <w:b/>
                    <w:lang w:val="en-CA" w:eastAsia="de-DE"/>
                  </w:rPr>
                </w:rPrChange>
              </w:rPr>
              <w:t>477</w:t>
            </w:r>
          </w:p>
        </w:tc>
        <w:tc>
          <w:tcPr>
            <w:tcW w:w="630" w:type="dxa"/>
            <w:shd w:val="clear" w:color="000000" w:fill="FFFFFF"/>
            <w:vAlign w:val="center"/>
          </w:tcPr>
          <w:p w14:paraId="411A09EB" w14:textId="77777777" w:rsidR="00C973E1" w:rsidRPr="006F1EFE" w:rsidRDefault="00C973E1" w:rsidP="00C973E1">
            <w:pPr>
              <w:rPr>
                <w:bCs/>
                <w:lang w:val="en-CA" w:eastAsia="de-DE"/>
                <w:rPrChange w:id="16023" w:author="Jens-Rainer Ohm" w:date="2026-07-18T09:33:00Z">
                  <w:rPr>
                    <w:bCs/>
                    <w:lang w:val="en-CA" w:eastAsia="de-DE"/>
                  </w:rPr>
                </w:rPrChange>
              </w:rPr>
            </w:pPr>
            <w:r w:rsidRPr="006F1EFE">
              <w:rPr>
                <w:bCs/>
                <w:lang w:val="en-CA" w:eastAsia="de-DE"/>
                <w:rPrChange w:id="16024" w:author="Jens-Rainer Ohm" w:date="2026-07-18T09:33:00Z">
                  <w:rPr>
                    <w:bCs/>
                    <w:lang w:val="en-CA" w:eastAsia="de-DE"/>
                  </w:rPr>
                </w:rPrChange>
              </w:rPr>
              <w:t>16.6</w:t>
            </w:r>
          </w:p>
        </w:tc>
        <w:tc>
          <w:tcPr>
            <w:tcW w:w="630" w:type="dxa"/>
            <w:vAlign w:val="center"/>
          </w:tcPr>
          <w:p w14:paraId="1EFB45F4" w14:textId="77777777" w:rsidR="00C973E1" w:rsidRPr="006F1EFE" w:rsidRDefault="00C973E1" w:rsidP="00C973E1">
            <w:pPr>
              <w:rPr>
                <w:bCs/>
                <w:lang w:val="en-CA" w:eastAsia="de-DE"/>
                <w:rPrChange w:id="16025" w:author="Jens-Rainer Ohm" w:date="2026-07-18T09:33:00Z">
                  <w:rPr>
                    <w:bCs/>
                    <w:lang w:val="en-CA" w:eastAsia="de-DE"/>
                  </w:rPr>
                </w:rPrChange>
              </w:rPr>
            </w:pPr>
            <w:r w:rsidRPr="006F1EFE">
              <w:rPr>
                <w:bCs/>
                <w:lang w:val="en-CA" w:eastAsia="de-DE"/>
                <w:rPrChange w:id="16026" w:author="Jens-Rainer Ohm" w:date="2026-07-18T09:33:00Z">
                  <w:rPr>
                    <w:bCs/>
                    <w:lang w:val="en-CA" w:eastAsia="de-DE"/>
                  </w:rPr>
                </w:rPrChange>
              </w:rPr>
              <w:t>4.8</w:t>
            </w:r>
          </w:p>
        </w:tc>
        <w:tc>
          <w:tcPr>
            <w:tcW w:w="540" w:type="dxa"/>
            <w:shd w:val="clear" w:color="000000" w:fill="FFFFFF"/>
            <w:vAlign w:val="center"/>
          </w:tcPr>
          <w:p w14:paraId="28B7635B" w14:textId="77777777" w:rsidR="00C973E1" w:rsidRPr="006F1EFE" w:rsidRDefault="00C973E1" w:rsidP="00C973E1">
            <w:pPr>
              <w:rPr>
                <w:bCs/>
                <w:lang w:val="en-CA" w:eastAsia="de-DE"/>
                <w:rPrChange w:id="16027" w:author="Jens-Rainer Ohm" w:date="2026-07-18T09:33:00Z">
                  <w:rPr>
                    <w:bCs/>
                    <w:lang w:val="en-CA" w:eastAsia="de-DE"/>
                  </w:rPr>
                </w:rPrChange>
              </w:rPr>
            </w:pPr>
            <w:r w:rsidRPr="006F1EFE">
              <w:rPr>
                <w:bCs/>
                <w:lang w:val="en-CA" w:eastAsia="de-DE"/>
                <w:rPrChange w:id="16028" w:author="Jens-Rainer Ohm" w:date="2026-07-18T09:33:00Z">
                  <w:rPr>
                    <w:bCs/>
                    <w:lang w:val="en-CA" w:eastAsia="de-DE"/>
                  </w:rPr>
                </w:rPrChange>
              </w:rPr>
              <w:t>420</w:t>
            </w:r>
          </w:p>
        </w:tc>
        <w:tc>
          <w:tcPr>
            <w:tcW w:w="630" w:type="dxa"/>
            <w:shd w:val="clear" w:color="000000" w:fill="FFFFFF"/>
            <w:vAlign w:val="center"/>
          </w:tcPr>
          <w:p w14:paraId="1E6B5900" w14:textId="77777777" w:rsidR="00C973E1" w:rsidRPr="006F1EFE" w:rsidRDefault="00C973E1" w:rsidP="00C973E1">
            <w:pPr>
              <w:rPr>
                <w:b/>
                <w:lang w:val="en-CA" w:eastAsia="de-DE"/>
                <w:rPrChange w:id="16029" w:author="Jens-Rainer Ohm" w:date="2026-07-18T09:33:00Z">
                  <w:rPr>
                    <w:b/>
                    <w:lang w:val="en-CA" w:eastAsia="de-DE"/>
                  </w:rPr>
                </w:rPrChange>
              </w:rPr>
            </w:pPr>
            <w:r w:rsidRPr="006F1EFE">
              <w:rPr>
                <w:b/>
                <w:lang w:val="en-CA" w:eastAsia="de-DE"/>
                <w:rPrChange w:id="16030" w:author="Jens-Rainer Ohm" w:date="2026-07-18T09:33:00Z">
                  <w:rPr>
                    <w:b/>
                    <w:lang w:val="en-CA" w:eastAsia="de-DE"/>
                  </w:rPr>
                </w:rPrChange>
              </w:rPr>
              <w:t>7.7</w:t>
            </w:r>
          </w:p>
        </w:tc>
        <w:tc>
          <w:tcPr>
            <w:tcW w:w="630" w:type="dxa"/>
            <w:shd w:val="clear" w:color="000000" w:fill="FFFFFF"/>
            <w:vAlign w:val="center"/>
          </w:tcPr>
          <w:p w14:paraId="17421EA8" w14:textId="77777777" w:rsidR="00C973E1" w:rsidRPr="006F1EFE" w:rsidRDefault="00C973E1" w:rsidP="00C973E1">
            <w:pPr>
              <w:rPr>
                <w:bCs/>
                <w:lang w:val="en-CA" w:eastAsia="de-DE"/>
                <w:rPrChange w:id="16031" w:author="Jens-Rainer Ohm" w:date="2026-07-18T09:33:00Z">
                  <w:rPr>
                    <w:bCs/>
                    <w:lang w:val="en-CA" w:eastAsia="de-DE"/>
                  </w:rPr>
                </w:rPrChange>
              </w:rPr>
            </w:pPr>
            <w:r w:rsidRPr="006F1EFE">
              <w:rPr>
                <w:bCs/>
                <w:lang w:val="en-CA" w:eastAsia="de-DE"/>
                <w:rPrChange w:id="16032" w:author="Jens-Rainer Ohm" w:date="2026-07-18T09:33:00Z">
                  <w:rPr>
                    <w:bCs/>
                    <w:lang w:val="en-CA" w:eastAsia="de-DE"/>
                  </w:rPr>
                </w:rPrChange>
              </w:rPr>
              <w:t>0.25</w:t>
            </w:r>
          </w:p>
        </w:tc>
        <w:tc>
          <w:tcPr>
            <w:tcW w:w="540" w:type="dxa"/>
            <w:shd w:val="clear" w:color="000000" w:fill="FFFFFF"/>
            <w:vAlign w:val="center"/>
          </w:tcPr>
          <w:p w14:paraId="5E9EDBB6" w14:textId="77777777" w:rsidR="00C973E1" w:rsidRPr="006F1EFE" w:rsidRDefault="00C973E1" w:rsidP="00C973E1">
            <w:pPr>
              <w:rPr>
                <w:bCs/>
                <w:lang w:val="en-CA" w:eastAsia="de-DE"/>
                <w:rPrChange w:id="16033" w:author="Jens-Rainer Ohm" w:date="2026-07-18T09:33:00Z">
                  <w:rPr>
                    <w:bCs/>
                    <w:lang w:val="en-CA" w:eastAsia="de-DE"/>
                  </w:rPr>
                </w:rPrChange>
              </w:rPr>
            </w:pPr>
            <w:r w:rsidRPr="006F1EFE">
              <w:rPr>
                <w:bCs/>
                <w:lang w:val="en-CA" w:eastAsia="de-DE"/>
                <w:rPrChange w:id="16034" w:author="Jens-Rainer Ohm" w:date="2026-07-18T09:33:00Z">
                  <w:rPr>
                    <w:bCs/>
                    <w:lang w:val="en-CA" w:eastAsia="de-DE"/>
                  </w:rPr>
                </w:rPrChange>
              </w:rPr>
              <w:t>1.3</w:t>
            </w:r>
          </w:p>
        </w:tc>
        <w:tc>
          <w:tcPr>
            <w:tcW w:w="540" w:type="dxa"/>
            <w:shd w:val="clear" w:color="000000" w:fill="FFFFFF"/>
            <w:vAlign w:val="center"/>
          </w:tcPr>
          <w:p w14:paraId="0F5FB64D" w14:textId="77777777" w:rsidR="00C973E1" w:rsidRPr="006F1EFE" w:rsidRDefault="00C973E1" w:rsidP="00C973E1">
            <w:pPr>
              <w:rPr>
                <w:bCs/>
                <w:lang w:val="en-CA" w:eastAsia="de-DE"/>
                <w:rPrChange w:id="16035" w:author="Jens-Rainer Ohm" w:date="2026-07-18T09:33:00Z">
                  <w:rPr>
                    <w:bCs/>
                    <w:lang w:val="en-CA" w:eastAsia="de-DE"/>
                  </w:rPr>
                </w:rPrChange>
              </w:rPr>
            </w:pPr>
            <w:r w:rsidRPr="006F1EFE">
              <w:rPr>
                <w:bCs/>
                <w:lang w:val="en-CA" w:eastAsia="de-DE"/>
                <w:rPrChange w:id="16036" w:author="Jens-Rainer Ohm" w:date="2026-07-18T09:33:00Z">
                  <w:rPr>
                    <w:bCs/>
                    <w:lang w:val="en-CA" w:eastAsia="de-DE"/>
                  </w:rPr>
                </w:rPrChange>
              </w:rPr>
              <w:t>6.1</w:t>
            </w:r>
          </w:p>
        </w:tc>
      </w:tr>
      <w:tr w:rsidR="00C973E1" w:rsidRPr="006F1EFE" w14:paraId="31C82E64" w14:textId="77777777" w:rsidTr="008E517E">
        <w:trPr>
          <w:trHeight w:val="334"/>
        </w:trPr>
        <w:tc>
          <w:tcPr>
            <w:tcW w:w="1260" w:type="dxa"/>
            <w:shd w:val="clear" w:color="000000" w:fill="FFFFFF"/>
            <w:vAlign w:val="center"/>
          </w:tcPr>
          <w:p w14:paraId="14DF5586" w14:textId="77777777" w:rsidR="00C973E1" w:rsidRPr="006F1EFE" w:rsidRDefault="00C973E1" w:rsidP="00C973E1">
            <w:pPr>
              <w:rPr>
                <w:lang w:val="en-CA" w:eastAsia="de-DE"/>
                <w:rPrChange w:id="16037" w:author="Jens-Rainer Ohm" w:date="2026-07-18T09:33:00Z">
                  <w:rPr>
                    <w:lang w:val="en-CA" w:eastAsia="de-DE"/>
                  </w:rPr>
                </w:rPrChange>
              </w:rPr>
            </w:pPr>
            <w:r w:rsidRPr="006F1EFE">
              <w:rPr>
                <w:lang w:val="en-CA" w:eastAsia="de-DE"/>
                <w:rPrChange w:id="16038" w:author="Jens-Rainer Ohm" w:date="2026-07-18T09:33:00Z">
                  <w:rPr>
                    <w:lang w:val="en-CA" w:eastAsia="de-DE"/>
                  </w:rPr>
                </w:rPrChange>
              </w:rPr>
              <w:lastRenderedPageBreak/>
              <w:t>NNVC-14.0 DRF</w:t>
            </w:r>
          </w:p>
        </w:tc>
        <w:tc>
          <w:tcPr>
            <w:tcW w:w="810" w:type="dxa"/>
            <w:shd w:val="clear" w:color="000000" w:fill="FFFFFF"/>
            <w:vAlign w:val="center"/>
          </w:tcPr>
          <w:p w14:paraId="56E0C241" w14:textId="77777777" w:rsidR="00C973E1" w:rsidRPr="006F1EFE" w:rsidRDefault="00C973E1" w:rsidP="00C973E1">
            <w:pPr>
              <w:rPr>
                <w:b/>
                <w:bCs/>
                <w:lang w:val="en-CA" w:eastAsia="de-DE"/>
                <w:rPrChange w:id="16039" w:author="Jens-Rainer Ohm" w:date="2026-07-18T09:33:00Z">
                  <w:rPr>
                    <w:b/>
                    <w:bCs/>
                    <w:lang w:val="en-CA" w:eastAsia="de-DE"/>
                  </w:rPr>
                </w:rPrChange>
              </w:rPr>
            </w:pPr>
            <w:r w:rsidRPr="006F1EFE">
              <w:rPr>
                <w:b/>
                <w:bCs/>
                <w:lang w:val="en-CA" w:eastAsia="de-DE"/>
                <w:rPrChange w:id="16040" w:author="Jens-Rainer Ohm" w:date="2026-07-18T09:33:00Z">
                  <w:rPr>
                    <w:b/>
                    <w:bCs/>
                    <w:lang w:val="en-CA" w:eastAsia="de-DE"/>
                  </w:rPr>
                </w:rPrChange>
              </w:rPr>
              <w:t>-9.8%</w:t>
            </w:r>
          </w:p>
        </w:tc>
        <w:tc>
          <w:tcPr>
            <w:tcW w:w="810" w:type="dxa"/>
            <w:shd w:val="clear" w:color="000000" w:fill="FFFFFF"/>
            <w:vAlign w:val="center"/>
          </w:tcPr>
          <w:p w14:paraId="078929E2" w14:textId="77777777" w:rsidR="00C973E1" w:rsidRPr="006F1EFE" w:rsidRDefault="00C973E1" w:rsidP="00C973E1">
            <w:pPr>
              <w:rPr>
                <w:lang w:val="en-CA" w:eastAsia="de-DE"/>
                <w:rPrChange w:id="16041" w:author="Jens-Rainer Ohm" w:date="2026-07-18T09:33:00Z">
                  <w:rPr>
                    <w:lang w:val="en-CA" w:eastAsia="de-DE"/>
                  </w:rPr>
                </w:rPrChange>
              </w:rPr>
            </w:pPr>
            <w:r w:rsidRPr="006F1EFE">
              <w:rPr>
                <w:lang w:val="en-CA" w:eastAsia="de-DE"/>
                <w:rPrChange w:id="16042" w:author="Jens-Rainer Ohm" w:date="2026-07-18T09:33:00Z">
                  <w:rPr>
                    <w:lang w:val="en-CA" w:eastAsia="de-DE"/>
                  </w:rPr>
                </w:rPrChange>
              </w:rPr>
              <w:t>-15.9%</w:t>
            </w:r>
          </w:p>
        </w:tc>
        <w:tc>
          <w:tcPr>
            <w:tcW w:w="810" w:type="dxa"/>
            <w:shd w:val="clear" w:color="000000" w:fill="FFFFFF"/>
            <w:vAlign w:val="center"/>
          </w:tcPr>
          <w:p w14:paraId="341876A7" w14:textId="77777777" w:rsidR="00C973E1" w:rsidRPr="006F1EFE" w:rsidRDefault="00C973E1" w:rsidP="00C973E1">
            <w:pPr>
              <w:rPr>
                <w:lang w:val="en-CA" w:eastAsia="de-DE"/>
                <w:rPrChange w:id="16043" w:author="Jens-Rainer Ohm" w:date="2026-07-18T09:33:00Z">
                  <w:rPr>
                    <w:lang w:val="en-CA" w:eastAsia="de-DE"/>
                  </w:rPr>
                </w:rPrChange>
              </w:rPr>
            </w:pPr>
            <w:r w:rsidRPr="006F1EFE">
              <w:rPr>
                <w:lang w:val="en-CA" w:eastAsia="de-DE"/>
                <w:rPrChange w:id="16044" w:author="Jens-Rainer Ohm" w:date="2026-07-18T09:33:00Z">
                  <w:rPr>
                    <w:lang w:val="en-CA" w:eastAsia="de-DE"/>
                  </w:rPr>
                </w:rPrChange>
              </w:rPr>
              <w:t>-14.2%</w:t>
            </w:r>
          </w:p>
        </w:tc>
        <w:tc>
          <w:tcPr>
            <w:tcW w:w="540" w:type="dxa"/>
            <w:shd w:val="clear" w:color="000000" w:fill="FFFFFF"/>
            <w:vAlign w:val="center"/>
          </w:tcPr>
          <w:p w14:paraId="298CBD4F" w14:textId="77777777" w:rsidR="00C973E1" w:rsidRPr="006F1EFE" w:rsidRDefault="00C973E1" w:rsidP="00C973E1">
            <w:pPr>
              <w:rPr>
                <w:lang w:val="en-CA" w:eastAsia="de-DE"/>
                <w:rPrChange w:id="16045" w:author="Jens-Rainer Ohm" w:date="2026-07-18T09:33:00Z">
                  <w:rPr>
                    <w:lang w:val="en-CA" w:eastAsia="de-DE"/>
                  </w:rPr>
                </w:rPrChange>
              </w:rPr>
            </w:pPr>
            <w:r w:rsidRPr="006F1EFE">
              <w:rPr>
                <w:lang w:val="en-CA" w:eastAsia="de-DE"/>
                <w:rPrChange w:id="16046" w:author="Jens-Rainer Ohm" w:date="2026-07-18T09:33:00Z">
                  <w:rPr>
                    <w:lang w:val="en-CA" w:eastAsia="de-DE"/>
                  </w:rPr>
                </w:rPrChange>
              </w:rPr>
              <w:t>1.7</w:t>
            </w:r>
          </w:p>
        </w:tc>
        <w:tc>
          <w:tcPr>
            <w:tcW w:w="630" w:type="dxa"/>
            <w:shd w:val="clear" w:color="000000" w:fill="FFFFFF"/>
            <w:vAlign w:val="center"/>
          </w:tcPr>
          <w:p w14:paraId="174754F8" w14:textId="77777777" w:rsidR="00C973E1" w:rsidRPr="006F1EFE" w:rsidRDefault="00C973E1" w:rsidP="00C973E1">
            <w:pPr>
              <w:rPr>
                <w:lang w:val="en-CA" w:eastAsia="de-DE"/>
                <w:rPrChange w:id="16047" w:author="Jens-Rainer Ohm" w:date="2026-07-18T09:33:00Z">
                  <w:rPr>
                    <w:lang w:val="en-CA" w:eastAsia="de-DE"/>
                  </w:rPr>
                </w:rPrChange>
              </w:rPr>
            </w:pPr>
            <w:r w:rsidRPr="006F1EFE">
              <w:rPr>
                <w:lang w:val="en-CA" w:eastAsia="de-DE"/>
                <w:rPrChange w:id="16048" w:author="Jens-Rainer Ohm" w:date="2026-07-18T09:33:00Z">
                  <w:rPr>
                    <w:lang w:val="en-CA" w:eastAsia="de-DE"/>
                  </w:rPr>
                </w:rPrChange>
              </w:rPr>
              <w:t>604</w:t>
            </w:r>
          </w:p>
        </w:tc>
        <w:tc>
          <w:tcPr>
            <w:tcW w:w="630" w:type="dxa"/>
            <w:vAlign w:val="center"/>
          </w:tcPr>
          <w:p w14:paraId="26937CB2" w14:textId="77777777" w:rsidR="00C973E1" w:rsidRPr="006F1EFE" w:rsidRDefault="00C973E1" w:rsidP="00C973E1">
            <w:pPr>
              <w:rPr>
                <w:b/>
                <w:lang w:val="en-CA" w:eastAsia="de-DE"/>
                <w:rPrChange w:id="16049" w:author="Jens-Rainer Ohm" w:date="2026-07-18T09:33:00Z">
                  <w:rPr>
                    <w:b/>
                    <w:lang w:val="en-CA" w:eastAsia="de-DE"/>
                  </w:rPr>
                </w:rPrChange>
              </w:rPr>
            </w:pPr>
            <w:r w:rsidRPr="006F1EFE">
              <w:rPr>
                <w:b/>
                <w:lang w:val="en-CA" w:eastAsia="de-DE"/>
                <w:rPrChange w:id="16050" w:author="Jens-Rainer Ohm" w:date="2026-07-18T09:33:00Z">
                  <w:rPr>
                    <w:b/>
                    <w:lang w:val="en-CA" w:eastAsia="de-DE"/>
                  </w:rPr>
                </w:rPrChange>
              </w:rPr>
              <w:t>477</w:t>
            </w:r>
          </w:p>
        </w:tc>
        <w:tc>
          <w:tcPr>
            <w:tcW w:w="630" w:type="dxa"/>
            <w:shd w:val="clear" w:color="000000" w:fill="FFFFFF"/>
            <w:vAlign w:val="center"/>
          </w:tcPr>
          <w:p w14:paraId="032380E6" w14:textId="77777777" w:rsidR="00C973E1" w:rsidRPr="006F1EFE" w:rsidRDefault="00C973E1" w:rsidP="00C973E1">
            <w:pPr>
              <w:rPr>
                <w:bCs/>
                <w:lang w:val="en-CA" w:eastAsia="de-DE"/>
                <w:rPrChange w:id="16051" w:author="Jens-Rainer Ohm" w:date="2026-07-18T09:33:00Z">
                  <w:rPr>
                    <w:bCs/>
                    <w:lang w:val="en-CA" w:eastAsia="de-DE"/>
                  </w:rPr>
                </w:rPrChange>
              </w:rPr>
            </w:pPr>
            <w:r w:rsidRPr="006F1EFE">
              <w:rPr>
                <w:bCs/>
                <w:lang w:val="en-CA" w:eastAsia="de-DE"/>
                <w:rPrChange w:id="16052" w:author="Jens-Rainer Ohm" w:date="2026-07-18T09:33:00Z">
                  <w:rPr>
                    <w:bCs/>
                    <w:lang w:val="en-CA" w:eastAsia="de-DE"/>
                  </w:rPr>
                </w:rPrChange>
              </w:rPr>
              <w:t>16.6</w:t>
            </w:r>
          </w:p>
        </w:tc>
        <w:tc>
          <w:tcPr>
            <w:tcW w:w="630" w:type="dxa"/>
            <w:vAlign w:val="center"/>
          </w:tcPr>
          <w:p w14:paraId="0414AEEE" w14:textId="77777777" w:rsidR="00C973E1" w:rsidRPr="006F1EFE" w:rsidRDefault="00C973E1" w:rsidP="00C973E1">
            <w:pPr>
              <w:rPr>
                <w:bCs/>
                <w:lang w:val="en-CA" w:eastAsia="de-DE"/>
                <w:rPrChange w:id="16053" w:author="Jens-Rainer Ohm" w:date="2026-07-18T09:33:00Z">
                  <w:rPr>
                    <w:bCs/>
                    <w:lang w:val="en-CA" w:eastAsia="de-DE"/>
                  </w:rPr>
                </w:rPrChange>
              </w:rPr>
            </w:pPr>
            <w:r w:rsidRPr="006F1EFE">
              <w:rPr>
                <w:bCs/>
                <w:lang w:val="en-CA" w:eastAsia="de-DE"/>
                <w:rPrChange w:id="16054" w:author="Jens-Rainer Ohm" w:date="2026-07-18T09:33:00Z">
                  <w:rPr>
                    <w:bCs/>
                    <w:lang w:val="en-CA" w:eastAsia="de-DE"/>
                  </w:rPr>
                </w:rPrChange>
              </w:rPr>
              <w:t>4.8</w:t>
            </w:r>
          </w:p>
        </w:tc>
        <w:tc>
          <w:tcPr>
            <w:tcW w:w="540" w:type="dxa"/>
            <w:shd w:val="clear" w:color="000000" w:fill="FFFFFF"/>
            <w:vAlign w:val="center"/>
          </w:tcPr>
          <w:p w14:paraId="28879CDB" w14:textId="77777777" w:rsidR="00C973E1" w:rsidRPr="006F1EFE" w:rsidRDefault="00C973E1" w:rsidP="00C973E1">
            <w:pPr>
              <w:rPr>
                <w:bCs/>
                <w:lang w:val="en-CA" w:eastAsia="de-DE"/>
                <w:rPrChange w:id="16055" w:author="Jens-Rainer Ohm" w:date="2026-07-18T09:33:00Z">
                  <w:rPr>
                    <w:bCs/>
                    <w:lang w:val="en-CA" w:eastAsia="de-DE"/>
                  </w:rPr>
                </w:rPrChange>
              </w:rPr>
            </w:pPr>
            <w:r w:rsidRPr="006F1EFE">
              <w:rPr>
                <w:bCs/>
                <w:lang w:val="en-CA" w:eastAsia="de-DE"/>
                <w:rPrChange w:id="16056" w:author="Jens-Rainer Ohm" w:date="2026-07-18T09:33:00Z">
                  <w:rPr>
                    <w:bCs/>
                    <w:lang w:val="en-CA" w:eastAsia="de-DE"/>
                  </w:rPr>
                </w:rPrChange>
              </w:rPr>
              <w:t>420</w:t>
            </w:r>
          </w:p>
        </w:tc>
        <w:tc>
          <w:tcPr>
            <w:tcW w:w="630" w:type="dxa"/>
            <w:shd w:val="clear" w:color="000000" w:fill="FFFFFF"/>
            <w:vAlign w:val="center"/>
          </w:tcPr>
          <w:p w14:paraId="75995776" w14:textId="77777777" w:rsidR="00C973E1" w:rsidRPr="006F1EFE" w:rsidRDefault="00C973E1" w:rsidP="00C973E1">
            <w:pPr>
              <w:rPr>
                <w:b/>
                <w:lang w:val="en-CA" w:eastAsia="de-DE"/>
                <w:rPrChange w:id="16057" w:author="Jens-Rainer Ohm" w:date="2026-07-18T09:33:00Z">
                  <w:rPr>
                    <w:b/>
                    <w:lang w:val="en-CA" w:eastAsia="de-DE"/>
                  </w:rPr>
                </w:rPrChange>
              </w:rPr>
            </w:pPr>
            <w:r w:rsidRPr="006F1EFE">
              <w:rPr>
                <w:b/>
                <w:lang w:val="en-CA" w:eastAsia="de-DE"/>
                <w:rPrChange w:id="16058" w:author="Jens-Rainer Ohm" w:date="2026-07-18T09:33:00Z">
                  <w:rPr>
                    <w:b/>
                    <w:lang w:val="en-CA" w:eastAsia="de-DE"/>
                  </w:rPr>
                </w:rPrChange>
              </w:rPr>
              <w:t>7.7</w:t>
            </w:r>
          </w:p>
        </w:tc>
        <w:tc>
          <w:tcPr>
            <w:tcW w:w="630" w:type="dxa"/>
            <w:shd w:val="clear" w:color="000000" w:fill="FFFFFF"/>
            <w:vAlign w:val="center"/>
          </w:tcPr>
          <w:p w14:paraId="16BD39A0" w14:textId="77777777" w:rsidR="00C973E1" w:rsidRPr="006F1EFE" w:rsidRDefault="00C973E1" w:rsidP="00C973E1">
            <w:pPr>
              <w:rPr>
                <w:bCs/>
                <w:lang w:val="en-CA" w:eastAsia="de-DE"/>
                <w:rPrChange w:id="16059" w:author="Jens-Rainer Ohm" w:date="2026-07-18T09:33:00Z">
                  <w:rPr>
                    <w:bCs/>
                    <w:lang w:val="en-CA" w:eastAsia="de-DE"/>
                  </w:rPr>
                </w:rPrChange>
              </w:rPr>
            </w:pPr>
            <w:r w:rsidRPr="006F1EFE">
              <w:rPr>
                <w:bCs/>
                <w:lang w:val="en-CA" w:eastAsia="de-DE"/>
                <w:rPrChange w:id="16060" w:author="Jens-Rainer Ohm" w:date="2026-07-18T09:33:00Z">
                  <w:rPr>
                    <w:bCs/>
                    <w:lang w:val="en-CA" w:eastAsia="de-DE"/>
                  </w:rPr>
                </w:rPrChange>
              </w:rPr>
              <w:t>0.25</w:t>
            </w:r>
          </w:p>
        </w:tc>
        <w:tc>
          <w:tcPr>
            <w:tcW w:w="540" w:type="dxa"/>
            <w:shd w:val="clear" w:color="000000" w:fill="FFFFFF"/>
            <w:vAlign w:val="center"/>
          </w:tcPr>
          <w:p w14:paraId="745872A2" w14:textId="77777777" w:rsidR="00C973E1" w:rsidRPr="006F1EFE" w:rsidRDefault="00C973E1" w:rsidP="00C973E1">
            <w:pPr>
              <w:rPr>
                <w:bCs/>
                <w:lang w:val="en-CA" w:eastAsia="de-DE"/>
                <w:rPrChange w:id="16061" w:author="Jens-Rainer Ohm" w:date="2026-07-18T09:33:00Z">
                  <w:rPr>
                    <w:bCs/>
                    <w:lang w:val="en-CA" w:eastAsia="de-DE"/>
                  </w:rPr>
                </w:rPrChange>
              </w:rPr>
            </w:pPr>
            <w:r w:rsidRPr="006F1EFE">
              <w:rPr>
                <w:bCs/>
                <w:lang w:val="en-CA" w:eastAsia="de-DE"/>
                <w:rPrChange w:id="16062" w:author="Jens-Rainer Ohm" w:date="2026-07-18T09:33:00Z">
                  <w:rPr>
                    <w:bCs/>
                    <w:lang w:val="en-CA" w:eastAsia="de-DE"/>
                  </w:rPr>
                </w:rPrChange>
              </w:rPr>
              <w:t>1.3</w:t>
            </w:r>
          </w:p>
        </w:tc>
        <w:tc>
          <w:tcPr>
            <w:tcW w:w="540" w:type="dxa"/>
            <w:shd w:val="clear" w:color="000000" w:fill="FFFFFF"/>
            <w:vAlign w:val="center"/>
          </w:tcPr>
          <w:p w14:paraId="0032A3F2" w14:textId="77777777" w:rsidR="00C973E1" w:rsidRPr="006F1EFE" w:rsidRDefault="00C973E1" w:rsidP="00C973E1">
            <w:pPr>
              <w:rPr>
                <w:bCs/>
                <w:lang w:val="en-CA" w:eastAsia="de-DE"/>
                <w:rPrChange w:id="16063" w:author="Jens-Rainer Ohm" w:date="2026-07-18T09:33:00Z">
                  <w:rPr>
                    <w:bCs/>
                    <w:lang w:val="en-CA" w:eastAsia="de-DE"/>
                  </w:rPr>
                </w:rPrChange>
              </w:rPr>
            </w:pPr>
            <w:r w:rsidRPr="006F1EFE">
              <w:rPr>
                <w:bCs/>
                <w:lang w:val="en-CA" w:eastAsia="de-DE"/>
                <w:rPrChange w:id="16064" w:author="Jens-Rainer Ohm" w:date="2026-07-18T09:33:00Z">
                  <w:rPr>
                    <w:bCs/>
                    <w:lang w:val="en-CA" w:eastAsia="de-DE"/>
                  </w:rPr>
                </w:rPrChange>
              </w:rPr>
              <w:t>6.1</w:t>
            </w:r>
          </w:p>
        </w:tc>
      </w:tr>
    </w:tbl>
    <w:p w14:paraId="67A88400" w14:textId="77777777" w:rsidR="00C973E1" w:rsidRPr="006F1EFE" w:rsidRDefault="00C973E1" w:rsidP="00C973E1">
      <w:pPr>
        <w:rPr>
          <w:lang w:val="en-CA" w:eastAsia="de-DE"/>
          <w:rPrChange w:id="16065" w:author="Jens-Rainer Ohm" w:date="2026-07-18T09:33:00Z">
            <w:rPr>
              <w:lang w:val="en-CA" w:eastAsia="de-DE"/>
            </w:rPr>
          </w:rPrChange>
        </w:rPr>
      </w:pPr>
      <w:r w:rsidRPr="006F1EFE">
        <w:rPr>
          <w:lang w:val="en-CA" w:eastAsia="de-DE"/>
          <w:rPrChange w:id="16066" w:author="Jens-Rainer Ohm" w:date="2026-07-18T09:33:00Z">
            <w:rPr>
              <w:lang w:val="en-CA" w:eastAsia="de-DE"/>
            </w:rPr>
          </w:rPrChange>
        </w:rPr>
        <w:t xml:space="preserve">*external E2E AI coded picture is inserted only once during Intra period, so </w:t>
      </w:r>
      <w:proofErr w:type="spellStart"/>
      <w:r w:rsidRPr="006F1EFE">
        <w:rPr>
          <w:lang w:val="en-CA" w:eastAsia="de-DE"/>
          <w:rPrChange w:id="16067" w:author="Jens-Rainer Ohm" w:date="2026-07-18T09:33:00Z">
            <w:rPr>
              <w:lang w:val="en-CA" w:eastAsia="de-DE"/>
            </w:rPr>
          </w:rPrChange>
        </w:rPr>
        <w:t>kMAC</w:t>
      </w:r>
      <w:proofErr w:type="spellEnd"/>
      <w:r w:rsidRPr="006F1EFE">
        <w:rPr>
          <w:lang w:val="en-CA" w:eastAsia="de-DE"/>
          <w:rPrChange w:id="16068" w:author="Jens-Rainer Ohm" w:date="2026-07-18T09:33:00Z">
            <w:rPr>
              <w:lang w:val="en-CA" w:eastAsia="de-DE"/>
            </w:rPr>
          </w:rPrChange>
        </w:rPr>
        <w:t>/</w:t>
      </w:r>
      <w:proofErr w:type="spellStart"/>
      <w:r w:rsidRPr="006F1EFE">
        <w:rPr>
          <w:lang w:val="en-CA" w:eastAsia="de-DE"/>
          <w:rPrChange w:id="16069" w:author="Jens-Rainer Ohm" w:date="2026-07-18T09:33:00Z">
            <w:rPr>
              <w:lang w:val="en-CA" w:eastAsia="de-DE"/>
            </w:rPr>
          </w:rPrChange>
        </w:rPr>
        <w:t>pxl</w:t>
      </w:r>
      <w:proofErr w:type="spellEnd"/>
      <w:r w:rsidRPr="006F1EFE">
        <w:rPr>
          <w:lang w:val="en-CA" w:eastAsia="de-DE"/>
          <w:rPrChange w:id="16070" w:author="Jens-Rainer Ohm" w:date="2026-07-18T09:33:00Z">
            <w:rPr>
              <w:lang w:val="en-CA" w:eastAsia="de-DE"/>
            </w:rPr>
          </w:rPrChange>
        </w:rPr>
        <w:t xml:space="preserve"> is different for ‘all Intra </w:t>
      </w:r>
      <w:proofErr w:type="gramStart"/>
      <w:r w:rsidRPr="006F1EFE">
        <w:rPr>
          <w:lang w:val="en-CA" w:eastAsia="de-DE"/>
          <w:rPrChange w:id="16071" w:author="Jens-Rainer Ohm" w:date="2026-07-18T09:33:00Z">
            <w:rPr>
              <w:lang w:val="en-CA" w:eastAsia="de-DE"/>
            </w:rPr>
          </w:rPrChange>
        </w:rPr>
        <w:t>‘ and</w:t>
      </w:r>
      <w:proofErr w:type="gramEnd"/>
      <w:r w:rsidRPr="006F1EFE">
        <w:rPr>
          <w:lang w:val="en-CA" w:eastAsia="de-DE"/>
          <w:rPrChange w:id="16072" w:author="Jens-Rainer Ohm" w:date="2026-07-18T09:33:00Z">
            <w:rPr>
              <w:lang w:val="en-CA" w:eastAsia="de-DE"/>
            </w:rPr>
          </w:rPrChange>
        </w:rPr>
        <w:t xml:space="preserve"> ‘random access’ coding scenario. </w:t>
      </w:r>
    </w:p>
    <w:p w14:paraId="46DCDBC7" w14:textId="77777777" w:rsidR="00C973E1" w:rsidRPr="006F1EFE" w:rsidRDefault="00C973E1" w:rsidP="00A56821">
      <w:pPr>
        <w:rPr>
          <w:b/>
          <w:bCs/>
          <w:i/>
          <w:iCs/>
          <w:lang w:val="en-CA" w:eastAsia="de-DE"/>
          <w:rPrChange w:id="16073" w:author="Jens-Rainer Ohm" w:date="2026-07-18T09:33:00Z">
            <w:rPr>
              <w:b/>
              <w:bCs/>
              <w:i/>
              <w:iCs/>
              <w:lang w:val="en-CA" w:eastAsia="de-DE"/>
            </w:rPr>
          </w:rPrChange>
        </w:rPr>
      </w:pPr>
      <w:r w:rsidRPr="006F1EFE">
        <w:rPr>
          <w:b/>
          <w:bCs/>
          <w:i/>
          <w:iCs/>
          <w:lang w:val="en-CA" w:eastAsia="de-DE"/>
          <w:rPrChange w:id="16074" w:author="Jens-Rainer Ohm" w:date="2026-07-18T09:33:00Z">
            <w:rPr>
              <w:b/>
              <w:bCs/>
              <w:i/>
              <w:iCs/>
              <w:lang w:val="en-CA" w:eastAsia="de-DE"/>
            </w:rPr>
          </w:rPrChange>
        </w:rPr>
        <w:t xml:space="preserve">NNVC implementation aspects and complexity </w:t>
      </w:r>
    </w:p>
    <w:p w14:paraId="21E82ABA" w14:textId="77777777" w:rsidR="00C973E1" w:rsidRPr="006F1EFE" w:rsidRDefault="00C973E1" w:rsidP="00C973E1">
      <w:pPr>
        <w:rPr>
          <w:lang w:val="en-CA" w:eastAsia="de-DE"/>
          <w:rPrChange w:id="16075" w:author="Jens-Rainer Ohm" w:date="2026-07-18T09:33:00Z">
            <w:rPr>
              <w:lang w:val="en-CA" w:eastAsia="de-DE"/>
            </w:rPr>
          </w:rPrChange>
        </w:rPr>
      </w:pPr>
      <w:r w:rsidRPr="006F1EFE">
        <w:rPr>
          <w:lang w:val="en-CA" w:eastAsia="de-DE"/>
          <w:rPrChange w:id="16076" w:author="Jens-Rainer Ohm" w:date="2026-07-18T09:33:00Z">
            <w:rPr>
              <w:lang w:val="en-CA" w:eastAsia="de-DE"/>
            </w:rPr>
          </w:rPrChange>
        </w:rPr>
        <w:t xml:space="preserve">Three contributions are focusing on implementation aspects. </w:t>
      </w:r>
    </w:p>
    <w:p w14:paraId="62BBD558" w14:textId="29C95752" w:rsidR="00C973E1" w:rsidRPr="006F1EFE" w:rsidRDefault="00C973E1" w:rsidP="00C973E1">
      <w:pPr>
        <w:rPr>
          <w:lang w:val="en-CA" w:eastAsia="de-DE"/>
          <w:rPrChange w:id="16077" w:author="Jens-Rainer Ohm" w:date="2026-07-18T09:33:00Z">
            <w:rPr>
              <w:lang w:val="en-CA" w:eastAsia="de-DE"/>
            </w:rPr>
          </w:rPrChange>
        </w:rPr>
      </w:pPr>
      <w:r w:rsidRPr="006F1EFE">
        <w:rPr>
          <w:lang w:val="en-CA" w:eastAsia="de-DE"/>
          <w:rPrChange w:id="16078" w:author="Jens-Rainer Ohm" w:date="2026-07-18T09:33:00Z">
            <w:rPr>
              <w:lang w:val="en-CA" w:eastAsia="de-DE"/>
            </w:rPr>
          </w:rPrChange>
        </w:rPr>
        <w:t xml:space="preserve">One contribution </w:t>
      </w:r>
      <w:r w:rsidR="00C45FD9" w:rsidRPr="006F1EFE">
        <w:rPr>
          <w:lang w:val="en-CA"/>
          <w:rPrChange w:id="16079" w:author="Jens-Rainer Ohm" w:date="2026-07-18T09:33:00Z">
            <w:rPr/>
          </w:rPrChange>
        </w:rPr>
        <w:fldChar w:fldCharType="begin"/>
      </w:r>
      <w:r w:rsidR="00C45FD9" w:rsidRPr="006F1EFE">
        <w:rPr>
          <w:lang w:val="en-CA"/>
          <w:rPrChange w:id="16080" w:author="Jens-Rainer Ohm" w:date="2026-07-18T09:33:00Z">
            <w:rPr/>
          </w:rPrChange>
        </w:rPr>
        <w:instrText xml:space="preserve"> HYPERLINK "file:///D:\\Users\\e00443164\\Documents\\___JVET\\JVET-AQ\\current_document.php%3fid=17151" </w:instrText>
      </w:r>
      <w:r w:rsidR="00C45FD9" w:rsidRPr="006F1EFE">
        <w:rPr>
          <w:lang w:val="en-CA"/>
          <w:rPrChange w:id="16081" w:author="Jens-Rainer Ohm" w:date="2026-07-18T09:33:00Z">
            <w:rPr/>
          </w:rPrChange>
        </w:rPr>
        <w:fldChar w:fldCharType="separate"/>
      </w:r>
      <w:r w:rsidRPr="006F1EFE">
        <w:rPr>
          <w:rStyle w:val="Hyperlink"/>
          <w:lang w:val="en-CA" w:eastAsia="de-DE"/>
          <w:rPrChange w:id="16082" w:author="Jens-Rainer Ohm" w:date="2026-07-18T09:33:00Z">
            <w:rPr>
              <w:rStyle w:val="Hyperlink"/>
              <w:lang w:val="en-CA" w:eastAsia="de-DE"/>
            </w:rPr>
          </w:rPrChange>
        </w:rPr>
        <w:t>JVET-AQ0173</w:t>
      </w:r>
      <w:r w:rsidR="00C45FD9" w:rsidRPr="006F1EFE">
        <w:rPr>
          <w:rStyle w:val="Hyperlink"/>
          <w:lang w:val="en-CA" w:eastAsia="de-DE"/>
          <w:rPrChange w:id="16083" w:author="Jens-Rainer Ohm" w:date="2026-07-18T09:33:00Z">
            <w:rPr>
              <w:rStyle w:val="Hyperlink"/>
              <w:lang w:val="en-CA" w:eastAsia="de-DE"/>
            </w:rPr>
          </w:rPrChange>
        </w:rPr>
        <w:fldChar w:fldCharType="end"/>
      </w:r>
      <w:r w:rsidRPr="006F1EFE">
        <w:rPr>
          <w:lang w:val="en-CA" w:eastAsia="de-DE"/>
          <w:rPrChange w:id="16084" w:author="Jens-Rainer Ohm" w:date="2026-07-18T09:33:00Z">
            <w:rPr>
              <w:lang w:val="en-CA" w:eastAsia="de-DE"/>
            </w:rPr>
          </w:rPrChange>
        </w:rPr>
        <w:t xml:space="preserve"> demonstrates real time coding (1080p 30-60 fps) on consumer devices (encoding on MacBook Pro, 14-inch, 2023, equipped with an M2 Pro processor, and decoding was performed on both the same MacBook Pro and an iPhone 15 Pro) for end-to-end AI-based video codec, using built-in neural accelerations as well as CPU for entropy part. </w:t>
      </w:r>
    </w:p>
    <w:p w14:paraId="5AF47E83" w14:textId="77777777" w:rsidR="00C973E1" w:rsidRPr="006F1EFE" w:rsidRDefault="00C973E1" w:rsidP="00C973E1">
      <w:pPr>
        <w:rPr>
          <w:lang w:val="en-CA" w:eastAsia="de-DE"/>
          <w:rPrChange w:id="16085" w:author="Jens-Rainer Ohm" w:date="2026-07-18T09:33:00Z">
            <w:rPr>
              <w:lang w:val="en-CA" w:eastAsia="de-DE"/>
            </w:rPr>
          </w:rPrChange>
        </w:rPr>
      </w:pPr>
      <w:r w:rsidRPr="006F1EFE">
        <w:rPr>
          <w:lang w:val="en-CA" w:eastAsia="de-DE"/>
          <w:rPrChange w:id="16086" w:author="Jens-Rainer Ohm" w:date="2026-07-18T09:33:00Z">
            <w:rPr>
              <w:lang w:val="en-CA" w:eastAsia="de-DE"/>
            </w:rPr>
          </w:rPrChange>
        </w:rPr>
        <w:t xml:space="preserve">Further study of power consumption for NN-based video coding algorithms, including LOP7 NN-based in-loop filter is provided in </w:t>
      </w:r>
      <w:r w:rsidR="00C45FD9" w:rsidRPr="006F1EFE">
        <w:rPr>
          <w:lang w:val="en-CA"/>
          <w:rPrChange w:id="16087" w:author="Jens-Rainer Ohm" w:date="2026-07-18T09:33:00Z">
            <w:rPr/>
          </w:rPrChange>
        </w:rPr>
        <w:fldChar w:fldCharType="begin"/>
      </w:r>
      <w:r w:rsidR="00C45FD9" w:rsidRPr="006F1EFE">
        <w:rPr>
          <w:lang w:val="en-CA"/>
          <w:rPrChange w:id="16088" w:author="Jens-Rainer Ohm" w:date="2026-07-18T09:33:00Z">
            <w:rPr/>
          </w:rPrChange>
        </w:rPr>
        <w:instrText xml:space="preserve"> HYPERLINK "file:///D:\\Users\\e00443164\\Documents\\___JVET\\JVET-AQ\\current_document.php%3fid=17130" </w:instrText>
      </w:r>
      <w:r w:rsidR="00C45FD9" w:rsidRPr="006F1EFE">
        <w:rPr>
          <w:lang w:val="en-CA"/>
          <w:rPrChange w:id="16089" w:author="Jens-Rainer Ohm" w:date="2026-07-18T09:33:00Z">
            <w:rPr/>
          </w:rPrChange>
        </w:rPr>
        <w:fldChar w:fldCharType="separate"/>
      </w:r>
      <w:r w:rsidRPr="006F1EFE">
        <w:rPr>
          <w:rStyle w:val="Hyperlink"/>
          <w:lang w:val="en-CA" w:eastAsia="de-DE"/>
          <w:rPrChange w:id="16090" w:author="Jens-Rainer Ohm" w:date="2026-07-18T09:33:00Z">
            <w:rPr>
              <w:rStyle w:val="Hyperlink"/>
              <w:lang w:val="en-CA" w:eastAsia="de-DE"/>
            </w:rPr>
          </w:rPrChange>
        </w:rPr>
        <w:t>JVET-AQ0152</w:t>
      </w:r>
      <w:r w:rsidR="00C45FD9" w:rsidRPr="006F1EFE">
        <w:rPr>
          <w:rStyle w:val="Hyperlink"/>
          <w:lang w:val="en-CA" w:eastAsia="de-DE"/>
          <w:rPrChange w:id="16091" w:author="Jens-Rainer Ohm" w:date="2026-07-18T09:33:00Z">
            <w:rPr>
              <w:rStyle w:val="Hyperlink"/>
              <w:lang w:val="en-CA" w:eastAsia="de-DE"/>
            </w:rPr>
          </w:rPrChange>
        </w:rPr>
        <w:fldChar w:fldCharType="end"/>
      </w:r>
      <w:r w:rsidRPr="006F1EFE">
        <w:rPr>
          <w:u w:val="single"/>
          <w:lang w:val="en-CA" w:eastAsia="de-DE"/>
          <w:rPrChange w:id="16092" w:author="Jens-Rainer Ohm" w:date="2026-07-18T09:33:00Z">
            <w:rPr>
              <w:u w:val="single"/>
              <w:lang w:val="en-CA" w:eastAsia="de-DE"/>
            </w:rPr>
          </w:rPrChange>
        </w:rPr>
        <w:t>.</w:t>
      </w:r>
      <w:r w:rsidRPr="006F1EFE">
        <w:rPr>
          <w:lang w:val="en-CA" w:eastAsia="de-DE"/>
          <w:rPrChange w:id="16093" w:author="Jens-Rainer Ohm" w:date="2026-07-18T09:33:00Z">
            <w:rPr>
              <w:lang w:val="en-CA" w:eastAsia="de-DE"/>
            </w:rPr>
          </w:rPrChange>
        </w:rPr>
        <w:t xml:space="preserve"> </w:t>
      </w:r>
    </w:p>
    <w:p w14:paraId="70A656DB" w14:textId="77777777" w:rsidR="00C973E1" w:rsidRPr="006F1EFE" w:rsidRDefault="00C973E1" w:rsidP="00A56821">
      <w:pPr>
        <w:rPr>
          <w:b/>
          <w:bCs/>
          <w:i/>
          <w:iCs/>
          <w:lang w:val="en-CA" w:eastAsia="de-DE"/>
          <w:rPrChange w:id="16094" w:author="Jens-Rainer Ohm" w:date="2026-07-18T09:33:00Z">
            <w:rPr>
              <w:b/>
              <w:bCs/>
              <w:i/>
              <w:iCs/>
              <w:lang w:val="en-CA" w:eastAsia="de-DE"/>
            </w:rPr>
          </w:rPrChange>
        </w:rPr>
      </w:pPr>
      <w:r w:rsidRPr="006F1EFE">
        <w:rPr>
          <w:b/>
          <w:bCs/>
          <w:i/>
          <w:iCs/>
          <w:lang w:val="en-CA" w:eastAsia="de-DE"/>
          <w:rPrChange w:id="16095" w:author="Jens-Rainer Ohm" w:date="2026-07-18T09:33:00Z">
            <w:rPr>
              <w:b/>
              <w:bCs/>
              <w:i/>
              <w:iCs/>
              <w:lang w:val="en-CA" w:eastAsia="de-DE"/>
            </w:rPr>
          </w:rPrChange>
        </w:rPr>
        <w:t>New EE1-related proposals</w:t>
      </w:r>
    </w:p>
    <w:p w14:paraId="385F05A5" w14:textId="77777777" w:rsidR="00C973E1" w:rsidRPr="006F1EFE" w:rsidRDefault="00C973E1" w:rsidP="00C973E1">
      <w:pPr>
        <w:rPr>
          <w:lang w:val="en-CA" w:eastAsia="de-DE"/>
          <w:rPrChange w:id="16096" w:author="Jens-Rainer Ohm" w:date="2026-07-18T09:33:00Z">
            <w:rPr>
              <w:lang w:val="en-CA" w:eastAsia="de-DE"/>
            </w:rPr>
          </w:rPrChange>
        </w:rPr>
      </w:pPr>
      <w:r w:rsidRPr="006F1EFE">
        <w:rPr>
          <w:lang w:val="en-CA" w:eastAsia="de-DE"/>
          <w:rPrChange w:id="16097" w:author="Jens-Rainer Ohm" w:date="2026-07-18T09:33:00Z">
            <w:rPr>
              <w:lang w:val="en-CA" w:eastAsia="de-DE"/>
            </w:rPr>
          </w:rPrChange>
        </w:rPr>
        <w:t xml:space="preserve">There are two proposals: one </w:t>
      </w:r>
      <w:r w:rsidR="00C45FD9" w:rsidRPr="006F1EFE">
        <w:rPr>
          <w:lang w:val="en-CA"/>
          <w:rPrChange w:id="16098" w:author="Jens-Rainer Ohm" w:date="2026-07-18T09:33:00Z">
            <w:rPr/>
          </w:rPrChange>
        </w:rPr>
        <w:fldChar w:fldCharType="begin"/>
      </w:r>
      <w:r w:rsidR="00C45FD9" w:rsidRPr="006F1EFE">
        <w:rPr>
          <w:lang w:val="en-CA"/>
          <w:rPrChange w:id="16099" w:author="Jens-Rainer Ohm" w:date="2026-07-18T09:33:00Z">
            <w:rPr/>
          </w:rPrChange>
        </w:rPr>
        <w:instrText xml:space="preserve"> HYPERLINK "file:///D:\\Users\\e00443164\\Documents\\___JVET\\JVET-AQ\\current_document.php%3fid=17124" </w:instrText>
      </w:r>
      <w:r w:rsidR="00C45FD9" w:rsidRPr="006F1EFE">
        <w:rPr>
          <w:lang w:val="en-CA"/>
          <w:rPrChange w:id="16100" w:author="Jens-Rainer Ohm" w:date="2026-07-18T09:33:00Z">
            <w:rPr/>
          </w:rPrChange>
        </w:rPr>
        <w:fldChar w:fldCharType="separate"/>
      </w:r>
      <w:r w:rsidRPr="006F1EFE">
        <w:rPr>
          <w:rStyle w:val="Hyperlink"/>
          <w:lang w:val="en-CA" w:eastAsia="de-DE"/>
          <w:rPrChange w:id="16101" w:author="Jens-Rainer Ohm" w:date="2026-07-18T09:33:00Z">
            <w:rPr>
              <w:rStyle w:val="Hyperlink"/>
              <w:lang w:val="en-CA" w:eastAsia="de-DE"/>
            </w:rPr>
          </w:rPrChange>
        </w:rPr>
        <w:t>JVET-AQ0146</w:t>
      </w:r>
      <w:r w:rsidR="00C45FD9" w:rsidRPr="006F1EFE">
        <w:rPr>
          <w:rStyle w:val="Hyperlink"/>
          <w:lang w:val="en-CA" w:eastAsia="de-DE"/>
          <w:rPrChange w:id="16102" w:author="Jens-Rainer Ohm" w:date="2026-07-18T09:33:00Z">
            <w:rPr>
              <w:rStyle w:val="Hyperlink"/>
              <w:lang w:val="en-CA" w:eastAsia="de-DE"/>
            </w:rPr>
          </w:rPrChange>
        </w:rPr>
        <w:fldChar w:fldCharType="end"/>
      </w:r>
      <w:r w:rsidRPr="006F1EFE">
        <w:rPr>
          <w:lang w:val="en-CA" w:eastAsia="de-DE"/>
          <w:rPrChange w:id="16103" w:author="Jens-Rainer Ohm" w:date="2026-07-18T09:33:00Z">
            <w:rPr>
              <w:lang w:val="en-CA" w:eastAsia="de-DE"/>
            </w:rPr>
          </w:rPrChange>
        </w:rPr>
        <w:t xml:space="preserve"> is improving DRF by taking into account Chroma location (chroma gain 0.1 for LDRF and more than 1% for HDRF as demonstrated), another is targeting complexity reduction of VLOP. </w:t>
      </w:r>
    </w:p>
    <w:p w14:paraId="30686EF9" w14:textId="77777777" w:rsidR="00C973E1" w:rsidRPr="006F1EFE" w:rsidRDefault="00C973E1" w:rsidP="00A56821">
      <w:pPr>
        <w:rPr>
          <w:b/>
          <w:bCs/>
          <w:i/>
          <w:iCs/>
          <w:lang w:val="en-CA" w:eastAsia="de-DE"/>
          <w:rPrChange w:id="16104" w:author="Jens-Rainer Ohm" w:date="2026-07-18T09:33:00Z">
            <w:rPr>
              <w:b/>
              <w:bCs/>
              <w:i/>
              <w:iCs/>
              <w:lang w:val="en-CA" w:eastAsia="de-DE"/>
            </w:rPr>
          </w:rPrChange>
        </w:rPr>
      </w:pPr>
      <w:r w:rsidRPr="006F1EFE">
        <w:rPr>
          <w:b/>
          <w:bCs/>
          <w:i/>
          <w:iCs/>
          <w:lang w:val="en-CA" w:eastAsia="de-DE"/>
          <w:rPrChange w:id="16105" w:author="Jens-Rainer Ohm" w:date="2026-07-18T09:33:00Z">
            <w:rPr>
              <w:b/>
              <w:bCs/>
              <w:i/>
              <w:iCs/>
              <w:lang w:val="en-CA" w:eastAsia="de-DE"/>
            </w:rPr>
          </w:rPrChange>
        </w:rPr>
        <w:t>E2E AI video coding</w:t>
      </w:r>
    </w:p>
    <w:p w14:paraId="31760CBE" w14:textId="77777777" w:rsidR="00C973E1" w:rsidRPr="006F1EFE" w:rsidRDefault="00C973E1" w:rsidP="00C973E1">
      <w:pPr>
        <w:rPr>
          <w:lang w:val="en-CA" w:eastAsia="de-DE"/>
          <w:rPrChange w:id="16106" w:author="Jens-Rainer Ohm" w:date="2026-07-18T09:33:00Z">
            <w:rPr>
              <w:lang w:val="en-CA" w:eastAsia="de-DE"/>
            </w:rPr>
          </w:rPrChange>
        </w:rPr>
      </w:pPr>
      <w:r w:rsidRPr="006F1EFE">
        <w:rPr>
          <w:lang w:val="en-CA" w:eastAsia="de-DE"/>
          <w:rPrChange w:id="16107" w:author="Jens-Rainer Ohm" w:date="2026-07-18T09:33:00Z">
            <w:rPr>
              <w:lang w:val="en-CA" w:eastAsia="de-DE"/>
            </w:rPr>
          </w:rPrChange>
        </w:rPr>
        <w:t xml:space="preserve">As a continuation of </w:t>
      </w:r>
      <w:r w:rsidR="00C45FD9" w:rsidRPr="006F1EFE">
        <w:rPr>
          <w:lang w:val="en-CA"/>
          <w:rPrChange w:id="16108" w:author="Jens-Rainer Ohm" w:date="2026-07-18T09:33:00Z">
            <w:rPr/>
          </w:rPrChange>
        </w:rPr>
        <w:fldChar w:fldCharType="begin"/>
      </w:r>
      <w:r w:rsidR="00C45FD9" w:rsidRPr="006F1EFE">
        <w:rPr>
          <w:lang w:val="en-CA"/>
          <w:rPrChange w:id="16109" w:author="Jens-Rainer Ohm" w:date="2026-07-18T09:33:00Z">
            <w:rPr/>
          </w:rPrChange>
        </w:rPr>
        <w:instrText xml:space="preserve"> HYPERLINK "https://jvet-experts.org/doc_end_user/current_document.php?id=16854" </w:instrText>
      </w:r>
      <w:r w:rsidR="00C45FD9" w:rsidRPr="006F1EFE">
        <w:rPr>
          <w:lang w:val="en-CA"/>
          <w:rPrChange w:id="16110" w:author="Jens-Rainer Ohm" w:date="2026-07-18T09:33:00Z">
            <w:rPr/>
          </w:rPrChange>
        </w:rPr>
        <w:fldChar w:fldCharType="separate"/>
      </w:r>
      <w:r w:rsidRPr="006F1EFE">
        <w:rPr>
          <w:rStyle w:val="Hyperlink"/>
          <w:lang w:val="en-CA" w:eastAsia="de-DE"/>
          <w:rPrChange w:id="16111" w:author="Jens-Rainer Ohm" w:date="2026-07-18T09:33:00Z">
            <w:rPr>
              <w:rStyle w:val="Hyperlink"/>
              <w:lang w:val="en-CA" w:eastAsia="de-DE"/>
            </w:rPr>
          </w:rPrChange>
        </w:rPr>
        <w:t>JVET-AP0190</w:t>
      </w:r>
      <w:r w:rsidR="00C45FD9" w:rsidRPr="006F1EFE">
        <w:rPr>
          <w:rStyle w:val="Hyperlink"/>
          <w:lang w:val="en-CA" w:eastAsia="de-DE"/>
          <w:rPrChange w:id="16112" w:author="Jens-Rainer Ohm" w:date="2026-07-18T09:33:00Z">
            <w:rPr>
              <w:rStyle w:val="Hyperlink"/>
              <w:lang w:val="en-CA" w:eastAsia="de-DE"/>
            </w:rPr>
          </w:rPrChange>
        </w:rPr>
        <w:fldChar w:fldCharType="end"/>
      </w:r>
      <w:r w:rsidRPr="006F1EFE">
        <w:rPr>
          <w:lang w:val="en-CA" w:eastAsia="de-DE"/>
          <w:rPrChange w:id="16113" w:author="Jens-Rainer Ohm" w:date="2026-07-18T09:33:00Z">
            <w:rPr>
              <w:lang w:val="en-CA" w:eastAsia="de-DE"/>
            </w:rPr>
          </w:rPrChange>
        </w:rPr>
        <w:t xml:space="preserve"> demonstration of early implementation of E2E AI video codec is provided in </w:t>
      </w:r>
      <w:r w:rsidR="00C45FD9" w:rsidRPr="006F1EFE">
        <w:rPr>
          <w:lang w:val="en-CA"/>
          <w:rPrChange w:id="16114" w:author="Jens-Rainer Ohm" w:date="2026-07-18T09:33:00Z">
            <w:rPr/>
          </w:rPrChange>
        </w:rPr>
        <w:fldChar w:fldCharType="begin"/>
      </w:r>
      <w:r w:rsidR="00C45FD9" w:rsidRPr="006F1EFE">
        <w:rPr>
          <w:lang w:val="en-CA"/>
          <w:rPrChange w:id="16115" w:author="Jens-Rainer Ohm" w:date="2026-07-18T09:33:00Z">
            <w:rPr/>
          </w:rPrChange>
        </w:rPr>
        <w:instrText xml:space="preserve"> HY</w:instrText>
      </w:r>
      <w:r w:rsidR="00C45FD9" w:rsidRPr="006F1EFE">
        <w:rPr>
          <w:lang w:val="en-CA"/>
          <w:rPrChange w:id="16116" w:author="Jens-Rainer Ohm" w:date="2026-07-18T09:33:00Z">
            <w:rPr/>
          </w:rPrChange>
        </w:rPr>
        <w:instrText xml:space="preserve">PERLINK "file:///D:\\Users\\e00443164\\Documents\\___JVET\\JVET-AQ\\current_document.php%3fid=17151" </w:instrText>
      </w:r>
      <w:r w:rsidR="00C45FD9" w:rsidRPr="006F1EFE">
        <w:rPr>
          <w:lang w:val="en-CA"/>
          <w:rPrChange w:id="16117" w:author="Jens-Rainer Ohm" w:date="2026-07-18T09:33:00Z">
            <w:rPr/>
          </w:rPrChange>
        </w:rPr>
        <w:fldChar w:fldCharType="separate"/>
      </w:r>
      <w:r w:rsidRPr="006F1EFE">
        <w:rPr>
          <w:rStyle w:val="Hyperlink"/>
          <w:lang w:val="en-CA" w:eastAsia="de-DE"/>
          <w:rPrChange w:id="16118" w:author="Jens-Rainer Ohm" w:date="2026-07-18T09:33:00Z">
            <w:rPr>
              <w:rStyle w:val="Hyperlink"/>
              <w:lang w:val="en-CA" w:eastAsia="de-DE"/>
            </w:rPr>
          </w:rPrChange>
        </w:rPr>
        <w:t>JVET-AQ0173</w:t>
      </w:r>
      <w:r w:rsidR="00C45FD9" w:rsidRPr="006F1EFE">
        <w:rPr>
          <w:rStyle w:val="Hyperlink"/>
          <w:lang w:val="en-CA" w:eastAsia="de-DE"/>
          <w:rPrChange w:id="16119" w:author="Jens-Rainer Ohm" w:date="2026-07-18T09:33:00Z">
            <w:rPr>
              <w:rStyle w:val="Hyperlink"/>
              <w:lang w:val="en-CA" w:eastAsia="de-DE"/>
            </w:rPr>
          </w:rPrChange>
        </w:rPr>
        <w:fldChar w:fldCharType="end"/>
      </w:r>
      <w:r w:rsidRPr="006F1EFE">
        <w:rPr>
          <w:u w:val="single"/>
          <w:lang w:val="en-CA" w:eastAsia="de-DE"/>
          <w:rPrChange w:id="16120" w:author="Jens-Rainer Ohm" w:date="2026-07-18T09:33:00Z">
            <w:rPr>
              <w:u w:val="single"/>
              <w:lang w:val="en-CA" w:eastAsia="de-DE"/>
            </w:rPr>
          </w:rPrChange>
        </w:rPr>
        <w:t>.</w:t>
      </w:r>
      <w:r w:rsidRPr="006F1EFE">
        <w:rPr>
          <w:lang w:val="en-CA" w:eastAsia="de-DE"/>
          <w:rPrChange w:id="16121" w:author="Jens-Rainer Ohm" w:date="2026-07-18T09:33:00Z">
            <w:rPr>
              <w:lang w:val="en-CA" w:eastAsia="de-DE"/>
            </w:rPr>
          </w:rPrChange>
        </w:rPr>
        <w:t xml:space="preserve"> No test results under NNVC CTC provided but encoding and decoding speed are very promising. Only low-delay coding scenario is supported.</w:t>
      </w:r>
    </w:p>
    <w:p w14:paraId="18D3970A" w14:textId="77777777" w:rsidR="00C973E1" w:rsidRPr="006F1EFE" w:rsidRDefault="00C973E1" w:rsidP="00A56821">
      <w:pPr>
        <w:rPr>
          <w:b/>
          <w:bCs/>
          <w:lang w:val="en-CA" w:eastAsia="de-DE"/>
          <w:rPrChange w:id="16122" w:author="Jens-Rainer Ohm" w:date="2026-07-18T09:33:00Z">
            <w:rPr>
              <w:b/>
              <w:bCs/>
              <w:lang w:val="en-CA" w:eastAsia="de-DE"/>
            </w:rPr>
          </w:rPrChange>
        </w:rPr>
      </w:pPr>
      <w:r w:rsidRPr="006F1EFE">
        <w:rPr>
          <w:b/>
          <w:bCs/>
          <w:lang w:val="en-CA" w:eastAsia="de-DE"/>
          <w:rPrChange w:id="16123" w:author="Jens-Rainer Ohm" w:date="2026-07-18T09:33:00Z">
            <w:rPr>
              <w:b/>
              <w:bCs/>
              <w:lang w:val="en-CA" w:eastAsia="de-DE"/>
            </w:rPr>
          </w:rPrChange>
        </w:rPr>
        <w:t>List of related contributions</w:t>
      </w:r>
    </w:p>
    <w:p w14:paraId="08560F16" w14:textId="77777777" w:rsidR="00C973E1" w:rsidRPr="006F1EFE" w:rsidRDefault="00C973E1" w:rsidP="00C973E1">
      <w:pPr>
        <w:rPr>
          <w:lang w:val="en-CA" w:eastAsia="de-DE"/>
          <w:rPrChange w:id="16124" w:author="Jens-Rainer Ohm" w:date="2026-07-18T09:33:00Z">
            <w:rPr>
              <w:lang w:val="en-CA" w:eastAsia="de-DE"/>
            </w:rPr>
          </w:rPrChange>
        </w:rPr>
      </w:pPr>
      <w:r w:rsidRPr="006F1EFE">
        <w:rPr>
          <w:lang w:val="en-CA" w:eastAsia="de-DE"/>
          <w:rPrChange w:id="16125" w:author="Jens-Rainer Ohm" w:date="2026-07-18T09:33:00Z">
            <w:rPr>
              <w:lang w:val="en-CA" w:eastAsia="de-DE"/>
            </w:rPr>
          </w:rPrChange>
        </w:rPr>
        <w:t>In total 21 NNVC related contributions submitted for this meeting. Among them 3 reports, 6 documents describing EE1 tests, 10 cross-checks, 3 contributions on implementation aspects (including one E2E AI video codec), 2 new proposals improving or modifying NNVC tools, 1 contribution on training.</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33"/>
        <w:gridCol w:w="4999"/>
        <w:gridCol w:w="3078"/>
      </w:tblGrid>
      <w:tr w:rsidR="00C973E1" w:rsidRPr="006F1EFE" w14:paraId="55EE07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88D7829" w14:textId="77777777" w:rsidR="00C973E1" w:rsidRPr="006F1EFE" w:rsidRDefault="00C45FD9" w:rsidP="00C973E1">
            <w:pPr>
              <w:rPr>
                <w:lang w:val="en-CA" w:eastAsia="de-DE"/>
                <w:rPrChange w:id="16126" w:author="Jens-Rainer Ohm" w:date="2026-07-18T09:33:00Z">
                  <w:rPr>
                    <w:lang w:val="en-CA" w:eastAsia="de-DE"/>
                  </w:rPr>
                </w:rPrChange>
              </w:rPr>
            </w:pPr>
            <w:r w:rsidRPr="006F1EFE">
              <w:rPr>
                <w:lang w:val="en-CA"/>
                <w:rPrChange w:id="16127" w:author="Jens-Rainer Ohm" w:date="2026-07-18T09:33:00Z">
                  <w:rPr/>
                </w:rPrChange>
              </w:rPr>
              <w:fldChar w:fldCharType="begin"/>
            </w:r>
            <w:r w:rsidRPr="006F1EFE">
              <w:rPr>
                <w:lang w:val="en-CA"/>
                <w:rPrChange w:id="16128" w:author="Jens-Rainer Ohm" w:date="2026-07-18T09:33:00Z">
                  <w:rPr/>
                </w:rPrChange>
              </w:rPr>
              <w:instrText xml:space="preserve"> HYPERLINK "file:///D:\\Users\\e00443164\\Documents\\___JVET\\JVET-AQ\\current_meeting.php%3fid_meeting=207&amp;type_order=0&amp;sql_type=document_number" </w:instrText>
            </w:r>
            <w:r w:rsidRPr="006F1EFE">
              <w:rPr>
                <w:lang w:val="en-CA"/>
                <w:rPrChange w:id="16129" w:author="Jens-Rainer Ohm" w:date="2026-07-18T09:33:00Z">
                  <w:rPr/>
                </w:rPrChange>
              </w:rPr>
              <w:fldChar w:fldCharType="separate"/>
            </w:r>
            <w:r w:rsidR="00C973E1" w:rsidRPr="006F1EFE">
              <w:rPr>
                <w:rStyle w:val="Hyperlink"/>
                <w:lang w:val="en-CA" w:eastAsia="de-DE"/>
                <w:rPrChange w:id="16130" w:author="Jens-Rainer Ohm" w:date="2026-07-18T09:33:00Z">
                  <w:rPr>
                    <w:rStyle w:val="Hyperlink"/>
                    <w:lang w:val="en-CA" w:eastAsia="de-DE"/>
                  </w:rPr>
                </w:rPrChange>
              </w:rPr>
              <w:t>JVET- number</w:t>
            </w:r>
            <w:r w:rsidRPr="006F1EFE">
              <w:rPr>
                <w:rStyle w:val="Hyperlink"/>
                <w:lang w:val="en-CA" w:eastAsia="de-DE"/>
                <w:rPrChange w:id="16131"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47AD71" w14:textId="77777777" w:rsidR="00C973E1" w:rsidRPr="006F1EFE" w:rsidRDefault="00C45FD9" w:rsidP="00C973E1">
            <w:pPr>
              <w:rPr>
                <w:lang w:val="en-CA" w:eastAsia="de-DE"/>
                <w:rPrChange w:id="16132" w:author="Jens-Rainer Ohm" w:date="2026-07-18T09:33:00Z">
                  <w:rPr>
                    <w:lang w:val="en-CA" w:eastAsia="de-DE"/>
                  </w:rPr>
                </w:rPrChange>
              </w:rPr>
            </w:pPr>
            <w:r w:rsidRPr="006F1EFE">
              <w:rPr>
                <w:lang w:val="en-CA"/>
                <w:rPrChange w:id="16133" w:author="Jens-Rainer Ohm" w:date="2026-07-18T09:33:00Z">
                  <w:rPr/>
                </w:rPrChange>
              </w:rPr>
              <w:fldChar w:fldCharType="begin"/>
            </w:r>
            <w:r w:rsidRPr="006F1EFE">
              <w:rPr>
                <w:lang w:val="en-CA"/>
                <w:rPrChange w:id="16134" w:author="Jens-Rainer Ohm" w:date="2026-07-18T09:33:00Z">
                  <w:rPr/>
                </w:rPrChange>
              </w:rPr>
              <w:instrText xml:space="preserve"> HYPERLINK "file:///D:\\</w:instrText>
            </w:r>
            <w:r w:rsidRPr="006F1EFE">
              <w:rPr>
                <w:lang w:val="en-CA"/>
                <w:rPrChange w:id="16135" w:author="Jens-Rainer Ohm" w:date="2026-07-18T09:33:00Z">
                  <w:rPr/>
                </w:rPrChange>
              </w:rPr>
              <w:instrText xml:space="preserve">Users\\e00443164\\Documents\\___JVET\\JVET-AQ\\current_meeting.php%3fid_meeting=207&amp;type_order=0&amp;sql_type=title" </w:instrText>
            </w:r>
            <w:r w:rsidRPr="006F1EFE">
              <w:rPr>
                <w:lang w:val="en-CA"/>
                <w:rPrChange w:id="16136" w:author="Jens-Rainer Ohm" w:date="2026-07-18T09:33:00Z">
                  <w:rPr/>
                </w:rPrChange>
              </w:rPr>
              <w:fldChar w:fldCharType="separate"/>
            </w:r>
            <w:r w:rsidR="00C973E1" w:rsidRPr="006F1EFE">
              <w:rPr>
                <w:rStyle w:val="Hyperlink"/>
                <w:lang w:val="en-CA" w:eastAsia="de-DE"/>
                <w:rPrChange w:id="16137" w:author="Jens-Rainer Ohm" w:date="2026-07-18T09:33:00Z">
                  <w:rPr>
                    <w:rStyle w:val="Hyperlink"/>
                    <w:lang w:val="en-CA" w:eastAsia="de-DE"/>
                  </w:rPr>
                </w:rPrChange>
              </w:rPr>
              <w:t>Title</w:t>
            </w:r>
            <w:r w:rsidRPr="006F1EFE">
              <w:rPr>
                <w:rStyle w:val="Hyperlink"/>
                <w:lang w:val="en-CA" w:eastAsia="de-DE"/>
                <w:rPrChange w:id="16138" w:author="Jens-Rainer Ohm" w:date="2026-07-18T09:33:00Z">
                  <w:rPr>
                    <w:rStyle w:val="Hyperlink"/>
                    <w:lang w:val="en-CA" w:eastAsia="de-DE"/>
                  </w:rPr>
                </w:rPrChange>
              </w:rPr>
              <w:fldChar w:fldCharType="end"/>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D574C8" w14:textId="77777777" w:rsidR="00C973E1" w:rsidRPr="006F1EFE" w:rsidRDefault="00C973E1" w:rsidP="00C973E1">
            <w:pPr>
              <w:rPr>
                <w:lang w:val="en-CA" w:eastAsia="de-DE"/>
                <w:rPrChange w:id="16139" w:author="Jens-Rainer Ohm" w:date="2026-07-18T09:33:00Z">
                  <w:rPr>
                    <w:lang w:val="en-CA" w:eastAsia="de-DE"/>
                  </w:rPr>
                </w:rPrChange>
              </w:rPr>
            </w:pPr>
            <w:r w:rsidRPr="006F1EFE">
              <w:rPr>
                <w:lang w:val="en-CA" w:eastAsia="de-DE"/>
                <w:rPrChange w:id="16140" w:author="Jens-Rainer Ohm" w:date="2026-07-18T09:33:00Z">
                  <w:rPr>
                    <w:lang w:val="en-CA" w:eastAsia="de-DE"/>
                  </w:rPr>
                </w:rPrChange>
              </w:rPr>
              <w:t>Authors</w:t>
            </w:r>
          </w:p>
        </w:tc>
      </w:tr>
      <w:tr w:rsidR="00C973E1" w:rsidRPr="006F1EFE" w14:paraId="4C4AEAFD"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279CFAB6" w14:textId="77777777" w:rsidR="00C973E1" w:rsidRPr="006F1EFE" w:rsidRDefault="00C973E1" w:rsidP="00C973E1">
            <w:pPr>
              <w:rPr>
                <w:lang w:val="en-CA" w:eastAsia="de-DE"/>
                <w:rPrChange w:id="16141" w:author="Jens-Rainer Ohm" w:date="2026-07-18T09:33:00Z">
                  <w:rPr>
                    <w:lang w:val="en-CA" w:eastAsia="de-DE"/>
                  </w:rPr>
                </w:rPrChange>
              </w:rPr>
            </w:pPr>
            <w:r w:rsidRPr="006F1EFE">
              <w:rPr>
                <w:lang w:val="en-CA" w:eastAsia="de-DE"/>
                <w:rPrChange w:id="16142" w:author="Jens-Rainer Ohm" w:date="2026-07-18T09:33:00Z">
                  <w:rPr>
                    <w:lang w:val="en-CA" w:eastAsia="de-DE"/>
                  </w:rPr>
                </w:rPrChange>
              </w:rPr>
              <w:t>Reports (3)</w:t>
            </w:r>
          </w:p>
        </w:tc>
      </w:tr>
      <w:tr w:rsidR="00C973E1" w:rsidRPr="006F1EFE" w14:paraId="598F2D66"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25C1B3" w14:textId="77777777" w:rsidR="00C973E1" w:rsidRPr="006F1EFE" w:rsidRDefault="00C45FD9" w:rsidP="00C973E1">
            <w:pPr>
              <w:rPr>
                <w:lang w:val="en-CA" w:eastAsia="de-DE"/>
                <w:rPrChange w:id="16143" w:author="Jens-Rainer Ohm" w:date="2026-07-18T09:33:00Z">
                  <w:rPr>
                    <w:lang w:val="en-CA" w:eastAsia="de-DE"/>
                  </w:rPr>
                </w:rPrChange>
              </w:rPr>
            </w:pPr>
            <w:r w:rsidRPr="006F1EFE">
              <w:rPr>
                <w:lang w:val="en-CA"/>
                <w:rPrChange w:id="16144" w:author="Jens-Rainer Ohm" w:date="2026-07-18T09:33:00Z">
                  <w:rPr/>
                </w:rPrChange>
              </w:rPr>
              <w:fldChar w:fldCharType="begin"/>
            </w:r>
            <w:r w:rsidRPr="006F1EFE">
              <w:rPr>
                <w:lang w:val="en-CA"/>
                <w:rPrChange w:id="16145" w:author="Jens-Rainer Ohm" w:date="2026-07-18T09:33:00Z">
                  <w:rPr/>
                </w:rPrChange>
              </w:rPr>
              <w:instrText xml:space="preserve"> HYPERLINK "file:///D:\\Users\\e00443164\\Documents\\___JVET\\JVET-AQ\\current_document.php%3fid=17120" </w:instrText>
            </w:r>
            <w:r w:rsidRPr="006F1EFE">
              <w:rPr>
                <w:lang w:val="en-CA"/>
                <w:rPrChange w:id="16146" w:author="Jens-Rainer Ohm" w:date="2026-07-18T09:33:00Z">
                  <w:rPr/>
                </w:rPrChange>
              </w:rPr>
              <w:fldChar w:fldCharType="separate"/>
            </w:r>
            <w:r w:rsidR="00C973E1" w:rsidRPr="006F1EFE">
              <w:rPr>
                <w:rStyle w:val="Hyperlink"/>
                <w:lang w:val="en-CA" w:eastAsia="de-DE"/>
                <w:rPrChange w:id="16147" w:author="Jens-Rainer Ohm" w:date="2026-07-18T09:33:00Z">
                  <w:rPr>
                    <w:rStyle w:val="Hyperlink"/>
                    <w:lang w:val="en-CA" w:eastAsia="de-DE"/>
                  </w:rPr>
                </w:rPrChange>
              </w:rPr>
              <w:t>JVET-AQ0023</w:t>
            </w:r>
            <w:r w:rsidRPr="006F1EFE">
              <w:rPr>
                <w:rStyle w:val="Hyperlink"/>
                <w:lang w:val="en-CA" w:eastAsia="de-DE"/>
                <w:rPrChange w:id="16148"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84EF68" w14:textId="77777777" w:rsidR="00C973E1" w:rsidRPr="006F1EFE" w:rsidRDefault="00C973E1" w:rsidP="00C973E1">
            <w:pPr>
              <w:rPr>
                <w:lang w:val="en-CA" w:eastAsia="de-DE"/>
                <w:rPrChange w:id="16149" w:author="Jens-Rainer Ohm" w:date="2026-07-18T09:33:00Z">
                  <w:rPr>
                    <w:lang w:val="en-CA" w:eastAsia="de-DE"/>
                  </w:rPr>
                </w:rPrChange>
              </w:rPr>
            </w:pPr>
            <w:r w:rsidRPr="006F1EFE">
              <w:rPr>
                <w:lang w:val="en-CA" w:eastAsia="de-DE"/>
                <w:rPrChange w:id="16150" w:author="Jens-Rainer Ohm" w:date="2026-07-18T09:33:00Z">
                  <w:rPr>
                    <w:lang w:val="en-CA" w:eastAsia="de-DE"/>
                  </w:rPr>
                </w:rPrChange>
              </w:rPr>
              <w:t>EE1: Summary report of exploration experiment on neural network-based video cod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6E13A88" w14:textId="77777777" w:rsidR="00C973E1" w:rsidRPr="006F1EFE" w:rsidRDefault="00C973E1" w:rsidP="00C973E1">
            <w:pPr>
              <w:rPr>
                <w:lang w:val="en-CA" w:eastAsia="de-DE"/>
                <w:rPrChange w:id="16151" w:author="Jens-Rainer Ohm" w:date="2026-07-18T09:33:00Z">
                  <w:rPr>
                    <w:lang w:val="en-CA" w:eastAsia="de-DE"/>
                  </w:rPr>
                </w:rPrChange>
              </w:rPr>
            </w:pPr>
            <w:r w:rsidRPr="006F1EFE">
              <w:rPr>
                <w:lang w:val="en-CA" w:eastAsia="de-DE"/>
                <w:rPrChange w:id="16152" w:author="Jens-Rainer Ohm" w:date="2026-07-18T09:33:00Z">
                  <w:rPr>
                    <w:lang w:val="en-CA" w:eastAsia="de-DE"/>
                  </w:rPr>
                </w:rPrChange>
              </w:rPr>
              <w:t xml:space="preserve">E. Alshina, R. Chang, F. Galpin, Yue Li, Yun Li, M. Santamaria, T. Shao, J. Ström, Z. </w:t>
            </w:r>
            <w:proofErr w:type="spellStart"/>
            <w:r w:rsidRPr="006F1EFE">
              <w:rPr>
                <w:lang w:val="en-CA" w:eastAsia="de-DE"/>
                <w:rPrChange w:id="16153" w:author="Jens-Rainer Ohm" w:date="2026-07-18T09:33:00Z">
                  <w:rPr>
                    <w:lang w:val="en-CA" w:eastAsia="de-DE"/>
                  </w:rPr>
                </w:rPrChange>
              </w:rPr>
              <w:t>Xie</w:t>
            </w:r>
            <w:proofErr w:type="spellEnd"/>
            <w:r w:rsidRPr="006F1EFE">
              <w:rPr>
                <w:lang w:val="en-CA" w:eastAsia="de-DE"/>
                <w:rPrChange w:id="16154" w:author="Jens-Rainer Ohm" w:date="2026-07-18T09:33:00Z">
                  <w:rPr>
                    <w:lang w:val="en-CA" w:eastAsia="de-DE"/>
                  </w:rPr>
                </w:rPrChange>
              </w:rPr>
              <w:t xml:space="preserve"> (EE coordinators)</w:t>
            </w:r>
          </w:p>
        </w:tc>
      </w:tr>
      <w:tr w:rsidR="00C973E1" w:rsidRPr="006F1EFE" w14:paraId="14C12C5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CD9285" w14:textId="77777777" w:rsidR="00C973E1" w:rsidRPr="006F1EFE" w:rsidRDefault="00C45FD9" w:rsidP="00C973E1">
            <w:pPr>
              <w:rPr>
                <w:lang w:val="en-CA" w:eastAsia="de-DE"/>
                <w:rPrChange w:id="16155" w:author="Jens-Rainer Ohm" w:date="2026-07-18T09:33:00Z">
                  <w:rPr>
                    <w:lang w:val="en-CA" w:eastAsia="de-DE"/>
                  </w:rPr>
                </w:rPrChange>
              </w:rPr>
            </w:pPr>
            <w:r w:rsidRPr="006F1EFE">
              <w:rPr>
                <w:lang w:val="en-CA"/>
                <w:rPrChange w:id="16156" w:author="Jens-Rainer Ohm" w:date="2026-07-18T09:33:00Z">
                  <w:rPr/>
                </w:rPrChange>
              </w:rPr>
              <w:fldChar w:fldCharType="begin"/>
            </w:r>
            <w:r w:rsidRPr="006F1EFE">
              <w:rPr>
                <w:lang w:val="en-CA"/>
                <w:rPrChange w:id="16157" w:author="Jens-Rainer Ohm" w:date="2026-07-18T09:33:00Z">
                  <w:rPr/>
                </w:rPrChange>
              </w:rPr>
              <w:instrText xml:space="preserve"> HYPERLINK "file:///D:\\Users\\e00443164\\Documents\\___JVET\\JVET-AQ\\current_document.php%3fid=16999" </w:instrText>
            </w:r>
            <w:r w:rsidRPr="006F1EFE">
              <w:rPr>
                <w:lang w:val="en-CA"/>
                <w:rPrChange w:id="16158" w:author="Jens-Rainer Ohm" w:date="2026-07-18T09:33:00Z">
                  <w:rPr/>
                </w:rPrChange>
              </w:rPr>
              <w:fldChar w:fldCharType="separate"/>
            </w:r>
            <w:r w:rsidR="00C973E1" w:rsidRPr="006F1EFE">
              <w:rPr>
                <w:rStyle w:val="Hyperlink"/>
                <w:lang w:val="en-CA" w:eastAsia="de-DE"/>
                <w:rPrChange w:id="16159" w:author="Jens-Rainer Ohm" w:date="2026-07-18T09:33:00Z">
                  <w:rPr>
                    <w:rStyle w:val="Hyperlink"/>
                    <w:lang w:val="en-CA" w:eastAsia="de-DE"/>
                  </w:rPr>
                </w:rPrChange>
              </w:rPr>
              <w:t>JVET-AQ0042</w:t>
            </w:r>
            <w:r w:rsidRPr="006F1EFE">
              <w:rPr>
                <w:rStyle w:val="Hyperlink"/>
                <w:lang w:val="en-CA" w:eastAsia="de-DE"/>
                <w:rPrChange w:id="16160"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D7AEACF" w14:textId="77777777" w:rsidR="00C973E1" w:rsidRPr="006F1EFE" w:rsidRDefault="00C973E1" w:rsidP="00C973E1">
            <w:pPr>
              <w:rPr>
                <w:lang w:val="en-CA" w:eastAsia="de-DE"/>
                <w:rPrChange w:id="16161" w:author="Jens-Rainer Ohm" w:date="2026-07-18T09:33:00Z">
                  <w:rPr>
                    <w:lang w:val="en-CA" w:eastAsia="de-DE"/>
                  </w:rPr>
                </w:rPrChange>
              </w:rPr>
            </w:pPr>
            <w:r w:rsidRPr="006F1EFE">
              <w:rPr>
                <w:lang w:val="en-CA" w:eastAsia="de-DE"/>
                <w:rPrChange w:id="16162" w:author="Jens-Rainer Ohm" w:date="2026-07-18T09:33:00Z">
                  <w:rPr>
                    <w:lang w:val="en-CA" w:eastAsia="de-DE"/>
                  </w:rPr>
                </w:rPrChange>
              </w:rPr>
              <w:t>[AHG11] [AHG14] Teleconference o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F8ECFA8" w14:textId="77777777" w:rsidR="00C973E1" w:rsidRPr="006F1EFE" w:rsidRDefault="00C45FD9" w:rsidP="00C973E1">
            <w:pPr>
              <w:rPr>
                <w:lang w:val="en-CA" w:eastAsia="de-DE"/>
                <w:rPrChange w:id="16163" w:author="Jens-Rainer Ohm" w:date="2026-07-18T09:33:00Z">
                  <w:rPr>
                    <w:lang w:val="en-CA" w:eastAsia="de-DE"/>
                  </w:rPr>
                </w:rPrChange>
              </w:rPr>
            </w:pPr>
            <w:r w:rsidRPr="006F1EFE">
              <w:rPr>
                <w:lang w:val="en-CA"/>
                <w:rPrChange w:id="16164" w:author="Jens-Rainer Ohm" w:date="2026-07-18T09:33:00Z">
                  <w:rPr/>
                </w:rPrChange>
              </w:rPr>
              <w:fldChar w:fldCharType="begin"/>
            </w:r>
            <w:r w:rsidRPr="006F1EFE">
              <w:rPr>
                <w:lang w:val="en-CA"/>
                <w:rPrChange w:id="16165" w:author="Jens-Rainer Ohm" w:date="2026-07-18T09:33:00Z">
                  <w:rPr/>
                </w:rPrChange>
              </w:rPr>
              <w:instrText xml:space="preserve"> HYPERLINK "mailto:elena.alshina@huawei.com" </w:instrText>
            </w:r>
            <w:r w:rsidRPr="006F1EFE">
              <w:rPr>
                <w:lang w:val="en-CA"/>
                <w:rPrChange w:id="16166" w:author="Jens-Rainer Ohm" w:date="2026-07-18T09:33:00Z">
                  <w:rPr/>
                </w:rPrChange>
              </w:rPr>
              <w:fldChar w:fldCharType="separate"/>
            </w:r>
            <w:r w:rsidR="00C973E1" w:rsidRPr="006F1EFE">
              <w:rPr>
                <w:rStyle w:val="Hyperlink"/>
                <w:lang w:val="en-CA" w:eastAsia="de-DE"/>
                <w:rPrChange w:id="16167" w:author="Jens-Rainer Ohm" w:date="2026-07-18T09:33:00Z">
                  <w:rPr>
                    <w:rStyle w:val="Hyperlink"/>
                    <w:lang w:val="en-CA" w:eastAsia="de-DE"/>
                  </w:rPr>
                </w:rPrChange>
              </w:rPr>
              <w:t>E. Alshina</w:t>
            </w:r>
            <w:r w:rsidRPr="006F1EFE">
              <w:rPr>
                <w:rStyle w:val="Hyperlink"/>
                <w:lang w:val="en-CA" w:eastAsia="de-DE"/>
                <w:rPrChange w:id="16168" w:author="Jens-Rainer Ohm" w:date="2026-07-18T09:33:00Z">
                  <w:rPr>
                    <w:rStyle w:val="Hyperlink"/>
                    <w:lang w:val="en-CA" w:eastAsia="de-DE"/>
                  </w:rPr>
                </w:rPrChange>
              </w:rPr>
              <w:fldChar w:fldCharType="end"/>
            </w:r>
            <w:r w:rsidR="00C973E1" w:rsidRPr="006F1EFE">
              <w:rPr>
                <w:lang w:val="en-CA" w:eastAsia="de-DE"/>
                <w:rPrChange w:id="16169" w:author="Jens-Rainer Ohm" w:date="2026-07-18T09:33:00Z">
                  <w:rPr>
                    <w:lang w:val="en-CA" w:eastAsia="de-DE"/>
                  </w:rPr>
                </w:rPrChange>
              </w:rPr>
              <w:t xml:space="preserve">, </w:t>
            </w:r>
            <w:r w:rsidRPr="006F1EFE">
              <w:rPr>
                <w:lang w:val="en-CA"/>
                <w:rPrChange w:id="16170" w:author="Jens-Rainer Ohm" w:date="2026-07-18T09:33:00Z">
                  <w:rPr/>
                </w:rPrChange>
              </w:rPr>
              <w:fldChar w:fldCharType="begin"/>
            </w:r>
            <w:r w:rsidRPr="006F1EFE">
              <w:rPr>
                <w:lang w:val="en-CA"/>
                <w:rPrChange w:id="16171" w:author="Jens-Rainer Ohm" w:date="2026-07-18T09:33:00Z">
                  <w:rPr/>
                </w:rPrChange>
              </w:rPr>
              <w:instrText xml:space="preserve"> HYPERLINK "mailto:franck.galpin@inter</w:instrText>
            </w:r>
            <w:r w:rsidRPr="006F1EFE">
              <w:rPr>
                <w:lang w:val="en-CA"/>
                <w:rPrChange w:id="16172" w:author="Jens-Rainer Ohm" w:date="2026-07-18T09:33:00Z">
                  <w:rPr/>
                </w:rPrChange>
              </w:rPr>
              <w:instrText xml:space="preserve">digital.com" </w:instrText>
            </w:r>
            <w:r w:rsidRPr="006F1EFE">
              <w:rPr>
                <w:lang w:val="en-CA"/>
                <w:rPrChange w:id="16173" w:author="Jens-Rainer Ohm" w:date="2026-07-18T09:33:00Z">
                  <w:rPr/>
                </w:rPrChange>
              </w:rPr>
              <w:fldChar w:fldCharType="separate"/>
            </w:r>
            <w:r w:rsidR="00C973E1" w:rsidRPr="006F1EFE">
              <w:rPr>
                <w:rStyle w:val="Hyperlink"/>
                <w:lang w:val="en-CA" w:eastAsia="de-DE"/>
                <w:rPrChange w:id="16174" w:author="Jens-Rainer Ohm" w:date="2026-07-18T09:33:00Z">
                  <w:rPr>
                    <w:rStyle w:val="Hyperlink"/>
                    <w:lang w:val="en-CA" w:eastAsia="de-DE"/>
                  </w:rPr>
                </w:rPrChange>
              </w:rPr>
              <w:t>F. Galpin</w:t>
            </w:r>
            <w:r w:rsidRPr="006F1EFE">
              <w:rPr>
                <w:rStyle w:val="Hyperlink"/>
                <w:lang w:val="en-CA" w:eastAsia="de-DE"/>
                <w:rPrChange w:id="16175" w:author="Jens-Rainer Ohm" w:date="2026-07-18T09:33:00Z">
                  <w:rPr>
                    <w:rStyle w:val="Hyperlink"/>
                    <w:lang w:val="en-CA" w:eastAsia="de-DE"/>
                  </w:rPr>
                </w:rPrChange>
              </w:rPr>
              <w:fldChar w:fldCharType="end"/>
            </w:r>
          </w:p>
        </w:tc>
      </w:tr>
      <w:tr w:rsidR="00C973E1" w:rsidRPr="006F1EFE" w14:paraId="59DCC1C1"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1CDA917" w14:textId="77777777" w:rsidR="00C973E1" w:rsidRPr="006F1EFE" w:rsidRDefault="00C973E1" w:rsidP="00C973E1">
            <w:pPr>
              <w:rPr>
                <w:lang w:val="en-CA" w:eastAsia="de-DE"/>
                <w:rPrChange w:id="16176" w:author="Jens-Rainer Ohm" w:date="2026-07-18T09:33:00Z">
                  <w:rPr>
                    <w:lang w:val="en-CA" w:eastAsia="de-DE"/>
                  </w:rPr>
                </w:rPrChange>
              </w:rPr>
            </w:pPr>
            <w:r w:rsidRPr="006F1EFE">
              <w:rPr>
                <w:lang w:val="en-CA" w:eastAsia="de-DE"/>
                <w:rPrChange w:id="16177" w:author="Jens-Rainer Ohm" w:date="2026-07-18T09:33:00Z">
                  <w:rPr>
                    <w:lang w:val="en-CA" w:eastAsia="de-DE"/>
                  </w:rPr>
                </w:rPrChange>
              </w:rPr>
              <w:t>EE1 tests (6)</w:t>
            </w:r>
          </w:p>
        </w:tc>
      </w:tr>
      <w:tr w:rsidR="00C973E1" w:rsidRPr="006F1EFE" w14:paraId="70E60310"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01E042" w14:textId="77777777" w:rsidR="00C973E1" w:rsidRPr="006F1EFE" w:rsidRDefault="00C45FD9" w:rsidP="00C973E1">
            <w:pPr>
              <w:rPr>
                <w:lang w:val="en-CA" w:eastAsia="de-DE"/>
                <w:rPrChange w:id="16178" w:author="Jens-Rainer Ohm" w:date="2026-07-18T09:33:00Z">
                  <w:rPr>
                    <w:lang w:val="en-CA" w:eastAsia="de-DE"/>
                  </w:rPr>
                </w:rPrChange>
              </w:rPr>
            </w:pPr>
            <w:r w:rsidRPr="006F1EFE">
              <w:rPr>
                <w:lang w:val="en-CA"/>
                <w:rPrChange w:id="16179" w:author="Jens-Rainer Ohm" w:date="2026-07-18T09:33:00Z">
                  <w:rPr/>
                </w:rPrChange>
              </w:rPr>
              <w:fldChar w:fldCharType="begin"/>
            </w:r>
            <w:r w:rsidRPr="006F1EFE">
              <w:rPr>
                <w:lang w:val="en-CA"/>
                <w:rPrChange w:id="16180" w:author="Jens-Rainer Ohm" w:date="2026-07-18T09:33:00Z">
                  <w:rPr/>
                </w:rPrChange>
              </w:rPr>
              <w:instrText xml:space="preserve"> HYPERLINK "file:///D:\\Users\\e00443164\\Documents\\___JVET\\JVET-AQ\\current_document.php%3fid=17006" </w:instrText>
            </w:r>
            <w:r w:rsidRPr="006F1EFE">
              <w:rPr>
                <w:lang w:val="en-CA"/>
                <w:rPrChange w:id="16181" w:author="Jens-Rainer Ohm" w:date="2026-07-18T09:33:00Z">
                  <w:rPr/>
                </w:rPrChange>
              </w:rPr>
              <w:fldChar w:fldCharType="separate"/>
            </w:r>
            <w:r w:rsidR="00C973E1" w:rsidRPr="006F1EFE">
              <w:rPr>
                <w:rStyle w:val="Hyperlink"/>
                <w:lang w:val="en-CA" w:eastAsia="de-DE"/>
                <w:rPrChange w:id="16182" w:author="Jens-Rainer Ohm" w:date="2026-07-18T09:33:00Z">
                  <w:rPr>
                    <w:rStyle w:val="Hyperlink"/>
                    <w:lang w:val="en-CA" w:eastAsia="de-DE"/>
                  </w:rPr>
                </w:rPrChange>
              </w:rPr>
              <w:t>JVET-AQ0047</w:t>
            </w:r>
            <w:r w:rsidRPr="006F1EFE">
              <w:rPr>
                <w:rStyle w:val="Hyperlink"/>
                <w:lang w:val="en-CA" w:eastAsia="de-DE"/>
                <w:rPrChange w:id="16183"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0500F8" w14:textId="77777777" w:rsidR="00C973E1" w:rsidRPr="006F1EFE" w:rsidRDefault="00C973E1" w:rsidP="00C973E1">
            <w:pPr>
              <w:rPr>
                <w:lang w:val="en-CA" w:eastAsia="de-DE"/>
                <w:rPrChange w:id="16184" w:author="Jens-Rainer Ohm" w:date="2026-07-18T09:33:00Z">
                  <w:rPr>
                    <w:lang w:val="en-CA" w:eastAsia="de-DE"/>
                  </w:rPr>
                </w:rPrChange>
              </w:rPr>
            </w:pPr>
            <w:r w:rsidRPr="006F1EFE">
              <w:rPr>
                <w:lang w:val="en-CA" w:eastAsia="de-DE"/>
                <w:rPrChange w:id="16185" w:author="Jens-Rainer Ohm" w:date="2026-07-18T09:33:00Z">
                  <w:rPr>
                    <w:lang w:val="en-CA" w:eastAsia="de-DE"/>
                  </w:rPr>
                </w:rPrChange>
              </w:rPr>
              <w:t>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02FE63" w14:textId="77777777" w:rsidR="00C973E1" w:rsidRPr="006F1EFE" w:rsidRDefault="00C45FD9" w:rsidP="00C973E1">
            <w:pPr>
              <w:rPr>
                <w:lang w:val="en-CA" w:eastAsia="de-DE"/>
                <w:rPrChange w:id="16186" w:author="Jens-Rainer Ohm" w:date="2026-07-18T09:33:00Z">
                  <w:rPr>
                    <w:lang w:val="en-CA" w:eastAsia="de-DE"/>
                  </w:rPr>
                </w:rPrChange>
              </w:rPr>
            </w:pPr>
            <w:r w:rsidRPr="006F1EFE">
              <w:rPr>
                <w:lang w:val="en-CA"/>
                <w:rPrChange w:id="16187" w:author="Jens-Rainer Ohm" w:date="2026-07-18T09:33:00Z">
                  <w:rPr/>
                </w:rPrChange>
              </w:rPr>
              <w:fldChar w:fldCharType="begin"/>
            </w:r>
            <w:r w:rsidRPr="006F1EFE">
              <w:rPr>
                <w:lang w:val="en-CA"/>
                <w:rPrChange w:id="16188" w:author="Jens-Rainer Ohm" w:date="2026-07-18T09:33:00Z">
                  <w:rPr/>
                </w:rPrChange>
              </w:rPr>
              <w:instrText xml:space="preserve"> HYPERLINK "mailto:tianshu@whu.edu.cn" </w:instrText>
            </w:r>
            <w:r w:rsidRPr="006F1EFE">
              <w:rPr>
                <w:lang w:val="en-CA"/>
                <w:rPrChange w:id="16189" w:author="Jens-Rainer Ohm" w:date="2026-07-18T09:33:00Z">
                  <w:rPr/>
                </w:rPrChange>
              </w:rPr>
              <w:fldChar w:fldCharType="separate"/>
            </w:r>
            <w:r w:rsidR="00C973E1" w:rsidRPr="006F1EFE">
              <w:rPr>
                <w:rStyle w:val="Hyperlink"/>
                <w:lang w:val="en-CA" w:eastAsia="de-DE"/>
                <w:rPrChange w:id="16190" w:author="Jens-Rainer Ohm" w:date="2026-07-18T09:33:00Z">
                  <w:rPr>
                    <w:rStyle w:val="Hyperlink"/>
                    <w:lang w:val="en-CA" w:eastAsia="de-DE"/>
                  </w:rPr>
                </w:rPrChange>
              </w:rPr>
              <w:t>T. Shu</w:t>
            </w:r>
            <w:r w:rsidRPr="006F1EFE">
              <w:rPr>
                <w:rStyle w:val="Hyperlink"/>
                <w:lang w:val="en-CA" w:eastAsia="de-DE"/>
                <w:rPrChange w:id="16191" w:author="Jens-Rainer Ohm" w:date="2026-07-18T09:33:00Z">
                  <w:rPr>
                    <w:rStyle w:val="Hyperlink"/>
                    <w:lang w:val="en-CA" w:eastAsia="de-DE"/>
                  </w:rPr>
                </w:rPrChange>
              </w:rPr>
              <w:fldChar w:fldCharType="end"/>
            </w:r>
            <w:r w:rsidR="00C973E1" w:rsidRPr="006F1EFE">
              <w:rPr>
                <w:lang w:val="en-CA" w:eastAsia="de-DE"/>
                <w:rPrChange w:id="16192" w:author="Jens-Rainer Ohm" w:date="2026-07-18T09:33:00Z">
                  <w:rPr>
                    <w:lang w:val="en-CA" w:eastAsia="de-DE"/>
                  </w:rPr>
                </w:rPrChange>
              </w:rPr>
              <w:t xml:space="preserve">, </w:t>
            </w:r>
            <w:r w:rsidRPr="006F1EFE">
              <w:rPr>
                <w:lang w:val="en-CA"/>
                <w:rPrChange w:id="16193" w:author="Jens-Rainer Ohm" w:date="2026-07-18T09:33:00Z">
                  <w:rPr/>
                </w:rPrChange>
              </w:rPr>
              <w:fldChar w:fldCharType="begin"/>
            </w:r>
            <w:r w:rsidRPr="006F1EFE">
              <w:rPr>
                <w:lang w:val="en-CA"/>
                <w:rPrChange w:id="16194" w:author="Jens-Rainer Ohm" w:date="2026-07-18T09:33:00Z">
                  <w:rPr/>
                </w:rPrChange>
              </w:rPr>
              <w:instrText xml:space="preserve"> HYPERLINK "mailto:xinxinchen@whu.edu.cn" </w:instrText>
            </w:r>
            <w:r w:rsidRPr="006F1EFE">
              <w:rPr>
                <w:lang w:val="en-CA"/>
                <w:rPrChange w:id="16195" w:author="Jens-Rainer Ohm" w:date="2026-07-18T09:33:00Z">
                  <w:rPr/>
                </w:rPrChange>
              </w:rPr>
              <w:fldChar w:fldCharType="separate"/>
            </w:r>
            <w:r w:rsidR="00C973E1" w:rsidRPr="006F1EFE">
              <w:rPr>
                <w:rStyle w:val="Hyperlink"/>
                <w:lang w:val="en-CA" w:eastAsia="de-DE"/>
                <w:rPrChange w:id="16196" w:author="Jens-Rainer Ohm" w:date="2026-07-18T09:33:00Z">
                  <w:rPr>
                    <w:rStyle w:val="Hyperlink"/>
                    <w:lang w:val="en-CA" w:eastAsia="de-DE"/>
                  </w:rPr>
                </w:rPrChange>
              </w:rPr>
              <w:t>X. Chen</w:t>
            </w:r>
            <w:r w:rsidRPr="006F1EFE">
              <w:rPr>
                <w:rStyle w:val="Hyperlink"/>
                <w:lang w:val="en-CA" w:eastAsia="de-DE"/>
                <w:rPrChange w:id="16197" w:author="Jens-Rainer Ohm" w:date="2026-07-18T09:33:00Z">
                  <w:rPr>
                    <w:rStyle w:val="Hyperlink"/>
                    <w:lang w:val="en-CA" w:eastAsia="de-DE"/>
                  </w:rPr>
                </w:rPrChange>
              </w:rPr>
              <w:fldChar w:fldCharType="end"/>
            </w:r>
            <w:r w:rsidR="00C973E1" w:rsidRPr="006F1EFE">
              <w:rPr>
                <w:lang w:val="en-CA" w:eastAsia="de-DE"/>
                <w:rPrChange w:id="16198" w:author="Jens-Rainer Ohm" w:date="2026-07-18T09:33:00Z">
                  <w:rPr>
                    <w:lang w:val="en-CA" w:eastAsia="de-DE"/>
                  </w:rPr>
                </w:rPrChange>
              </w:rPr>
              <w:t xml:space="preserve">, </w:t>
            </w:r>
            <w:r w:rsidRPr="006F1EFE">
              <w:rPr>
                <w:lang w:val="en-CA"/>
                <w:rPrChange w:id="16199" w:author="Jens-Rainer Ohm" w:date="2026-07-18T09:33:00Z">
                  <w:rPr/>
                </w:rPrChange>
              </w:rPr>
              <w:fldChar w:fldCharType="begin"/>
            </w:r>
            <w:r w:rsidRPr="006F1EFE">
              <w:rPr>
                <w:lang w:val="en-CA"/>
                <w:rPrChange w:id="16200" w:author="Jens-Rainer Ohm" w:date="2026-07-18T09:33:00Z">
                  <w:rPr/>
                </w:rPrChange>
              </w:rPr>
              <w:instrText xml:space="preserve"> HYPERLINK "mailto:wenzhuo@whu.edu.cn" </w:instrText>
            </w:r>
            <w:r w:rsidRPr="006F1EFE">
              <w:rPr>
                <w:lang w:val="en-CA"/>
                <w:rPrChange w:id="16201" w:author="Jens-Rainer Ohm" w:date="2026-07-18T09:33:00Z">
                  <w:rPr/>
                </w:rPrChange>
              </w:rPr>
              <w:fldChar w:fldCharType="separate"/>
            </w:r>
            <w:r w:rsidR="00C973E1" w:rsidRPr="006F1EFE">
              <w:rPr>
                <w:rStyle w:val="Hyperlink"/>
                <w:lang w:val="en-CA" w:eastAsia="de-DE"/>
                <w:rPrChange w:id="16202" w:author="Jens-Rainer Ohm" w:date="2026-07-18T09:33:00Z">
                  <w:rPr>
                    <w:rStyle w:val="Hyperlink"/>
                    <w:lang w:val="en-CA" w:eastAsia="de-DE"/>
                  </w:rPr>
                </w:rPrChange>
              </w:rPr>
              <w:t>W. Zhang</w:t>
            </w:r>
            <w:r w:rsidRPr="006F1EFE">
              <w:rPr>
                <w:rStyle w:val="Hyperlink"/>
                <w:lang w:val="en-CA" w:eastAsia="de-DE"/>
                <w:rPrChange w:id="16203" w:author="Jens-Rainer Ohm" w:date="2026-07-18T09:33:00Z">
                  <w:rPr>
                    <w:rStyle w:val="Hyperlink"/>
                    <w:lang w:val="en-CA" w:eastAsia="de-DE"/>
                  </w:rPr>
                </w:rPrChange>
              </w:rPr>
              <w:fldChar w:fldCharType="end"/>
            </w:r>
            <w:r w:rsidR="00C973E1" w:rsidRPr="006F1EFE">
              <w:rPr>
                <w:lang w:val="en-CA" w:eastAsia="de-DE"/>
                <w:rPrChange w:id="16204" w:author="Jens-Rainer Ohm" w:date="2026-07-18T09:33:00Z">
                  <w:rPr>
                    <w:lang w:val="en-CA" w:eastAsia="de-DE"/>
                  </w:rPr>
                </w:rPrChange>
              </w:rPr>
              <w:t xml:space="preserve">, </w:t>
            </w:r>
            <w:r w:rsidRPr="006F1EFE">
              <w:rPr>
                <w:lang w:val="en-CA"/>
                <w:rPrChange w:id="16205" w:author="Jens-Rainer Ohm" w:date="2026-07-18T09:33:00Z">
                  <w:rPr/>
                </w:rPrChange>
              </w:rPr>
              <w:fldChar w:fldCharType="begin"/>
            </w:r>
            <w:r w:rsidRPr="006F1EFE">
              <w:rPr>
                <w:lang w:val="en-CA"/>
                <w:rPrChange w:id="16206" w:author="Jens-Rainer Ohm" w:date="2026-07-18T09:33:00Z">
                  <w:rPr/>
                </w:rPrChange>
              </w:rPr>
              <w:instrText xml:space="preserve"> HYPERLINK "mailto:nianxiangfu@whu.edu.cn" </w:instrText>
            </w:r>
            <w:r w:rsidRPr="006F1EFE">
              <w:rPr>
                <w:lang w:val="en-CA"/>
                <w:rPrChange w:id="16207" w:author="Jens-Rainer Ohm" w:date="2026-07-18T09:33:00Z">
                  <w:rPr/>
                </w:rPrChange>
              </w:rPr>
              <w:fldChar w:fldCharType="separate"/>
            </w:r>
            <w:r w:rsidR="00C973E1" w:rsidRPr="006F1EFE">
              <w:rPr>
                <w:rStyle w:val="Hyperlink"/>
                <w:lang w:val="en-CA" w:eastAsia="de-DE"/>
                <w:rPrChange w:id="16208" w:author="Jens-Rainer Ohm" w:date="2026-07-18T09:33:00Z">
                  <w:rPr>
                    <w:rStyle w:val="Hyperlink"/>
                    <w:lang w:val="en-CA" w:eastAsia="de-DE"/>
                  </w:rPr>
                </w:rPrChange>
              </w:rPr>
              <w:t>N. Fu</w:t>
            </w:r>
            <w:r w:rsidRPr="006F1EFE">
              <w:rPr>
                <w:rStyle w:val="Hyperlink"/>
                <w:lang w:val="en-CA" w:eastAsia="de-DE"/>
                <w:rPrChange w:id="16209" w:author="Jens-Rainer Ohm" w:date="2026-07-18T09:33:00Z">
                  <w:rPr>
                    <w:rStyle w:val="Hyperlink"/>
                    <w:lang w:val="en-CA" w:eastAsia="de-DE"/>
                  </w:rPr>
                </w:rPrChange>
              </w:rPr>
              <w:fldChar w:fldCharType="end"/>
            </w:r>
            <w:r w:rsidR="00C973E1" w:rsidRPr="006F1EFE">
              <w:rPr>
                <w:lang w:val="en-CA" w:eastAsia="de-DE"/>
                <w:rPrChange w:id="16210" w:author="Jens-Rainer Ohm" w:date="2026-07-18T09:33:00Z">
                  <w:rPr>
                    <w:lang w:val="en-CA" w:eastAsia="de-DE"/>
                  </w:rPr>
                </w:rPrChange>
              </w:rPr>
              <w:t xml:space="preserve">, </w:t>
            </w:r>
            <w:r w:rsidRPr="006F1EFE">
              <w:rPr>
                <w:lang w:val="en-CA"/>
                <w:rPrChange w:id="16211" w:author="Jens-Rainer Ohm" w:date="2026-07-18T09:33:00Z">
                  <w:rPr/>
                </w:rPrChange>
              </w:rPr>
              <w:fldChar w:fldCharType="begin"/>
            </w:r>
            <w:r w:rsidRPr="006F1EFE">
              <w:rPr>
                <w:lang w:val="en-CA"/>
                <w:rPrChange w:id="16212" w:author="Jens-Rainer Ohm" w:date="2026-07-18T09:33:00Z">
                  <w:rPr/>
                </w:rPrChange>
              </w:rPr>
              <w:instrText xml:space="preserve"> HYPERLINK "mailto:zzchen@whu.edu.cn" </w:instrText>
            </w:r>
            <w:r w:rsidRPr="006F1EFE">
              <w:rPr>
                <w:lang w:val="en-CA"/>
                <w:rPrChange w:id="16213" w:author="Jens-Rainer Ohm" w:date="2026-07-18T09:33:00Z">
                  <w:rPr/>
                </w:rPrChange>
              </w:rPr>
              <w:fldChar w:fldCharType="separate"/>
            </w:r>
            <w:r w:rsidR="00C973E1" w:rsidRPr="006F1EFE">
              <w:rPr>
                <w:rStyle w:val="Hyperlink"/>
                <w:lang w:val="en-CA" w:eastAsia="de-DE"/>
                <w:rPrChange w:id="16214" w:author="Jens-Rainer Ohm" w:date="2026-07-18T09:33:00Z">
                  <w:rPr>
                    <w:rStyle w:val="Hyperlink"/>
                    <w:lang w:val="en-CA" w:eastAsia="de-DE"/>
                  </w:rPr>
                </w:rPrChange>
              </w:rPr>
              <w:t>Z. Chen (Wuhan Univ.)</w:t>
            </w:r>
            <w:r w:rsidRPr="006F1EFE">
              <w:rPr>
                <w:rStyle w:val="Hyperlink"/>
                <w:lang w:val="en-CA" w:eastAsia="de-DE"/>
                <w:rPrChange w:id="16215" w:author="Jens-Rainer Ohm" w:date="2026-07-18T09:33:00Z">
                  <w:rPr>
                    <w:rStyle w:val="Hyperlink"/>
                    <w:lang w:val="en-CA" w:eastAsia="de-DE"/>
                  </w:rPr>
                </w:rPrChange>
              </w:rPr>
              <w:fldChar w:fldCharType="end"/>
            </w:r>
          </w:p>
        </w:tc>
      </w:tr>
      <w:tr w:rsidR="00C973E1" w:rsidRPr="006F1EFE" w14:paraId="46333015"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3107A9E" w14:textId="77777777" w:rsidR="00C973E1" w:rsidRPr="006F1EFE" w:rsidRDefault="00C45FD9" w:rsidP="00C973E1">
            <w:pPr>
              <w:rPr>
                <w:lang w:val="en-CA" w:eastAsia="de-DE"/>
                <w:rPrChange w:id="16216" w:author="Jens-Rainer Ohm" w:date="2026-07-18T09:33:00Z">
                  <w:rPr>
                    <w:lang w:val="en-CA" w:eastAsia="de-DE"/>
                  </w:rPr>
                </w:rPrChange>
              </w:rPr>
            </w:pPr>
            <w:r w:rsidRPr="006F1EFE">
              <w:rPr>
                <w:lang w:val="en-CA"/>
                <w:rPrChange w:id="16217" w:author="Jens-Rainer Ohm" w:date="2026-07-18T09:33:00Z">
                  <w:rPr/>
                </w:rPrChange>
              </w:rPr>
              <w:fldChar w:fldCharType="begin"/>
            </w:r>
            <w:r w:rsidRPr="006F1EFE">
              <w:rPr>
                <w:lang w:val="en-CA"/>
                <w:rPrChange w:id="16218" w:author="Jens-Rainer Ohm" w:date="2026-07-18T09:33:00Z">
                  <w:rPr/>
                </w:rPrChange>
              </w:rPr>
              <w:instrText xml:space="preserve"> HYPERLINK "file:///D:\\Users\\e00443164\\Documents\\___JVET\\JVET-AQ\\current_document.php%3fid=17007" </w:instrText>
            </w:r>
            <w:r w:rsidRPr="006F1EFE">
              <w:rPr>
                <w:lang w:val="en-CA"/>
                <w:rPrChange w:id="16219" w:author="Jens-Rainer Ohm" w:date="2026-07-18T09:33:00Z">
                  <w:rPr/>
                </w:rPrChange>
              </w:rPr>
              <w:fldChar w:fldCharType="separate"/>
            </w:r>
            <w:r w:rsidR="00C973E1" w:rsidRPr="006F1EFE">
              <w:rPr>
                <w:rStyle w:val="Hyperlink"/>
                <w:lang w:val="en-CA" w:eastAsia="de-DE"/>
                <w:rPrChange w:id="16220" w:author="Jens-Rainer Ohm" w:date="2026-07-18T09:33:00Z">
                  <w:rPr>
                    <w:rStyle w:val="Hyperlink"/>
                    <w:lang w:val="en-CA" w:eastAsia="de-DE"/>
                  </w:rPr>
                </w:rPrChange>
              </w:rPr>
              <w:t>JVET-AQ0048</w:t>
            </w:r>
            <w:r w:rsidRPr="006F1EFE">
              <w:rPr>
                <w:rStyle w:val="Hyperlink"/>
                <w:lang w:val="en-CA" w:eastAsia="de-DE"/>
                <w:rPrChange w:id="16221"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3CD856" w14:textId="77777777" w:rsidR="00C973E1" w:rsidRPr="006F1EFE" w:rsidRDefault="00C973E1" w:rsidP="00C973E1">
            <w:pPr>
              <w:rPr>
                <w:lang w:val="en-CA" w:eastAsia="de-DE"/>
                <w:rPrChange w:id="16222" w:author="Jens-Rainer Ohm" w:date="2026-07-18T09:33:00Z">
                  <w:rPr>
                    <w:lang w:val="en-CA" w:eastAsia="de-DE"/>
                  </w:rPr>
                </w:rPrChange>
              </w:rPr>
            </w:pPr>
            <w:r w:rsidRPr="006F1EFE">
              <w:rPr>
                <w:lang w:val="en-CA" w:eastAsia="de-DE"/>
                <w:rPrChange w:id="16223" w:author="Jens-Rainer Ohm" w:date="2026-07-18T09:33:00Z">
                  <w:rPr>
                    <w:lang w:val="en-CA" w:eastAsia="de-DE"/>
                  </w:rPr>
                </w:rPrChange>
              </w:rPr>
              <w:t>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B444C62" w14:textId="77777777" w:rsidR="00C973E1" w:rsidRPr="006F1EFE" w:rsidRDefault="00C45FD9" w:rsidP="00C973E1">
            <w:pPr>
              <w:rPr>
                <w:lang w:val="en-CA" w:eastAsia="de-DE"/>
                <w:rPrChange w:id="16224" w:author="Jens-Rainer Ohm" w:date="2026-07-18T09:33:00Z">
                  <w:rPr>
                    <w:lang w:val="en-CA" w:eastAsia="de-DE"/>
                  </w:rPr>
                </w:rPrChange>
              </w:rPr>
            </w:pPr>
            <w:r w:rsidRPr="006F1EFE">
              <w:rPr>
                <w:lang w:val="en-CA"/>
                <w:rPrChange w:id="16225" w:author="Jens-Rainer Ohm" w:date="2026-07-18T09:33:00Z">
                  <w:rPr/>
                </w:rPrChange>
              </w:rPr>
              <w:fldChar w:fldCharType="begin"/>
            </w:r>
            <w:r w:rsidRPr="006F1EFE">
              <w:rPr>
                <w:lang w:val="en-CA"/>
                <w:rPrChange w:id="16226" w:author="Jens-Rainer Ohm" w:date="2026-07-18T09:33:00Z">
                  <w:rPr/>
                </w:rPrChange>
              </w:rPr>
              <w:instrText xml:space="preserve"> HYPERLINK "mailto:xinxinchen@whu.edu.cn" </w:instrText>
            </w:r>
            <w:r w:rsidRPr="006F1EFE">
              <w:rPr>
                <w:lang w:val="en-CA"/>
                <w:rPrChange w:id="16227" w:author="Jens-Rainer Ohm" w:date="2026-07-18T09:33:00Z">
                  <w:rPr/>
                </w:rPrChange>
              </w:rPr>
              <w:fldChar w:fldCharType="separate"/>
            </w:r>
            <w:r w:rsidR="00C973E1" w:rsidRPr="006F1EFE">
              <w:rPr>
                <w:rStyle w:val="Hyperlink"/>
                <w:lang w:val="en-CA" w:eastAsia="de-DE"/>
                <w:rPrChange w:id="16228" w:author="Jens-Rainer Ohm" w:date="2026-07-18T09:33:00Z">
                  <w:rPr>
                    <w:rStyle w:val="Hyperlink"/>
                    <w:lang w:val="en-CA" w:eastAsia="de-DE"/>
                  </w:rPr>
                </w:rPrChange>
              </w:rPr>
              <w:t>X. Chen</w:t>
            </w:r>
            <w:r w:rsidRPr="006F1EFE">
              <w:rPr>
                <w:rStyle w:val="Hyperlink"/>
                <w:lang w:val="en-CA" w:eastAsia="de-DE"/>
                <w:rPrChange w:id="16229" w:author="Jens-Rainer Ohm" w:date="2026-07-18T09:33:00Z">
                  <w:rPr>
                    <w:rStyle w:val="Hyperlink"/>
                    <w:lang w:val="en-CA" w:eastAsia="de-DE"/>
                  </w:rPr>
                </w:rPrChange>
              </w:rPr>
              <w:fldChar w:fldCharType="end"/>
            </w:r>
            <w:r w:rsidR="00C973E1" w:rsidRPr="006F1EFE">
              <w:rPr>
                <w:lang w:val="en-CA" w:eastAsia="de-DE"/>
                <w:rPrChange w:id="16230" w:author="Jens-Rainer Ohm" w:date="2026-07-18T09:33:00Z">
                  <w:rPr>
                    <w:lang w:val="en-CA" w:eastAsia="de-DE"/>
                  </w:rPr>
                </w:rPrChange>
              </w:rPr>
              <w:t xml:space="preserve">, </w:t>
            </w:r>
            <w:r w:rsidRPr="006F1EFE">
              <w:rPr>
                <w:lang w:val="en-CA"/>
                <w:rPrChange w:id="16231" w:author="Jens-Rainer Ohm" w:date="2026-07-18T09:33:00Z">
                  <w:rPr/>
                </w:rPrChange>
              </w:rPr>
              <w:fldChar w:fldCharType="begin"/>
            </w:r>
            <w:r w:rsidRPr="006F1EFE">
              <w:rPr>
                <w:lang w:val="en-CA"/>
                <w:rPrChange w:id="16232" w:author="Jens-Rainer Ohm" w:date="2026-07-18T09:33:00Z">
                  <w:rPr/>
                </w:rPrChange>
              </w:rPr>
              <w:instrText xml:space="preserve"> HYPERLIN</w:instrText>
            </w:r>
            <w:r w:rsidRPr="006F1EFE">
              <w:rPr>
                <w:lang w:val="en-CA"/>
                <w:rPrChange w:id="16233" w:author="Jens-Rainer Ohm" w:date="2026-07-18T09:33:00Z">
                  <w:rPr/>
                </w:rPrChange>
              </w:rPr>
              <w:instrText xml:space="preserve">K "mailto:sissie_zhang@whu.edu.cn" </w:instrText>
            </w:r>
            <w:r w:rsidRPr="006F1EFE">
              <w:rPr>
                <w:lang w:val="en-CA"/>
                <w:rPrChange w:id="16234" w:author="Jens-Rainer Ohm" w:date="2026-07-18T09:33:00Z">
                  <w:rPr/>
                </w:rPrChange>
              </w:rPr>
              <w:fldChar w:fldCharType="separate"/>
            </w:r>
            <w:r w:rsidR="00C973E1" w:rsidRPr="006F1EFE">
              <w:rPr>
                <w:rStyle w:val="Hyperlink"/>
                <w:lang w:val="en-CA" w:eastAsia="de-DE"/>
                <w:rPrChange w:id="16235" w:author="Jens-Rainer Ohm" w:date="2026-07-18T09:33:00Z">
                  <w:rPr>
                    <w:rStyle w:val="Hyperlink"/>
                    <w:lang w:val="en-CA" w:eastAsia="de-DE"/>
                  </w:rPr>
                </w:rPrChange>
              </w:rPr>
              <w:t>J. Zhang</w:t>
            </w:r>
            <w:r w:rsidRPr="006F1EFE">
              <w:rPr>
                <w:rStyle w:val="Hyperlink"/>
                <w:lang w:val="en-CA" w:eastAsia="de-DE"/>
                <w:rPrChange w:id="16236" w:author="Jens-Rainer Ohm" w:date="2026-07-18T09:33:00Z">
                  <w:rPr>
                    <w:rStyle w:val="Hyperlink"/>
                    <w:lang w:val="en-CA" w:eastAsia="de-DE"/>
                  </w:rPr>
                </w:rPrChange>
              </w:rPr>
              <w:fldChar w:fldCharType="end"/>
            </w:r>
            <w:r w:rsidR="00C973E1" w:rsidRPr="006F1EFE">
              <w:rPr>
                <w:lang w:val="en-CA" w:eastAsia="de-DE"/>
                <w:rPrChange w:id="16237" w:author="Jens-Rainer Ohm" w:date="2026-07-18T09:33:00Z">
                  <w:rPr>
                    <w:lang w:val="en-CA" w:eastAsia="de-DE"/>
                  </w:rPr>
                </w:rPrChange>
              </w:rPr>
              <w:t xml:space="preserve">, </w:t>
            </w:r>
            <w:r w:rsidRPr="006F1EFE">
              <w:rPr>
                <w:lang w:val="en-CA"/>
                <w:rPrChange w:id="16238" w:author="Jens-Rainer Ohm" w:date="2026-07-18T09:33:00Z">
                  <w:rPr/>
                </w:rPrChange>
              </w:rPr>
              <w:fldChar w:fldCharType="begin"/>
            </w:r>
            <w:r w:rsidRPr="006F1EFE">
              <w:rPr>
                <w:lang w:val="en-CA"/>
                <w:rPrChange w:id="16239" w:author="Jens-Rainer Ohm" w:date="2026-07-18T09:33:00Z">
                  <w:rPr/>
                </w:rPrChange>
              </w:rPr>
              <w:instrText xml:space="preserve"> HYPERLINK "mailto:zzchen@whu.edu.cn" </w:instrText>
            </w:r>
            <w:r w:rsidRPr="006F1EFE">
              <w:rPr>
                <w:lang w:val="en-CA"/>
                <w:rPrChange w:id="16240" w:author="Jens-Rainer Ohm" w:date="2026-07-18T09:33:00Z">
                  <w:rPr/>
                </w:rPrChange>
              </w:rPr>
              <w:fldChar w:fldCharType="separate"/>
            </w:r>
            <w:r w:rsidR="00C973E1" w:rsidRPr="006F1EFE">
              <w:rPr>
                <w:rStyle w:val="Hyperlink"/>
                <w:lang w:val="en-CA" w:eastAsia="de-DE"/>
                <w:rPrChange w:id="16241" w:author="Jens-Rainer Ohm" w:date="2026-07-18T09:33:00Z">
                  <w:rPr>
                    <w:rStyle w:val="Hyperlink"/>
                    <w:lang w:val="en-CA" w:eastAsia="de-DE"/>
                  </w:rPr>
                </w:rPrChange>
              </w:rPr>
              <w:t>Z. Chen (Wuhan Univ.)</w:t>
            </w:r>
            <w:r w:rsidRPr="006F1EFE">
              <w:rPr>
                <w:rStyle w:val="Hyperlink"/>
                <w:lang w:val="en-CA" w:eastAsia="de-DE"/>
                <w:rPrChange w:id="16242" w:author="Jens-Rainer Ohm" w:date="2026-07-18T09:33:00Z">
                  <w:rPr>
                    <w:rStyle w:val="Hyperlink"/>
                    <w:lang w:val="en-CA" w:eastAsia="de-DE"/>
                  </w:rPr>
                </w:rPrChange>
              </w:rPr>
              <w:fldChar w:fldCharType="end"/>
            </w:r>
          </w:p>
        </w:tc>
      </w:tr>
      <w:tr w:rsidR="00C973E1" w:rsidRPr="006F1EFE" w14:paraId="2FFDCD5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C85F5C" w14:textId="77777777" w:rsidR="00C973E1" w:rsidRPr="006F1EFE" w:rsidRDefault="00C45FD9" w:rsidP="00C973E1">
            <w:pPr>
              <w:rPr>
                <w:lang w:val="en-CA" w:eastAsia="de-DE"/>
                <w:rPrChange w:id="16243" w:author="Jens-Rainer Ohm" w:date="2026-07-18T09:33:00Z">
                  <w:rPr>
                    <w:lang w:val="en-CA" w:eastAsia="de-DE"/>
                  </w:rPr>
                </w:rPrChange>
              </w:rPr>
            </w:pPr>
            <w:r w:rsidRPr="006F1EFE">
              <w:rPr>
                <w:lang w:val="en-CA"/>
                <w:rPrChange w:id="16244" w:author="Jens-Rainer Ohm" w:date="2026-07-18T09:33:00Z">
                  <w:rPr/>
                </w:rPrChange>
              </w:rPr>
              <w:fldChar w:fldCharType="begin"/>
            </w:r>
            <w:r w:rsidRPr="006F1EFE">
              <w:rPr>
                <w:lang w:val="en-CA"/>
                <w:rPrChange w:id="16245" w:author="Jens-Rainer Ohm" w:date="2026-07-18T09:33:00Z">
                  <w:rPr/>
                </w:rPrChange>
              </w:rPr>
              <w:instrText xml:space="preserve"> HYPERLINK "file:///D:\\Users\\e00443164\\Documents\\___JVET\\JVET-AQ\\current_document.php%3fid=17008" </w:instrText>
            </w:r>
            <w:r w:rsidRPr="006F1EFE">
              <w:rPr>
                <w:lang w:val="en-CA"/>
                <w:rPrChange w:id="16246" w:author="Jens-Rainer Ohm" w:date="2026-07-18T09:33:00Z">
                  <w:rPr/>
                </w:rPrChange>
              </w:rPr>
              <w:fldChar w:fldCharType="separate"/>
            </w:r>
            <w:r w:rsidR="00C973E1" w:rsidRPr="006F1EFE">
              <w:rPr>
                <w:rStyle w:val="Hyperlink"/>
                <w:lang w:val="en-CA" w:eastAsia="de-DE"/>
                <w:rPrChange w:id="16247" w:author="Jens-Rainer Ohm" w:date="2026-07-18T09:33:00Z">
                  <w:rPr>
                    <w:rStyle w:val="Hyperlink"/>
                    <w:lang w:val="en-CA" w:eastAsia="de-DE"/>
                  </w:rPr>
                </w:rPrChange>
              </w:rPr>
              <w:t>JVET-AQ0049</w:t>
            </w:r>
            <w:r w:rsidRPr="006F1EFE">
              <w:rPr>
                <w:rStyle w:val="Hyperlink"/>
                <w:lang w:val="en-CA" w:eastAsia="de-DE"/>
                <w:rPrChange w:id="16248"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FF1C13" w14:textId="77777777" w:rsidR="00C973E1" w:rsidRPr="006F1EFE" w:rsidRDefault="00C973E1" w:rsidP="00C973E1">
            <w:pPr>
              <w:rPr>
                <w:lang w:val="en-CA" w:eastAsia="de-DE"/>
                <w:rPrChange w:id="16249" w:author="Jens-Rainer Ohm" w:date="2026-07-18T09:33:00Z">
                  <w:rPr>
                    <w:lang w:val="en-CA" w:eastAsia="de-DE"/>
                  </w:rPr>
                </w:rPrChange>
              </w:rPr>
            </w:pPr>
            <w:r w:rsidRPr="006F1EFE">
              <w:rPr>
                <w:lang w:val="en-CA" w:eastAsia="de-DE"/>
                <w:rPrChange w:id="16250" w:author="Jens-Rainer Ohm" w:date="2026-07-18T09:33:00Z">
                  <w:rPr>
                    <w:lang w:val="en-CA" w:eastAsia="de-DE"/>
                  </w:rPr>
                </w:rPrChange>
              </w:rPr>
              <w:t>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E4BB9A" w14:textId="77777777" w:rsidR="00C973E1" w:rsidRPr="006F1EFE" w:rsidRDefault="00C45FD9" w:rsidP="00C973E1">
            <w:pPr>
              <w:rPr>
                <w:lang w:val="en-CA" w:eastAsia="de-DE"/>
                <w:rPrChange w:id="16251" w:author="Jens-Rainer Ohm" w:date="2026-07-18T09:33:00Z">
                  <w:rPr>
                    <w:lang w:val="en-CA" w:eastAsia="de-DE"/>
                  </w:rPr>
                </w:rPrChange>
              </w:rPr>
            </w:pPr>
            <w:r w:rsidRPr="006F1EFE">
              <w:rPr>
                <w:lang w:val="en-CA"/>
                <w:rPrChange w:id="16252" w:author="Jens-Rainer Ohm" w:date="2026-07-18T09:33:00Z">
                  <w:rPr/>
                </w:rPrChange>
              </w:rPr>
              <w:fldChar w:fldCharType="begin"/>
            </w:r>
            <w:r w:rsidRPr="006F1EFE">
              <w:rPr>
                <w:lang w:val="en-CA"/>
                <w:rPrChange w:id="16253" w:author="Jens-Rainer Ohm" w:date="2026-07-18T09:33:00Z">
                  <w:rPr/>
                </w:rPrChange>
              </w:rPr>
              <w:instrText xml:space="preserve"> HYPERLINK "mailto:philippe.bordes@interdigital.com" </w:instrText>
            </w:r>
            <w:r w:rsidRPr="006F1EFE">
              <w:rPr>
                <w:lang w:val="en-CA"/>
                <w:rPrChange w:id="16254" w:author="Jens-Rainer Ohm" w:date="2026-07-18T09:33:00Z">
                  <w:rPr/>
                </w:rPrChange>
              </w:rPr>
              <w:fldChar w:fldCharType="separate"/>
            </w:r>
            <w:r w:rsidR="00C973E1" w:rsidRPr="006F1EFE">
              <w:rPr>
                <w:rStyle w:val="Hyperlink"/>
                <w:lang w:val="en-CA" w:eastAsia="de-DE"/>
                <w:rPrChange w:id="16255" w:author="Jens-Rainer Ohm" w:date="2026-07-18T09:33:00Z">
                  <w:rPr>
                    <w:rStyle w:val="Hyperlink"/>
                    <w:lang w:val="en-CA" w:eastAsia="de-DE"/>
                  </w:rPr>
                </w:rPrChange>
              </w:rPr>
              <w:t xml:space="preserve">P. </w:t>
            </w:r>
            <w:proofErr w:type="spellStart"/>
            <w:r w:rsidR="00C973E1" w:rsidRPr="006F1EFE">
              <w:rPr>
                <w:rStyle w:val="Hyperlink"/>
                <w:lang w:val="en-CA" w:eastAsia="de-DE"/>
                <w:rPrChange w:id="16256" w:author="Jens-Rainer Ohm" w:date="2026-07-18T09:33:00Z">
                  <w:rPr>
                    <w:rStyle w:val="Hyperlink"/>
                    <w:lang w:val="en-CA" w:eastAsia="de-DE"/>
                  </w:rPr>
                </w:rPrChange>
              </w:rPr>
              <w:t>Bordes</w:t>
            </w:r>
            <w:proofErr w:type="spellEnd"/>
            <w:r w:rsidRPr="006F1EFE">
              <w:rPr>
                <w:rStyle w:val="Hyperlink"/>
                <w:lang w:val="en-CA" w:eastAsia="de-DE"/>
                <w:rPrChange w:id="16257" w:author="Jens-Rainer Ohm" w:date="2026-07-18T09:33:00Z">
                  <w:rPr>
                    <w:rStyle w:val="Hyperlink"/>
                    <w:lang w:val="en-CA" w:eastAsia="de-DE"/>
                  </w:rPr>
                </w:rPrChange>
              </w:rPr>
              <w:fldChar w:fldCharType="end"/>
            </w:r>
            <w:r w:rsidR="00C973E1" w:rsidRPr="006F1EFE">
              <w:rPr>
                <w:lang w:val="en-CA" w:eastAsia="de-DE"/>
                <w:rPrChange w:id="16258" w:author="Jens-Rainer Ohm" w:date="2026-07-18T09:33:00Z">
                  <w:rPr>
                    <w:lang w:val="en-CA" w:eastAsia="de-DE"/>
                  </w:rPr>
                </w:rPrChange>
              </w:rPr>
              <w:t xml:space="preserve">, </w:t>
            </w:r>
            <w:r w:rsidRPr="006F1EFE">
              <w:rPr>
                <w:lang w:val="en-CA"/>
                <w:rPrChange w:id="16259" w:author="Jens-Rainer Ohm" w:date="2026-07-18T09:33:00Z">
                  <w:rPr/>
                </w:rPrChange>
              </w:rPr>
              <w:fldChar w:fldCharType="begin"/>
            </w:r>
            <w:r w:rsidRPr="006F1EFE">
              <w:rPr>
                <w:lang w:val="en-CA"/>
                <w:rPrChange w:id="16260" w:author="Jens-Rainer Ohm" w:date="2026-07-18T09:33:00Z">
                  <w:rPr/>
                </w:rPrChange>
              </w:rPr>
              <w:instrText xml:space="preserve"> HYPERLINK "mailto:franck.galpin@interdigital.com" </w:instrText>
            </w:r>
            <w:r w:rsidRPr="006F1EFE">
              <w:rPr>
                <w:lang w:val="en-CA"/>
                <w:rPrChange w:id="16261" w:author="Jens-Rainer Ohm" w:date="2026-07-18T09:33:00Z">
                  <w:rPr/>
                </w:rPrChange>
              </w:rPr>
              <w:fldChar w:fldCharType="separate"/>
            </w:r>
            <w:r w:rsidR="00C973E1" w:rsidRPr="006F1EFE">
              <w:rPr>
                <w:rStyle w:val="Hyperlink"/>
                <w:lang w:val="en-CA" w:eastAsia="de-DE"/>
                <w:rPrChange w:id="16262" w:author="Jens-Rainer Ohm" w:date="2026-07-18T09:33:00Z">
                  <w:rPr>
                    <w:rStyle w:val="Hyperlink"/>
                    <w:lang w:val="en-CA" w:eastAsia="de-DE"/>
                  </w:rPr>
                </w:rPrChange>
              </w:rPr>
              <w:t>F. Galpin</w:t>
            </w:r>
            <w:r w:rsidRPr="006F1EFE">
              <w:rPr>
                <w:rStyle w:val="Hyperlink"/>
                <w:lang w:val="en-CA" w:eastAsia="de-DE"/>
                <w:rPrChange w:id="16263" w:author="Jens-Rainer Ohm" w:date="2026-07-18T09:33:00Z">
                  <w:rPr>
                    <w:rStyle w:val="Hyperlink"/>
                    <w:lang w:val="en-CA" w:eastAsia="de-DE"/>
                  </w:rPr>
                </w:rPrChange>
              </w:rPr>
              <w:fldChar w:fldCharType="end"/>
            </w:r>
            <w:r w:rsidR="00C973E1" w:rsidRPr="006F1EFE">
              <w:rPr>
                <w:lang w:val="en-CA" w:eastAsia="de-DE"/>
                <w:rPrChange w:id="16264" w:author="Jens-Rainer Ohm" w:date="2026-07-18T09:33:00Z">
                  <w:rPr>
                    <w:lang w:val="en-CA" w:eastAsia="de-DE"/>
                  </w:rPr>
                </w:rPrChange>
              </w:rPr>
              <w:t xml:space="preserve">, </w:t>
            </w:r>
            <w:r w:rsidRPr="006F1EFE">
              <w:rPr>
                <w:lang w:val="en-CA"/>
                <w:rPrChange w:id="16265" w:author="Jens-Rainer Ohm" w:date="2026-07-18T09:33:00Z">
                  <w:rPr/>
                </w:rPrChange>
              </w:rPr>
              <w:fldChar w:fldCharType="begin"/>
            </w:r>
            <w:r w:rsidRPr="006F1EFE">
              <w:rPr>
                <w:lang w:val="en-CA"/>
                <w:rPrChange w:id="16266" w:author="Jens-Rainer Ohm" w:date="2026-07-18T09:33:00Z">
                  <w:rPr/>
                </w:rPrChange>
              </w:rPr>
              <w:instrText xml:space="preserve"> HYPERLINK "mailto:federico.lobianco@interdigital.</w:instrText>
            </w:r>
            <w:r w:rsidRPr="006F1EFE">
              <w:rPr>
                <w:lang w:val="en-CA"/>
                <w:rPrChange w:id="16267" w:author="Jens-Rainer Ohm" w:date="2026-07-18T09:33:00Z">
                  <w:rPr/>
                </w:rPrChange>
              </w:rPr>
              <w:instrText xml:space="preserve">com" </w:instrText>
            </w:r>
            <w:r w:rsidRPr="006F1EFE">
              <w:rPr>
                <w:lang w:val="en-CA"/>
                <w:rPrChange w:id="16268" w:author="Jens-Rainer Ohm" w:date="2026-07-18T09:33:00Z">
                  <w:rPr/>
                </w:rPrChange>
              </w:rPr>
              <w:fldChar w:fldCharType="separate"/>
            </w:r>
            <w:r w:rsidR="00C973E1" w:rsidRPr="006F1EFE">
              <w:rPr>
                <w:rStyle w:val="Hyperlink"/>
                <w:lang w:val="en-CA" w:eastAsia="de-DE"/>
                <w:rPrChange w:id="16269" w:author="Jens-Rainer Ohm" w:date="2026-07-18T09:33:00Z">
                  <w:rPr>
                    <w:rStyle w:val="Hyperlink"/>
                    <w:lang w:val="en-CA" w:eastAsia="de-DE"/>
                  </w:rPr>
                </w:rPrChange>
              </w:rPr>
              <w:t>F. Lo-Bianco</w:t>
            </w:r>
            <w:r w:rsidRPr="006F1EFE">
              <w:rPr>
                <w:rStyle w:val="Hyperlink"/>
                <w:lang w:val="en-CA" w:eastAsia="de-DE"/>
                <w:rPrChange w:id="16270" w:author="Jens-Rainer Ohm" w:date="2026-07-18T09:33:00Z">
                  <w:rPr>
                    <w:rStyle w:val="Hyperlink"/>
                    <w:lang w:val="en-CA" w:eastAsia="de-DE"/>
                  </w:rPr>
                </w:rPrChange>
              </w:rPr>
              <w:fldChar w:fldCharType="end"/>
            </w:r>
            <w:r w:rsidR="00C973E1" w:rsidRPr="006F1EFE">
              <w:rPr>
                <w:lang w:val="en-CA" w:eastAsia="de-DE"/>
                <w:rPrChange w:id="16271" w:author="Jens-Rainer Ohm" w:date="2026-07-18T09:33:00Z">
                  <w:rPr>
                    <w:lang w:val="en-CA" w:eastAsia="de-DE"/>
                  </w:rPr>
                </w:rPrChange>
              </w:rPr>
              <w:t xml:space="preserve">, </w:t>
            </w:r>
            <w:r w:rsidRPr="006F1EFE">
              <w:rPr>
                <w:lang w:val="en-CA"/>
                <w:rPrChange w:id="16272" w:author="Jens-Rainer Ohm" w:date="2026-07-18T09:33:00Z">
                  <w:rPr/>
                </w:rPrChange>
              </w:rPr>
              <w:fldChar w:fldCharType="begin"/>
            </w:r>
            <w:r w:rsidRPr="006F1EFE">
              <w:rPr>
                <w:lang w:val="en-CA"/>
                <w:rPrChange w:id="16273" w:author="Jens-Rainer Ohm" w:date="2026-07-18T09:33:00Z">
                  <w:rPr/>
                </w:rPrChange>
              </w:rPr>
              <w:instrText xml:space="preserve"> HYPERLINK "mailto:matteo.paquiry@interdigital.com" </w:instrText>
            </w:r>
            <w:r w:rsidRPr="006F1EFE">
              <w:rPr>
                <w:lang w:val="en-CA"/>
                <w:rPrChange w:id="16274" w:author="Jens-Rainer Ohm" w:date="2026-07-18T09:33:00Z">
                  <w:rPr/>
                </w:rPrChange>
              </w:rPr>
              <w:fldChar w:fldCharType="separate"/>
            </w:r>
            <w:r w:rsidR="00C973E1" w:rsidRPr="006F1EFE">
              <w:rPr>
                <w:rStyle w:val="Hyperlink"/>
                <w:lang w:val="en-CA" w:eastAsia="de-DE"/>
                <w:rPrChange w:id="16275" w:author="Jens-Rainer Ohm" w:date="2026-07-18T09:33:00Z">
                  <w:rPr>
                    <w:rStyle w:val="Hyperlink"/>
                    <w:lang w:val="en-CA" w:eastAsia="de-DE"/>
                  </w:rPr>
                </w:rPrChange>
              </w:rPr>
              <w:t xml:space="preserve">M. </w:t>
            </w:r>
            <w:proofErr w:type="spellStart"/>
            <w:r w:rsidR="00C973E1" w:rsidRPr="006F1EFE">
              <w:rPr>
                <w:rStyle w:val="Hyperlink"/>
                <w:lang w:val="en-CA" w:eastAsia="de-DE"/>
                <w:rPrChange w:id="16276" w:author="Jens-Rainer Ohm" w:date="2026-07-18T09:33:00Z">
                  <w:rPr>
                    <w:rStyle w:val="Hyperlink"/>
                    <w:lang w:val="en-CA" w:eastAsia="de-DE"/>
                  </w:rPr>
                </w:rPrChange>
              </w:rPr>
              <w:t>Paquiry</w:t>
            </w:r>
            <w:proofErr w:type="spellEnd"/>
            <w:r w:rsidR="00C973E1" w:rsidRPr="006F1EFE">
              <w:rPr>
                <w:rStyle w:val="Hyperlink"/>
                <w:lang w:val="en-CA" w:eastAsia="de-DE"/>
                <w:rPrChange w:id="16277" w:author="Jens-Rainer Ohm" w:date="2026-07-18T09:33:00Z">
                  <w:rPr>
                    <w:rStyle w:val="Hyperlink"/>
                    <w:lang w:val="en-CA" w:eastAsia="de-DE"/>
                  </w:rPr>
                </w:rPrChange>
              </w:rPr>
              <w:t xml:space="preserve"> (</w:t>
            </w:r>
            <w:proofErr w:type="spellStart"/>
            <w:r w:rsidR="00C973E1" w:rsidRPr="006F1EFE">
              <w:rPr>
                <w:rStyle w:val="Hyperlink"/>
                <w:lang w:val="en-CA" w:eastAsia="de-DE"/>
                <w:rPrChange w:id="16278" w:author="Jens-Rainer Ohm" w:date="2026-07-18T09:33:00Z">
                  <w:rPr>
                    <w:rStyle w:val="Hyperlink"/>
                    <w:lang w:val="en-CA" w:eastAsia="de-DE"/>
                  </w:rPr>
                </w:rPrChange>
              </w:rPr>
              <w:t>InterDigital</w:t>
            </w:r>
            <w:proofErr w:type="spellEnd"/>
            <w:r w:rsidR="00C973E1" w:rsidRPr="006F1EFE">
              <w:rPr>
                <w:rStyle w:val="Hyperlink"/>
                <w:lang w:val="en-CA" w:eastAsia="de-DE"/>
                <w:rPrChange w:id="16279" w:author="Jens-Rainer Ohm" w:date="2026-07-18T09:33:00Z">
                  <w:rPr>
                    <w:rStyle w:val="Hyperlink"/>
                    <w:lang w:val="en-CA" w:eastAsia="de-DE"/>
                  </w:rPr>
                </w:rPrChange>
              </w:rPr>
              <w:t>)</w:t>
            </w:r>
            <w:r w:rsidRPr="006F1EFE">
              <w:rPr>
                <w:rStyle w:val="Hyperlink"/>
                <w:lang w:val="en-CA" w:eastAsia="de-DE"/>
                <w:rPrChange w:id="16280" w:author="Jens-Rainer Ohm" w:date="2026-07-18T09:33:00Z">
                  <w:rPr>
                    <w:rStyle w:val="Hyperlink"/>
                    <w:lang w:val="en-CA" w:eastAsia="de-DE"/>
                  </w:rPr>
                </w:rPrChange>
              </w:rPr>
              <w:fldChar w:fldCharType="end"/>
            </w:r>
          </w:p>
        </w:tc>
      </w:tr>
      <w:tr w:rsidR="00C973E1" w:rsidRPr="006F1EFE" w14:paraId="729D1FC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BBB755" w14:textId="77777777" w:rsidR="00C973E1" w:rsidRPr="006F1EFE" w:rsidRDefault="00C45FD9" w:rsidP="00C973E1">
            <w:pPr>
              <w:rPr>
                <w:lang w:val="en-CA" w:eastAsia="de-DE"/>
                <w:rPrChange w:id="16281" w:author="Jens-Rainer Ohm" w:date="2026-07-18T09:33:00Z">
                  <w:rPr>
                    <w:lang w:val="en-CA" w:eastAsia="de-DE"/>
                  </w:rPr>
                </w:rPrChange>
              </w:rPr>
            </w:pPr>
            <w:r w:rsidRPr="006F1EFE">
              <w:rPr>
                <w:lang w:val="en-CA"/>
                <w:rPrChange w:id="16282" w:author="Jens-Rainer Ohm" w:date="2026-07-18T09:33:00Z">
                  <w:rPr/>
                </w:rPrChange>
              </w:rPr>
              <w:lastRenderedPageBreak/>
              <w:fldChar w:fldCharType="begin"/>
            </w:r>
            <w:r w:rsidRPr="006F1EFE">
              <w:rPr>
                <w:lang w:val="en-CA"/>
                <w:rPrChange w:id="16283" w:author="Jens-Rainer Ohm" w:date="2026-07-18T09:33:00Z">
                  <w:rPr/>
                </w:rPrChange>
              </w:rPr>
              <w:instrText xml:space="preserve"> HYPERLINK "file:///D:\\Users\\e00443164\\Documents\\___JVET\\JVET-AQ\\current_document.php%3fid=17009" </w:instrText>
            </w:r>
            <w:r w:rsidRPr="006F1EFE">
              <w:rPr>
                <w:lang w:val="en-CA"/>
                <w:rPrChange w:id="16284" w:author="Jens-Rainer Ohm" w:date="2026-07-18T09:33:00Z">
                  <w:rPr/>
                </w:rPrChange>
              </w:rPr>
              <w:fldChar w:fldCharType="separate"/>
            </w:r>
            <w:r w:rsidR="00C973E1" w:rsidRPr="006F1EFE">
              <w:rPr>
                <w:rStyle w:val="Hyperlink"/>
                <w:lang w:val="en-CA" w:eastAsia="de-DE"/>
                <w:rPrChange w:id="16285" w:author="Jens-Rainer Ohm" w:date="2026-07-18T09:33:00Z">
                  <w:rPr>
                    <w:rStyle w:val="Hyperlink"/>
                    <w:lang w:val="en-CA" w:eastAsia="de-DE"/>
                  </w:rPr>
                </w:rPrChange>
              </w:rPr>
              <w:t>JVET-AQ0050</w:t>
            </w:r>
            <w:r w:rsidRPr="006F1EFE">
              <w:rPr>
                <w:rStyle w:val="Hyperlink"/>
                <w:lang w:val="en-CA" w:eastAsia="de-DE"/>
                <w:rPrChange w:id="16286"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751636" w14:textId="77777777" w:rsidR="00C973E1" w:rsidRPr="006F1EFE" w:rsidRDefault="00C973E1" w:rsidP="00C973E1">
            <w:pPr>
              <w:rPr>
                <w:lang w:val="en-CA" w:eastAsia="de-DE"/>
                <w:rPrChange w:id="16287" w:author="Jens-Rainer Ohm" w:date="2026-07-18T09:33:00Z">
                  <w:rPr>
                    <w:lang w:val="en-CA" w:eastAsia="de-DE"/>
                  </w:rPr>
                </w:rPrChange>
              </w:rPr>
            </w:pPr>
            <w:r w:rsidRPr="006F1EFE">
              <w:rPr>
                <w:lang w:val="en-CA" w:eastAsia="de-DE"/>
                <w:rPrChange w:id="16288" w:author="Jens-Rainer Ohm" w:date="2026-07-18T09:33:00Z">
                  <w:rPr>
                    <w:lang w:val="en-CA" w:eastAsia="de-DE"/>
                  </w:rPr>
                </w:rPrChange>
              </w:rPr>
              <w:t>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E209C1" w14:textId="77777777" w:rsidR="00C973E1" w:rsidRPr="006F1EFE" w:rsidRDefault="00C45FD9" w:rsidP="00C973E1">
            <w:pPr>
              <w:rPr>
                <w:lang w:val="en-CA" w:eastAsia="de-DE"/>
                <w:rPrChange w:id="16289" w:author="Jens-Rainer Ohm" w:date="2026-07-18T09:33:00Z">
                  <w:rPr>
                    <w:lang w:val="en-CA" w:eastAsia="de-DE"/>
                  </w:rPr>
                </w:rPrChange>
              </w:rPr>
            </w:pPr>
            <w:r w:rsidRPr="006F1EFE">
              <w:rPr>
                <w:lang w:val="en-CA"/>
                <w:rPrChange w:id="16290" w:author="Jens-Rainer Ohm" w:date="2026-07-18T09:33:00Z">
                  <w:rPr/>
                </w:rPrChange>
              </w:rPr>
              <w:fldChar w:fldCharType="begin"/>
            </w:r>
            <w:r w:rsidRPr="006F1EFE">
              <w:rPr>
                <w:lang w:val="en-CA"/>
                <w:rPrChange w:id="16291" w:author="Jens-Rainer Ohm" w:date="2026-07-18T09:33:00Z">
                  <w:rPr/>
                </w:rPrChange>
              </w:rPr>
              <w:instrText xml:space="preserve"> HYPERLINK "mailto:philippe.bordes@interDigital.com" </w:instrText>
            </w:r>
            <w:r w:rsidRPr="006F1EFE">
              <w:rPr>
                <w:lang w:val="en-CA"/>
                <w:rPrChange w:id="16292" w:author="Jens-Rainer Ohm" w:date="2026-07-18T09:33:00Z">
                  <w:rPr/>
                </w:rPrChange>
              </w:rPr>
              <w:fldChar w:fldCharType="separate"/>
            </w:r>
            <w:r w:rsidR="00C973E1" w:rsidRPr="006F1EFE">
              <w:rPr>
                <w:rStyle w:val="Hyperlink"/>
                <w:lang w:val="en-CA" w:eastAsia="de-DE"/>
                <w:rPrChange w:id="16293" w:author="Jens-Rainer Ohm" w:date="2026-07-18T09:33:00Z">
                  <w:rPr>
                    <w:rStyle w:val="Hyperlink"/>
                    <w:lang w:val="en-CA" w:eastAsia="de-DE"/>
                  </w:rPr>
                </w:rPrChange>
              </w:rPr>
              <w:t xml:space="preserve">P. </w:t>
            </w:r>
            <w:proofErr w:type="spellStart"/>
            <w:r w:rsidR="00C973E1" w:rsidRPr="006F1EFE">
              <w:rPr>
                <w:rStyle w:val="Hyperlink"/>
                <w:lang w:val="en-CA" w:eastAsia="de-DE"/>
                <w:rPrChange w:id="16294" w:author="Jens-Rainer Ohm" w:date="2026-07-18T09:33:00Z">
                  <w:rPr>
                    <w:rStyle w:val="Hyperlink"/>
                    <w:lang w:val="en-CA" w:eastAsia="de-DE"/>
                  </w:rPr>
                </w:rPrChange>
              </w:rPr>
              <w:t>Bordes</w:t>
            </w:r>
            <w:proofErr w:type="spellEnd"/>
            <w:r w:rsidRPr="006F1EFE">
              <w:rPr>
                <w:rStyle w:val="Hyperlink"/>
                <w:lang w:val="en-CA" w:eastAsia="de-DE"/>
                <w:rPrChange w:id="16295" w:author="Jens-Rainer Ohm" w:date="2026-07-18T09:33:00Z">
                  <w:rPr>
                    <w:rStyle w:val="Hyperlink"/>
                    <w:lang w:val="en-CA" w:eastAsia="de-DE"/>
                  </w:rPr>
                </w:rPrChange>
              </w:rPr>
              <w:fldChar w:fldCharType="end"/>
            </w:r>
            <w:r w:rsidR="00C973E1" w:rsidRPr="006F1EFE">
              <w:rPr>
                <w:lang w:val="en-CA" w:eastAsia="de-DE"/>
                <w:rPrChange w:id="16296" w:author="Jens-Rainer Ohm" w:date="2026-07-18T09:33:00Z">
                  <w:rPr>
                    <w:lang w:val="en-CA" w:eastAsia="de-DE"/>
                  </w:rPr>
                </w:rPrChange>
              </w:rPr>
              <w:t xml:space="preserve">, </w:t>
            </w:r>
            <w:r w:rsidRPr="006F1EFE">
              <w:rPr>
                <w:lang w:val="en-CA"/>
                <w:rPrChange w:id="16297" w:author="Jens-Rainer Ohm" w:date="2026-07-18T09:33:00Z">
                  <w:rPr/>
                </w:rPrChange>
              </w:rPr>
              <w:fldChar w:fldCharType="begin"/>
            </w:r>
            <w:r w:rsidRPr="006F1EFE">
              <w:rPr>
                <w:lang w:val="en-CA"/>
                <w:rPrChange w:id="16298" w:author="Jens-Rainer Ohm" w:date="2026-07-18T09:33:00Z">
                  <w:rPr/>
                </w:rPrChange>
              </w:rPr>
              <w:instrText xml:space="preserve"> HYPERLINK "mailto:franck.galpin@interdigital.com" </w:instrText>
            </w:r>
            <w:r w:rsidRPr="006F1EFE">
              <w:rPr>
                <w:lang w:val="en-CA"/>
                <w:rPrChange w:id="16299" w:author="Jens-Rainer Ohm" w:date="2026-07-18T09:33:00Z">
                  <w:rPr/>
                </w:rPrChange>
              </w:rPr>
              <w:fldChar w:fldCharType="separate"/>
            </w:r>
            <w:r w:rsidR="00C973E1" w:rsidRPr="006F1EFE">
              <w:rPr>
                <w:rStyle w:val="Hyperlink"/>
                <w:lang w:val="en-CA" w:eastAsia="de-DE"/>
                <w:rPrChange w:id="16300" w:author="Jens-Rainer Ohm" w:date="2026-07-18T09:33:00Z">
                  <w:rPr>
                    <w:rStyle w:val="Hyperlink"/>
                    <w:lang w:val="en-CA" w:eastAsia="de-DE"/>
                  </w:rPr>
                </w:rPrChange>
              </w:rPr>
              <w:t>F. Galpin</w:t>
            </w:r>
            <w:r w:rsidRPr="006F1EFE">
              <w:rPr>
                <w:rStyle w:val="Hyperlink"/>
                <w:lang w:val="en-CA" w:eastAsia="de-DE"/>
                <w:rPrChange w:id="16301" w:author="Jens-Rainer Ohm" w:date="2026-07-18T09:33:00Z">
                  <w:rPr>
                    <w:rStyle w:val="Hyperlink"/>
                    <w:lang w:val="en-CA" w:eastAsia="de-DE"/>
                  </w:rPr>
                </w:rPrChange>
              </w:rPr>
              <w:fldChar w:fldCharType="end"/>
            </w:r>
            <w:r w:rsidR="00C973E1" w:rsidRPr="006F1EFE">
              <w:rPr>
                <w:lang w:val="en-CA" w:eastAsia="de-DE"/>
                <w:rPrChange w:id="16302" w:author="Jens-Rainer Ohm" w:date="2026-07-18T09:33:00Z">
                  <w:rPr>
                    <w:lang w:val="en-CA" w:eastAsia="de-DE"/>
                  </w:rPr>
                </w:rPrChange>
              </w:rPr>
              <w:t xml:space="preserve">, </w:t>
            </w:r>
            <w:r w:rsidRPr="006F1EFE">
              <w:rPr>
                <w:lang w:val="en-CA"/>
                <w:rPrChange w:id="16303" w:author="Jens-Rainer Ohm" w:date="2026-07-18T09:33:00Z">
                  <w:rPr/>
                </w:rPrChange>
              </w:rPr>
              <w:fldChar w:fldCharType="begin"/>
            </w:r>
            <w:r w:rsidRPr="006F1EFE">
              <w:rPr>
                <w:lang w:val="en-CA"/>
                <w:rPrChange w:id="16304" w:author="Jens-Rainer Ohm" w:date="2026-07-18T09:33:00Z">
                  <w:rPr/>
                </w:rPrChange>
              </w:rPr>
              <w:instrText xml:space="preserve"> HYPERLINK "mailto:federico.lobianco@inte</w:instrText>
            </w:r>
            <w:r w:rsidRPr="006F1EFE">
              <w:rPr>
                <w:lang w:val="en-CA"/>
                <w:rPrChange w:id="16305" w:author="Jens-Rainer Ohm" w:date="2026-07-18T09:33:00Z">
                  <w:rPr/>
                </w:rPrChange>
              </w:rPr>
              <w:instrText xml:space="preserve">rdigital.com" </w:instrText>
            </w:r>
            <w:r w:rsidRPr="006F1EFE">
              <w:rPr>
                <w:lang w:val="en-CA"/>
                <w:rPrChange w:id="16306" w:author="Jens-Rainer Ohm" w:date="2026-07-18T09:33:00Z">
                  <w:rPr/>
                </w:rPrChange>
              </w:rPr>
              <w:fldChar w:fldCharType="separate"/>
            </w:r>
            <w:r w:rsidR="00C973E1" w:rsidRPr="006F1EFE">
              <w:rPr>
                <w:rStyle w:val="Hyperlink"/>
                <w:lang w:val="en-CA" w:eastAsia="de-DE"/>
                <w:rPrChange w:id="16307" w:author="Jens-Rainer Ohm" w:date="2026-07-18T09:33:00Z">
                  <w:rPr>
                    <w:rStyle w:val="Hyperlink"/>
                    <w:lang w:val="en-CA" w:eastAsia="de-DE"/>
                  </w:rPr>
                </w:rPrChange>
              </w:rPr>
              <w:t>F. Lo-Bianco</w:t>
            </w:r>
            <w:r w:rsidRPr="006F1EFE">
              <w:rPr>
                <w:rStyle w:val="Hyperlink"/>
                <w:lang w:val="en-CA" w:eastAsia="de-DE"/>
                <w:rPrChange w:id="16308" w:author="Jens-Rainer Ohm" w:date="2026-07-18T09:33:00Z">
                  <w:rPr>
                    <w:rStyle w:val="Hyperlink"/>
                    <w:lang w:val="en-CA" w:eastAsia="de-DE"/>
                  </w:rPr>
                </w:rPrChange>
              </w:rPr>
              <w:fldChar w:fldCharType="end"/>
            </w:r>
            <w:r w:rsidR="00C973E1" w:rsidRPr="006F1EFE">
              <w:rPr>
                <w:lang w:val="en-CA" w:eastAsia="de-DE"/>
                <w:rPrChange w:id="16309" w:author="Jens-Rainer Ohm" w:date="2026-07-18T09:33:00Z">
                  <w:rPr>
                    <w:lang w:val="en-CA" w:eastAsia="de-DE"/>
                  </w:rPr>
                </w:rPrChange>
              </w:rPr>
              <w:t xml:space="preserve">, </w:t>
            </w:r>
            <w:r w:rsidRPr="006F1EFE">
              <w:rPr>
                <w:lang w:val="en-CA"/>
                <w:rPrChange w:id="16310" w:author="Jens-Rainer Ohm" w:date="2026-07-18T09:33:00Z">
                  <w:rPr/>
                </w:rPrChange>
              </w:rPr>
              <w:fldChar w:fldCharType="begin"/>
            </w:r>
            <w:r w:rsidRPr="006F1EFE">
              <w:rPr>
                <w:lang w:val="en-CA"/>
                <w:rPrChange w:id="16311" w:author="Jens-Rainer Ohm" w:date="2026-07-18T09:33:00Z">
                  <w:rPr/>
                </w:rPrChange>
              </w:rPr>
              <w:instrText xml:space="preserve"> HYPERLINK "mailto:matteo.paquiry@interdigital.com" </w:instrText>
            </w:r>
            <w:r w:rsidRPr="006F1EFE">
              <w:rPr>
                <w:lang w:val="en-CA"/>
                <w:rPrChange w:id="16312" w:author="Jens-Rainer Ohm" w:date="2026-07-18T09:33:00Z">
                  <w:rPr/>
                </w:rPrChange>
              </w:rPr>
              <w:fldChar w:fldCharType="separate"/>
            </w:r>
            <w:r w:rsidR="00C973E1" w:rsidRPr="006F1EFE">
              <w:rPr>
                <w:rStyle w:val="Hyperlink"/>
                <w:lang w:val="en-CA" w:eastAsia="de-DE"/>
                <w:rPrChange w:id="16313" w:author="Jens-Rainer Ohm" w:date="2026-07-18T09:33:00Z">
                  <w:rPr>
                    <w:rStyle w:val="Hyperlink"/>
                    <w:lang w:val="en-CA" w:eastAsia="de-DE"/>
                  </w:rPr>
                </w:rPrChange>
              </w:rPr>
              <w:t xml:space="preserve">M. </w:t>
            </w:r>
            <w:proofErr w:type="spellStart"/>
            <w:r w:rsidR="00C973E1" w:rsidRPr="006F1EFE">
              <w:rPr>
                <w:rStyle w:val="Hyperlink"/>
                <w:lang w:val="en-CA" w:eastAsia="de-DE"/>
                <w:rPrChange w:id="16314" w:author="Jens-Rainer Ohm" w:date="2026-07-18T09:33:00Z">
                  <w:rPr>
                    <w:rStyle w:val="Hyperlink"/>
                    <w:lang w:val="en-CA" w:eastAsia="de-DE"/>
                  </w:rPr>
                </w:rPrChange>
              </w:rPr>
              <w:t>Paquiry</w:t>
            </w:r>
            <w:proofErr w:type="spellEnd"/>
            <w:r w:rsidR="00C973E1" w:rsidRPr="006F1EFE">
              <w:rPr>
                <w:rStyle w:val="Hyperlink"/>
                <w:lang w:val="en-CA" w:eastAsia="de-DE"/>
                <w:rPrChange w:id="16315" w:author="Jens-Rainer Ohm" w:date="2026-07-18T09:33:00Z">
                  <w:rPr>
                    <w:rStyle w:val="Hyperlink"/>
                    <w:lang w:val="en-CA" w:eastAsia="de-DE"/>
                  </w:rPr>
                </w:rPrChange>
              </w:rPr>
              <w:t xml:space="preserve"> (</w:t>
            </w:r>
            <w:proofErr w:type="spellStart"/>
            <w:r w:rsidR="00C973E1" w:rsidRPr="006F1EFE">
              <w:rPr>
                <w:rStyle w:val="Hyperlink"/>
                <w:lang w:val="en-CA" w:eastAsia="de-DE"/>
                <w:rPrChange w:id="16316" w:author="Jens-Rainer Ohm" w:date="2026-07-18T09:33:00Z">
                  <w:rPr>
                    <w:rStyle w:val="Hyperlink"/>
                    <w:lang w:val="en-CA" w:eastAsia="de-DE"/>
                  </w:rPr>
                </w:rPrChange>
              </w:rPr>
              <w:t>InterDigital</w:t>
            </w:r>
            <w:proofErr w:type="spellEnd"/>
            <w:r w:rsidR="00C973E1" w:rsidRPr="006F1EFE">
              <w:rPr>
                <w:rStyle w:val="Hyperlink"/>
                <w:lang w:val="en-CA" w:eastAsia="de-DE"/>
                <w:rPrChange w:id="16317" w:author="Jens-Rainer Ohm" w:date="2026-07-18T09:33:00Z">
                  <w:rPr>
                    <w:rStyle w:val="Hyperlink"/>
                    <w:lang w:val="en-CA" w:eastAsia="de-DE"/>
                  </w:rPr>
                </w:rPrChange>
              </w:rPr>
              <w:t>)</w:t>
            </w:r>
            <w:r w:rsidRPr="006F1EFE">
              <w:rPr>
                <w:rStyle w:val="Hyperlink"/>
                <w:lang w:val="en-CA" w:eastAsia="de-DE"/>
                <w:rPrChange w:id="16318" w:author="Jens-Rainer Ohm" w:date="2026-07-18T09:33:00Z">
                  <w:rPr>
                    <w:rStyle w:val="Hyperlink"/>
                    <w:lang w:val="en-CA" w:eastAsia="de-DE"/>
                  </w:rPr>
                </w:rPrChange>
              </w:rPr>
              <w:fldChar w:fldCharType="end"/>
            </w:r>
            <w:r w:rsidR="00C973E1" w:rsidRPr="006F1EFE">
              <w:rPr>
                <w:lang w:val="en-CA" w:eastAsia="de-DE"/>
                <w:rPrChange w:id="16319" w:author="Jens-Rainer Ohm" w:date="2026-07-18T09:33:00Z">
                  <w:rPr>
                    <w:lang w:val="en-CA" w:eastAsia="de-DE"/>
                  </w:rPr>
                </w:rPrChange>
              </w:rPr>
              <w:t xml:space="preserve">, </w:t>
            </w:r>
            <w:r w:rsidRPr="006F1EFE">
              <w:rPr>
                <w:lang w:val="en-CA"/>
                <w:rPrChange w:id="16320" w:author="Jens-Rainer Ohm" w:date="2026-07-18T09:33:00Z">
                  <w:rPr/>
                </w:rPrChange>
              </w:rPr>
              <w:fldChar w:fldCharType="begin"/>
            </w:r>
            <w:r w:rsidRPr="006F1EFE">
              <w:rPr>
                <w:lang w:val="en-CA"/>
                <w:rPrChange w:id="16321" w:author="Jens-Rainer Ohm" w:date="2026-07-18T09:33:00Z">
                  <w:rPr/>
                </w:rPrChange>
              </w:rPr>
              <w:instrText xml:space="preserve"> HYPERLINK "mailto:xinxinchen@whu.edu.cn" </w:instrText>
            </w:r>
            <w:r w:rsidRPr="006F1EFE">
              <w:rPr>
                <w:lang w:val="en-CA"/>
                <w:rPrChange w:id="16322" w:author="Jens-Rainer Ohm" w:date="2026-07-18T09:33:00Z">
                  <w:rPr/>
                </w:rPrChange>
              </w:rPr>
              <w:fldChar w:fldCharType="separate"/>
            </w:r>
            <w:r w:rsidR="00C973E1" w:rsidRPr="006F1EFE">
              <w:rPr>
                <w:rStyle w:val="Hyperlink"/>
                <w:lang w:val="en-CA" w:eastAsia="de-DE"/>
                <w:rPrChange w:id="16323" w:author="Jens-Rainer Ohm" w:date="2026-07-18T09:33:00Z">
                  <w:rPr>
                    <w:rStyle w:val="Hyperlink"/>
                    <w:lang w:val="en-CA" w:eastAsia="de-DE"/>
                  </w:rPr>
                </w:rPrChange>
              </w:rPr>
              <w:t>X. Chen</w:t>
            </w:r>
            <w:r w:rsidRPr="006F1EFE">
              <w:rPr>
                <w:rStyle w:val="Hyperlink"/>
                <w:lang w:val="en-CA" w:eastAsia="de-DE"/>
                <w:rPrChange w:id="16324" w:author="Jens-Rainer Ohm" w:date="2026-07-18T09:33:00Z">
                  <w:rPr>
                    <w:rStyle w:val="Hyperlink"/>
                    <w:lang w:val="en-CA" w:eastAsia="de-DE"/>
                  </w:rPr>
                </w:rPrChange>
              </w:rPr>
              <w:fldChar w:fldCharType="end"/>
            </w:r>
            <w:r w:rsidR="00C973E1" w:rsidRPr="006F1EFE">
              <w:rPr>
                <w:lang w:val="en-CA" w:eastAsia="de-DE"/>
                <w:rPrChange w:id="16325" w:author="Jens-Rainer Ohm" w:date="2026-07-18T09:33:00Z">
                  <w:rPr>
                    <w:lang w:val="en-CA" w:eastAsia="de-DE"/>
                  </w:rPr>
                </w:rPrChange>
              </w:rPr>
              <w:t xml:space="preserve">, </w:t>
            </w:r>
            <w:r w:rsidRPr="006F1EFE">
              <w:rPr>
                <w:lang w:val="en-CA"/>
                <w:rPrChange w:id="16326" w:author="Jens-Rainer Ohm" w:date="2026-07-18T09:33:00Z">
                  <w:rPr/>
                </w:rPrChange>
              </w:rPr>
              <w:fldChar w:fldCharType="begin"/>
            </w:r>
            <w:r w:rsidRPr="006F1EFE">
              <w:rPr>
                <w:lang w:val="en-CA"/>
                <w:rPrChange w:id="16327" w:author="Jens-Rainer Ohm" w:date="2026-07-18T09:33:00Z">
                  <w:rPr/>
                </w:rPrChange>
              </w:rPr>
              <w:instrText xml:space="preserve"> HYPERLINK "mailto:tianshu@whu.edu.cn" </w:instrText>
            </w:r>
            <w:r w:rsidRPr="006F1EFE">
              <w:rPr>
                <w:lang w:val="en-CA"/>
                <w:rPrChange w:id="16328" w:author="Jens-Rainer Ohm" w:date="2026-07-18T09:33:00Z">
                  <w:rPr/>
                </w:rPrChange>
              </w:rPr>
              <w:fldChar w:fldCharType="separate"/>
            </w:r>
            <w:r w:rsidR="00C973E1" w:rsidRPr="006F1EFE">
              <w:rPr>
                <w:rStyle w:val="Hyperlink"/>
                <w:lang w:val="en-CA" w:eastAsia="de-DE"/>
                <w:rPrChange w:id="16329" w:author="Jens-Rainer Ohm" w:date="2026-07-18T09:33:00Z">
                  <w:rPr>
                    <w:rStyle w:val="Hyperlink"/>
                    <w:lang w:val="en-CA" w:eastAsia="de-DE"/>
                  </w:rPr>
                </w:rPrChange>
              </w:rPr>
              <w:t>T. Shu</w:t>
            </w:r>
            <w:r w:rsidRPr="006F1EFE">
              <w:rPr>
                <w:rStyle w:val="Hyperlink"/>
                <w:lang w:val="en-CA" w:eastAsia="de-DE"/>
                <w:rPrChange w:id="16330" w:author="Jens-Rainer Ohm" w:date="2026-07-18T09:33:00Z">
                  <w:rPr>
                    <w:rStyle w:val="Hyperlink"/>
                    <w:lang w:val="en-CA" w:eastAsia="de-DE"/>
                  </w:rPr>
                </w:rPrChange>
              </w:rPr>
              <w:fldChar w:fldCharType="end"/>
            </w:r>
            <w:r w:rsidR="00C973E1" w:rsidRPr="006F1EFE">
              <w:rPr>
                <w:lang w:val="en-CA" w:eastAsia="de-DE"/>
                <w:rPrChange w:id="16331" w:author="Jens-Rainer Ohm" w:date="2026-07-18T09:33:00Z">
                  <w:rPr>
                    <w:lang w:val="en-CA" w:eastAsia="de-DE"/>
                  </w:rPr>
                </w:rPrChange>
              </w:rPr>
              <w:t xml:space="preserve">, </w:t>
            </w:r>
            <w:r w:rsidRPr="006F1EFE">
              <w:rPr>
                <w:lang w:val="en-CA"/>
                <w:rPrChange w:id="16332" w:author="Jens-Rainer Ohm" w:date="2026-07-18T09:33:00Z">
                  <w:rPr/>
                </w:rPrChange>
              </w:rPr>
              <w:fldChar w:fldCharType="begin"/>
            </w:r>
            <w:r w:rsidRPr="006F1EFE">
              <w:rPr>
                <w:lang w:val="en-CA"/>
                <w:rPrChange w:id="16333" w:author="Jens-Rainer Ohm" w:date="2026-07-18T09:33:00Z">
                  <w:rPr/>
                </w:rPrChange>
              </w:rPr>
              <w:instrText xml:space="preserve"> HYPERLINK "mailto:sissie_zhang@whu.edu</w:instrText>
            </w:r>
            <w:r w:rsidRPr="006F1EFE">
              <w:rPr>
                <w:lang w:val="en-CA"/>
                <w:rPrChange w:id="16334" w:author="Jens-Rainer Ohm" w:date="2026-07-18T09:33:00Z">
                  <w:rPr/>
                </w:rPrChange>
              </w:rPr>
              <w:instrText xml:space="preserve">.cn" </w:instrText>
            </w:r>
            <w:r w:rsidRPr="006F1EFE">
              <w:rPr>
                <w:lang w:val="en-CA"/>
                <w:rPrChange w:id="16335" w:author="Jens-Rainer Ohm" w:date="2026-07-18T09:33:00Z">
                  <w:rPr/>
                </w:rPrChange>
              </w:rPr>
              <w:fldChar w:fldCharType="separate"/>
            </w:r>
            <w:r w:rsidR="00C973E1" w:rsidRPr="006F1EFE">
              <w:rPr>
                <w:rStyle w:val="Hyperlink"/>
                <w:lang w:val="en-CA" w:eastAsia="de-DE"/>
                <w:rPrChange w:id="16336" w:author="Jens-Rainer Ohm" w:date="2026-07-18T09:33:00Z">
                  <w:rPr>
                    <w:rStyle w:val="Hyperlink"/>
                    <w:lang w:val="en-CA" w:eastAsia="de-DE"/>
                  </w:rPr>
                </w:rPrChange>
              </w:rPr>
              <w:t>J. Zhang</w:t>
            </w:r>
            <w:r w:rsidRPr="006F1EFE">
              <w:rPr>
                <w:rStyle w:val="Hyperlink"/>
                <w:lang w:val="en-CA" w:eastAsia="de-DE"/>
                <w:rPrChange w:id="16337" w:author="Jens-Rainer Ohm" w:date="2026-07-18T09:33:00Z">
                  <w:rPr>
                    <w:rStyle w:val="Hyperlink"/>
                    <w:lang w:val="en-CA" w:eastAsia="de-DE"/>
                  </w:rPr>
                </w:rPrChange>
              </w:rPr>
              <w:fldChar w:fldCharType="end"/>
            </w:r>
            <w:r w:rsidR="00C973E1" w:rsidRPr="006F1EFE">
              <w:rPr>
                <w:lang w:val="en-CA" w:eastAsia="de-DE"/>
                <w:rPrChange w:id="16338" w:author="Jens-Rainer Ohm" w:date="2026-07-18T09:33:00Z">
                  <w:rPr>
                    <w:lang w:val="en-CA" w:eastAsia="de-DE"/>
                  </w:rPr>
                </w:rPrChange>
              </w:rPr>
              <w:t xml:space="preserve">, </w:t>
            </w:r>
            <w:r w:rsidRPr="006F1EFE">
              <w:rPr>
                <w:lang w:val="en-CA"/>
                <w:rPrChange w:id="16339" w:author="Jens-Rainer Ohm" w:date="2026-07-18T09:33:00Z">
                  <w:rPr/>
                </w:rPrChange>
              </w:rPr>
              <w:fldChar w:fldCharType="begin"/>
            </w:r>
            <w:r w:rsidRPr="006F1EFE">
              <w:rPr>
                <w:lang w:val="en-CA"/>
                <w:rPrChange w:id="16340" w:author="Jens-Rainer Ohm" w:date="2026-07-18T09:33:00Z">
                  <w:rPr/>
                </w:rPrChange>
              </w:rPr>
              <w:instrText xml:space="preserve"> HYPERLINK "mailto:zzchen@whu.edu.cn" </w:instrText>
            </w:r>
            <w:r w:rsidRPr="006F1EFE">
              <w:rPr>
                <w:lang w:val="en-CA"/>
                <w:rPrChange w:id="16341" w:author="Jens-Rainer Ohm" w:date="2026-07-18T09:33:00Z">
                  <w:rPr/>
                </w:rPrChange>
              </w:rPr>
              <w:fldChar w:fldCharType="separate"/>
            </w:r>
            <w:r w:rsidR="00C973E1" w:rsidRPr="006F1EFE">
              <w:rPr>
                <w:rStyle w:val="Hyperlink"/>
                <w:lang w:val="en-CA" w:eastAsia="de-DE"/>
                <w:rPrChange w:id="16342" w:author="Jens-Rainer Ohm" w:date="2026-07-18T09:33:00Z">
                  <w:rPr>
                    <w:rStyle w:val="Hyperlink"/>
                    <w:lang w:val="en-CA" w:eastAsia="de-DE"/>
                  </w:rPr>
                </w:rPrChange>
              </w:rPr>
              <w:t>Z. Chen (Wuhan Univ.)</w:t>
            </w:r>
            <w:r w:rsidRPr="006F1EFE">
              <w:rPr>
                <w:rStyle w:val="Hyperlink"/>
                <w:lang w:val="en-CA" w:eastAsia="de-DE"/>
                <w:rPrChange w:id="16343" w:author="Jens-Rainer Ohm" w:date="2026-07-18T09:33:00Z">
                  <w:rPr>
                    <w:rStyle w:val="Hyperlink"/>
                    <w:lang w:val="en-CA" w:eastAsia="de-DE"/>
                  </w:rPr>
                </w:rPrChange>
              </w:rPr>
              <w:fldChar w:fldCharType="end"/>
            </w:r>
          </w:p>
        </w:tc>
      </w:tr>
      <w:tr w:rsidR="00C973E1" w:rsidRPr="006F1EFE" w14:paraId="4D1C4CA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D9205D" w14:textId="77777777" w:rsidR="00C973E1" w:rsidRPr="006F1EFE" w:rsidRDefault="00C45FD9" w:rsidP="00C973E1">
            <w:pPr>
              <w:rPr>
                <w:lang w:val="en-CA" w:eastAsia="de-DE"/>
                <w:rPrChange w:id="16344" w:author="Jens-Rainer Ohm" w:date="2026-07-18T09:33:00Z">
                  <w:rPr>
                    <w:lang w:val="en-CA" w:eastAsia="de-DE"/>
                  </w:rPr>
                </w:rPrChange>
              </w:rPr>
            </w:pPr>
            <w:r w:rsidRPr="006F1EFE">
              <w:rPr>
                <w:lang w:val="en-CA"/>
                <w:rPrChange w:id="16345" w:author="Jens-Rainer Ohm" w:date="2026-07-18T09:33:00Z">
                  <w:rPr/>
                </w:rPrChange>
              </w:rPr>
              <w:fldChar w:fldCharType="begin"/>
            </w:r>
            <w:r w:rsidRPr="006F1EFE">
              <w:rPr>
                <w:lang w:val="en-CA"/>
                <w:rPrChange w:id="16346" w:author="Jens-Rainer Ohm" w:date="2026-07-18T09:33:00Z">
                  <w:rPr/>
                </w:rPrChange>
              </w:rPr>
              <w:instrText xml:space="preserve"> HYPERLINK "file:///D:\\Users\\e00443164\\Documents\\___JVET\\JVET-AQ\\current_document.php%3fid=17030" </w:instrText>
            </w:r>
            <w:r w:rsidRPr="006F1EFE">
              <w:rPr>
                <w:lang w:val="en-CA"/>
                <w:rPrChange w:id="16347" w:author="Jens-Rainer Ohm" w:date="2026-07-18T09:33:00Z">
                  <w:rPr/>
                </w:rPrChange>
              </w:rPr>
              <w:fldChar w:fldCharType="separate"/>
            </w:r>
            <w:r w:rsidR="00C973E1" w:rsidRPr="006F1EFE">
              <w:rPr>
                <w:rStyle w:val="Hyperlink"/>
                <w:lang w:val="en-CA" w:eastAsia="de-DE"/>
                <w:rPrChange w:id="16348" w:author="Jens-Rainer Ohm" w:date="2026-07-18T09:33:00Z">
                  <w:rPr>
                    <w:rStyle w:val="Hyperlink"/>
                    <w:lang w:val="en-CA" w:eastAsia="de-DE"/>
                  </w:rPr>
                </w:rPrChange>
              </w:rPr>
              <w:t>JVET-AQ0071</w:t>
            </w:r>
            <w:r w:rsidRPr="006F1EFE">
              <w:rPr>
                <w:rStyle w:val="Hyperlink"/>
                <w:lang w:val="en-CA" w:eastAsia="de-DE"/>
                <w:rPrChange w:id="16349"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BB480E" w14:textId="77777777" w:rsidR="00C973E1" w:rsidRPr="006F1EFE" w:rsidRDefault="00C973E1" w:rsidP="00C973E1">
            <w:pPr>
              <w:rPr>
                <w:lang w:val="en-CA" w:eastAsia="de-DE"/>
                <w:rPrChange w:id="16350" w:author="Jens-Rainer Ohm" w:date="2026-07-18T09:33:00Z">
                  <w:rPr>
                    <w:lang w:val="en-CA" w:eastAsia="de-DE"/>
                  </w:rPr>
                </w:rPrChange>
              </w:rPr>
            </w:pPr>
            <w:r w:rsidRPr="006F1EFE">
              <w:rPr>
                <w:lang w:val="en-CA" w:eastAsia="de-DE"/>
                <w:rPrChange w:id="16351" w:author="Jens-Rainer Ohm" w:date="2026-07-18T09:33:00Z">
                  <w:rPr>
                    <w:lang w:val="en-CA" w:eastAsia="de-DE"/>
                  </w:rPr>
                </w:rPrChange>
              </w:rPr>
              <w:t>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C82ABC" w14:textId="77777777" w:rsidR="00C973E1" w:rsidRPr="006F1EFE" w:rsidRDefault="00C45FD9" w:rsidP="00C973E1">
            <w:pPr>
              <w:rPr>
                <w:lang w:val="en-CA" w:eastAsia="de-DE"/>
                <w:rPrChange w:id="16352" w:author="Jens-Rainer Ohm" w:date="2026-07-18T09:33:00Z">
                  <w:rPr>
                    <w:lang w:val="en-CA" w:eastAsia="de-DE"/>
                  </w:rPr>
                </w:rPrChange>
              </w:rPr>
            </w:pPr>
            <w:r w:rsidRPr="006F1EFE">
              <w:rPr>
                <w:lang w:val="en-CA"/>
                <w:rPrChange w:id="16353" w:author="Jens-Rainer Ohm" w:date="2026-07-18T09:33:00Z">
                  <w:rPr/>
                </w:rPrChange>
              </w:rPr>
              <w:fldChar w:fldCharType="begin"/>
            </w:r>
            <w:r w:rsidRPr="006F1EFE">
              <w:rPr>
                <w:lang w:val="en-CA"/>
                <w:rPrChange w:id="16354" w:author="Jens-Rainer Ohm" w:date="2026-07-18T09:33:00Z">
                  <w:rPr/>
                </w:rPrChange>
              </w:rPr>
              <w:instrText xml:space="preserve"> HYPERLINK "mailto:grw04110@khu.ac.kr" </w:instrText>
            </w:r>
            <w:r w:rsidRPr="006F1EFE">
              <w:rPr>
                <w:lang w:val="en-CA"/>
                <w:rPrChange w:id="16355" w:author="Jens-Rainer Ohm" w:date="2026-07-18T09:33:00Z">
                  <w:rPr/>
                </w:rPrChange>
              </w:rPr>
              <w:fldChar w:fldCharType="separate"/>
            </w:r>
            <w:r w:rsidR="00C973E1" w:rsidRPr="006F1EFE">
              <w:rPr>
                <w:rStyle w:val="Hyperlink"/>
                <w:lang w:val="en-CA" w:eastAsia="de-DE"/>
                <w:rPrChange w:id="16356" w:author="Jens-Rainer Ohm" w:date="2026-07-18T09:33:00Z">
                  <w:rPr>
                    <w:rStyle w:val="Hyperlink"/>
                    <w:lang w:val="en-CA" w:eastAsia="de-DE"/>
                  </w:rPr>
                </w:rPrChange>
              </w:rPr>
              <w:t>J. Lee</w:t>
            </w:r>
            <w:r w:rsidRPr="006F1EFE">
              <w:rPr>
                <w:rStyle w:val="Hyperlink"/>
                <w:lang w:val="en-CA" w:eastAsia="de-DE"/>
                <w:rPrChange w:id="16357" w:author="Jens-Rainer Ohm" w:date="2026-07-18T09:33:00Z">
                  <w:rPr>
                    <w:rStyle w:val="Hyperlink"/>
                    <w:lang w:val="en-CA" w:eastAsia="de-DE"/>
                  </w:rPr>
                </w:rPrChange>
              </w:rPr>
              <w:fldChar w:fldCharType="end"/>
            </w:r>
            <w:r w:rsidR="00C973E1" w:rsidRPr="006F1EFE">
              <w:rPr>
                <w:lang w:val="en-CA" w:eastAsia="de-DE"/>
                <w:rPrChange w:id="16358" w:author="Jens-Rainer Ohm" w:date="2026-07-18T09:33:00Z">
                  <w:rPr>
                    <w:lang w:val="en-CA" w:eastAsia="de-DE"/>
                  </w:rPr>
                </w:rPrChange>
              </w:rPr>
              <w:t xml:space="preserve">, </w:t>
            </w:r>
            <w:r w:rsidRPr="006F1EFE">
              <w:rPr>
                <w:lang w:val="en-CA"/>
                <w:rPrChange w:id="16359" w:author="Jens-Rainer Ohm" w:date="2026-07-18T09:33:00Z">
                  <w:rPr/>
                </w:rPrChange>
              </w:rPr>
              <w:fldChar w:fldCharType="begin"/>
            </w:r>
            <w:r w:rsidRPr="006F1EFE">
              <w:rPr>
                <w:lang w:val="en-CA"/>
                <w:rPrChange w:id="16360" w:author="Jens-Rainer Ohm" w:date="2026-07-18T09:33:00Z">
                  <w:rPr/>
                </w:rPrChange>
              </w:rPr>
              <w:instrText xml:space="preserve"> HYPERLINK "mailto:marinejeon@khu.ac.kr" </w:instrText>
            </w:r>
            <w:r w:rsidRPr="006F1EFE">
              <w:rPr>
                <w:lang w:val="en-CA"/>
                <w:rPrChange w:id="16361" w:author="Jens-Rainer Ohm" w:date="2026-07-18T09:33:00Z">
                  <w:rPr/>
                </w:rPrChange>
              </w:rPr>
              <w:fldChar w:fldCharType="separate"/>
            </w:r>
            <w:r w:rsidR="00C973E1" w:rsidRPr="006F1EFE">
              <w:rPr>
                <w:rStyle w:val="Hyperlink"/>
                <w:lang w:val="en-CA" w:eastAsia="de-DE"/>
                <w:rPrChange w:id="16362" w:author="Jens-Rainer Ohm" w:date="2026-07-18T09:33:00Z">
                  <w:rPr>
                    <w:rStyle w:val="Hyperlink"/>
                    <w:lang w:val="en-CA" w:eastAsia="de-DE"/>
                  </w:rPr>
                </w:rPrChange>
              </w:rPr>
              <w:t>M. Jeon</w:t>
            </w:r>
            <w:r w:rsidRPr="006F1EFE">
              <w:rPr>
                <w:rStyle w:val="Hyperlink"/>
                <w:lang w:val="en-CA" w:eastAsia="de-DE"/>
                <w:rPrChange w:id="16363" w:author="Jens-Rainer Ohm" w:date="2026-07-18T09:33:00Z">
                  <w:rPr>
                    <w:rStyle w:val="Hyperlink"/>
                    <w:lang w:val="en-CA" w:eastAsia="de-DE"/>
                  </w:rPr>
                </w:rPrChange>
              </w:rPr>
              <w:fldChar w:fldCharType="end"/>
            </w:r>
            <w:r w:rsidR="00C973E1" w:rsidRPr="006F1EFE">
              <w:rPr>
                <w:lang w:val="en-CA" w:eastAsia="de-DE"/>
                <w:rPrChange w:id="16364" w:author="Jens-Rainer Ohm" w:date="2026-07-18T09:33:00Z">
                  <w:rPr>
                    <w:lang w:val="en-CA" w:eastAsia="de-DE"/>
                  </w:rPr>
                </w:rPrChange>
              </w:rPr>
              <w:t xml:space="preserve">, </w:t>
            </w:r>
            <w:r w:rsidRPr="006F1EFE">
              <w:rPr>
                <w:lang w:val="en-CA"/>
                <w:rPrChange w:id="16365" w:author="Jens-Rainer Ohm" w:date="2026-07-18T09:33:00Z">
                  <w:rPr/>
                </w:rPrChange>
              </w:rPr>
              <w:fldChar w:fldCharType="begin"/>
            </w:r>
            <w:r w:rsidRPr="006F1EFE">
              <w:rPr>
                <w:lang w:val="en-CA"/>
                <w:rPrChange w:id="16366" w:author="Jens-Rainer Ohm" w:date="2026-07-18T09:33:00Z">
                  <w:rPr/>
                </w:rPrChange>
              </w:rPr>
              <w:instrText xml:space="preserve"> HYPERLINK "mailto:aikiho@khu.ac.kr" </w:instrText>
            </w:r>
            <w:r w:rsidRPr="006F1EFE">
              <w:rPr>
                <w:lang w:val="en-CA"/>
                <w:rPrChange w:id="16367" w:author="Jens-Rainer Ohm" w:date="2026-07-18T09:33:00Z">
                  <w:rPr/>
                </w:rPrChange>
              </w:rPr>
              <w:fldChar w:fldCharType="separate"/>
            </w:r>
            <w:r w:rsidR="00C973E1" w:rsidRPr="006F1EFE">
              <w:rPr>
                <w:rStyle w:val="Hyperlink"/>
                <w:lang w:val="en-CA" w:eastAsia="de-DE"/>
                <w:rPrChange w:id="16368" w:author="Jens-Rainer Ohm" w:date="2026-07-18T09:33:00Z">
                  <w:rPr>
                    <w:rStyle w:val="Hyperlink"/>
                    <w:lang w:val="en-CA" w:eastAsia="de-DE"/>
                  </w:rPr>
                </w:rPrChange>
              </w:rPr>
              <w:t>K. Choi (KHU)</w:t>
            </w:r>
            <w:r w:rsidRPr="006F1EFE">
              <w:rPr>
                <w:rStyle w:val="Hyperlink"/>
                <w:lang w:val="en-CA" w:eastAsia="de-DE"/>
                <w:rPrChange w:id="16369" w:author="Jens-Rainer Ohm" w:date="2026-07-18T09:33:00Z">
                  <w:rPr>
                    <w:rStyle w:val="Hyperlink"/>
                    <w:lang w:val="en-CA" w:eastAsia="de-DE"/>
                  </w:rPr>
                </w:rPrChange>
              </w:rPr>
              <w:fldChar w:fldCharType="end"/>
            </w:r>
            <w:r w:rsidR="00C973E1" w:rsidRPr="006F1EFE">
              <w:rPr>
                <w:lang w:val="en-CA" w:eastAsia="de-DE"/>
                <w:rPrChange w:id="16370" w:author="Jens-Rainer Ohm" w:date="2026-07-18T09:33:00Z">
                  <w:rPr>
                    <w:lang w:val="en-CA" w:eastAsia="de-DE"/>
                  </w:rPr>
                </w:rPrChange>
              </w:rPr>
              <w:t xml:space="preserve">, </w:t>
            </w:r>
            <w:r w:rsidRPr="006F1EFE">
              <w:rPr>
                <w:lang w:val="en-CA"/>
                <w:rPrChange w:id="16371" w:author="Jens-Rainer Ohm" w:date="2026-07-18T09:33:00Z">
                  <w:rPr/>
                </w:rPrChange>
              </w:rPr>
              <w:fldChar w:fldCharType="begin"/>
            </w:r>
            <w:r w:rsidRPr="006F1EFE">
              <w:rPr>
                <w:lang w:val="en-CA"/>
                <w:rPrChange w:id="16372" w:author="Jens-Rainer Ohm" w:date="2026-07-18T09:33:00Z">
                  <w:rPr/>
                </w:rPrChange>
              </w:rPr>
              <w:instrText xml:space="preserve"> HYPERLINK "mailto:bskim2000@kbs.co.kr" </w:instrText>
            </w:r>
            <w:r w:rsidRPr="006F1EFE">
              <w:rPr>
                <w:lang w:val="en-CA"/>
                <w:rPrChange w:id="16373" w:author="Jens-Rainer Ohm" w:date="2026-07-18T09:33:00Z">
                  <w:rPr/>
                </w:rPrChange>
              </w:rPr>
              <w:fldChar w:fldCharType="separate"/>
            </w:r>
            <w:r w:rsidR="00C973E1" w:rsidRPr="006F1EFE">
              <w:rPr>
                <w:rStyle w:val="Hyperlink"/>
                <w:lang w:val="en-CA" w:eastAsia="de-DE"/>
                <w:rPrChange w:id="16374" w:author="Jens-Rainer Ohm" w:date="2026-07-18T09:33:00Z">
                  <w:rPr>
                    <w:rStyle w:val="Hyperlink"/>
                    <w:lang w:val="en-CA" w:eastAsia="de-DE"/>
                  </w:rPr>
                </w:rPrChange>
              </w:rPr>
              <w:t>B.-S. Kim</w:t>
            </w:r>
            <w:r w:rsidRPr="006F1EFE">
              <w:rPr>
                <w:rStyle w:val="Hyperlink"/>
                <w:lang w:val="en-CA" w:eastAsia="de-DE"/>
                <w:rPrChange w:id="16375" w:author="Jens-Rainer Ohm" w:date="2026-07-18T09:33:00Z">
                  <w:rPr>
                    <w:rStyle w:val="Hyperlink"/>
                    <w:lang w:val="en-CA" w:eastAsia="de-DE"/>
                  </w:rPr>
                </w:rPrChange>
              </w:rPr>
              <w:fldChar w:fldCharType="end"/>
            </w:r>
            <w:r w:rsidR="00C973E1" w:rsidRPr="006F1EFE">
              <w:rPr>
                <w:lang w:val="en-CA" w:eastAsia="de-DE"/>
                <w:rPrChange w:id="16376" w:author="Jens-Rainer Ohm" w:date="2026-07-18T09:33:00Z">
                  <w:rPr>
                    <w:lang w:val="en-CA" w:eastAsia="de-DE"/>
                  </w:rPr>
                </w:rPrChange>
              </w:rPr>
              <w:t xml:space="preserve">, </w:t>
            </w:r>
            <w:r w:rsidRPr="006F1EFE">
              <w:rPr>
                <w:lang w:val="en-CA"/>
                <w:rPrChange w:id="16377" w:author="Jens-Rainer Ohm" w:date="2026-07-18T09:33:00Z">
                  <w:rPr/>
                </w:rPrChange>
              </w:rPr>
              <w:fldChar w:fldCharType="begin"/>
            </w:r>
            <w:r w:rsidRPr="006F1EFE">
              <w:rPr>
                <w:lang w:val="en-CA"/>
                <w:rPrChange w:id="16378" w:author="Jens-Rainer Ohm" w:date="2026-07-18T09:33:00Z">
                  <w:rPr/>
                </w:rPrChange>
              </w:rPr>
              <w:instrText xml:space="preserve"> HYPERLINK "mailto:sylph</w:instrText>
            </w:r>
            <w:r w:rsidRPr="006F1EFE">
              <w:rPr>
                <w:lang w:val="en-CA"/>
                <w:rPrChange w:id="16379" w:author="Jens-Rainer Ohm" w:date="2026-07-18T09:33:00Z">
                  <w:rPr/>
                </w:rPrChange>
              </w:rPr>
              <w:instrText xml:space="preserve">ide@kbs.co.kr" </w:instrText>
            </w:r>
            <w:r w:rsidRPr="006F1EFE">
              <w:rPr>
                <w:lang w:val="en-CA"/>
                <w:rPrChange w:id="16380" w:author="Jens-Rainer Ohm" w:date="2026-07-18T09:33:00Z">
                  <w:rPr/>
                </w:rPrChange>
              </w:rPr>
              <w:fldChar w:fldCharType="separate"/>
            </w:r>
            <w:r w:rsidR="00C973E1" w:rsidRPr="006F1EFE">
              <w:rPr>
                <w:rStyle w:val="Hyperlink"/>
                <w:lang w:val="en-CA" w:eastAsia="de-DE"/>
                <w:rPrChange w:id="16381" w:author="Jens-Rainer Ohm" w:date="2026-07-18T09:33:00Z">
                  <w:rPr>
                    <w:rStyle w:val="Hyperlink"/>
                    <w:lang w:val="en-CA" w:eastAsia="de-DE"/>
                  </w:rPr>
                </w:rPrChange>
              </w:rPr>
              <w:t>I. Cho</w:t>
            </w:r>
            <w:r w:rsidRPr="006F1EFE">
              <w:rPr>
                <w:rStyle w:val="Hyperlink"/>
                <w:lang w:val="en-CA" w:eastAsia="de-DE"/>
                <w:rPrChange w:id="16382" w:author="Jens-Rainer Ohm" w:date="2026-07-18T09:33:00Z">
                  <w:rPr>
                    <w:rStyle w:val="Hyperlink"/>
                    <w:lang w:val="en-CA" w:eastAsia="de-DE"/>
                  </w:rPr>
                </w:rPrChange>
              </w:rPr>
              <w:fldChar w:fldCharType="end"/>
            </w:r>
            <w:r w:rsidR="00C973E1" w:rsidRPr="006F1EFE">
              <w:rPr>
                <w:lang w:val="en-CA" w:eastAsia="de-DE"/>
                <w:rPrChange w:id="16383" w:author="Jens-Rainer Ohm" w:date="2026-07-18T09:33:00Z">
                  <w:rPr>
                    <w:lang w:val="en-CA" w:eastAsia="de-DE"/>
                  </w:rPr>
                </w:rPrChange>
              </w:rPr>
              <w:t xml:space="preserve">, </w:t>
            </w:r>
            <w:r w:rsidRPr="006F1EFE">
              <w:rPr>
                <w:lang w:val="en-CA"/>
                <w:rPrChange w:id="16384" w:author="Jens-Rainer Ohm" w:date="2026-07-18T09:33:00Z">
                  <w:rPr/>
                </w:rPrChange>
              </w:rPr>
              <w:fldChar w:fldCharType="begin"/>
            </w:r>
            <w:r w:rsidRPr="006F1EFE">
              <w:rPr>
                <w:lang w:val="en-CA"/>
                <w:rPrChange w:id="16385" w:author="Jens-Rainer Ohm" w:date="2026-07-18T09:33:00Z">
                  <w:rPr/>
                </w:rPrChange>
              </w:rPr>
              <w:instrText xml:space="preserve"> HYPERLINK "mailto:cashy@kbs.co.kr" </w:instrText>
            </w:r>
            <w:r w:rsidRPr="006F1EFE">
              <w:rPr>
                <w:lang w:val="en-CA"/>
                <w:rPrChange w:id="16386" w:author="Jens-Rainer Ohm" w:date="2026-07-18T09:33:00Z">
                  <w:rPr/>
                </w:rPrChange>
              </w:rPr>
              <w:fldChar w:fldCharType="separate"/>
            </w:r>
            <w:r w:rsidR="00C973E1" w:rsidRPr="006F1EFE">
              <w:rPr>
                <w:rStyle w:val="Hyperlink"/>
                <w:lang w:val="en-CA" w:eastAsia="de-DE"/>
                <w:rPrChange w:id="16387"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388" w:author="Jens-Rainer Ohm" w:date="2026-07-18T09:33:00Z">
                  <w:rPr>
                    <w:rStyle w:val="Hyperlink"/>
                    <w:lang w:val="en-CA" w:eastAsia="de-DE"/>
                  </w:rPr>
                </w:rPrChange>
              </w:rPr>
              <w:t>Hahm</w:t>
            </w:r>
            <w:proofErr w:type="spellEnd"/>
            <w:r w:rsidR="00C973E1" w:rsidRPr="006F1EFE">
              <w:rPr>
                <w:rStyle w:val="Hyperlink"/>
                <w:lang w:val="en-CA" w:eastAsia="de-DE"/>
                <w:rPrChange w:id="16389" w:author="Jens-Rainer Ohm" w:date="2026-07-18T09:33:00Z">
                  <w:rPr>
                    <w:rStyle w:val="Hyperlink"/>
                    <w:lang w:val="en-CA" w:eastAsia="de-DE"/>
                  </w:rPr>
                </w:rPrChange>
              </w:rPr>
              <w:t xml:space="preserve"> (KBS)</w:t>
            </w:r>
            <w:r w:rsidRPr="006F1EFE">
              <w:rPr>
                <w:rStyle w:val="Hyperlink"/>
                <w:lang w:val="en-CA" w:eastAsia="de-DE"/>
                <w:rPrChange w:id="16390" w:author="Jens-Rainer Ohm" w:date="2026-07-18T09:33:00Z">
                  <w:rPr>
                    <w:rStyle w:val="Hyperlink"/>
                    <w:lang w:val="en-CA" w:eastAsia="de-DE"/>
                  </w:rPr>
                </w:rPrChange>
              </w:rPr>
              <w:fldChar w:fldCharType="end"/>
            </w:r>
          </w:p>
        </w:tc>
      </w:tr>
      <w:tr w:rsidR="00C973E1" w:rsidRPr="006F1EFE" w14:paraId="6103C26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1B4B0A0" w14:textId="77777777" w:rsidR="00C973E1" w:rsidRPr="006F1EFE" w:rsidRDefault="00C45FD9" w:rsidP="00C973E1">
            <w:pPr>
              <w:rPr>
                <w:lang w:val="en-CA" w:eastAsia="de-DE"/>
                <w:rPrChange w:id="16391" w:author="Jens-Rainer Ohm" w:date="2026-07-18T09:33:00Z">
                  <w:rPr>
                    <w:lang w:val="en-CA" w:eastAsia="de-DE"/>
                  </w:rPr>
                </w:rPrChange>
              </w:rPr>
            </w:pPr>
            <w:r w:rsidRPr="006F1EFE">
              <w:rPr>
                <w:lang w:val="en-CA"/>
                <w:rPrChange w:id="16392" w:author="Jens-Rainer Ohm" w:date="2026-07-18T09:33:00Z">
                  <w:rPr/>
                </w:rPrChange>
              </w:rPr>
              <w:fldChar w:fldCharType="begin"/>
            </w:r>
            <w:r w:rsidRPr="006F1EFE">
              <w:rPr>
                <w:lang w:val="en-CA"/>
                <w:rPrChange w:id="16393" w:author="Jens-Rainer Ohm" w:date="2026-07-18T09:33:00Z">
                  <w:rPr/>
                </w:rPrChange>
              </w:rPr>
              <w:instrText xml:space="preserve"> HYPERLINK "file:///D:\\Users\\e00443164\\Documents\\___JVET\\JVET-AQ\\current_document.php%3fid=17160" </w:instrText>
            </w:r>
            <w:r w:rsidRPr="006F1EFE">
              <w:rPr>
                <w:lang w:val="en-CA"/>
                <w:rPrChange w:id="16394" w:author="Jens-Rainer Ohm" w:date="2026-07-18T09:33:00Z">
                  <w:rPr/>
                </w:rPrChange>
              </w:rPr>
              <w:fldChar w:fldCharType="separate"/>
            </w:r>
            <w:r w:rsidR="00C973E1" w:rsidRPr="006F1EFE">
              <w:rPr>
                <w:rStyle w:val="Hyperlink"/>
                <w:lang w:val="en-CA" w:eastAsia="de-DE"/>
                <w:rPrChange w:id="16395" w:author="Jens-Rainer Ohm" w:date="2026-07-18T09:33:00Z">
                  <w:rPr>
                    <w:rStyle w:val="Hyperlink"/>
                    <w:lang w:val="en-CA" w:eastAsia="de-DE"/>
                  </w:rPr>
                </w:rPrChange>
              </w:rPr>
              <w:t>JVET-AQ0182</w:t>
            </w:r>
            <w:r w:rsidRPr="006F1EFE">
              <w:rPr>
                <w:rStyle w:val="Hyperlink"/>
                <w:lang w:val="en-CA" w:eastAsia="de-DE"/>
                <w:rPrChange w:id="16396"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BE8D8CC" w14:textId="77777777" w:rsidR="00C973E1" w:rsidRPr="006F1EFE" w:rsidRDefault="00C973E1" w:rsidP="00C973E1">
            <w:pPr>
              <w:rPr>
                <w:lang w:val="en-CA" w:eastAsia="de-DE"/>
                <w:rPrChange w:id="16397" w:author="Jens-Rainer Ohm" w:date="2026-07-18T09:33:00Z">
                  <w:rPr>
                    <w:lang w:val="en-CA" w:eastAsia="de-DE"/>
                  </w:rPr>
                </w:rPrChange>
              </w:rPr>
            </w:pPr>
            <w:r w:rsidRPr="006F1EFE">
              <w:rPr>
                <w:lang w:val="en-CA" w:eastAsia="de-DE"/>
                <w:rPrChange w:id="16398" w:author="Jens-Rainer Ohm" w:date="2026-07-18T09:33:00Z">
                  <w:rPr>
                    <w:lang w:val="en-CA" w:eastAsia="de-DE"/>
                  </w:rPr>
                </w:rPrChange>
              </w:rPr>
              <w:t>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ED1C873" w14:textId="77777777" w:rsidR="00C973E1" w:rsidRPr="006F1EFE" w:rsidRDefault="00C45FD9" w:rsidP="00C973E1">
            <w:pPr>
              <w:rPr>
                <w:lang w:val="en-CA" w:eastAsia="de-DE"/>
                <w:rPrChange w:id="16399" w:author="Jens-Rainer Ohm" w:date="2026-07-18T09:33:00Z">
                  <w:rPr>
                    <w:lang w:val="en-CA" w:eastAsia="de-DE"/>
                  </w:rPr>
                </w:rPrChange>
              </w:rPr>
            </w:pPr>
            <w:r w:rsidRPr="006F1EFE">
              <w:rPr>
                <w:lang w:val="en-CA"/>
                <w:rPrChange w:id="16400" w:author="Jens-Rainer Ohm" w:date="2026-07-18T09:33:00Z">
                  <w:rPr/>
                </w:rPrChange>
              </w:rPr>
              <w:fldChar w:fldCharType="begin"/>
            </w:r>
            <w:r w:rsidRPr="006F1EFE">
              <w:rPr>
                <w:lang w:val="en-CA"/>
                <w:rPrChange w:id="16401" w:author="Jens-Rainer Ohm" w:date="2026-07-18T09:33:00Z">
                  <w:rPr/>
                </w:rPrChange>
              </w:rPr>
              <w:instrText xml:space="preserve"> HYPERLINK "mailto:aniquea@qti.qualcomm.com" </w:instrText>
            </w:r>
            <w:r w:rsidRPr="006F1EFE">
              <w:rPr>
                <w:lang w:val="en-CA"/>
                <w:rPrChange w:id="16402" w:author="Jens-Rainer Ohm" w:date="2026-07-18T09:33:00Z">
                  <w:rPr/>
                </w:rPrChange>
              </w:rPr>
              <w:fldChar w:fldCharType="separate"/>
            </w:r>
            <w:r w:rsidR="00C973E1" w:rsidRPr="006F1EFE">
              <w:rPr>
                <w:rStyle w:val="Hyperlink"/>
                <w:lang w:val="en-CA" w:eastAsia="de-DE"/>
                <w:rPrChange w:id="16403" w:author="Jens-Rainer Ohm" w:date="2026-07-18T09:33:00Z">
                  <w:rPr>
                    <w:rStyle w:val="Hyperlink"/>
                    <w:lang w:val="en-CA" w:eastAsia="de-DE"/>
                  </w:rPr>
                </w:rPrChange>
              </w:rPr>
              <w:t>A. Akhtar</w:t>
            </w:r>
            <w:r w:rsidRPr="006F1EFE">
              <w:rPr>
                <w:rStyle w:val="Hyperlink"/>
                <w:lang w:val="en-CA" w:eastAsia="de-DE"/>
                <w:rPrChange w:id="16404" w:author="Jens-Rainer Ohm" w:date="2026-07-18T09:33:00Z">
                  <w:rPr>
                    <w:rStyle w:val="Hyperlink"/>
                    <w:lang w:val="en-CA" w:eastAsia="de-DE"/>
                  </w:rPr>
                </w:rPrChange>
              </w:rPr>
              <w:fldChar w:fldCharType="end"/>
            </w:r>
            <w:r w:rsidR="00C973E1" w:rsidRPr="006F1EFE">
              <w:rPr>
                <w:lang w:val="en-CA" w:eastAsia="de-DE"/>
                <w:rPrChange w:id="16405" w:author="Jens-Rainer Ohm" w:date="2026-07-18T09:33:00Z">
                  <w:rPr>
                    <w:lang w:val="en-CA" w:eastAsia="de-DE"/>
                  </w:rPr>
                </w:rPrChange>
              </w:rPr>
              <w:t xml:space="preserve">, </w:t>
            </w:r>
            <w:r w:rsidRPr="006F1EFE">
              <w:rPr>
                <w:lang w:val="en-CA"/>
                <w:rPrChange w:id="16406" w:author="Jens-Rainer Ohm" w:date="2026-07-18T09:33:00Z">
                  <w:rPr/>
                </w:rPrChange>
              </w:rPr>
              <w:fldChar w:fldCharType="begin"/>
            </w:r>
            <w:r w:rsidRPr="006F1EFE">
              <w:rPr>
                <w:lang w:val="en-CA"/>
                <w:rPrChange w:id="16407" w:author="Jens-Rainer Ohm" w:date="2026-07-18T09:33:00Z">
                  <w:rPr/>
                </w:rPrChange>
              </w:rPr>
              <w:instrText xml:space="preserve"> HYPERLINK "</w:instrText>
            </w:r>
            <w:r w:rsidRPr="006F1EFE">
              <w:rPr>
                <w:lang w:val="en-CA"/>
                <w:rPrChange w:id="16408" w:author="Jens-Rainer Ohm" w:date="2026-07-18T09:33:00Z">
                  <w:rPr/>
                </w:rPrChange>
              </w:rPr>
              <w:instrText xml:space="preserve">mailto:sesenlik@qti.qualcomm.com" </w:instrText>
            </w:r>
            <w:r w:rsidRPr="006F1EFE">
              <w:rPr>
                <w:lang w:val="en-CA"/>
                <w:rPrChange w:id="16409" w:author="Jens-Rainer Ohm" w:date="2026-07-18T09:33:00Z">
                  <w:rPr/>
                </w:rPrChange>
              </w:rPr>
              <w:fldChar w:fldCharType="separate"/>
            </w:r>
            <w:r w:rsidR="00C973E1" w:rsidRPr="006F1EFE">
              <w:rPr>
                <w:rStyle w:val="Hyperlink"/>
                <w:lang w:val="en-CA" w:eastAsia="de-DE"/>
                <w:rPrChange w:id="16410"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411" w:author="Jens-Rainer Ohm" w:date="2026-07-18T09:33:00Z">
                  <w:rPr>
                    <w:rStyle w:val="Hyperlink"/>
                    <w:lang w:val="en-CA" w:eastAsia="de-DE"/>
                  </w:rPr>
                </w:rPrChange>
              </w:rPr>
              <w:t>Esenlik</w:t>
            </w:r>
            <w:proofErr w:type="spellEnd"/>
            <w:r w:rsidRPr="006F1EFE">
              <w:rPr>
                <w:rStyle w:val="Hyperlink"/>
                <w:lang w:val="en-CA" w:eastAsia="de-DE"/>
                <w:rPrChange w:id="16412" w:author="Jens-Rainer Ohm" w:date="2026-07-18T09:33:00Z">
                  <w:rPr>
                    <w:rStyle w:val="Hyperlink"/>
                    <w:lang w:val="en-CA" w:eastAsia="de-DE"/>
                  </w:rPr>
                </w:rPrChange>
              </w:rPr>
              <w:fldChar w:fldCharType="end"/>
            </w:r>
            <w:r w:rsidR="00C973E1" w:rsidRPr="006F1EFE">
              <w:rPr>
                <w:lang w:val="en-CA" w:eastAsia="de-DE"/>
                <w:rPrChange w:id="16413" w:author="Jens-Rainer Ohm" w:date="2026-07-18T09:33:00Z">
                  <w:rPr>
                    <w:lang w:val="en-CA" w:eastAsia="de-DE"/>
                  </w:rPr>
                </w:rPrChange>
              </w:rPr>
              <w:t xml:space="preserve">, </w:t>
            </w:r>
            <w:r w:rsidRPr="006F1EFE">
              <w:rPr>
                <w:lang w:val="en-CA"/>
                <w:rPrChange w:id="16414" w:author="Jens-Rainer Ohm" w:date="2026-07-18T09:33:00Z">
                  <w:rPr/>
                </w:rPrChange>
              </w:rPr>
              <w:fldChar w:fldCharType="begin"/>
            </w:r>
            <w:r w:rsidRPr="006F1EFE">
              <w:rPr>
                <w:lang w:val="en-CA"/>
                <w:rPrChange w:id="16415" w:author="Jens-Rainer Ohm" w:date="2026-07-18T09:33:00Z">
                  <w:rPr/>
                </w:rPrChange>
              </w:rPr>
              <w:instrText xml:space="preserve"> HYPERLINK "mailto:ymatsuba@qti.qualcomm.com" </w:instrText>
            </w:r>
            <w:r w:rsidRPr="006F1EFE">
              <w:rPr>
                <w:lang w:val="en-CA"/>
                <w:rPrChange w:id="16416" w:author="Jens-Rainer Ohm" w:date="2026-07-18T09:33:00Z">
                  <w:rPr/>
                </w:rPrChange>
              </w:rPr>
              <w:fldChar w:fldCharType="separate"/>
            </w:r>
            <w:r w:rsidR="00C973E1" w:rsidRPr="006F1EFE">
              <w:rPr>
                <w:rStyle w:val="Hyperlink"/>
                <w:lang w:val="en-CA" w:eastAsia="de-DE"/>
                <w:rPrChange w:id="16417" w:author="Jens-Rainer Ohm" w:date="2026-07-18T09:33:00Z">
                  <w:rPr>
                    <w:rStyle w:val="Hyperlink"/>
                    <w:lang w:val="en-CA" w:eastAsia="de-DE"/>
                  </w:rPr>
                </w:rPrChange>
              </w:rPr>
              <w:t xml:space="preserve">Y. </w:t>
            </w:r>
            <w:proofErr w:type="spellStart"/>
            <w:r w:rsidR="00C973E1" w:rsidRPr="006F1EFE">
              <w:rPr>
                <w:rStyle w:val="Hyperlink"/>
                <w:lang w:val="en-CA" w:eastAsia="de-DE"/>
                <w:rPrChange w:id="16418" w:author="Jens-Rainer Ohm" w:date="2026-07-18T09:33:00Z">
                  <w:rPr>
                    <w:rStyle w:val="Hyperlink"/>
                    <w:lang w:val="en-CA" w:eastAsia="de-DE"/>
                  </w:rPr>
                </w:rPrChange>
              </w:rPr>
              <w:t>Matsuba</w:t>
            </w:r>
            <w:proofErr w:type="spellEnd"/>
            <w:r w:rsidRPr="006F1EFE">
              <w:rPr>
                <w:rStyle w:val="Hyperlink"/>
                <w:lang w:val="en-CA" w:eastAsia="de-DE"/>
                <w:rPrChange w:id="16419" w:author="Jens-Rainer Ohm" w:date="2026-07-18T09:33:00Z">
                  <w:rPr>
                    <w:rStyle w:val="Hyperlink"/>
                    <w:lang w:val="en-CA" w:eastAsia="de-DE"/>
                  </w:rPr>
                </w:rPrChange>
              </w:rPr>
              <w:fldChar w:fldCharType="end"/>
            </w:r>
            <w:r w:rsidR="00C973E1" w:rsidRPr="006F1EFE">
              <w:rPr>
                <w:lang w:val="en-CA" w:eastAsia="de-DE"/>
                <w:rPrChange w:id="16420" w:author="Jens-Rainer Ohm" w:date="2026-07-18T09:33:00Z">
                  <w:rPr>
                    <w:lang w:val="en-CA" w:eastAsia="de-DE"/>
                  </w:rPr>
                </w:rPrChange>
              </w:rPr>
              <w:t xml:space="preserve">, </w:t>
            </w:r>
            <w:r w:rsidRPr="006F1EFE">
              <w:rPr>
                <w:lang w:val="en-CA"/>
                <w:rPrChange w:id="16421" w:author="Jens-Rainer Ohm" w:date="2026-07-18T09:33:00Z">
                  <w:rPr/>
                </w:rPrChange>
              </w:rPr>
              <w:fldChar w:fldCharType="begin"/>
            </w:r>
            <w:r w:rsidRPr="006F1EFE">
              <w:rPr>
                <w:lang w:val="en-CA"/>
                <w:rPrChange w:id="16422" w:author="Jens-Rainer Ohm" w:date="2026-07-18T09:33:00Z">
                  <w:rPr/>
                </w:rPrChange>
              </w:rPr>
              <w:instrText xml:space="preserve"> HYPERLINK "mailto:martak@qti.qualcomm.com" </w:instrText>
            </w:r>
            <w:r w:rsidRPr="006F1EFE">
              <w:rPr>
                <w:lang w:val="en-CA"/>
                <w:rPrChange w:id="16423" w:author="Jens-Rainer Ohm" w:date="2026-07-18T09:33:00Z">
                  <w:rPr/>
                </w:rPrChange>
              </w:rPr>
              <w:fldChar w:fldCharType="separate"/>
            </w:r>
            <w:r w:rsidR="00C973E1" w:rsidRPr="006F1EFE">
              <w:rPr>
                <w:rStyle w:val="Hyperlink"/>
                <w:lang w:val="en-CA" w:eastAsia="de-DE"/>
                <w:rPrChange w:id="16424" w:author="Jens-Rainer Ohm" w:date="2026-07-18T09:33:00Z">
                  <w:rPr>
                    <w:rStyle w:val="Hyperlink"/>
                    <w:lang w:val="en-CA" w:eastAsia="de-DE"/>
                  </w:rPr>
                </w:rPrChange>
              </w:rPr>
              <w:t xml:space="preserve">M. </w:t>
            </w:r>
            <w:proofErr w:type="spellStart"/>
            <w:r w:rsidR="00C973E1" w:rsidRPr="006F1EFE">
              <w:rPr>
                <w:rStyle w:val="Hyperlink"/>
                <w:lang w:val="en-CA" w:eastAsia="de-DE"/>
                <w:rPrChange w:id="16425" w:author="Jens-Rainer Ohm" w:date="2026-07-18T09:33:00Z">
                  <w:rPr>
                    <w:rStyle w:val="Hyperlink"/>
                    <w:lang w:val="en-CA" w:eastAsia="de-DE"/>
                  </w:rPr>
                </w:rPrChange>
              </w:rPr>
              <w:t>Karczewicz</w:t>
            </w:r>
            <w:proofErr w:type="spellEnd"/>
            <w:r w:rsidR="00C973E1" w:rsidRPr="006F1EFE">
              <w:rPr>
                <w:rStyle w:val="Hyperlink"/>
                <w:lang w:val="en-CA" w:eastAsia="de-DE"/>
                <w:rPrChange w:id="16426" w:author="Jens-Rainer Ohm" w:date="2026-07-18T09:33:00Z">
                  <w:rPr>
                    <w:rStyle w:val="Hyperlink"/>
                    <w:lang w:val="en-CA" w:eastAsia="de-DE"/>
                  </w:rPr>
                </w:rPrChange>
              </w:rPr>
              <w:t xml:space="preserve"> (Qualcomm)</w:t>
            </w:r>
            <w:r w:rsidRPr="006F1EFE">
              <w:rPr>
                <w:rStyle w:val="Hyperlink"/>
                <w:lang w:val="en-CA" w:eastAsia="de-DE"/>
                <w:rPrChange w:id="16427" w:author="Jens-Rainer Ohm" w:date="2026-07-18T09:33:00Z">
                  <w:rPr>
                    <w:rStyle w:val="Hyperlink"/>
                    <w:lang w:val="en-CA" w:eastAsia="de-DE"/>
                  </w:rPr>
                </w:rPrChange>
              </w:rPr>
              <w:fldChar w:fldCharType="end"/>
            </w:r>
          </w:p>
        </w:tc>
      </w:tr>
      <w:tr w:rsidR="00C973E1" w:rsidRPr="006F1EFE" w14:paraId="653E8CEE"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68461FCB" w14:textId="77777777" w:rsidR="00C973E1" w:rsidRPr="006F1EFE" w:rsidRDefault="00C973E1" w:rsidP="00C973E1">
            <w:pPr>
              <w:rPr>
                <w:lang w:val="en-CA" w:eastAsia="de-DE"/>
                <w:rPrChange w:id="16428" w:author="Jens-Rainer Ohm" w:date="2026-07-18T09:33:00Z">
                  <w:rPr>
                    <w:lang w:val="en-CA" w:eastAsia="de-DE"/>
                  </w:rPr>
                </w:rPrChange>
              </w:rPr>
            </w:pPr>
            <w:r w:rsidRPr="006F1EFE">
              <w:rPr>
                <w:lang w:val="en-CA" w:eastAsia="de-DE"/>
                <w:rPrChange w:id="16429" w:author="Jens-Rainer Ohm" w:date="2026-07-18T09:33:00Z">
                  <w:rPr>
                    <w:lang w:val="en-CA" w:eastAsia="de-DE"/>
                  </w:rPr>
                </w:rPrChange>
              </w:rPr>
              <w:t>New technical proposals (2)</w:t>
            </w:r>
          </w:p>
        </w:tc>
      </w:tr>
      <w:tr w:rsidR="00C973E1" w:rsidRPr="006F1EFE" w14:paraId="5F86F68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BB16CAA" w14:textId="77777777" w:rsidR="00C973E1" w:rsidRPr="006F1EFE" w:rsidRDefault="00C45FD9" w:rsidP="00C973E1">
            <w:pPr>
              <w:rPr>
                <w:lang w:val="en-CA" w:eastAsia="de-DE"/>
                <w:rPrChange w:id="16430" w:author="Jens-Rainer Ohm" w:date="2026-07-18T09:33:00Z">
                  <w:rPr>
                    <w:lang w:val="en-CA" w:eastAsia="de-DE"/>
                  </w:rPr>
                </w:rPrChange>
              </w:rPr>
            </w:pPr>
            <w:r w:rsidRPr="006F1EFE">
              <w:rPr>
                <w:lang w:val="en-CA"/>
                <w:rPrChange w:id="16431" w:author="Jens-Rainer Ohm" w:date="2026-07-18T09:33:00Z">
                  <w:rPr/>
                </w:rPrChange>
              </w:rPr>
              <w:fldChar w:fldCharType="begin"/>
            </w:r>
            <w:r w:rsidRPr="006F1EFE">
              <w:rPr>
                <w:lang w:val="en-CA"/>
                <w:rPrChange w:id="16432" w:author="Jens-Rainer Ohm" w:date="2026-07-18T09:33:00Z">
                  <w:rPr/>
                </w:rPrChange>
              </w:rPr>
              <w:instrText xml:space="preserve"> HYPERLINK "file:///D:\\Users\\e00443164\\Documents\\___JVET\\JVET-AQ\\current_document.php%3fid=17124" </w:instrText>
            </w:r>
            <w:r w:rsidRPr="006F1EFE">
              <w:rPr>
                <w:lang w:val="en-CA"/>
                <w:rPrChange w:id="16433" w:author="Jens-Rainer Ohm" w:date="2026-07-18T09:33:00Z">
                  <w:rPr/>
                </w:rPrChange>
              </w:rPr>
              <w:fldChar w:fldCharType="separate"/>
            </w:r>
            <w:r w:rsidR="00C973E1" w:rsidRPr="006F1EFE">
              <w:rPr>
                <w:rStyle w:val="Hyperlink"/>
                <w:lang w:val="en-CA" w:eastAsia="de-DE"/>
                <w:rPrChange w:id="16434" w:author="Jens-Rainer Ohm" w:date="2026-07-18T09:33:00Z">
                  <w:rPr>
                    <w:rStyle w:val="Hyperlink"/>
                    <w:lang w:val="en-CA" w:eastAsia="de-DE"/>
                  </w:rPr>
                </w:rPrChange>
              </w:rPr>
              <w:t>JVET-AQ0146</w:t>
            </w:r>
            <w:r w:rsidRPr="006F1EFE">
              <w:rPr>
                <w:rStyle w:val="Hyperlink"/>
                <w:lang w:val="en-CA" w:eastAsia="de-DE"/>
                <w:rPrChange w:id="16435"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0A2864E" w14:textId="77777777" w:rsidR="00C973E1" w:rsidRPr="006F1EFE" w:rsidRDefault="00C973E1" w:rsidP="00C973E1">
            <w:pPr>
              <w:rPr>
                <w:lang w:val="en-CA" w:eastAsia="de-DE"/>
                <w:rPrChange w:id="16436" w:author="Jens-Rainer Ohm" w:date="2026-07-18T09:33:00Z">
                  <w:rPr>
                    <w:lang w:val="en-CA" w:eastAsia="de-DE"/>
                  </w:rPr>
                </w:rPrChange>
              </w:rPr>
            </w:pPr>
            <w:r w:rsidRPr="006F1EFE">
              <w:rPr>
                <w:lang w:val="en-CA" w:eastAsia="de-DE"/>
                <w:rPrChange w:id="16437" w:author="Jens-Rainer Ohm" w:date="2026-07-18T09:33:00Z">
                  <w:rPr>
                    <w:lang w:val="en-CA" w:eastAsia="de-DE"/>
                  </w:rPr>
                </w:rPrChange>
              </w:rPr>
              <w:t>EE1-related: chroma location information handling in DRF (EE1-2.3 and EE1-2.4)</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07424B" w14:textId="77777777" w:rsidR="00C973E1" w:rsidRPr="006F1EFE" w:rsidRDefault="00C45FD9" w:rsidP="00C973E1">
            <w:pPr>
              <w:rPr>
                <w:lang w:val="en-CA" w:eastAsia="de-DE"/>
                <w:rPrChange w:id="16438" w:author="Jens-Rainer Ohm" w:date="2026-07-18T09:33:00Z">
                  <w:rPr>
                    <w:lang w:val="en-CA" w:eastAsia="de-DE"/>
                  </w:rPr>
                </w:rPrChange>
              </w:rPr>
            </w:pPr>
            <w:r w:rsidRPr="006F1EFE">
              <w:rPr>
                <w:lang w:val="en-CA"/>
                <w:rPrChange w:id="16439" w:author="Jens-Rainer Ohm" w:date="2026-07-18T09:33:00Z">
                  <w:rPr/>
                </w:rPrChange>
              </w:rPr>
              <w:fldChar w:fldCharType="begin"/>
            </w:r>
            <w:r w:rsidRPr="006F1EFE">
              <w:rPr>
                <w:lang w:val="en-CA"/>
                <w:rPrChange w:id="16440" w:author="Jens-Rainer Ohm" w:date="2026-07-18T09:33:00Z">
                  <w:rPr/>
                </w:rPrChange>
              </w:rPr>
              <w:instrText xml:space="preserve"> HYPERLINK "mailto:franck.galpin@interdigital.com" </w:instrText>
            </w:r>
            <w:r w:rsidRPr="006F1EFE">
              <w:rPr>
                <w:lang w:val="en-CA"/>
                <w:rPrChange w:id="16441" w:author="Jens-Rainer Ohm" w:date="2026-07-18T09:33:00Z">
                  <w:rPr/>
                </w:rPrChange>
              </w:rPr>
              <w:fldChar w:fldCharType="separate"/>
            </w:r>
            <w:r w:rsidR="00C973E1" w:rsidRPr="006F1EFE">
              <w:rPr>
                <w:rStyle w:val="Hyperlink"/>
                <w:lang w:val="en-CA" w:eastAsia="de-DE"/>
                <w:rPrChange w:id="16442" w:author="Jens-Rainer Ohm" w:date="2026-07-18T09:33:00Z">
                  <w:rPr>
                    <w:rStyle w:val="Hyperlink"/>
                    <w:lang w:val="en-CA" w:eastAsia="de-DE"/>
                  </w:rPr>
                </w:rPrChange>
              </w:rPr>
              <w:t>F. Galpin</w:t>
            </w:r>
            <w:r w:rsidRPr="006F1EFE">
              <w:rPr>
                <w:rStyle w:val="Hyperlink"/>
                <w:lang w:val="en-CA" w:eastAsia="de-DE"/>
                <w:rPrChange w:id="16443" w:author="Jens-Rainer Ohm" w:date="2026-07-18T09:33:00Z">
                  <w:rPr>
                    <w:rStyle w:val="Hyperlink"/>
                    <w:lang w:val="en-CA" w:eastAsia="de-DE"/>
                  </w:rPr>
                </w:rPrChange>
              </w:rPr>
              <w:fldChar w:fldCharType="end"/>
            </w:r>
            <w:r w:rsidR="00C973E1" w:rsidRPr="006F1EFE">
              <w:rPr>
                <w:lang w:val="en-CA" w:eastAsia="de-DE"/>
                <w:rPrChange w:id="16444" w:author="Jens-Rainer Ohm" w:date="2026-07-18T09:33:00Z">
                  <w:rPr>
                    <w:lang w:val="en-CA" w:eastAsia="de-DE"/>
                  </w:rPr>
                </w:rPrChange>
              </w:rPr>
              <w:t xml:space="preserve">, P. </w:t>
            </w:r>
            <w:proofErr w:type="spellStart"/>
            <w:r w:rsidR="00C973E1" w:rsidRPr="006F1EFE">
              <w:rPr>
                <w:lang w:val="en-CA" w:eastAsia="de-DE"/>
                <w:rPrChange w:id="16445" w:author="Jens-Rainer Ohm" w:date="2026-07-18T09:33:00Z">
                  <w:rPr>
                    <w:lang w:val="en-CA" w:eastAsia="de-DE"/>
                  </w:rPr>
                </w:rPrChange>
              </w:rPr>
              <w:t>Bordes</w:t>
            </w:r>
            <w:proofErr w:type="spellEnd"/>
            <w:r w:rsidR="00C973E1" w:rsidRPr="006F1EFE">
              <w:rPr>
                <w:lang w:val="en-CA" w:eastAsia="de-DE"/>
                <w:rPrChange w:id="16446" w:author="Jens-Rainer Ohm" w:date="2026-07-18T09:33:00Z">
                  <w:rPr>
                    <w:lang w:val="en-CA" w:eastAsia="de-DE"/>
                  </w:rPr>
                </w:rPrChange>
              </w:rPr>
              <w:t xml:space="preserve"> (</w:t>
            </w:r>
            <w:proofErr w:type="spellStart"/>
            <w:r w:rsidR="00C973E1" w:rsidRPr="006F1EFE">
              <w:rPr>
                <w:lang w:val="en-CA" w:eastAsia="de-DE"/>
                <w:rPrChange w:id="16447" w:author="Jens-Rainer Ohm" w:date="2026-07-18T09:33:00Z">
                  <w:rPr>
                    <w:lang w:val="en-CA" w:eastAsia="de-DE"/>
                  </w:rPr>
                </w:rPrChange>
              </w:rPr>
              <w:t>InterDigital</w:t>
            </w:r>
            <w:proofErr w:type="spellEnd"/>
            <w:r w:rsidR="00C973E1" w:rsidRPr="006F1EFE">
              <w:rPr>
                <w:lang w:val="en-CA" w:eastAsia="de-DE"/>
                <w:rPrChange w:id="16448" w:author="Jens-Rainer Ohm" w:date="2026-07-18T09:33:00Z">
                  <w:rPr>
                    <w:lang w:val="en-CA" w:eastAsia="de-DE"/>
                  </w:rPr>
                </w:rPrChange>
              </w:rPr>
              <w:t>)</w:t>
            </w:r>
          </w:p>
        </w:tc>
      </w:tr>
      <w:tr w:rsidR="00C973E1" w:rsidRPr="006F1EFE" w14:paraId="08CF4B0A"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57ADB872" w14:textId="77777777" w:rsidR="00C973E1" w:rsidRPr="006F1EFE" w:rsidRDefault="00C45FD9" w:rsidP="00C973E1">
            <w:pPr>
              <w:rPr>
                <w:lang w:val="en-CA" w:eastAsia="de-DE"/>
                <w:rPrChange w:id="16449" w:author="Jens-Rainer Ohm" w:date="2026-07-18T09:33:00Z">
                  <w:rPr>
                    <w:lang w:val="en-CA" w:eastAsia="de-DE"/>
                  </w:rPr>
                </w:rPrChange>
              </w:rPr>
            </w:pPr>
            <w:r w:rsidRPr="006F1EFE">
              <w:rPr>
                <w:lang w:val="en-CA"/>
                <w:rPrChange w:id="16450" w:author="Jens-Rainer Ohm" w:date="2026-07-18T09:33:00Z">
                  <w:rPr/>
                </w:rPrChange>
              </w:rPr>
              <w:fldChar w:fldCharType="begin"/>
            </w:r>
            <w:r w:rsidRPr="006F1EFE">
              <w:rPr>
                <w:lang w:val="en-CA"/>
                <w:rPrChange w:id="16451" w:author="Jens-Rainer Ohm" w:date="2026-07-18T09:33:00Z">
                  <w:rPr/>
                </w:rPrChange>
              </w:rPr>
              <w:instrText xml:space="preserve"> HYPERLINK "file:///D:\\Users\\e00443164\\Documents\\___JVET\\JVET-AQ\\current_document.php%3fid=17150" </w:instrText>
            </w:r>
            <w:r w:rsidRPr="006F1EFE">
              <w:rPr>
                <w:lang w:val="en-CA"/>
                <w:rPrChange w:id="16452" w:author="Jens-Rainer Ohm" w:date="2026-07-18T09:33:00Z">
                  <w:rPr/>
                </w:rPrChange>
              </w:rPr>
              <w:fldChar w:fldCharType="separate"/>
            </w:r>
            <w:r w:rsidR="00C973E1" w:rsidRPr="006F1EFE">
              <w:rPr>
                <w:rStyle w:val="Hyperlink"/>
                <w:lang w:val="en-CA" w:eastAsia="de-DE"/>
                <w:rPrChange w:id="16453" w:author="Jens-Rainer Ohm" w:date="2026-07-18T09:33:00Z">
                  <w:rPr>
                    <w:rStyle w:val="Hyperlink"/>
                    <w:lang w:val="en-CA" w:eastAsia="de-DE"/>
                  </w:rPr>
                </w:rPrChange>
              </w:rPr>
              <w:t>JVET-AQ0172</w:t>
            </w:r>
            <w:r w:rsidRPr="006F1EFE">
              <w:rPr>
                <w:rStyle w:val="Hyperlink"/>
                <w:lang w:val="en-CA" w:eastAsia="de-DE"/>
                <w:rPrChange w:id="16454"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E89C7DA" w14:textId="77777777" w:rsidR="00C973E1" w:rsidRPr="006F1EFE" w:rsidRDefault="00C973E1" w:rsidP="00C973E1">
            <w:pPr>
              <w:rPr>
                <w:lang w:val="en-CA" w:eastAsia="de-DE"/>
                <w:rPrChange w:id="16455" w:author="Jens-Rainer Ohm" w:date="2026-07-18T09:33:00Z">
                  <w:rPr>
                    <w:lang w:val="en-CA" w:eastAsia="de-DE"/>
                  </w:rPr>
                </w:rPrChange>
              </w:rPr>
            </w:pPr>
            <w:r w:rsidRPr="006F1EFE">
              <w:rPr>
                <w:lang w:val="en-CA" w:eastAsia="de-DE"/>
                <w:rPrChange w:id="16456" w:author="Jens-Rainer Ohm" w:date="2026-07-18T09:33:00Z">
                  <w:rPr>
                    <w:lang w:val="en-CA" w:eastAsia="de-DE"/>
                  </w:rPr>
                </w:rPrChange>
              </w:rPr>
              <w:t>AHG11: VLOP4 Modification for Complexity Reduction with Coding Parameter-guided Feature Modul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C4D940" w14:textId="77777777" w:rsidR="00C973E1" w:rsidRPr="006F1EFE" w:rsidRDefault="00C45FD9" w:rsidP="00C973E1">
            <w:pPr>
              <w:rPr>
                <w:lang w:val="en-CA" w:eastAsia="de-DE"/>
                <w:rPrChange w:id="16457" w:author="Jens-Rainer Ohm" w:date="2026-07-18T09:33:00Z">
                  <w:rPr>
                    <w:lang w:val="en-CA" w:eastAsia="de-DE"/>
                  </w:rPr>
                </w:rPrChange>
              </w:rPr>
            </w:pPr>
            <w:r w:rsidRPr="006F1EFE">
              <w:rPr>
                <w:lang w:val="en-CA"/>
                <w:rPrChange w:id="16458" w:author="Jens-Rainer Ohm" w:date="2026-07-18T09:33:00Z">
                  <w:rPr/>
                </w:rPrChange>
              </w:rPr>
              <w:fldChar w:fldCharType="begin"/>
            </w:r>
            <w:r w:rsidRPr="006F1EFE">
              <w:rPr>
                <w:lang w:val="en-CA"/>
                <w:rPrChange w:id="16459" w:author="Jens-Rainer Ohm" w:date="2026-07-18T09:33:00Z">
                  <w:rPr/>
                </w:rPrChange>
              </w:rPr>
              <w:instrText xml:space="preserve"> HYPERLINK "mailto:gusehd1113@khu.ac.kr" </w:instrText>
            </w:r>
            <w:r w:rsidRPr="006F1EFE">
              <w:rPr>
                <w:lang w:val="en-CA"/>
                <w:rPrChange w:id="16460" w:author="Jens-Rainer Ohm" w:date="2026-07-18T09:33:00Z">
                  <w:rPr/>
                </w:rPrChange>
              </w:rPr>
              <w:fldChar w:fldCharType="separate"/>
            </w:r>
            <w:r w:rsidR="00C973E1" w:rsidRPr="006F1EFE">
              <w:rPr>
                <w:rStyle w:val="Hyperlink"/>
                <w:lang w:val="en-CA" w:eastAsia="de-DE"/>
                <w:rPrChange w:id="16461" w:author="Jens-Rainer Ohm" w:date="2026-07-18T09:33:00Z">
                  <w:rPr>
                    <w:rStyle w:val="Hyperlink"/>
                    <w:lang w:val="en-CA" w:eastAsia="de-DE"/>
                  </w:rPr>
                </w:rPrChange>
              </w:rPr>
              <w:t>H. Cho</w:t>
            </w:r>
            <w:r w:rsidRPr="006F1EFE">
              <w:rPr>
                <w:rStyle w:val="Hyperlink"/>
                <w:lang w:val="en-CA" w:eastAsia="de-DE"/>
                <w:rPrChange w:id="16462" w:author="Jens-Rainer Ohm" w:date="2026-07-18T09:33:00Z">
                  <w:rPr>
                    <w:rStyle w:val="Hyperlink"/>
                    <w:lang w:val="en-CA" w:eastAsia="de-DE"/>
                  </w:rPr>
                </w:rPrChange>
              </w:rPr>
              <w:fldChar w:fldCharType="end"/>
            </w:r>
            <w:r w:rsidR="00C973E1" w:rsidRPr="006F1EFE">
              <w:rPr>
                <w:lang w:val="en-CA" w:eastAsia="de-DE"/>
                <w:rPrChange w:id="16463" w:author="Jens-Rainer Ohm" w:date="2026-07-18T09:33:00Z">
                  <w:rPr>
                    <w:lang w:val="en-CA" w:eastAsia="de-DE"/>
                  </w:rPr>
                </w:rPrChange>
              </w:rPr>
              <w:t xml:space="preserve">, </w:t>
            </w:r>
            <w:r w:rsidRPr="006F1EFE">
              <w:rPr>
                <w:lang w:val="en-CA"/>
                <w:rPrChange w:id="16464" w:author="Jens-Rainer Ohm" w:date="2026-07-18T09:33:00Z">
                  <w:rPr/>
                </w:rPrChange>
              </w:rPr>
              <w:fldChar w:fldCharType="begin"/>
            </w:r>
            <w:r w:rsidRPr="006F1EFE">
              <w:rPr>
                <w:lang w:val="en-CA"/>
                <w:rPrChange w:id="16465" w:author="Jens-Rainer Ohm" w:date="2026-07-18T09:33:00Z">
                  <w:rPr/>
                </w:rPrChange>
              </w:rPr>
              <w:instrText xml:space="preserve"> HYPERLINK "mailto:jong1334@khu.ac.kr" </w:instrText>
            </w:r>
            <w:r w:rsidRPr="006F1EFE">
              <w:rPr>
                <w:lang w:val="en-CA"/>
                <w:rPrChange w:id="16466" w:author="Jens-Rainer Ohm" w:date="2026-07-18T09:33:00Z">
                  <w:rPr/>
                </w:rPrChange>
              </w:rPr>
              <w:fldChar w:fldCharType="separate"/>
            </w:r>
            <w:r w:rsidR="00C973E1" w:rsidRPr="006F1EFE">
              <w:rPr>
                <w:rStyle w:val="Hyperlink"/>
                <w:lang w:val="en-CA" w:eastAsia="de-DE"/>
                <w:rPrChange w:id="16467" w:author="Jens-Rainer Ohm" w:date="2026-07-18T09:33:00Z">
                  <w:rPr>
                    <w:rStyle w:val="Hyperlink"/>
                    <w:lang w:val="en-CA" w:eastAsia="de-DE"/>
                  </w:rPr>
                </w:rPrChange>
              </w:rPr>
              <w:t>J. Kim</w:t>
            </w:r>
            <w:r w:rsidRPr="006F1EFE">
              <w:rPr>
                <w:rStyle w:val="Hyperlink"/>
                <w:lang w:val="en-CA" w:eastAsia="de-DE"/>
                <w:rPrChange w:id="16468" w:author="Jens-Rainer Ohm" w:date="2026-07-18T09:33:00Z">
                  <w:rPr>
                    <w:rStyle w:val="Hyperlink"/>
                    <w:lang w:val="en-CA" w:eastAsia="de-DE"/>
                  </w:rPr>
                </w:rPrChange>
              </w:rPr>
              <w:fldChar w:fldCharType="end"/>
            </w:r>
            <w:r w:rsidR="00C973E1" w:rsidRPr="006F1EFE">
              <w:rPr>
                <w:lang w:val="en-CA" w:eastAsia="de-DE"/>
                <w:rPrChange w:id="16469" w:author="Jens-Rainer Ohm" w:date="2026-07-18T09:33:00Z">
                  <w:rPr>
                    <w:lang w:val="en-CA" w:eastAsia="de-DE"/>
                  </w:rPr>
                </w:rPrChange>
              </w:rPr>
              <w:t xml:space="preserve">, </w:t>
            </w:r>
            <w:r w:rsidRPr="006F1EFE">
              <w:rPr>
                <w:lang w:val="en-CA"/>
                <w:rPrChange w:id="16470" w:author="Jens-Rainer Ohm" w:date="2026-07-18T09:33:00Z">
                  <w:rPr/>
                </w:rPrChange>
              </w:rPr>
              <w:fldChar w:fldCharType="begin"/>
            </w:r>
            <w:r w:rsidRPr="006F1EFE">
              <w:rPr>
                <w:lang w:val="en-CA"/>
                <w:rPrChange w:id="16471" w:author="Jens-Rainer Ohm" w:date="2026-07-18T09:33:00Z">
                  <w:rPr/>
                </w:rPrChange>
              </w:rPr>
              <w:instrText xml:space="preserve"> HYPERLINK "mailto:clapd10@khu.ac.kr" </w:instrText>
            </w:r>
            <w:r w:rsidRPr="006F1EFE">
              <w:rPr>
                <w:lang w:val="en-CA"/>
                <w:rPrChange w:id="16472" w:author="Jens-Rainer Ohm" w:date="2026-07-18T09:33:00Z">
                  <w:rPr/>
                </w:rPrChange>
              </w:rPr>
              <w:fldChar w:fldCharType="separate"/>
            </w:r>
            <w:r w:rsidR="00C973E1" w:rsidRPr="006F1EFE">
              <w:rPr>
                <w:rStyle w:val="Hyperlink"/>
                <w:lang w:val="en-CA" w:eastAsia="de-DE"/>
                <w:rPrChange w:id="16473"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474" w:author="Jens-Rainer Ohm" w:date="2026-07-18T09:33:00Z">
                  <w:rPr>
                    <w:rStyle w:val="Hyperlink"/>
                    <w:lang w:val="en-CA" w:eastAsia="de-DE"/>
                  </w:rPr>
                </w:rPrChange>
              </w:rPr>
              <w:t>Bahk</w:t>
            </w:r>
            <w:proofErr w:type="spellEnd"/>
            <w:r w:rsidRPr="006F1EFE">
              <w:rPr>
                <w:rStyle w:val="Hyperlink"/>
                <w:lang w:val="en-CA" w:eastAsia="de-DE"/>
                <w:rPrChange w:id="16475" w:author="Jens-Rainer Ohm" w:date="2026-07-18T09:33:00Z">
                  <w:rPr>
                    <w:rStyle w:val="Hyperlink"/>
                    <w:lang w:val="en-CA" w:eastAsia="de-DE"/>
                  </w:rPr>
                </w:rPrChange>
              </w:rPr>
              <w:fldChar w:fldCharType="end"/>
            </w:r>
            <w:r w:rsidR="00C973E1" w:rsidRPr="006F1EFE">
              <w:rPr>
                <w:lang w:val="en-CA" w:eastAsia="de-DE"/>
                <w:rPrChange w:id="16476" w:author="Jens-Rainer Ohm" w:date="2026-07-18T09:33:00Z">
                  <w:rPr>
                    <w:lang w:val="en-CA" w:eastAsia="de-DE"/>
                  </w:rPr>
                </w:rPrChange>
              </w:rPr>
              <w:t xml:space="preserve">, </w:t>
            </w:r>
            <w:r w:rsidRPr="006F1EFE">
              <w:rPr>
                <w:lang w:val="en-CA"/>
                <w:rPrChange w:id="16477" w:author="Jens-Rainer Ohm" w:date="2026-07-18T09:33:00Z">
                  <w:rPr/>
                </w:rPrChange>
              </w:rPr>
              <w:fldChar w:fldCharType="begin"/>
            </w:r>
            <w:r w:rsidRPr="006F1EFE">
              <w:rPr>
                <w:lang w:val="en-CA"/>
                <w:rPrChange w:id="16478" w:author="Jens-Rainer Ohm" w:date="2026-07-18T09:33:00Z">
                  <w:rPr/>
                </w:rPrChange>
              </w:rPr>
              <w:instrText xml:space="preserve"> HYPERLINK "mailto:worrospeed@khu.ac.kr" </w:instrText>
            </w:r>
            <w:r w:rsidRPr="006F1EFE">
              <w:rPr>
                <w:lang w:val="en-CA"/>
                <w:rPrChange w:id="16479" w:author="Jens-Rainer Ohm" w:date="2026-07-18T09:33:00Z">
                  <w:rPr/>
                </w:rPrChange>
              </w:rPr>
              <w:fldChar w:fldCharType="separate"/>
            </w:r>
            <w:r w:rsidR="00C973E1" w:rsidRPr="006F1EFE">
              <w:rPr>
                <w:rStyle w:val="Hyperlink"/>
                <w:lang w:val="en-CA" w:eastAsia="de-DE"/>
                <w:rPrChange w:id="16480" w:author="Jens-Rainer Ohm" w:date="2026-07-18T09:33:00Z">
                  <w:rPr>
                    <w:rStyle w:val="Hyperlink"/>
                    <w:lang w:val="en-CA" w:eastAsia="de-DE"/>
                  </w:rPr>
                </w:rPrChange>
              </w:rPr>
              <w:t>T. Lee</w:t>
            </w:r>
            <w:r w:rsidRPr="006F1EFE">
              <w:rPr>
                <w:rStyle w:val="Hyperlink"/>
                <w:lang w:val="en-CA" w:eastAsia="de-DE"/>
                <w:rPrChange w:id="16481" w:author="Jens-Rainer Ohm" w:date="2026-07-18T09:33:00Z">
                  <w:rPr>
                    <w:rStyle w:val="Hyperlink"/>
                    <w:lang w:val="en-CA" w:eastAsia="de-DE"/>
                  </w:rPr>
                </w:rPrChange>
              </w:rPr>
              <w:fldChar w:fldCharType="end"/>
            </w:r>
            <w:r w:rsidR="00C973E1" w:rsidRPr="006F1EFE">
              <w:rPr>
                <w:lang w:val="en-CA" w:eastAsia="de-DE"/>
                <w:rPrChange w:id="16482" w:author="Jens-Rainer Ohm" w:date="2026-07-18T09:33:00Z">
                  <w:rPr>
                    <w:lang w:val="en-CA" w:eastAsia="de-DE"/>
                  </w:rPr>
                </w:rPrChange>
              </w:rPr>
              <w:t xml:space="preserve">, </w:t>
            </w:r>
            <w:r w:rsidRPr="006F1EFE">
              <w:rPr>
                <w:lang w:val="en-CA"/>
                <w:rPrChange w:id="16483" w:author="Jens-Rainer Ohm" w:date="2026-07-18T09:33:00Z">
                  <w:rPr/>
                </w:rPrChange>
              </w:rPr>
              <w:fldChar w:fldCharType="begin"/>
            </w:r>
            <w:r w:rsidRPr="006F1EFE">
              <w:rPr>
                <w:lang w:val="en-CA"/>
                <w:rPrChange w:id="16484" w:author="Jens-Rainer Ohm" w:date="2026-07-18T09:33:00Z">
                  <w:rPr/>
                </w:rPrChange>
              </w:rPr>
              <w:instrText xml:space="preserve"> HYPERLINK "mailto:hykim.v@khu.ac.kr" </w:instrText>
            </w:r>
            <w:r w:rsidRPr="006F1EFE">
              <w:rPr>
                <w:lang w:val="en-CA"/>
                <w:rPrChange w:id="16485" w:author="Jens-Rainer Ohm" w:date="2026-07-18T09:33:00Z">
                  <w:rPr/>
                </w:rPrChange>
              </w:rPr>
              <w:fldChar w:fldCharType="separate"/>
            </w:r>
            <w:r w:rsidR="00C973E1" w:rsidRPr="006F1EFE">
              <w:rPr>
                <w:rStyle w:val="Hyperlink"/>
                <w:lang w:val="en-CA" w:eastAsia="de-DE"/>
                <w:rPrChange w:id="16486" w:author="Jens-Rainer Ohm" w:date="2026-07-18T09:33:00Z">
                  <w:rPr>
                    <w:rStyle w:val="Hyperlink"/>
                    <w:lang w:val="en-CA" w:eastAsia="de-DE"/>
                  </w:rPr>
                </w:rPrChange>
              </w:rPr>
              <w:t>H. Y. Kim (KHU)</w:t>
            </w:r>
            <w:r w:rsidRPr="006F1EFE">
              <w:rPr>
                <w:rStyle w:val="Hyperlink"/>
                <w:lang w:val="en-CA" w:eastAsia="de-DE"/>
                <w:rPrChange w:id="16487" w:author="Jens-Rainer Ohm" w:date="2026-07-18T09:33:00Z">
                  <w:rPr>
                    <w:rStyle w:val="Hyperlink"/>
                    <w:lang w:val="en-CA" w:eastAsia="de-DE"/>
                  </w:rPr>
                </w:rPrChange>
              </w:rPr>
              <w:fldChar w:fldCharType="end"/>
            </w:r>
            <w:r w:rsidR="00C973E1" w:rsidRPr="006F1EFE">
              <w:rPr>
                <w:lang w:val="en-CA" w:eastAsia="de-DE"/>
                <w:rPrChange w:id="16488" w:author="Jens-Rainer Ohm" w:date="2026-07-18T09:33:00Z">
                  <w:rPr>
                    <w:lang w:val="en-CA" w:eastAsia="de-DE"/>
                  </w:rPr>
                </w:rPrChange>
              </w:rPr>
              <w:t xml:space="preserve">, </w:t>
            </w:r>
            <w:r w:rsidRPr="006F1EFE">
              <w:rPr>
                <w:lang w:val="en-CA"/>
                <w:rPrChange w:id="16489" w:author="Jens-Rainer Ohm" w:date="2026-07-18T09:33:00Z">
                  <w:rPr/>
                </w:rPrChange>
              </w:rPr>
              <w:fldChar w:fldCharType="begin"/>
            </w:r>
            <w:r w:rsidRPr="006F1EFE">
              <w:rPr>
                <w:lang w:val="en-CA"/>
                <w:rPrChange w:id="16490" w:author="Jens-Rainer Ohm" w:date="2026-07-18T09:33:00Z">
                  <w:rPr/>
                </w:rPrChange>
              </w:rPr>
              <w:instrText xml:space="preserve"> HYPERLINK "mailto:kimddng@etri.re.kr" </w:instrText>
            </w:r>
            <w:r w:rsidRPr="006F1EFE">
              <w:rPr>
                <w:lang w:val="en-CA"/>
                <w:rPrChange w:id="16491" w:author="Jens-Rainer Ohm" w:date="2026-07-18T09:33:00Z">
                  <w:rPr/>
                </w:rPrChange>
              </w:rPr>
              <w:fldChar w:fldCharType="separate"/>
            </w:r>
            <w:r w:rsidR="00C973E1" w:rsidRPr="006F1EFE">
              <w:rPr>
                <w:rStyle w:val="Hyperlink"/>
                <w:lang w:val="en-CA" w:eastAsia="de-DE"/>
                <w:rPrChange w:id="16492" w:author="Jens-Rainer Ohm" w:date="2026-07-18T09:33:00Z">
                  <w:rPr>
                    <w:rStyle w:val="Hyperlink"/>
                    <w:lang w:val="en-CA" w:eastAsia="de-DE"/>
                  </w:rPr>
                </w:rPrChange>
              </w:rPr>
              <w:t>D. Kim</w:t>
            </w:r>
            <w:r w:rsidRPr="006F1EFE">
              <w:rPr>
                <w:rStyle w:val="Hyperlink"/>
                <w:lang w:val="en-CA" w:eastAsia="de-DE"/>
                <w:rPrChange w:id="16493" w:author="Jens-Rainer Ohm" w:date="2026-07-18T09:33:00Z">
                  <w:rPr>
                    <w:rStyle w:val="Hyperlink"/>
                    <w:lang w:val="en-CA" w:eastAsia="de-DE"/>
                  </w:rPr>
                </w:rPrChange>
              </w:rPr>
              <w:fldChar w:fldCharType="end"/>
            </w:r>
            <w:r w:rsidR="00C973E1" w:rsidRPr="006F1EFE">
              <w:rPr>
                <w:lang w:val="en-CA" w:eastAsia="de-DE"/>
                <w:rPrChange w:id="16494" w:author="Jens-Rainer Ohm" w:date="2026-07-18T09:33:00Z">
                  <w:rPr>
                    <w:lang w:val="en-CA" w:eastAsia="de-DE"/>
                  </w:rPr>
                </w:rPrChange>
              </w:rPr>
              <w:t xml:space="preserve">, </w:t>
            </w:r>
            <w:r w:rsidRPr="006F1EFE">
              <w:rPr>
                <w:lang w:val="en-CA"/>
                <w:rPrChange w:id="16495" w:author="Jens-Rainer Ohm" w:date="2026-07-18T09:33:00Z">
                  <w:rPr/>
                </w:rPrChange>
              </w:rPr>
              <w:fldChar w:fldCharType="begin"/>
            </w:r>
            <w:r w:rsidRPr="006F1EFE">
              <w:rPr>
                <w:lang w:val="en-CA"/>
                <w:rPrChange w:id="16496" w:author="Jens-Rainer Ohm" w:date="2026-07-18T09:33:00Z">
                  <w:rPr/>
                </w:rPrChange>
              </w:rPr>
              <w:instrText xml:space="preserve"> HYPERLINK "mailto:sclim@etri.re.kr" </w:instrText>
            </w:r>
            <w:r w:rsidRPr="006F1EFE">
              <w:rPr>
                <w:lang w:val="en-CA"/>
                <w:rPrChange w:id="16497" w:author="Jens-Rainer Ohm" w:date="2026-07-18T09:33:00Z">
                  <w:rPr/>
                </w:rPrChange>
              </w:rPr>
              <w:fldChar w:fldCharType="separate"/>
            </w:r>
            <w:r w:rsidR="00C973E1" w:rsidRPr="006F1EFE">
              <w:rPr>
                <w:rStyle w:val="Hyperlink"/>
                <w:lang w:val="en-CA" w:eastAsia="de-DE"/>
                <w:rPrChange w:id="16498" w:author="Jens-Rainer Ohm" w:date="2026-07-18T09:33:00Z">
                  <w:rPr>
                    <w:rStyle w:val="Hyperlink"/>
                    <w:lang w:val="en-CA" w:eastAsia="de-DE"/>
                  </w:rPr>
                </w:rPrChange>
              </w:rPr>
              <w:t>S.-C. Lim (ETRI)</w:t>
            </w:r>
            <w:r w:rsidRPr="006F1EFE">
              <w:rPr>
                <w:rStyle w:val="Hyperlink"/>
                <w:lang w:val="en-CA" w:eastAsia="de-DE"/>
                <w:rPrChange w:id="16499" w:author="Jens-Rainer Ohm" w:date="2026-07-18T09:33:00Z">
                  <w:rPr>
                    <w:rStyle w:val="Hyperlink"/>
                    <w:lang w:val="en-CA" w:eastAsia="de-DE"/>
                  </w:rPr>
                </w:rPrChange>
              </w:rPr>
              <w:fldChar w:fldCharType="end"/>
            </w:r>
          </w:p>
        </w:tc>
      </w:tr>
      <w:tr w:rsidR="00C973E1" w:rsidRPr="006F1EFE" w14:paraId="73A1DCB7"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37E697F" w14:textId="77777777" w:rsidR="00C973E1" w:rsidRPr="006F1EFE" w:rsidRDefault="00C973E1" w:rsidP="00C973E1">
            <w:pPr>
              <w:rPr>
                <w:lang w:val="en-CA" w:eastAsia="de-DE"/>
                <w:rPrChange w:id="16500" w:author="Jens-Rainer Ohm" w:date="2026-07-18T09:33:00Z">
                  <w:rPr>
                    <w:lang w:val="en-CA" w:eastAsia="de-DE"/>
                  </w:rPr>
                </w:rPrChange>
              </w:rPr>
            </w:pPr>
            <w:r w:rsidRPr="006F1EFE">
              <w:rPr>
                <w:lang w:val="en-CA" w:eastAsia="de-DE"/>
                <w:rPrChange w:id="16501" w:author="Jens-Rainer Ohm" w:date="2026-07-18T09:33:00Z">
                  <w:rPr>
                    <w:lang w:val="en-CA" w:eastAsia="de-DE"/>
                  </w:rPr>
                </w:rPrChange>
              </w:rPr>
              <w:t>Implementation aspects (3)</w:t>
            </w:r>
          </w:p>
        </w:tc>
      </w:tr>
      <w:tr w:rsidR="00C973E1" w:rsidRPr="006F1EFE" w14:paraId="46DCEE7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39D3F6F" w14:textId="77777777" w:rsidR="00C973E1" w:rsidRPr="006F1EFE" w:rsidRDefault="00C45FD9" w:rsidP="00C973E1">
            <w:pPr>
              <w:rPr>
                <w:lang w:val="en-CA" w:eastAsia="de-DE"/>
                <w:rPrChange w:id="16502" w:author="Jens-Rainer Ohm" w:date="2026-07-18T09:33:00Z">
                  <w:rPr>
                    <w:lang w:val="en-CA" w:eastAsia="de-DE"/>
                  </w:rPr>
                </w:rPrChange>
              </w:rPr>
            </w:pPr>
            <w:r w:rsidRPr="006F1EFE">
              <w:rPr>
                <w:lang w:val="en-CA"/>
                <w:rPrChange w:id="16503" w:author="Jens-Rainer Ohm" w:date="2026-07-18T09:33:00Z">
                  <w:rPr/>
                </w:rPrChange>
              </w:rPr>
              <w:fldChar w:fldCharType="begin"/>
            </w:r>
            <w:r w:rsidRPr="006F1EFE">
              <w:rPr>
                <w:lang w:val="en-CA"/>
                <w:rPrChange w:id="16504" w:author="Jens-Rainer Ohm" w:date="2026-07-18T09:33:00Z">
                  <w:rPr/>
                </w:rPrChange>
              </w:rPr>
              <w:instrText xml:space="preserve"> HYPERLINK "file:///D:\\Users\\e00443164\\Documents\\___JVET\\JVET-AQ\\current_document.php%3fid=17129" </w:instrText>
            </w:r>
            <w:r w:rsidRPr="006F1EFE">
              <w:rPr>
                <w:lang w:val="en-CA"/>
                <w:rPrChange w:id="16505" w:author="Jens-Rainer Ohm" w:date="2026-07-18T09:33:00Z">
                  <w:rPr/>
                </w:rPrChange>
              </w:rPr>
              <w:fldChar w:fldCharType="separate"/>
            </w:r>
            <w:r w:rsidR="00C973E1" w:rsidRPr="006F1EFE">
              <w:rPr>
                <w:rStyle w:val="Hyperlink"/>
                <w:lang w:val="en-CA" w:eastAsia="de-DE"/>
                <w:rPrChange w:id="16506" w:author="Jens-Rainer Ohm" w:date="2026-07-18T09:33:00Z">
                  <w:rPr>
                    <w:rStyle w:val="Hyperlink"/>
                    <w:lang w:val="en-CA" w:eastAsia="de-DE"/>
                  </w:rPr>
                </w:rPrChange>
              </w:rPr>
              <w:t>JVET-AQ0151</w:t>
            </w:r>
            <w:r w:rsidRPr="006F1EFE">
              <w:rPr>
                <w:rStyle w:val="Hyperlink"/>
                <w:lang w:val="en-CA" w:eastAsia="de-DE"/>
                <w:rPrChange w:id="16507"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974EFA" w14:textId="77777777" w:rsidR="00C973E1" w:rsidRPr="006F1EFE" w:rsidRDefault="00C973E1" w:rsidP="00C973E1">
            <w:pPr>
              <w:rPr>
                <w:lang w:val="en-CA" w:eastAsia="de-DE"/>
                <w:rPrChange w:id="16508" w:author="Jens-Rainer Ohm" w:date="2026-07-18T09:33:00Z">
                  <w:rPr>
                    <w:lang w:val="en-CA" w:eastAsia="de-DE"/>
                  </w:rPr>
                </w:rPrChange>
              </w:rPr>
            </w:pPr>
            <w:r w:rsidRPr="006F1EFE">
              <w:rPr>
                <w:lang w:val="en-CA" w:eastAsia="de-DE"/>
                <w:rPrChange w:id="16509" w:author="Jens-Rainer Ohm" w:date="2026-07-18T09:33:00Z">
                  <w:rPr>
                    <w:lang w:val="en-CA" w:eastAsia="de-DE"/>
                  </w:rPr>
                </w:rPrChange>
              </w:rPr>
              <w:t xml:space="preserve">AHG11] [AHG14] Huawei response to MPEG survey on AI hardware </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1BDBBDD" w14:textId="77777777" w:rsidR="00C973E1" w:rsidRPr="006F1EFE" w:rsidRDefault="00C45FD9" w:rsidP="00C973E1">
            <w:pPr>
              <w:rPr>
                <w:lang w:val="en-CA" w:eastAsia="de-DE"/>
                <w:rPrChange w:id="16510" w:author="Jens-Rainer Ohm" w:date="2026-07-18T09:33:00Z">
                  <w:rPr>
                    <w:lang w:val="en-CA" w:eastAsia="de-DE"/>
                  </w:rPr>
                </w:rPrChange>
              </w:rPr>
            </w:pPr>
            <w:r w:rsidRPr="006F1EFE">
              <w:rPr>
                <w:lang w:val="en-CA"/>
                <w:rPrChange w:id="16511" w:author="Jens-Rainer Ohm" w:date="2026-07-18T09:33:00Z">
                  <w:rPr/>
                </w:rPrChange>
              </w:rPr>
              <w:fldChar w:fldCharType="begin"/>
            </w:r>
            <w:r w:rsidRPr="006F1EFE">
              <w:rPr>
                <w:lang w:val="en-CA"/>
                <w:rPrChange w:id="16512" w:author="Jens-Rainer Ohm" w:date="2026-07-18T09:33:00Z">
                  <w:rPr/>
                </w:rPrChange>
              </w:rPr>
              <w:instrText xml:space="preserve"> HYPERLINK "mailto:elena.alshina@huawei.com" </w:instrText>
            </w:r>
            <w:r w:rsidRPr="006F1EFE">
              <w:rPr>
                <w:lang w:val="en-CA"/>
                <w:rPrChange w:id="16513" w:author="Jens-Rainer Ohm" w:date="2026-07-18T09:33:00Z">
                  <w:rPr/>
                </w:rPrChange>
              </w:rPr>
              <w:fldChar w:fldCharType="separate"/>
            </w:r>
            <w:r w:rsidR="00C973E1" w:rsidRPr="006F1EFE">
              <w:rPr>
                <w:rStyle w:val="Hyperlink"/>
                <w:lang w:val="en-CA" w:eastAsia="de-DE"/>
                <w:rPrChange w:id="16514" w:author="Jens-Rainer Ohm" w:date="2026-07-18T09:33:00Z">
                  <w:rPr>
                    <w:rStyle w:val="Hyperlink"/>
                    <w:lang w:val="en-CA" w:eastAsia="de-DE"/>
                  </w:rPr>
                </w:rPrChange>
              </w:rPr>
              <w:t>E. Alshina</w:t>
            </w:r>
            <w:r w:rsidRPr="006F1EFE">
              <w:rPr>
                <w:rStyle w:val="Hyperlink"/>
                <w:lang w:val="en-CA" w:eastAsia="de-DE"/>
                <w:rPrChange w:id="16515" w:author="Jens-Rainer Ohm" w:date="2026-07-18T09:33:00Z">
                  <w:rPr>
                    <w:rStyle w:val="Hyperlink"/>
                    <w:lang w:val="en-CA" w:eastAsia="de-DE"/>
                  </w:rPr>
                </w:rPrChange>
              </w:rPr>
              <w:fldChar w:fldCharType="end"/>
            </w:r>
            <w:r w:rsidR="00C973E1" w:rsidRPr="006F1EFE">
              <w:rPr>
                <w:lang w:val="en-CA" w:eastAsia="de-DE"/>
                <w:rPrChange w:id="16516" w:author="Jens-Rainer Ohm" w:date="2026-07-18T09:33:00Z">
                  <w:rPr>
                    <w:lang w:val="en-CA" w:eastAsia="de-DE"/>
                  </w:rPr>
                </w:rPrChange>
              </w:rPr>
              <w:t xml:space="preserve">, </w:t>
            </w:r>
            <w:r w:rsidRPr="006F1EFE">
              <w:rPr>
                <w:lang w:val="en-CA"/>
                <w:rPrChange w:id="16517" w:author="Jens-Rainer Ohm" w:date="2026-07-18T09:33:00Z">
                  <w:rPr/>
                </w:rPrChange>
              </w:rPr>
              <w:fldChar w:fldCharType="begin"/>
            </w:r>
            <w:r w:rsidRPr="006F1EFE">
              <w:rPr>
                <w:lang w:val="en-CA"/>
                <w:rPrChange w:id="16518" w:author="Jens-Rainer Ohm" w:date="2026-07-18T09:33:00Z">
                  <w:rPr/>
                </w:rPrChange>
              </w:rPr>
              <w:instrText xml:space="preserve"> HYPERLINK "mailto:yin.zhao@huawei.com" </w:instrText>
            </w:r>
            <w:r w:rsidRPr="006F1EFE">
              <w:rPr>
                <w:lang w:val="en-CA"/>
                <w:rPrChange w:id="16519" w:author="Jens-Rainer Ohm" w:date="2026-07-18T09:33:00Z">
                  <w:rPr/>
                </w:rPrChange>
              </w:rPr>
              <w:fldChar w:fldCharType="separate"/>
            </w:r>
            <w:r w:rsidR="00C973E1" w:rsidRPr="006F1EFE">
              <w:rPr>
                <w:rStyle w:val="Hyperlink"/>
                <w:lang w:val="en-CA" w:eastAsia="de-DE"/>
                <w:rPrChange w:id="16520" w:author="Jens-Rainer Ohm" w:date="2026-07-18T09:33:00Z">
                  <w:rPr>
                    <w:rStyle w:val="Hyperlink"/>
                    <w:lang w:val="en-CA" w:eastAsia="de-DE"/>
                  </w:rPr>
                </w:rPrChange>
              </w:rPr>
              <w:t>Y. Zhao (Huawei)</w:t>
            </w:r>
            <w:r w:rsidRPr="006F1EFE">
              <w:rPr>
                <w:rStyle w:val="Hyperlink"/>
                <w:lang w:val="en-CA" w:eastAsia="de-DE"/>
                <w:rPrChange w:id="16521" w:author="Jens-Rainer Ohm" w:date="2026-07-18T09:33:00Z">
                  <w:rPr>
                    <w:rStyle w:val="Hyperlink"/>
                    <w:lang w:val="en-CA" w:eastAsia="de-DE"/>
                  </w:rPr>
                </w:rPrChange>
              </w:rPr>
              <w:fldChar w:fldCharType="end"/>
            </w:r>
          </w:p>
        </w:tc>
      </w:tr>
      <w:tr w:rsidR="00C973E1" w:rsidRPr="006F1EFE" w14:paraId="593D51F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4B53BA0" w14:textId="77777777" w:rsidR="00C973E1" w:rsidRPr="006F1EFE" w:rsidRDefault="00C45FD9" w:rsidP="00C973E1">
            <w:pPr>
              <w:rPr>
                <w:lang w:val="en-CA" w:eastAsia="de-DE"/>
                <w:rPrChange w:id="16522" w:author="Jens-Rainer Ohm" w:date="2026-07-18T09:33:00Z">
                  <w:rPr>
                    <w:lang w:val="en-CA" w:eastAsia="de-DE"/>
                  </w:rPr>
                </w:rPrChange>
              </w:rPr>
            </w:pPr>
            <w:r w:rsidRPr="006F1EFE">
              <w:rPr>
                <w:lang w:val="en-CA"/>
                <w:rPrChange w:id="16523" w:author="Jens-Rainer Ohm" w:date="2026-07-18T09:33:00Z">
                  <w:rPr/>
                </w:rPrChange>
              </w:rPr>
              <w:fldChar w:fldCharType="begin"/>
            </w:r>
            <w:r w:rsidRPr="006F1EFE">
              <w:rPr>
                <w:lang w:val="en-CA"/>
                <w:rPrChange w:id="16524" w:author="Jens-Rainer Ohm" w:date="2026-07-18T09:33:00Z">
                  <w:rPr/>
                </w:rPrChange>
              </w:rPr>
              <w:instrText xml:space="preserve"> HYPERLINK "file:///D:\\Users\\e00443164\\Documents\\___JVET\\JVET-AQ\\current_document.php%3fid=17130" </w:instrText>
            </w:r>
            <w:r w:rsidRPr="006F1EFE">
              <w:rPr>
                <w:lang w:val="en-CA"/>
                <w:rPrChange w:id="16525" w:author="Jens-Rainer Ohm" w:date="2026-07-18T09:33:00Z">
                  <w:rPr/>
                </w:rPrChange>
              </w:rPr>
              <w:fldChar w:fldCharType="separate"/>
            </w:r>
            <w:r w:rsidR="00C973E1" w:rsidRPr="006F1EFE">
              <w:rPr>
                <w:rStyle w:val="Hyperlink"/>
                <w:lang w:val="en-CA" w:eastAsia="de-DE"/>
                <w:rPrChange w:id="16526" w:author="Jens-Rainer Ohm" w:date="2026-07-18T09:33:00Z">
                  <w:rPr>
                    <w:rStyle w:val="Hyperlink"/>
                    <w:lang w:val="en-CA" w:eastAsia="de-DE"/>
                  </w:rPr>
                </w:rPrChange>
              </w:rPr>
              <w:t>JVET-AQ0152</w:t>
            </w:r>
            <w:r w:rsidRPr="006F1EFE">
              <w:rPr>
                <w:rStyle w:val="Hyperlink"/>
                <w:lang w:val="en-CA" w:eastAsia="de-DE"/>
                <w:rPrChange w:id="16527"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7BD2E48" w14:textId="77777777" w:rsidR="00C973E1" w:rsidRPr="006F1EFE" w:rsidRDefault="00C973E1" w:rsidP="00C973E1">
            <w:pPr>
              <w:rPr>
                <w:lang w:val="en-CA" w:eastAsia="de-DE"/>
                <w:rPrChange w:id="16528" w:author="Jens-Rainer Ohm" w:date="2026-07-18T09:33:00Z">
                  <w:rPr>
                    <w:lang w:val="en-CA" w:eastAsia="de-DE"/>
                  </w:rPr>
                </w:rPrChange>
              </w:rPr>
            </w:pPr>
            <w:r w:rsidRPr="006F1EFE">
              <w:rPr>
                <w:lang w:val="en-CA" w:eastAsia="de-DE"/>
                <w:rPrChange w:id="16529" w:author="Jens-Rainer Ohm" w:date="2026-07-18T09:33:00Z">
                  <w:rPr>
                    <w:lang w:val="en-CA" w:eastAsia="de-DE"/>
                  </w:rPr>
                </w:rPrChange>
              </w:rPr>
              <w:t>Runtime and Energy Consumption Estimation for Neural Network-based In-loop Filters in NNV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FA57319" w14:textId="77777777" w:rsidR="00C973E1" w:rsidRPr="006F1EFE" w:rsidRDefault="00C45FD9" w:rsidP="00C973E1">
            <w:pPr>
              <w:rPr>
                <w:lang w:val="en-CA" w:eastAsia="de-DE"/>
                <w:rPrChange w:id="16530" w:author="Jens-Rainer Ohm" w:date="2026-07-18T09:33:00Z">
                  <w:rPr>
                    <w:lang w:val="en-CA" w:eastAsia="de-DE"/>
                  </w:rPr>
                </w:rPrChange>
              </w:rPr>
            </w:pPr>
            <w:r w:rsidRPr="006F1EFE">
              <w:rPr>
                <w:lang w:val="en-CA"/>
                <w:rPrChange w:id="16531" w:author="Jens-Rainer Ohm" w:date="2026-07-18T09:33:00Z">
                  <w:rPr/>
                </w:rPrChange>
              </w:rPr>
              <w:fldChar w:fldCharType="begin"/>
            </w:r>
            <w:r w:rsidRPr="006F1EFE">
              <w:rPr>
                <w:lang w:val="en-CA"/>
                <w:rPrChange w:id="16532" w:author="Jens-Rainer Ohm" w:date="2026-07-18T09:33:00Z">
                  <w:rPr/>
                </w:rPrChange>
              </w:rPr>
              <w:instrText xml:space="preserve"> HYPERLINK "mailto:serdar.caglar@tum.de" </w:instrText>
            </w:r>
            <w:r w:rsidRPr="006F1EFE">
              <w:rPr>
                <w:lang w:val="en-CA"/>
                <w:rPrChange w:id="16533" w:author="Jens-Rainer Ohm" w:date="2026-07-18T09:33:00Z">
                  <w:rPr/>
                </w:rPrChange>
              </w:rPr>
              <w:fldChar w:fldCharType="separate"/>
            </w:r>
            <w:r w:rsidR="00C973E1" w:rsidRPr="006F1EFE">
              <w:rPr>
                <w:rStyle w:val="Hyperlink"/>
                <w:lang w:val="en-CA" w:eastAsia="de-DE"/>
                <w:rPrChange w:id="16534"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535" w:author="Jens-Rainer Ohm" w:date="2026-07-18T09:33:00Z">
                  <w:rPr>
                    <w:rStyle w:val="Hyperlink"/>
                    <w:lang w:val="en-CA" w:eastAsia="de-DE"/>
                  </w:rPr>
                </w:rPrChange>
              </w:rPr>
              <w:t>Caglar</w:t>
            </w:r>
            <w:proofErr w:type="spellEnd"/>
            <w:r w:rsidRPr="006F1EFE">
              <w:rPr>
                <w:rStyle w:val="Hyperlink"/>
                <w:lang w:val="en-CA" w:eastAsia="de-DE"/>
                <w:rPrChange w:id="16536" w:author="Jens-Rainer Ohm" w:date="2026-07-18T09:33:00Z">
                  <w:rPr>
                    <w:rStyle w:val="Hyperlink"/>
                    <w:lang w:val="en-CA" w:eastAsia="de-DE"/>
                  </w:rPr>
                </w:rPrChange>
              </w:rPr>
              <w:fldChar w:fldCharType="end"/>
            </w:r>
            <w:r w:rsidR="00C973E1" w:rsidRPr="006F1EFE">
              <w:rPr>
                <w:lang w:val="en-CA" w:eastAsia="de-DE"/>
                <w:rPrChange w:id="16537" w:author="Jens-Rainer Ohm" w:date="2026-07-18T09:33:00Z">
                  <w:rPr>
                    <w:lang w:val="en-CA" w:eastAsia="de-DE"/>
                  </w:rPr>
                </w:rPrChange>
              </w:rPr>
              <w:t xml:space="preserve">, </w:t>
            </w:r>
            <w:r w:rsidRPr="006F1EFE">
              <w:rPr>
                <w:lang w:val="en-CA"/>
                <w:rPrChange w:id="16538" w:author="Jens-Rainer Ohm" w:date="2026-07-18T09:33:00Z">
                  <w:rPr/>
                </w:rPrChange>
              </w:rPr>
              <w:fldChar w:fldCharType="begin"/>
            </w:r>
            <w:r w:rsidRPr="006F1EFE">
              <w:rPr>
                <w:lang w:val="en-CA"/>
                <w:rPrChange w:id="16539" w:author="Jens-Rainer Ohm" w:date="2026-07-18T09:33:00Z">
                  <w:rPr/>
                </w:rPrChange>
              </w:rPr>
              <w:instrText xml:space="preserve"> HYPERLINK "mailto:zongxie.chen@tum.de" </w:instrText>
            </w:r>
            <w:r w:rsidRPr="006F1EFE">
              <w:rPr>
                <w:lang w:val="en-CA"/>
                <w:rPrChange w:id="16540" w:author="Jens-Rainer Ohm" w:date="2026-07-18T09:33:00Z">
                  <w:rPr/>
                </w:rPrChange>
              </w:rPr>
              <w:fldChar w:fldCharType="separate"/>
            </w:r>
            <w:r w:rsidR="00C973E1" w:rsidRPr="006F1EFE">
              <w:rPr>
                <w:rStyle w:val="Hyperlink"/>
                <w:lang w:val="en-CA" w:eastAsia="de-DE"/>
                <w:rPrChange w:id="16541" w:author="Jens-Rainer Ohm" w:date="2026-07-18T09:33:00Z">
                  <w:rPr>
                    <w:rStyle w:val="Hyperlink"/>
                    <w:lang w:val="en-CA" w:eastAsia="de-DE"/>
                  </w:rPr>
                </w:rPrChange>
              </w:rPr>
              <w:t>Z. Chen</w:t>
            </w:r>
            <w:r w:rsidRPr="006F1EFE">
              <w:rPr>
                <w:rStyle w:val="Hyperlink"/>
                <w:lang w:val="en-CA" w:eastAsia="de-DE"/>
                <w:rPrChange w:id="16542" w:author="Jens-Rainer Ohm" w:date="2026-07-18T09:33:00Z">
                  <w:rPr>
                    <w:rStyle w:val="Hyperlink"/>
                    <w:lang w:val="en-CA" w:eastAsia="de-DE"/>
                  </w:rPr>
                </w:rPrChange>
              </w:rPr>
              <w:fldChar w:fldCharType="end"/>
            </w:r>
            <w:r w:rsidR="00C973E1" w:rsidRPr="006F1EFE">
              <w:rPr>
                <w:lang w:val="en-CA" w:eastAsia="de-DE"/>
                <w:rPrChange w:id="16543" w:author="Jens-Rainer Ohm" w:date="2026-07-18T09:33:00Z">
                  <w:rPr>
                    <w:lang w:val="en-CA" w:eastAsia="de-DE"/>
                  </w:rPr>
                </w:rPrChange>
              </w:rPr>
              <w:t xml:space="preserve">, </w:t>
            </w:r>
            <w:r w:rsidRPr="006F1EFE">
              <w:rPr>
                <w:lang w:val="en-CA"/>
                <w:rPrChange w:id="16544" w:author="Jens-Rainer Ohm" w:date="2026-07-18T09:33:00Z">
                  <w:rPr/>
                </w:rPrChange>
              </w:rPr>
              <w:fldChar w:fldCharType="begin"/>
            </w:r>
            <w:r w:rsidRPr="006F1EFE">
              <w:rPr>
                <w:lang w:val="en-CA"/>
                <w:rPrChange w:id="16545" w:author="Jens-Rainer Ohm" w:date="2026-07-18T09:33:00Z">
                  <w:rPr/>
                </w:rPrChange>
              </w:rPr>
              <w:instrText xml:space="preserve"> HYPERLINK "mailto:mehmet.saritas@tum.de" </w:instrText>
            </w:r>
            <w:r w:rsidRPr="006F1EFE">
              <w:rPr>
                <w:lang w:val="en-CA"/>
                <w:rPrChange w:id="16546" w:author="Jens-Rainer Ohm" w:date="2026-07-18T09:33:00Z">
                  <w:rPr/>
                </w:rPrChange>
              </w:rPr>
              <w:fldChar w:fldCharType="separate"/>
            </w:r>
            <w:r w:rsidR="00C973E1" w:rsidRPr="006F1EFE">
              <w:rPr>
                <w:rStyle w:val="Hyperlink"/>
                <w:lang w:val="en-CA" w:eastAsia="de-DE"/>
                <w:rPrChange w:id="16547" w:author="Jens-Rainer Ohm" w:date="2026-07-18T09:33:00Z">
                  <w:rPr>
                    <w:rStyle w:val="Hyperlink"/>
                    <w:lang w:val="en-CA" w:eastAsia="de-DE"/>
                  </w:rPr>
                </w:rPrChange>
              </w:rPr>
              <w:t xml:space="preserve">M. Y. </w:t>
            </w:r>
            <w:proofErr w:type="spellStart"/>
            <w:r w:rsidR="00C973E1" w:rsidRPr="006F1EFE">
              <w:rPr>
                <w:rStyle w:val="Hyperlink"/>
                <w:lang w:val="en-CA" w:eastAsia="de-DE"/>
                <w:rPrChange w:id="16548" w:author="Jens-Rainer Ohm" w:date="2026-07-18T09:33:00Z">
                  <w:rPr>
                    <w:rStyle w:val="Hyperlink"/>
                    <w:lang w:val="en-CA" w:eastAsia="de-DE"/>
                  </w:rPr>
                </w:rPrChange>
              </w:rPr>
              <w:t>Saritas</w:t>
            </w:r>
            <w:proofErr w:type="spellEnd"/>
            <w:r w:rsidRPr="006F1EFE">
              <w:rPr>
                <w:rStyle w:val="Hyperlink"/>
                <w:lang w:val="en-CA" w:eastAsia="de-DE"/>
                <w:rPrChange w:id="16549" w:author="Jens-Rainer Ohm" w:date="2026-07-18T09:33:00Z">
                  <w:rPr>
                    <w:rStyle w:val="Hyperlink"/>
                    <w:lang w:val="en-CA" w:eastAsia="de-DE"/>
                  </w:rPr>
                </w:rPrChange>
              </w:rPr>
              <w:fldChar w:fldCharType="end"/>
            </w:r>
            <w:r w:rsidR="00C973E1" w:rsidRPr="006F1EFE">
              <w:rPr>
                <w:lang w:val="en-CA" w:eastAsia="de-DE"/>
                <w:rPrChange w:id="16550" w:author="Jens-Rainer Ohm" w:date="2026-07-18T09:33:00Z">
                  <w:rPr>
                    <w:lang w:val="en-CA" w:eastAsia="de-DE"/>
                  </w:rPr>
                </w:rPrChange>
              </w:rPr>
              <w:t xml:space="preserve">, </w:t>
            </w:r>
            <w:r w:rsidRPr="006F1EFE">
              <w:rPr>
                <w:lang w:val="en-CA"/>
                <w:rPrChange w:id="16551" w:author="Jens-Rainer Ohm" w:date="2026-07-18T09:33:00Z">
                  <w:rPr/>
                </w:rPrChange>
              </w:rPr>
              <w:fldChar w:fldCharType="begin"/>
            </w:r>
            <w:r w:rsidRPr="006F1EFE">
              <w:rPr>
                <w:lang w:val="en-CA"/>
                <w:rPrChange w:id="16552" w:author="Jens-Rainer Ohm" w:date="2026-07-18T09:33:00Z">
                  <w:rPr/>
                </w:rPrChange>
              </w:rPr>
              <w:instrText xml:space="preserve"> HYPERLINK "ma</w:instrText>
            </w:r>
            <w:r w:rsidRPr="006F1EFE">
              <w:rPr>
                <w:lang w:val="en-CA"/>
                <w:rPrChange w:id="16553" w:author="Jens-Rainer Ohm" w:date="2026-07-18T09:33:00Z">
                  <w:rPr/>
                </w:rPrChange>
              </w:rPr>
              <w:instrText xml:space="preserve">ilto:burak.dogaroglu@tum.de" </w:instrText>
            </w:r>
            <w:r w:rsidRPr="006F1EFE">
              <w:rPr>
                <w:lang w:val="en-CA"/>
                <w:rPrChange w:id="16554" w:author="Jens-Rainer Ohm" w:date="2026-07-18T09:33:00Z">
                  <w:rPr/>
                </w:rPrChange>
              </w:rPr>
              <w:fldChar w:fldCharType="separate"/>
            </w:r>
            <w:r w:rsidR="00C973E1" w:rsidRPr="006F1EFE">
              <w:rPr>
                <w:rStyle w:val="Hyperlink"/>
                <w:lang w:val="en-CA" w:eastAsia="de-DE"/>
                <w:rPrChange w:id="16555" w:author="Jens-Rainer Ohm" w:date="2026-07-18T09:33:00Z">
                  <w:rPr>
                    <w:rStyle w:val="Hyperlink"/>
                    <w:lang w:val="en-CA" w:eastAsia="de-DE"/>
                  </w:rPr>
                </w:rPrChange>
              </w:rPr>
              <w:t xml:space="preserve">H. B. </w:t>
            </w:r>
            <w:proofErr w:type="spellStart"/>
            <w:r w:rsidR="00C973E1" w:rsidRPr="006F1EFE">
              <w:rPr>
                <w:rStyle w:val="Hyperlink"/>
                <w:lang w:val="en-CA" w:eastAsia="de-DE"/>
                <w:rPrChange w:id="16556" w:author="Jens-Rainer Ohm" w:date="2026-07-18T09:33:00Z">
                  <w:rPr>
                    <w:rStyle w:val="Hyperlink"/>
                    <w:lang w:val="en-CA" w:eastAsia="de-DE"/>
                  </w:rPr>
                </w:rPrChange>
              </w:rPr>
              <w:t>Dogaroglu</w:t>
            </w:r>
            <w:proofErr w:type="spellEnd"/>
            <w:r w:rsidRPr="006F1EFE">
              <w:rPr>
                <w:rStyle w:val="Hyperlink"/>
                <w:lang w:val="en-CA" w:eastAsia="de-DE"/>
                <w:rPrChange w:id="16557" w:author="Jens-Rainer Ohm" w:date="2026-07-18T09:33:00Z">
                  <w:rPr>
                    <w:rStyle w:val="Hyperlink"/>
                    <w:lang w:val="en-CA" w:eastAsia="de-DE"/>
                  </w:rPr>
                </w:rPrChange>
              </w:rPr>
              <w:fldChar w:fldCharType="end"/>
            </w:r>
            <w:r w:rsidR="00C973E1" w:rsidRPr="006F1EFE">
              <w:rPr>
                <w:lang w:val="en-CA" w:eastAsia="de-DE"/>
                <w:rPrChange w:id="16558" w:author="Jens-Rainer Ohm" w:date="2026-07-18T09:33:00Z">
                  <w:rPr>
                    <w:lang w:val="en-CA" w:eastAsia="de-DE"/>
                  </w:rPr>
                </w:rPrChange>
              </w:rPr>
              <w:t xml:space="preserve">, </w:t>
            </w:r>
            <w:r w:rsidRPr="006F1EFE">
              <w:rPr>
                <w:lang w:val="en-CA"/>
                <w:rPrChange w:id="16559" w:author="Jens-Rainer Ohm" w:date="2026-07-18T09:33:00Z">
                  <w:rPr/>
                </w:rPrChange>
              </w:rPr>
              <w:fldChar w:fldCharType="begin"/>
            </w:r>
            <w:r w:rsidRPr="006F1EFE">
              <w:rPr>
                <w:lang w:val="en-CA"/>
                <w:rPrChange w:id="16560" w:author="Jens-Rainer Ohm" w:date="2026-07-18T09:33:00Z">
                  <w:rPr/>
                </w:rPrChange>
              </w:rPr>
              <w:instrText xml:space="preserve"> HYPERLINK "mailto:cem.eteke@tum.de" </w:instrText>
            </w:r>
            <w:r w:rsidRPr="006F1EFE">
              <w:rPr>
                <w:lang w:val="en-CA"/>
                <w:rPrChange w:id="16561" w:author="Jens-Rainer Ohm" w:date="2026-07-18T09:33:00Z">
                  <w:rPr/>
                </w:rPrChange>
              </w:rPr>
              <w:fldChar w:fldCharType="separate"/>
            </w:r>
            <w:r w:rsidR="00C973E1" w:rsidRPr="006F1EFE">
              <w:rPr>
                <w:rStyle w:val="Hyperlink"/>
                <w:lang w:val="en-CA" w:eastAsia="de-DE"/>
                <w:rPrChange w:id="16562" w:author="Jens-Rainer Ohm" w:date="2026-07-18T09:33:00Z">
                  <w:rPr>
                    <w:rStyle w:val="Hyperlink"/>
                    <w:lang w:val="en-CA" w:eastAsia="de-DE"/>
                  </w:rPr>
                </w:rPrChange>
              </w:rPr>
              <w:t xml:space="preserve">C. </w:t>
            </w:r>
            <w:proofErr w:type="spellStart"/>
            <w:r w:rsidR="00C973E1" w:rsidRPr="006F1EFE">
              <w:rPr>
                <w:rStyle w:val="Hyperlink"/>
                <w:lang w:val="en-CA" w:eastAsia="de-DE"/>
                <w:rPrChange w:id="16563" w:author="Jens-Rainer Ohm" w:date="2026-07-18T09:33:00Z">
                  <w:rPr>
                    <w:rStyle w:val="Hyperlink"/>
                    <w:lang w:val="en-CA" w:eastAsia="de-DE"/>
                  </w:rPr>
                </w:rPrChange>
              </w:rPr>
              <w:t>Eteke</w:t>
            </w:r>
            <w:proofErr w:type="spellEnd"/>
            <w:r w:rsidRPr="006F1EFE">
              <w:rPr>
                <w:rStyle w:val="Hyperlink"/>
                <w:lang w:val="en-CA" w:eastAsia="de-DE"/>
                <w:rPrChange w:id="16564" w:author="Jens-Rainer Ohm" w:date="2026-07-18T09:33:00Z">
                  <w:rPr>
                    <w:rStyle w:val="Hyperlink"/>
                    <w:lang w:val="en-CA" w:eastAsia="de-DE"/>
                  </w:rPr>
                </w:rPrChange>
              </w:rPr>
              <w:fldChar w:fldCharType="end"/>
            </w:r>
            <w:r w:rsidR="00C973E1" w:rsidRPr="006F1EFE">
              <w:rPr>
                <w:lang w:val="en-CA" w:eastAsia="de-DE"/>
                <w:rPrChange w:id="16565" w:author="Jens-Rainer Ohm" w:date="2026-07-18T09:33:00Z">
                  <w:rPr>
                    <w:lang w:val="en-CA" w:eastAsia="de-DE"/>
                  </w:rPr>
                </w:rPrChange>
              </w:rPr>
              <w:t xml:space="preserve">, </w:t>
            </w:r>
            <w:r w:rsidRPr="006F1EFE">
              <w:rPr>
                <w:lang w:val="en-CA"/>
                <w:rPrChange w:id="16566" w:author="Jens-Rainer Ohm" w:date="2026-07-18T09:33:00Z">
                  <w:rPr/>
                </w:rPrChange>
              </w:rPr>
              <w:fldChar w:fldCharType="begin"/>
            </w:r>
            <w:r w:rsidRPr="006F1EFE">
              <w:rPr>
                <w:lang w:val="en-CA"/>
                <w:rPrChange w:id="16567" w:author="Jens-Rainer Ohm" w:date="2026-07-18T09:33:00Z">
                  <w:rPr/>
                </w:rPrChange>
              </w:rPr>
              <w:instrText xml:space="preserve"> HYPERLINK "mailto:eckehard.steinbach@tum.de" </w:instrText>
            </w:r>
            <w:r w:rsidRPr="006F1EFE">
              <w:rPr>
                <w:lang w:val="en-CA"/>
                <w:rPrChange w:id="16568" w:author="Jens-Rainer Ohm" w:date="2026-07-18T09:33:00Z">
                  <w:rPr/>
                </w:rPrChange>
              </w:rPr>
              <w:fldChar w:fldCharType="separate"/>
            </w:r>
            <w:r w:rsidR="00C973E1" w:rsidRPr="006F1EFE">
              <w:rPr>
                <w:rStyle w:val="Hyperlink"/>
                <w:lang w:val="en-CA" w:eastAsia="de-DE"/>
                <w:rPrChange w:id="16569" w:author="Jens-Rainer Ohm" w:date="2026-07-18T09:33:00Z">
                  <w:rPr>
                    <w:rStyle w:val="Hyperlink"/>
                    <w:lang w:val="en-CA" w:eastAsia="de-DE"/>
                  </w:rPr>
                </w:rPrChange>
              </w:rPr>
              <w:t>E. Steinbach (TU Munich)</w:t>
            </w:r>
            <w:r w:rsidRPr="006F1EFE">
              <w:rPr>
                <w:rStyle w:val="Hyperlink"/>
                <w:lang w:val="en-CA" w:eastAsia="de-DE"/>
                <w:rPrChange w:id="16570" w:author="Jens-Rainer Ohm" w:date="2026-07-18T09:33:00Z">
                  <w:rPr>
                    <w:rStyle w:val="Hyperlink"/>
                    <w:lang w:val="en-CA" w:eastAsia="de-DE"/>
                  </w:rPr>
                </w:rPrChange>
              </w:rPr>
              <w:fldChar w:fldCharType="end"/>
            </w:r>
          </w:p>
        </w:tc>
      </w:tr>
      <w:tr w:rsidR="00C973E1" w:rsidRPr="006F1EFE" w14:paraId="6FAB17B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7F0A77" w14:textId="77777777" w:rsidR="00C973E1" w:rsidRPr="006F1EFE" w:rsidRDefault="00C45FD9" w:rsidP="00C973E1">
            <w:pPr>
              <w:rPr>
                <w:lang w:val="en-CA" w:eastAsia="de-DE"/>
                <w:rPrChange w:id="16571" w:author="Jens-Rainer Ohm" w:date="2026-07-18T09:33:00Z">
                  <w:rPr>
                    <w:lang w:val="en-CA" w:eastAsia="de-DE"/>
                  </w:rPr>
                </w:rPrChange>
              </w:rPr>
            </w:pPr>
            <w:r w:rsidRPr="006F1EFE">
              <w:rPr>
                <w:lang w:val="en-CA"/>
                <w:rPrChange w:id="16572" w:author="Jens-Rainer Ohm" w:date="2026-07-18T09:33:00Z">
                  <w:rPr/>
                </w:rPrChange>
              </w:rPr>
              <w:fldChar w:fldCharType="begin"/>
            </w:r>
            <w:r w:rsidRPr="006F1EFE">
              <w:rPr>
                <w:lang w:val="en-CA"/>
                <w:rPrChange w:id="16573" w:author="Jens-Rainer Ohm" w:date="2026-07-18T09:33:00Z">
                  <w:rPr/>
                </w:rPrChange>
              </w:rPr>
              <w:instrText xml:space="preserve"> HYPERLINK "file:///D:\\Users\\e00443164\\Documents\\___JVET\\JVET-AQ\\current_doc</w:instrText>
            </w:r>
            <w:r w:rsidRPr="006F1EFE">
              <w:rPr>
                <w:lang w:val="en-CA"/>
                <w:rPrChange w:id="16574" w:author="Jens-Rainer Ohm" w:date="2026-07-18T09:33:00Z">
                  <w:rPr/>
                </w:rPrChange>
              </w:rPr>
              <w:instrText xml:space="preserve">ument.php%3fid=17151" </w:instrText>
            </w:r>
            <w:r w:rsidRPr="006F1EFE">
              <w:rPr>
                <w:lang w:val="en-CA"/>
                <w:rPrChange w:id="16575" w:author="Jens-Rainer Ohm" w:date="2026-07-18T09:33:00Z">
                  <w:rPr/>
                </w:rPrChange>
              </w:rPr>
              <w:fldChar w:fldCharType="separate"/>
            </w:r>
            <w:r w:rsidR="00C973E1" w:rsidRPr="006F1EFE">
              <w:rPr>
                <w:rStyle w:val="Hyperlink"/>
                <w:lang w:val="en-CA" w:eastAsia="de-DE"/>
                <w:rPrChange w:id="16576" w:author="Jens-Rainer Ohm" w:date="2026-07-18T09:33:00Z">
                  <w:rPr>
                    <w:rStyle w:val="Hyperlink"/>
                    <w:lang w:val="en-CA" w:eastAsia="de-DE"/>
                  </w:rPr>
                </w:rPrChange>
              </w:rPr>
              <w:t>JVET-AQ0173</w:t>
            </w:r>
            <w:r w:rsidRPr="006F1EFE">
              <w:rPr>
                <w:rStyle w:val="Hyperlink"/>
                <w:lang w:val="en-CA" w:eastAsia="de-DE"/>
                <w:rPrChange w:id="16577"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C12982" w14:textId="77777777" w:rsidR="00C973E1" w:rsidRPr="006F1EFE" w:rsidRDefault="00C973E1" w:rsidP="00C973E1">
            <w:pPr>
              <w:rPr>
                <w:lang w:val="en-CA" w:eastAsia="de-DE"/>
                <w:rPrChange w:id="16578" w:author="Jens-Rainer Ohm" w:date="2026-07-18T09:33:00Z">
                  <w:rPr>
                    <w:lang w:val="en-CA" w:eastAsia="de-DE"/>
                  </w:rPr>
                </w:rPrChange>
              </w:rPr>
            </w:pPr>
            <w:r w:rsidRPr="006F1EFE">
              <w:rPr>
                <w:lang w:val="en-CA" w:eastAsia="de-DE"/>
                <w:rPrChange w:id="16579" w:author="Jens-Rainer Ohm" w:date="2026-07-18T09:33:00Z">
                  <w:rPr>
                    <w:lang w:val="en-CA" w:eastAsia="de-DE"/>
                  </w:rPr>
                </w:rPrChange>
              </w:rPr>
              <w:t>[AHG</w:t>
            </w:r>
            <w:proofErr w:type="gramStart"/>
            <w:r w:rsidRPr="006F1EFE">
              <w:rPr>
                <w:lang w:val="en-CA" w:eastAsia="de-DE"/>
                <w:rPrChange w:id="16580" w:author="Jens-Rainer Ohm" w:date="2026-07-18T09:33:00Z">
                  <w:rPr>
                    <w:lang w:val="en-CA" w:eastAsia="de-DE"/>
                  </w:rPr>
                </w:rPrChange>
              </w:rPr>
              <w:t>11][</w:t>
            </w:r>
            <w:proofErr w:type="gramEnd"/>
            <w:r w:rsidRPr="006F1EFE">
              <w:rPr>
                <w:lang w:val="en-CA" w:eastAsia="de-DE"/>
                <w:rPrChange w:id="16581" w:author="Jens-Rainer Ohm" w:date="2026-07-18T09:33:00Z">
                  <w:rPr>
                    <w:lang w:val="en-CA" w:eastAsia="de-DE"/>
                  </w:rPr>
                </w:rPrChange>
              </w:rPr>
              <w:t>AHG 14] Real-Time Implementation of an End-to-End AI Video Codec</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162357F" w14:textId="7C1D5A4F" w:rsidR="00C973E1" w:rsidRPr="006F1EFE" w:rsidRDefault="00C45FD9" w:rsidP="00C973E1">
            <w:pPr>
              <w:rPr>
                <w:lang w:val="en-CA" w:eastAsia="de-DE"/>
                <w:rPrChange w:id="16582" w:author="Jens-Rainer Ohm" w:date="2026-07-18T09:33:00Z">
                  <w:rPr>
                    <w:lang w:val="en-CA" w:eastAsia="de-DE"/>
                  </w:rPr>
                </w:rPrChange>
              </w:rPr>
            </w:pPr>
            <w:r w:rsidRPr="006F1EFE">
              <w:rPr>
                <w:lang w:val="en-CA"/>
                <w:rPrChange w:id="16583" w:author="Jens-Rainer Ohm" w:date="2026-07-18T09:33:00Z">
                  <w:rPr/>
                </w:rPrChange>
              </w:rPr>
              <w:fldChar w:fldCharType="begin"/>
            </w:r>
            <w:r w:rsidRPr="006F1EFE">
              <w:rPr>
                <w:lang w:val="en-CA"/>
                <w:rPrChange w:id="16584" w:author="Jens-Rainer Ohm" w:date="2026-07-18T09:33:00Z">
                  <w:rPr/>
                </w:rPrChange>
              </w:rPr>
              <w:instrText xml:space="preserve"> HYPERLINK "mailto:sebastjan.cizel@interdigital.com" </w:instrText>
            </w:r>
            <w:r w:rsidRPr="006F1EFE">
              <w:rPr>
                <w:lang w:val="en-CA"/>
                <w:rPrChange w:id="16585" w:author="Jens-Rainer Ohm" w:date="2026-07-18T09:33:00Z">
                  <w:rPr/>
                </w:rPrChange>
              </w:rPr>
              <w:fldChar w:fldCharType="separate"/>
            </w:r>
            <w:r w:rsidR="00C973E1" w:rsidRPr="006F1EFE">
              <w:rPr>
                <w:rStyle w:val="Hyperlink"/>
                <w:lang w:val="en-CA" w:eastAsia="de-DE"/>
                <w:rPrChange w:id="16586"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587" w:author="Jens-Rainer Ohm" w:date="2026-07-18T09:33:00Z">
                  <w:rPr>
                    <w:rStyle w:val="Hyperlink"/>
                    <w:lang w:val="en-CA" w:eastAsia="de-DE"/>
                  </w:rPr>
                </w:rPrChange>
              </w:rPr>
              <w:t>Cizel</w:t>
            </w:r>
            <w:proofErr w:type="spellEnd"/>
            <w:r w:rsidRPr="006F1EFE">
              <w:rPr>
                <w:rStyle w:val="Hyperlink"/>
                <w:lang w:val="en-CA" w:eastAsia="de-DE"/>
                <w:rPrChange w:id="16588" w:author="Jens-Rainer Ohm" w:date="2026-07-18T09:33:00Z">
                  <w:rPr>
                    <w:rStyle w:val="Hyperlink"/>
                    <w:lang w:val="en-CA" w:eastAsia="de-DE"/>
                  </w:rPr>
                </w:rPrChange>
              </w:rPr>
              <w:fldChar w:fldCharType="end"/>
            </w:r>
            <w:r w:rsidR="00C973E1" w:rsidRPr="006F1EFE">
              <w:rPr>
                <w:lang w:val="en-CA" w:eastAsia="de-DE"/>
                <w:rPrChange w:id="16589" w:author="Jens-Rainer Ohm" w:date="2026-07-18T09:33:00Z">
                  <w:rPr>
                    <w:lang w:val="en-CA" w:eastAsia="de-DE"/>
                  </w:rPr>
                </w:rPrChange>
              </w:rPr>
              <w:t xml:space="preserve">, </w:t>
            </w:r>
            <w:r w:rsidRPr="006F1EFE">
              <w:rPr>
                <w:lang w:val="en-CA"/>
                <w:rPrChange w:id="16590" w:author="Jens-Rainer Ohm" w:date="2026-07-18T09:33:00Z">
                  <w:rPr/>
                </w:rPrChange>
              </w:rPr>
              <w:fldChar w:fldCharType="begin"/>
            </w:r>
            <w:r w:rsidRPr="006F1EFE">
              <w:rPr>
                <w:lang w:val="en-CA"/>
                <w:rPrChange w:id="16591" w:author="Jens-Rainer Ohm" w:date="2026-07-18T09:33:00Z">
                  <w:rPr/>
                </w:rPrChange>
              </w:rPr>
              <w:instrText xml:space="preserve"> HYPERLINK "mailto:Ruslan.Mullakhmetov@interdigital.com" </w:instrText>
            </w:r>
            <w:r w:rsidRPr="006F1EFE">
              <w:rPr>
                <w:lang w:val="en-CA"/>
                <w:rPrChange w:id="16592" w:author="Jens-Rainer Ohm" w:date="2026-07-18T09:33:00Z">
                  <w:rPr/>
                </w:rPrChange>
              </w:rPr>
              <w:fldChar w:fldCharType="separate"/>
            </w:r>
            <w:r w:rsidR="00C973E1" w:rsidRPr="006F1EFE">
              <w:rPr>
                <w:rStyle w:val="Hyperlink"/>
                <w:lang w:val="en-CA" w:eastAsia="de-DE"/>
                <w:rPrChange w:id="16593" w:author="Jens-Rainer Ohm" w:date="2026-07-18T09:33:00Z">
                  <w:rPr>
                    <w:rStyle w:val="Hyperlink"/>
                    <w:lang w:val="en-CA" w:eastAsia="de-DE"/>
                  </w:rPr>
                </w:rPrChange>
              </w:rPr>
              <w:t xml:space="preserve">R. </w:t>
            </w:r>
            <w:proofErr w:type="spellStart"/>
            <w:r w:rsidR="00C973E1" w:rsidRPr="006F1EFE">
              <w:rPr>
                <w:rStyle w:val="Hyperlink"/>
                <w:lang w:val="en-CA" w:eastAsia="de-DE"/>
                <w:rPrChange w:id="16594" w:author="Jens-Rainer Ohm" w:date="2026-07-18T09:33:00Z">
                  <w:rPr>
                    <w:rStyle w:val="Hyperlink"/>
                    <w:lang w:val="en-CA" w:eastAsia="de-DE"/>
                  </w:rPr>
                </w:rPrChange>
              </w:rPr>
              <w:t>Mullakhmetov</w:t>
            </w:r>
            <w:proofErr w:type="spellEnd"/>
            <w:r w:rsidRPr="006F1EFE">
              <w:rPr>
                <w:rStyle w:val="Hyperlink"/>
                <w:lang w:val="en-CA" w:eastAsia="de-DE"/>
                <w:rPrChange w:id="16595" w:author="Jens-Rainer Ohm" w:date="2026-07-18T09:33:00Z">
                  <w:rPr>
                    <w:rStyle w:val="Hyperlink"/>
                    <w:lang w:val="en-CA" w:eastAsia="de-DE"/>
                  </w:rPr>
                </w:rPrChange>
              </w:rPr>
              <w:fldChar w:fldCharType="end"/>
            </w:r>
            <w:r w:rsidR="00C973E1" w:rsidRPr="006F1EFE">
              <w:rPr>
                <w:lang w:val="en-CA" w:eastAsia="de-DE"/>
                <w:rPrChange w:id="16596" w:author="Jens-Rainer Ohm" w:date="2026-07-18T09:33:00Z">
                  <w:rPr>
                    <w:lang w:val="en-CA" w:eastAsia="de-DE"/>
                  </w:rPr>
                </w:rPrChange>
              </w:rPr>
              <w:t xml:space="preserve">, </w:t>
            </w:r>
            <w:r w:rsidRPr="006F1EFE">
              <w:rPr>
                <w:lang w:val="en-CA"/>
                <w:rPrChange w:id="16597" w:author="Jens-Rainer Ohm" w:date="2026-07-18T09:33:00Z">
                  <w:rPr/>
                </w:rPrChange>
              </w:rPr>
              <w:fldChar w:fldCharType="begin"/>
            </w:r>
            <w:r w:rsidRPr="006F1EFE">
              <w:rPr>
                <w:lang w:val="en-CA"/>
                <w:rPrChange w:id="16598" w:author="Jens-Rainer Ohm" w:date="2026-07-18T09:33:00Z">
                  <w:rPr/>
                </w:rPrChange>
              </w:rPr>
              <w:instrText xml:space="preserve"> HYPERLINK "mailto:Aaron.Berk@interdigital.com" </w:instrText>
            </w:r>
            <w:r w:rsidRPr="006F1EFE">
              <w:rPr>
                <w:lang w:val="en-CA"/>
                <w:rPrChange w:id="16599" w:author="Jens-Rainer Ohm" w:date="2026-07-18T09:33:00Z">
                  <w:rPr/>
                </w:rPrChange>
              </w:rPr>
              <w:fldChar w:fldCharType="separate"/>
            </w:r>
            <w:r w:rsidR="00C973E1" w:rsidRPr="006F1EFE">
              <w:rPr>
                <w:rStyle w:val="Hyperlink"/>
                <w:lang w:val="en-CA" w:eastAsia="de-DE"/>
                <w:rPrChange w:id="16600" w:author="Jens-Rainer Ohm" w:date="2026-07-18T09:33:00Z">
                  <w:rPr>
                    <w:rStyle w:val="Hyperlink"/>
                    <w:lang w:val="en-CA" w:eastAsia="de-DE"/>
                  </w:rPr>
                </w:rPrChange>
              </w:rPr>
              <w:t>A. Berk</w:t>
            </w:r>
            <w:r w:rsidRPr="006F1EFE">
              <w:rPr>
                <w:rStyle w:val="Hyperlink"/>
                <w:lang w:val="en-CA" w:eastAsia="de-DE"/>
                <w:rPrChange w:id="16601" w:author="Jens-Rainer Ohm" w:date="2026-07-18T09:33:00Z">
                  <w:rPr>
                    <w:rStyle w:val="Hyperlink"/>
                    <w:lang w:val="en-CA" w:eastAsia="de-DE"/>
                  </w:rPr>
                </w:rPrChange>
              </w:rPr>
              <w:fldChar w:fldCharType="end"/>
            </w:r>
            <w:r w:rsidR="00C973E1" w:rsidRPr="006F1EFE">
              <w:rPr>
                <w:lang w:val="en-CA" w:eastAsia="de-DE"/>
                <w:rPrChange w:id="16602" w:author="Jens-Rainer Ohm" w:date="2026-07-18T09:33:00Z">
                  <w:rPr>
                    <w:lang w:val="en-CA" w:eastAsia="de-DE"/>
                  </w:rPr>
                </w:rPrChange>
              </w:rPr>
              <w:t xml:space="preserve">, </w:t>
            </w:r>
            <w:r w:rsidRPr="006F1EFE">
              <w:rPr>
                <w:lang w:val="en-CA"/>
                <w:rPrChange w:id="16603" w:author="Jens-Rainer Ohm" w:date="2026-07-18T09:33:00Z">
                  <w:rPr/>
                </w:rPrChange>
              </w:rPr>
              <w:fldChar w:fldCharType="begin"/>
            </w:r>
            <w:r w:rsidRPr="006F1EFE">
              <w:rPr>
                <w:lang w:val="en-CA"/>
                <w:rPrChange w:id="16604" w:author="Jens-Rainer Ohm" w:date="2026-07-18T09:33:00Z">
                  <w:rPr/>
                </w:rPrChange>
              </w:rPr>
              <w:instrText xml:space="preserve"> HYPERLINK "mailto:Chris.Finaly@interdigital.com" </w:instrText>
            </w:r>
            <w:r w:rsidRPr="006F1EFE">
              <w:rPr>
                <w:lang w:val="en-CA"/>
                <w:rPrChange w:id="16605" w:author="Jens-Rainer Ohm" w:date="2026-07-18T09:33:00Z">
                  <w:rPr/>
                </w:rPrChange>
              </w:rPr>
              <w:fldChar w:fldCharType="separate"/>
            </w:r>
            <w:r w:rsidR="00C973E1" w:rsidRPr="006F1EFE">
              <w:rPr>
                <w:rStyle w:val="Hyperlink"/>
                <w:lang w:val="en-CA" w:eastAsia="de-DE"/>
                <w:rPrChange w:id="16606" w:author="Jens-Rainer Ohm" w:date="2026-07-18T09:33:00Z">
                  <w:rPr>
                    <w:rStyle w:val="Hyperlink"/>
                    <w:lang w:val="en-CA" w:eastAsia="de-DE"/>
                  </w:rPr>
                </w:rPrChange>
              </w:rPr>
              <w:t>C. Finlay</w:t>
            </w:r>
            <w:r w:rsidRPr="006F1EFE">
              <w:rPr>
                <w:rStyle w:val="Hyperlink"/>
                <w:lang w:val="en-CA" w:eastAsia="de-DE"/>
                <w:rPrChange w:id="16607" w:author="Jens-Rainer Ohm" w:date="2026-07-18T09:33:00Z">
                  <w:rPr>
                    <w:rStyle w:val="Hyperlink"/>
                    <w:lang w:val="en-CA" w:eastAsia="de-DE"/>
                  </w:rPr>
                </w:rPrChange>
              </w:rPr>
              <w:fldChar w:fldCharType="end"/>
            </w:r>
            <w:r w:rsidR="00C973E1" w:rsidRPr="006F1EFE">
              <w:rPr>
                <w:lang w:val="en-CA" w:eastAsia="de-DE"/>
                <w:rPrChange w:id="16608" w:author="Jens-Rainer Ohm" w:date="2026-07-18T09:33:00Z">
                  <w:rPr>
                    <w:lang w:val="en-CA" w:eastAsia="de-DE"/>
                  </w:rPr>
                </w:rPrChange>
              </w:rPr>
              <w:t xml:space="preserve">, </w:t>
            </w:r>
            <w:r w:rsidRPr="006F1EFE">
              <w:rPr>
                <w:lang w:val="en-CA"/>
                <w:rPrChange w:id="16609" w:author="Jens-Rainer Ohm" w:date="2026-07-18T09:33:00Z">
                  <w:rPr/>
                </w:rPrChange>
              </w:rPr>
              <w:fldChar w:fldCharType="begin"/>
            </w:r>
            <w:r w:rsidRPr="006F1EFE">
              <w:rPr>
                <w:lang w:val="en-CA"/>
                <w:rPrChange w:id="16610" w:author="Jens-Rainer Ohm" w:date="2026-07-18T09:33:00Z">
                  <w:rPr/>
                </w:rPrChange>
              </w:rPr>
              <w:instrText xml:space="preserve"> HYPERLINK "mailto:Franck.Galpin@interdigital.com" </w:instrText>
            </w:r>
            <w:r w:rsidRPr="006F1EFE">
              <w:rPr>
                <w:lang w:val="en-CA"/>
                <w:rPrChange w:id="16611" w:author="Jens-Rainer Ohm" w:date="2026-07-18T09:33:00Z">
                  <w:rPr/>
                </w:rPrChange>
              </w:rPr>
              <w:fldChar w:fldCharType="separate"/>
            </w:r>
            <w:r w:rsidR="00C973E1" w:rsidRPr="006F1EFE">
              <w:rPr>
                <w:rStyle w:val="Hyperlink"/>
                <w:lang w:val="en-CA" w:eastAsia="de-DE"/>
                <w:rPrChange w:id="16612" w:author="Jens-Rainer Ohm" w:date="2026-07-18T09:33:00Z">
                  <w:rPr>
                    <w:rStyle w:val="Hyperlink"/>
                    <w:lang w:val="en-CA" w:eastAsia="de-DE"/>
                  </w:rPr>
                </w:rPrChange>
              </w:rPr>
              <w:t>F. Galpin</w:t>
            </w:r>
            <w:r w:rsidRPr="006F1EFE">
              <w:rPr>
                <w:rStyle w:val="Hyperlink"/>
                <w:lang w:val="en-CA" w:eastAsia="de-DE"/>
                <w:rPrChange w:id="16613" w:author="Jens-Rainer Ohm" w:date="2026-07-18T09:33:00Z">
                  <w:rPr>
                    <w:rStyle w:val="Hyperlink"/>
                    <w:lang w:val="en-CA" w:eastAsia="de-DE"/>
                  </w:rPr>
                </w:rPrChange>
              </w:rPr>
              <w:fldChar w:fldCharType="end"/>
            </w:r>
            <w:r w:rsidR="00C973E1" w:rsidRPr="006F1EFE">
              <w:rPr>
                <w:lang w:val="en-CA" w:eastAsia="de-DE"/>
                <w:rPrChange w:id="16614" w:author="Jens-Rainer Ohm" w:date="2026-07-18T09:33:00Z">
                  <w:rPr>
                    <w:lang w:val="en-CA" w:eastAsia="de-DE"/>
                  </w:rPr>
                </w:rPrChange>
              </w:rPr>
              <w:t xml:space="preserve">, </w:t>
            </w:r>
            <w:r w:rsidR="006D6EA2" w:rsidRPr="006F1EFE">
              <w:rPr>
                <w:lang w:val="en-CA"/>
                <w:rPrChange w:id="16615" w:author="Jens-Rainer Ohm" w:date="2026-07-18T09:33:00Z">
                  <w:rPr/>
                </w:rPrChange>
              </w:rPr>
              <w:fldChar w:fldCharType="begin"/>
            </w:r>
            <w:r w:rsidR="006D6EA2" w:rsidRPr="006F1EFE">
              <w:rPr>
                <w:lang w:val="en-CA"/>
                <w:rPrChange w:id="16616" w:author="Jens-Rainer Ohm" w:date="2026-07-18T09:33:00Z">
                  <w:rPr/>
                </w:rPrChange>
              </w:rPr>
              <w:instrText xml:space="preserve"> HYPERLINK "mailto:Edouard.Francois@interdigital.com" </w:instrText>
            </w:r>
            <w:r w:rsidR="006D6EA2" w:rsidRPr="006F1EFE">
              <w:rPr>
                <w:lang w:val="en-CA"/>
                <w:rPrChange w:id="16617" w:author="Jens-Rainer Ohm" w:date="2026-07-18T09:33:00Z">
                  <w:rPr/>
                </w:rPrChange>
              </w:rPr>
              <w:fldChar w:fldCharType="separate"/>
            </w:r>
            <w:r w:rsidR="00C973E1" w:rsidRPr="006F1EFE">
              <w:rPr>
                <w:rStyle w:val="Hyperlink"/>
                <w:lang w:val="en-CA" w:eastAsia="de-DE"/>
                <w:rPrChange w:id="16618" w:author="Jens-Rainer Ohm" w:date="2026-07-18T09:33:00Z">
                  <w:rPr>
                    <w:rStyle w:val="Hyperlink"/>
                    <w:lang w:val="en-CA" w:eastAsia="de-DE"/>
                  </w:rPr>
                </w:rPrChange>
              </w:rPr>
              <w:t>E. Fran</w:t>
            </w:r>
            <w:del w:id="16619" w:author="Jens-Rainer Ohm" w:date="2026-07-17T19:27:00Z">
              <w:r w:rsidR="00C973E1" w:rsidRPr="006F1EFE" w:rsidDel="00093E09">
                <w:rPr>
                  <w:rStyle w:val="Hyperlink"/>
                  <w:lang w:val="en-CA" w:eastAsia="de-DE"/>
                  <w:rPrChange w:id="16620" w:author="Jens-Rainer Ohm" w:date="2026-07-18T09:33:00Z">
                    <w:rPr>
                      <w:rStyle w:val="Hyperlink"/>
                      <w:lang w:val="en-CA" w:eastAsia="de-DE"/>
                    </w:rPr>
                  </w:rPrChange>
                </w:rPr>
                <w:delText>Ã§</w:delText>
              </w:r>
            </w:del>
            <w:ins w:id="16621" w:author="Jens-Rainer Ohm" w:date="2026-07-17T19:27:00Z">
              <w:r w:rsidR="00093E09" w:rsidRPr="006F1EFE">
                <w:rPr>
                  <w:rStyle w:val="Hyperlink"/>
                  <w:lang w:val="en-CA" w:eastAsia="de-DE"/>
                  <w:rPrChange w:id="16622" w:author="Jens-Rainer Ohm" w:date="2026-07-18T09:33:00Z">
                    <w:rPr>
                      <w:rStyle w:val="Hyperlink"/>
                      <w:lang w:val="en-CA" w:eastAsia="de-DE"/>
                    </w:rPr>
                  </w:rPrChange>
                </w:rPr>
                <w:t>ç</w:t>
              </w:r>
            </w:ins>
            <w:r w:rsidR="00C973E1" w:rsidRPr="006F1EFE">
              <w:rPr>
                <w:rStyle w:val="Hyperlink"/>
                <w:lang w:val="en-CA" w:eastAsia="de-DE"/>
                <w:rPrChange w:id="16623" w:author="Jens-Rainer Ohm" w:date="2026-07-18T09:33:00Z">
                  <w:rPr>
                    <w:rStyle w:val="Hyperlink"/>
                    <w:lang w:val="en-CA" w:eastAsia="de-DE"/>
                  </w:rPr>
                </w:rPrChange>
              </w:rPr>
              <w:t>ois (</w:t>
            </w:r>
            <w:proofErr w:type="spellStart"/>
            <w:r w:rsidR="00C973E1" w:rsidRPr="006F1EFE">
              <w:rPr>
                <w:rStyle w:val="Hyperlink"/>
                <w:lang w:val="en-CA" w:eastAsia="de-DE"/>
                <w:rPrChange w:id="16624" w:author="Jens-Rainer Ohm" w:date="2026-07-18T09:33:00Z">
                  <w:rPr>
                    <w:rStyle w:val="Hyperlink"/>
                    <w:lang w:val="en-CA" w:eastAsia="de-DE"/>
                  </w:rPr>
                </w:rPrChange>
              </w:rPr>
              <w:t>InterDigital</w:t>
            </w:r>
            <w:proofErr w:type="spellEnd"/>
            <w:r w:rsidR="00C973E1" w:rsidRPr="006F1EFE">
              <w:rPr>
                <w:rStyle w:val="Hyperlink"/>
                <w:lang w:val="en-CA" w:eastAsia="de-DE"/>
                <w:rPrChange w:id="16625" w:author="Jens-Rainer Ohm" w:date="2026-07-18T09:33:00Z">
                  <w:rPr>
                    <w:rStyle w:val="Hyperlink"/>
                    <w:lang w:val="en-CA" w:eastAsia="de-DE"/>
                  </w:rPr>
                </w:rPrChange>
              </w:rPr>
              <w:t>)</w:t>
            </w:r>
            <w:r w:rsidR="006D6EA2" w:rsidRPr="006F1EFE">
              <w:rPr>
                <w:rStyle w:val="Hyperlink"/>
                <w:lang w:val="en-CA" w:eastAsia="de-DE"/>
                <w:rPrChange w:id="16626" w:author="Jens-Rainer Ohm" w:date="2026-07-18T09:33:00Z">
                  <w:rPr>
                    <w:rStyle w:val="Hyperlink"/>
                    <w:lang w:val="en-CA" w:eastAsia="de-DE"/>
                  </w:rPr>
                </w:rPrChange>
              </w:rPr>
              <w:fldChar w:fldCharType="end"/>
            </w:r>
          </w:p>
        </w:tc>
      </w:tr>
      <w:tr w:rsidR="00C973E1" w:rsidRPr="006F1EFE" w14:paraId="39498990"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11BA75E5" w14:textId="77777777" w:rsidR="00C973E1" w:rsidRPr="006F1EFE" w:rsidRDefault="00C973E1" w:rsidP="00C973E1">
            <w:pPr>
              <w:rPr>
                <w:lang w:val="en-CA" w:eastAsia="de-DE"/>
                <w:rPrChange w:id="16627" w:author="Jens-Rainer Ohm" w:date="2026-07-18T09:33:00Z">
                  <w:rPr>
                    <w:lang w:val="en-CA" w:eastAsia="de-DE"/>
                  </w:rPr>
                </w:rPrChange>
              </w:rPr>
            </w:pPr>
            <w:r w:rsidRPr="006F1EFE">
              <w:rPr>
                <w:lang w:val="en-CA" w:eastAsia="de-DE"/>
                <w:rPrChange w:id="16628" w:author="Jens-Rainer Ohm" w:date="2026-07-18T09:33:00Z">
                  <w:rPr>
                    <w:lang w:val="en-CA" w:eastAsia="de-DE"/>
                  </w:rPr>
                </w:rPrChange>
              </w:rPr>
              <w:t>Training (1)</w:t>
            </w:r>
          </w:p>
        </w:tc>
      </w:tr>
      <w:tr w:rsidR="00C973E1" w:rsidRPr="006F1EFE" w14:paraId="65ADFB7D"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52F3C11" w14:textId="77777777" w:rsidR="00C973E1" w:rsidRPr="006F1EFE" w:rsidRDefault="00C45FD9" w:rsidP="00C973E1">
            <w:pPr>
              <w:rPr>
                <w:lang w:val="en-CA" w:eastAsia="de-DE"/>
                <w:rPrChange w:id="16629" w:author="Jens-Rainer Ohm" w:date="2026-07-18T09:33:00Z">
                  <w:rPr>
                    <w:lang w:val="en-CA" w:eastAsia="de-DE"/>
                  </w:rPr>
                </w:rPrChange>
              </w:rPr>
            </w:pPr>
            <w:r w:rsidRPr="006F1EFE">
              <w:rPr>
                <w:lang w:val="en-CA"/>
                <w:rPrChange w:id="16630" w:author="Jens-Rainer Ohm" w:date="2026-07-18T09:33:00Z">
                  <w:rPr/>
                </w:rPrChange>
              </w:rPr>
              <w:fldChar w:fldCharType="begin"/>
            </w:r>
            <w:r w:rsidRPr="006F1EFE">
              <w:rPr>
                <w:lang w:val="en-CA"/>
                <w:rPrChange w:id="16631" w:author="Jens-Rainer Ohm" w:date="2026-07-18T09:33:00Z">
                  <w:rPr/>
                </w:rPrChange>
              </w:rPr>
              <w:instrText xml:space="preserve"> HYPERLINK "file:///D:\\Users\\e00443164\\Documents\\___JVET\\JVET-AQ\\current_document.php%3fid=17179" </w:instrText>
            </w:r>
            <w:r w:rsidRPr="006F1EFE">
              <w:rPr>
                <w:lang w:val="en-CA"/>
                <w:rPrChange w:id="16632" w:author="Jens-Rainer Ohm" w:date="2026-07-18T09:33:00Z">
                  <w:rPr/>
                </w:rPrChange>
              </w:rPr>
              <w:fldChar w:fldCharType="separate"/>
            </w:r>
            <w:r w:rsidR="00C973E1" w:rsidRPr="006F1EFE">
              <w:rPr>
                <w:rStyle w:val="Hyperlink"/>
                <w:lang w:val="en-CA" w:eastAsia="de-DE"/>
                <w:rPrChange w:id="16633" w:author="Jens-Rainer Ohm" w:date="2026-07-18T09:33:00Z">
                  <w:rPr>
                    <w:rStyle w:val="Hyperlink"/>
                    <w:lang w:val="en-CA" w:eastAsia="de-DE"/>
                  </w:rPr>
                </w:rPrChange>
              </w:rPr>
              <w:t>JVET-AQ0200</w:t>
            </w:r>
            <w:r w:rsidRPr="006F1EFE">
              <w:rPr>
                <w:rStyle w:val="Hyperlink"/>
                <w:lang w:val="en-CA" w:eastAsia="de-DE"/>
                <w:rPrChange w:id="16634"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204174" w14:textId="77777777" w:rsidR="00C973E1" w:rsidRPr="006F1EFE" w:rsidRDefault="00C973E1" w:rsidP="00C973E1">
            <w:pPr>
              <w:rPr>
                <w:lang w:val="en-CA" w:eastAsia="de-DE"/>
                <w:rPrChange w:id="16635" w:author="Jens-Rainer Ohm" w:date="2026-07-18T09:33:00Z">
                  <w:rPr>
                    <w:lang w:val="en-CA" w:eastAsia="de-DE"/>
                  </w:rPr>
                </w:rPrChange>
              </w:rPr>
            </w:pPr>
            <w:r w:rsidRPr="006F1EFE">
              <w:rPr>
                <w:lang w:val="en-CA" w:eastAsia="de-DE"/>
                <w:rPrChange w:id="16636" w:author="Jens-Rainer Ohm" w:date="2026-07-18T09:33:00Z">
                  <w:rPr>
                    <w:lang w:val="en-CA" w:eastAsia="de-DE"/>
                  </w:rPr>
                </w:rPrChange>
              </w:rPr>
              <w:t>[AHG11] Training-Time Optimization for LOP7</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07BBA7C" w14:textId="77777777" w:rsidR="00C973E1" w:rsidRPr="006F1EFE" w:rsidRDefault="00C45FD9" w:rsidP="00C973E1">
            <w:pPr>
              <w:rPr>
                <w:lang w:val="en-CA" w:eastAsia="de-DE"/>
                <w:rPrChange w:id="16637" w:author="Jens-Rainer Ohm" w:date="2026-07-18T09:33:00Z">
                  <w:rPr>
                    <w:lang w:val="en-CA" w:eastAsia="de-DE"/>
                  </w:rPr>
                </w:rPrChange>
              </w:rPr>
            </w:pPr>
            <w:r w:rsidRPr="006F1EFE">
              <w:rPr>
                <w:lang w:val="en-CA"/>
                <w:rPrChange w:id="16638" w:author="Jens-Rainer Ohm" w:date="2026-07-18T09:33:00Z">
                  <w:rPr/>
                </w:rPrChange>
              </w:rPr>
              <w:fldChar w:fldCharType="begin"/>
            </w:r>
            <w:r w:rsidRPr="006F1EFE">
              <w:rPr>
                <w:lang w:val="en-CA"/>
                <w:rPrChange w:id="16639" w:author="Jens-Rainer Ohm" w:date="2026-07-18T09:33:00Z">
                  <w:rPr/>
                </w:rPrChange>
              </w:rPr>
              <w:instrText xml:space="preserve"> HYPERLINK "mailto:grw04110@khu.ac.kr" </w:instrText>
            </w:r>
            <w:r w:rsidRPr="006F1EFE">
              <w:rPr>
                <w:lang w:val="en-CA"/>
                <w:rPrChange w:id="16640" w:author="Jens-Rainer Ohm" w:date="2026-07-18T09:33:00Z">
                  <w:rPr/>
                </w:rPrChange>
              </w:rPr>
              <w:fldChar w:fldCharType="separate"/>
            </w:r>
            <w:r w:rsidR="00C973E1" w:rsidRPr="006F1EFE">
              <w:rPr>
                <w:rStyle w:val="Hyperlink"/>
                <w:lang w:val="en-CA" w:eastAsia="de-DE"/>
                <w:rPrChange w:id="16641" w:author="Jens-Rainer Ohm" w:date="2026-07-18T09:33:00Z">
                  <w:rPr>
                    <w:rStyle w:val="Hyperlink"/>
                    <w:lang w:val="en-CA" w:eastAsia="de-DE"/>
                  </w:rPr>
                </w:rPrChange>
              </w:rPr>
              <w:t>J. Lee</w:t>
            </w:r>
            <w:r w:rsidRPr="006F1EFE">
              <w:rPr>
                <w:rStyle w:val="Hyperlink"/>
                <w:lang w:val="en-CA" w:eastAsia="de-DE"/>
                <w:rPrChange w:id="16642" w:author="Jens-Rainer Ohm" w:date="2026-07-18T09:33:00Z">
                  <w:rPr>
                    <w:rStyle w:val="Hyperlink"/>
                    <w:lang w:val="en-CA" w:eastAsia="de-DE"/>
                  </w:rPr>
                </w:rPrChange>
              </w:rPr>
              <w:fldChar w:fldCharType="end"/>
            </w:r>
            <w:r w:rsidR="00C973E1" w:rsidRPr="006F1EFE">
              <w:rPr>
                <w:lang w:val="en-CA" w:eastAsia="de-DE"/>
                <w:rPrChange w:id="16643" w:author="Jens-Rainer Ohm" w:date="2026-07-18T09:33:00Z">
                  <w:rPr>
                    <w:lang w:val="en-CA" w:eastAsia="de-DE"/>
                  </w:rPr>
                </w:rPrChange>
              </w:rPr>
              <w:t xml:space="preserve">, </w:t>
            </w:r>
            <w:r w:rsidRPr="006F1EFE">
              <w:rPr>
                <w:lang w:val="en-CA"/>
                <w:rPrChange w:id="16644" w:author="Jens-Rainer Ohm" w:date="2026-07-18T09:33:00Z">
                  <w:rPr/>
                </w:rPrChange>
              </w:rPr>
              <w:fldChar w:fldCharType="begin"/>
            </w:r>
            <w:r w:rsidRPr="006F1EFE">
              <w:rPr>
                <w:lang w:val="en-CA"/>
                <w:rPrChange w:id="16645" w:author="Jens-Rainer Ohm" w:date="2026-07-18T09:33:00Z">
                  <w:rPr/>
                </w:rPrChange>
              </w:rPr>
              <w:instrText xml:space="preserve"> HYPERLINK "mailto:marinejeon@khu.ac.kr" </w:instrText>
            </w:r>
            <w:r w:rsidRPr="006F1EFE">
              <w:rPr>
                <w:lang w:val="en-CA"/>
                <w:rPrChange w:id="16646" w:author="Jens-Rainer Ohm" w:date="2026-07-18T09:33:00Z">
                  <w:rPr/>
                </w:rPrChange>
              </w:rPr>
              <w:fldChar w:fldCharType="separate"/>
            </w:r>
            <w:r w:rsidR="00C973E1" w:rsidRPr="006F1EFE">
              <w:rPr>
                <w:rStyle w:val="Hyperlink"/>
                <w:lang w:val="en-CA" w:eastAsia="de-DE"/>
                <w:rPrChange w:id="16647" w:author="Jens-Rainer Ohm" w:date="2026-07-18T09:33:00Z">
                  <w:rPr>
                    <w:rStyle w:val="Hyperlink"/>
                    <w:lang w:val="en-CA" w:eastAsia="de-DE"/>
                  </w:rPr>
                </w:rPrChange>
              </w:rPr>
              <w:t>M. Jeon</w:t>
            </w:r>
            <w:r w:rsidRPr="006F1EFE">
              <w:rPr>
                <w:rStyle w:val="Hyperlink"/>
                <w:lang w:val="en-CA" w:eastAsia="de-DE"/>
                <w:rPrChange w:id="16648" w:author="Jens-Rainer Ohm" w:date="2026-07-18T09:33:00Z">
                  <w:rPr>
                    <w:rStyle w:val="Hyperlink"/>
                    <w:lang w:val="en-CA" w:eastAsia="de-DE"/>
                  </w:rPr>
                </w:rPrChange>
              </w:rPr>
              <w:fldChar w:fldCharType="end"/>
            </w:r>
            <w:r w:rsidR="00C973E1" w:rsidRPr="006F1EFE">
              <w:rPr>
                <w:lang w:val="en-CA" w:eastAsia="de-DE"/>
                <w:rPrChange w:id="16649" w:author="Jens-Rainer Ohm" w:date="2026-07-18T09:33:00Z">
                  <w:rPr>
                    <w:lang w:val="en-CA" w:eastAsia="de-DE"/>
                  </w:rPr>
                </w:rPrChange>
              </w:rPr>
              <w:t xml:space="preserve">, </w:t>
            </w:r>
            <w:r w:rsidRPr="006F1EFE">
              <w:rPr>
                <w:lang w:val="en-CA"/>
                <w:rPrChange w:id="16650" w:author="Jens-Rainer Ohm" w:date="2026-07-18T09:33:00Z">
                  <w:rPr/>
                </w:rPrChange>
              </w:rPr>
              <w:fldChar w:fldCharType="begin"/>
            </w:r>
            <w:r w:rsidRPr="006F1EFE">
              <w:rPr>
                <w:lang w:val="en-CA"/>
                <w:rPrChange w:id="16651" w:author="Jens-Rainer Ohm" w:date="2026-07-18T09:33:00Z">
                  <w:rPr/>
                </w:rPrChange>
              </w:rPr>
              <w:instrText xml:space="preserve"> HYPERLINK "mailto:aikiho@khu.ac.kr" </w:instrText>
            </w:r>
            <w:r w:rsidRPr="006F1EFE">
              <w:rPr>
                <w:lang w:val="en-CA"/>
                <w:rPrChange w:id="16652" w:author="Jens-Rainer Ohm" w:date="2026-07-18T09:33:00Z">
                  <w:rPr/>
                </w:rPrChange>
              </w:rPr>
              <w:fldChar w:fldCharType="separate"/>
            </w:r>
            <w:r w:rsidR="00C973E1" w:rsidRPr="006F1EFE">
              <w:rPr>
                <w:rStyle w:val="Hyperlink"/>
                <w:lang w:val="en-CA" w:eastAsia="de-DE"/>
                <w:rPrChange w:id="16653" w:author="Jens-Rainer Ohm" w:date="2026-07-18T09:33:00Z">
                  <w:rPr>
                    <w:rStyle w:val="Hyperlink"/>
                    <w:lang w:val="en-CA" w:eastAsia="de-DE"/>
                  </w:rPr>
                </w:rPrChange>
              </w:rPr>
              <w:t>K. Choi (KHU)</w:t>
            </w:r>
            <w:r w:rsidRPr="006F1EFE">
              <w:rPr>
                <w:rStyle w:val="Hyperlink"/>
                <w:lang w:val="en-CA" w:eastAsia="de-DE"/>
                <w:rPrChange w:id="16654" w:author="Jens-Rainer Ohm" w:date="2026-07-18T09:33:00Z">
                  <w:rPr>
                    <w:rStyle w:val="Hyperlink"/>
                    <w:lang w:val="en-CA" w:eastAsia="de-DE"/>
                  </w:rPr>
                </w:rPrChange>
              </w:rPr>
              <w:fldChar w:fldCharType="end"/>
            </w:r>
            <w:r w:rsidR="00C973E1" w:rsidRPr="006F1EFE">
              <w:rPr>
                <w:lang w:val="en-CA" w:eastAsia="de-DE"/>
                <w:rPrChange w:id="16655" w:author="Jens-Rainer Ohm" w:date="2026-07-18T09:33:00Z">
                  <w:rPr>
                    <w:lang w:val="en-CA" w:eastAsia="de-DE"/>
                  </w:rPr>
                </w:rPrChange>
              </w:rPr>
              <w:t xml:space="preserve">, </w:t>
            </w:r>
            <w:r w:rsidRPr="006F1EFE">
              <w:rPr>
                <w:lang w:val="en-CA"/>
                <w:rPrChange w:id="16656" w:author="Jens-Rainer Ohm" w:date="2026-07-18T09:33:00Z">
                  <w:rPr/>
                </w:rPrChange>
              </w:rPr>
              <w:fldChar w:fldCharType="begin"/>
            </w:r>
            <w:r w:rsidRPr="006F1EFE">
              <w:rPr>
                <w:lang w:val="en-CA"/>
                <w:rPrChange w:id="16657" w:author="Jens-Rainer Ohm" w:date="2026-07-18T09:33:00Z">
                  <w:rPr/>
                </w:rPrChange>
              </w:rPr>
              <w:instrText xml:space="preserve"> HYPERLINK "mailto:bskim2000@kbs.co.kr" </w:instrText>
            </w:r>
            <w:r w:rsidRPr="006F1EFE">
              <w:rPr>
                <w:lang w:val="en-CA"/>
                <w:rPrChange w:id="16658" w:author="Jens-Rainer Ohm" w:date="2026-07-18T09:33:00Z">
                  <w:rPr/>
                </w:rPrChange>
              </w:rPr>
              <w:fldChar w:fldCharType="separate"/>
            </w:r>
            <w:r w:rsidR="00C973E1" w:rsidRPr="006F1EFE">
              <w:rPr>
                <w:rStyle w:val="Hyperlink"/>
                <w:lang w:val="en-CA" w:eastAsia="de-DE"/>
                <w:rPrChange w:id="16659" w:author="Jens-Rainer Ohm" w:date="2026-07-18T09:33:00Z">
                  <w:rPr>
                    <w:rStyle w:val="Hyperlink"/>
                    <w:lang w:val="en-CA" w:eastAsia="de-DE"/>
                  </w:rPr>
                </w:rPrChange>
              </w:rPr>
              <w:t>B.-S. Kim</w:t>
            </w:r>
            <w:r w:rsidRPr="006F1EFE">
              <w:rPr>
                <w:rStyle w:val="Hyperlink"/>
                <w:lang w:val="en-CA" w:eastAsia="de-DE"/>
                <w:rPrChange w:id="16660" w:author="Jens-Rainer Ohm" w:date="2026-07-18T09:33:00Z">
                  <w:rPr>
                    <w:rStyle w:val="Hyperlink"/>
                    <w:lang w:val="en-CA" w:eastAsia="de-DE"/>
                  </w:rPr>
                </w:rPrChange>
              </w:rPr>
              <w:fldChar w:fldCharType="end"/>
            </w:r>
            <w:r w:rsidR="00C973E1" w:rsidRPr="006F1EFE">
              <w:rPr>
                <w:lang w:val="en-CA" w:eastAsia="de-DE"/>
                <w:rPrChange w:id="16661" w:author="Jens-Rainer Ohm" w:date="2026-07-18T09:33:00Z">
                  <w:rPr>
                    <w:lang w:val="en-CA" w:eastAsia="de-DE"/>
                  </w:rPr>
                </w:rPrChange>
              </w:rPr>
              <w:t xml:space="preserve">, </w:t>
            </w:r>
            <w:r w:rsidRPr="006F1EFE">
              <w:rPr>
                <w:lang w:val="en-CA"/>
                <w:rPrChange w:id="16662" w:author="Jens-Rainer Ohm" w:date="2026-07-18T09:33:00Z">
                  <w:rPr/>
                </w:rPrChange>
              </w:rPr>
              <w:fldChar w:fldCharType="begin"/>
            </w:r>
            <w:r w:rsidRPr="006F1EFE">
              <w:rPr>
                <w:lang w:val="en-CA"/>
                <w:rPrChange w:id="16663" w:author="Jens-Rainer Ohm" w:date="2026-07-18T09:33:00Z">
                  <w:rPr/>
                </w:rPrChange>
              </w:rPr>
              <w:instrText xml:space="preserve"> HYPERLINK "mailto:sylphide@kbs.co.kr" </w:instrText>
            </w:r>
            <w:r w:rsidRPr="006F1EFE">
              <w:rPr>
                <w:lang w:val="en-CA"/>
                <w:rPrChange w:id="16664" w:author="Jens-Rainer Ohm" w:date="2026-07-18T09:33:00Z">
                  <w:rPr/>
                </w:rPrChange>
              </w:rPr>
              <w:fldChar w:fldCharType="separate"/>
            </w:r>
            <w:r w:rsidR="00C973E1" w:rsidRPr="006F1EFE">
              <w:rPr>
                <w:rStyle w:val="Hyperlink"/>
                <w:lang w:val="en-CA" w:eastAsia="de-DE"/>
                <w:rPrChange w:id="16665" w:author="Jens-Rainer Ohm" w:date="2026-07-18T09:33:00Z">
                  <w:rPr>
                    <w:rStyle w:val="Hyperlink"/>
                    <w:lang w:val="en-CA" w:eastAsia="de-DE"/>
                  </w:rPr>
                </w:rPrChange>
              </w:rPr>
              <w:t>I. Cho</w:t>
            </w:r>
            <w:r w:rsidRPr="006F1EFE">
              <w:rPr>
                <w:rStyle w:val="Hyperlink"/>
                <w:lang w:val="en-CA" w:eastAsia="de-DE"/>
                <w:rPrChange w:id="16666" w:author="Jens-Rainer Ohm" w:date="2026-07-18T09:33:00Z">
                  <w:rPr>
                    <w:rStyle w:val="Hyperlink"/>
                    <w:lang w:val="en-CA" w:eastAsia="de-DE"/>
                  </w:rPr>
                </w:rPrChange>
              </w:rPr>
              <w:fldChar w:fldCharType="end"/>
            </w:r>
            <w:r w:rsidR="00C973E1" w:rsidRPr="006F1EFE">
              <w:rPr>
                <w:lang w:val="en-CA" w:eastAsia="de-DE"/>
                <w:rPrChange w:id="16667" w:author="Jens-Rainer Ohm" w:date="2026-07-18T09:33:00Z">
                  <w:rPr>
                    <w:lang w:val="en-CA" w:eastAsia="de-DE"/>
                  </w:rPr>
                </w:rPrChange>
              </w:rPr>
              <w:t xml:space="preserve">, </w:t>
            </w:r>
            <w:r w:rsidRPr="006F1EFE">
              <w:rPr>
                <w:lang w:val="en-CA"/>
                <w:rPrChange w:id="16668" w:author="Jens-Rainer Ohm" w:date="2026-07-18T09:33:00Z">
                  <w:rPr/>
                </w:rPrChange>
              </w:rPr>
              <w:fldChar w:fldCharType="begin"/>
            </w:r>
            <w:r w:rsidRPr="006F1EFE">
              <w:rPr>
                <w:lang w:val="en-CA"/>
                <w:rPrChange w:id="16669" w:author="Jens-Rainer Ohm" w:date="2026-07-18T09:33:00Z">
                  <w:rPr/>
                </w:rPrChange>
              </w:rPr>
              <w:instrText xml:space="preserve"> HYPERLINK "mailto:cashy@kbs.co.kr" </w:instrText>
            </w:r>
            <w:r w:rsidRPr="006F1EFE">
              <w:rPr>
                <w:lang w:val="en-CA"/>
                <w:rPrChange w:id="16670" w:author="Jens-Rainer Ohm" w:date="2026-07-18T09:33:00Z">
                  <w:rPr/>
                </w:rPrChange>
              </w:rPr>
              <w:fldChar w:fldCharType="separate"/>
            </w:r>
            <w:r w:rsidR="00C973E1" w:rsidRPr="006F1EFE">
              <w:rPr>
                <w:rStyle w:val="Hyperlink"/>
                <w:lang w:val="en-CA" w:eastAsia="de-DE"/>
                <w:rPrChange w:id="16671"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672" w:author="Jens-Rainer Ohm" w:date="2026-07-18T09:33:00Z">
                  <w:rPr>
                    <w:rStyle w:val="Hyperlink"/>
                    <w:lang w:val="en-CA" w:eastAsia="de-DE"/>
                  </w:rPr>
                </w:rPrChange>
              </w:rPr>
              <w:t>Hahm</w:t>
            </w:r>
            <w:proofErr w:type="spellEnd"/>
            <w:r w:rsidR="00C973E1" w:rsidRPr="006F1EFE">
              <w:rPr>
                <w:rStyle w:val="Hyperlink"/>
                <w:lang w:val="en-CA" w:eastAsia="de-DE"/>
                <w:rPrChange w:id="16673" w:author="Jens-Rainer Ohm" w:date="2026-07-18T09:33:00Z">
                  <w:rPr>
                    <w:rStyle w:val="Hyperlink"/>
                    <w:lang w:val="en-CA" w:eastAsia="de-DE"/>
                  </w:rPr>
                </w:rPrChange>
              </w:rPr>
              <w:t xml:space="preserve"> (KBS)</w:t>
            </w:r>
            <w:r w:rsidRPr="006F1EFE">
              <w:rPr>
                <w:rStyle w:val="Hyperlink"/>
                <w:lang w:val="en-CA" w:eastAsia="de-DE"/>
                <w:rPrChange w:id="16674" w:author="Jens-Rainer Ohm" w:date="2026-07-18T09:33:00Z">
                  <w:rPr>
                    <w:rStyle w:val="Hyperlink"/>
                    <w:lang w:val="en-CA" w:eastAsia="de-DE"/>
                  </w:rPr>
                </w:rPrChange>
              </w:rPr>
              <w:fldChar w:fldCharType="end"/>
            </w:r>
          </w:p>
        </w:tc>
      </w:tr>
      <w:tr w:rsidR="00C973E1" w:rsidRPr="006F1EFE" w14:paraId="36AA0DFA" w14:textId="77777777" w:rsidTr="00353507">
        <w:trPr>
          <w:tblCellSpacing w:w="15" w:type="dxa"/>
        </w:trPr>
        <w:tc>
          <w:tcPr>
            <w:tcW w:w="8950" w:type="dxa"/>
            <w:gridSpan w:val="3"/>
            <w:tcBorders>
              <w:top w:val="outset" w:sz="6" w:space="0" w:color="auto"/>
              <w:left w:val="outset" w:sz="6" w:space="0" w:color="auto"/>
              <w:bottom w:val="outset" w:sz="6" w:space="0" w:color="auto"/>
              <w:right w:val="outset" w:sz="6" w:space="0" w:color="auto"/>
            </w:tcBorders>
            <w:shd w:val="clear" w:color="auto" w:fill="auto"/>
            <w:vAlign w:val="center"/>
          </w:tcPr>
          <w:p w14:paraId="5E95DF72" w14:textId="77777777" w:rsidR="00C973E1" w:rsidRPr="006F1EFE" w:rsidRDefault="00C973E1" w:rsidP="00C973E1">
            <w:pPr>
              <w:rPr>
                <w:lang w:val="en-CA" w:eastAsia="de-DE"/>
                <w:rPrChange w:id="16675" w:author="Jens-Rainer Ohm" w:date="2026-07-18T09:33:00Z">
                  <w:rPr>
                    <w:lang w:val="en-CA" w:eastAsia="de-DE"/>
                  </w:rPr>
                </w:rPrChange>
              </w:rPr>
            </w:pPr>
            <w:r w:rsidRPr="006F1EFE">
              <w:rPr>
                <w:lang w:val="en-CA" w:eastAsia="de-DE"/>
                <w:rPrChange w:id="16676" w:author="Jens-Rainer Ohm" w:date="2026-07-18T09:33:00Z">
                  <w:rPr>
                    <w:lang w:val="en-CA" w:eastAsia="de-DE"/>
                  </w:rPr>
                </w:rPrChange>
              </w:rPr>
              <w:t>Cross-checks (10)</w:t>
            </w:r>
          </w:p>
        </w:tc>
      </w:tr>
      <w:tr w:rsidR="00C973E1" w:rsidRPr="006F1EFE" w14:paraId="36A2834B"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E70970" w14:textId="77777777" w:rsidR="00C973E1" w:rsidRPr="006F1EFE" w:rsidRDefault="00C45FD9" w:rsidP="00C973E1">
            <w:pPr>
              <w:rPr>
                <w:lang w:val="en-CA" w:eastAsia="de-DE"/>
                <w:rPrChange w:id="16677" w:author="Jens-Rainer Ohm" w:date="2026-07-18T09:33:00Z">
                  <w:rPr>
                    <w:lang w:val="en-CA" w:eastAsia="de-DE"/>
                  </w:rPr>
                </w:rPrChange>
              </w:rPr>
            </w:pPr>
            <w:r w:rsidRPr="006F1EFE">
              <w:rPr>
                <w:lang w:val="en-CA"/>
                <w:rPrChange w:id="16678" w:author="Jens-Rainer Ohm" w:date="2026-07-18T09:33:00Z">
                  <w:rPr/>
                </w:rPrChange>
              </w:rPr>
              <w:fldChar w:fldCharType="begin"/>
            </w:r>
            <w:r w:rsidRPr="006F1EFE">
              <w:rPr>
                <w:lang w:val="en-CA"/>
                <w:rPrChange w:id="16679" w:author="Jens-Rainer Ohm" w:date="2026-07-18T09:33:00Z">
                  <w:rPr/>
                </w:rPrChange>
              </w:rPr>
              <w:instrText xml:space="preserve"> HYPERLINK "file:///D:\\Users\\e00443164\\Documents\\___JVET\\JVET-AQ\\current_document.php%3fid=17093" </w:instrText>
            </w:r>
            <w:r w:rsidRPr="006F1EFE">
              <w:rPr>
                <w:lang w:val="en-CA"/>
                <w:rPrChange w:id="16680" w:author="Jens-Rainer Ohm" w:date="2026-07-18T09:33:00Z">
                  <w:rPr/>
                </w:rPrChange>
              </w:rPr>
              <w:fldChar w:fldCharType="separate"/>
            </w:r>
            <w:r w:rsidR="00C973E1" w:rsidRPr="006F1EFE">
              <w:rPr>
                <w:rStyle w:val="Hyperlink"/>
                <w:lang w:val="en-CA" w:eastAsia="de-DE"/>
                <w:rPrChange w:id="16681" w:author="Jens-Rainer Ohm" w:date="2026-07-18T09:33:00Z">
                  <w:rPr>
                    <w:rStyle w:val="Hyperlink"/>
                    <w:lang w:val="en-CA" w:eastAsia="de-DE"/>
                  </w:rPr>
                </w:rPrChange>
              </w:rPr>
              <w:t>JVET-AQ0134</w:t>
            </w:r>
            <w:r w:rsidRPr="006F1EFE">
              <w:rPr>
                <w:rStyle w:val="Hyperlink"/>
                <w:lang w:val="en-CA" w:eastAsia="de-DE"/>
                <w:rPrChange w:id="16682"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1E61CA75" w14:textId="77777777" w:rsidR="00C973E1" w:rsidRPr="006F1EFE" w:rsidRDefault="00C973E1" w:rsidP="00C973E1">
            <w:pPr>
              <w:rPr>
                <w:lang w:val="en-CA" w:eastAsia="de-DE"/>
                <w:rPrChange w:id="16683" w:author="Jens-Rainer Ohm" w:date="2026-07-18T09:33:00Z">
                  <w:rPr>
                    <w:lang w:val="en-CA" w:eastAsia="de-DE"/>
                  </w:rPr>
                </w:rPrChange>
              </w:rPr>
            </w:pPr>
            <w:r w:rsidRPr="006F1EFE">
              <w:rPr>
                <w:lang w:val="en-CA" w:eastAsia="de-DE"/>
                <w:rPrChange w:id="16684" w:author="Jens-Rainer Ohm" w:date="2026-07-18T09:33:00Z">
                  <w:rPr>
                    <w:lang w:val="en-CA" w:eastAsia="de-DE"/>
                  </w:rPr>
                </w:rPrChange>
              </w:rPr>
              <w:t>Crosscheck of JVET-AQ0049 (EE1-2.3: Deep Reference Frame Generation for Inter Prediction Enhancement with motion compensation)</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28A0A9E5" w14:textId="77777777" w:rsidR="00C973E1" w:rsidRPr="006F1EFE" w:rsidRDefault="00C45FD9" w:rsidP="00C973E1">
            <w:pPr>
              <w:rPr>
                <w:lang w:val="en-CA" w:eastAsia="de-DE"/>
                <w:rPrChange w:id="16685" w:author="Jens-Rainer Ohm" w:date="2026-07-18T09:33:00Z">
                  <w:rPr>
                    <w:lang w:val="en-CA" w:eastAsia="de-DE"/>
                  </w:rPr>
                </w:rPrChange>
              </w:rPr>
            </w:pPr>
            <w:r w:rsidRPr="006F1EFE">
              <w:rPr>
                <w:lang w:val="en-CA"/>
                <w:rPrChange w:id="16686" w:author="Jens-Rainer Ohm" w:date="2026-07-18T09:33:00Z">
                  <w:rPr/>
                </w:rPrChange>
              </w:rPr>
              <w:fldChar w:fldCharType="begin"/>
            </w:r>
            <w:r w:rsidRPr="006F1EFE">
              <w:rPr>
                <w:lang w:val="en-CA"/>
                <w:rPrChange w:id="16687" w:author="Jens-Rainer Ohm" w:date="2026-07-18T09:33:00Z">
                  <w:rPr/>
                </w:rPrChange>
              </w:rPr>
              <w:instrText xml:space="preserve"> HYPERLINK "mailto:xinxinchen@whu.edu.cn" </w:instrText>
            </w:r>
            <w:r w:rsidRPr="006F1EFE">
              <w:rPr>
                <w:lang w:val="en-CA"/>
                <w:rPrChange w:id="16688" w:author="Jens-Rainer Ohm" w:date="2026-07-18T09:33:00Z">
                  <w:rPr/>
                </w:rPrChange>
              </w:rPr>
              <w:fldChar w:fldCharType="separate"/>
            </w:r>
            <w:r w:rsidR="00C973E1" w:rsidRPr="006F1EFE">
              <w:rPr>
                <w:rStyle w:val="Hyperlink"/>
                <w:lang w:val="en-CA" w:eastAsia="de-DE"/>
                <w:rPrChange w:id="16689" w:author="Jens-Rainer Ohm" w:date="2026-07-18T09:33:00Z">
                  <w:rPr>
                    <w:rStyle w:val="Hyperlink"/>
                    <w:lang w:val="en-CA" w:eastAsia="de-DE"/>
                  </w:rPr>
                </w:rPrChange>
              </w:rPr>
              <w:t>X. Chen</w:t>
            </w:r>
            <w:r w:rsidRPr="006F1EFE">
              <w:rPr>
                <w:rStyle w:val="Hyperlink"/>
                <w:lang w:val="en-CA" w:eastAsia="de-DE"/>
                <w:rPrChange w:id="16690" w:author="Jens-Rainer Ohm" w:date="2026-07-18T09:33:00Z">
                  <w:rPr>
                    <w:rStyle w:val="Hyperlink"/>
                    <w:lang w:val="en-CA" w:eastAsia="de-DE"/>
                  </w:rPr>
                </w:rPrChange>
              </w:rPr>
              <w:fldChar w:fldCharType="end"/>
            </w:r>
            <w:r w:rsidR="00C973E1" w:rsidRPr="006F1EFE">
              <w:rPr>
                <w:lang w:val="en-CA" w:eastAsia="de-DE"/>
                <w:rPrChange w:id="16691" w:author="Jens-Rainer Ohm" w:date="2026-07-18T09:33:00Z">
                  <w:rPr>
                    <w:lang w:val="en-CA" w:eastAsia="de-DE"/>
                  </w:rPr>
                </w:rPrChange>
              </w:rPr>
              <w:t xml:space="preserve">, </w:t>
            </w:r>
            <w:r w:rsidRPr="006F1EFE">
              <w:rPr>
                <w:lang w:val="en-CA"/>
                <w:rPrChange w:id="16692" w:author="Jens-Rainer Ohm" w:date="2026-07-18T09:33:00Z">
                  <w:rPr/>
                </w:rPrChange>
              </w:rPr>
              <w:fldChar w:fldCharType="begin"/>
            </w:r>
            <w:r w:rsidRPr="006F1EFE">
              <w:rPr>
                <w:lang w:val="en-CA"/>
                <w:rPrChange w:id="16693" w:author="Jens-Rainer Ohm" w:date="2026-07-18T09:33:00Z">
                  <w:rPr/>
                </w:rPrChange>
              </w:rPr>
              <w:instrText xml:space="preserve"> HYPERLINK "mailto:zzchen@whu.edu.cn" </w:instrText>
            </w:r>
            <w:r w:rsidRPr="006F1EFE">
              <w:rPr>
                <w:lang w:val="en-CA"/>
                <w:rPrChange w:id="16694" w:author="Jens-Rainer Ohm" w:date="2026-07-18T09:33:00Z">
                  <w:rPr/>
                </w:rPrChange>
              </w:rPr>
              <w:fldChar w:fldCharType="separate"/>
            </w:r>
            <w:r w:rsidR="00C973E1" w:rsidRPr="006F1EFE">
              <w:rPr>
                <w:rStyle w:val="Hyperlink"/>
                <w:lang w:val="en-CA" w:eastAsia="de-DE"/>
                <w:rPrChange w:id="16695" w:author="Jens-Rainer Ohm" w:date="2026-07-18T09:33:00Z">
                  <w:rPr>
                    <w:rStyle w:val="Hyperlink"/>
                    <w:lang w:val="en-CA" w:eastAsia="de-DE"/>
                  </w:rPr>
                </w:rPrChange>
              </w:rPr>
              <w:t>Z. Chen (Wuhan Univ.)</w:t>
            </w:r>
            <w:r w:rsidRPr="006F1EFE">
              <w:rPr>
                <w:rStyle w:val="Hyperlink"/>
                <w:lang w:val="en-CA" w:eastAsia="de-DE"/>
                <w:rPrChange w:id="16696" w:author="Jens-Rainer Ohm" w:date="2026-07-18T09:33:00Z">
                  <w:rPr>
                    <w:rStyle w:val="Hyperlink"/>
                    <w:lang w:val="en-CA" w:eastAsia="de-DE"/>
                  </w:rPr>
                </w:rPrChange>
              </w:rPr>
              <w:fldChar w:fldCharType="end"/>
            </w:r>
          </w:p>
        </w:tc>
      </w:tr>
      <w:tr w:rsidR="00C973E1" w:rsidRPr="006F1EFE" w14:paraId="01301881"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1393AA91" w14:textId="77777777" w:rsidR="00C973E1" w:rsidRPr="006F1EFE" w:rsidRDefault="00C45FD9" w:rsidP="00C973E1">
            <w:pPr>
              <w:rPr>
                <w:lang w:val="en-CA" w:eastAsia="de-DE"/>
                <w:rPrChange w:id="16697" w:author="Jens-Rainer Ohm" w:date="2026-07-18T09:33:00Z">
                  <w:rPr>
                    <w:lang w:val="en-CA" w:eastAsia="de-DE"/>
                  </w:rPr>
                </w:rPrChange>
              </w:rPr>
            </w:pPr>
            <w:r w:rsidRPr="006F1EFE">
              <w:rPr>
                <w:lang w:val="en-CA"/>
                <w:rPrChange w:id="16698" w:author="Jens-Rainer Ohm" w:date="2026-07-18T09:33:00Z">
                  <w:rPr/>
                </w:rPrChange>
              </w:rPr>
              <w:fldChar w:fldCharType="begin"/>
            </w:r>
            <w:r w:rsidRPr="006F1EFE">
              <w:rPr>
                <w:lang w:val="en-CA"/>
                <w:rPrChange w:id="16699" w:author="Jens-Rainer Ohm" w:date="2026-07-18T09:33:00Z">
                  <w:rPr/>
                </w:rPrChange>
              </w:rPr>
              <w:instrText xml:space="preserve"> HYPERLINK "file:///D:\\Users\\e00443164\\Documents\\___JVET\\JVET-AQ\\current_document.php%3fid=17096" </w:instrText>
            </w:r>
            <w:r w:rsidRPr="006F1EFE">
              <w:rPr>
                <w:lang w:val="en-CA"/>
                <w:rPrChange w:id="16700" w:author="Jens-Rainer Ohm" w:date="2026-07-18T09:33:00Z">
                  <w:rPr/>
                </w:rPrChange>
              </w:rPr>
              <w:fldChar w:fldCharType="separate"/>
            </w:r>
            <w:r w:rsidR="00C973E1" w:rsidRPr="006F1EFE">
              <w:rPr>
                <w:rStyle w:val="Hyperlink"/>
                <w:lang w:val="en-CA" w:eastAsia="de-DE"/>
                <w:rPrChange w:id="16701" w:author="Jens-Rainer Ohm" w:date="2026-07-18T09:33:00Z">
                  <w:rPr>
                    <w:rStyle w:val="Hyperlink"/>
                    <w:lang w:val="en-CA" w:eastAsia="de-DE"/>
                  </w:rPr>
                </w:rPrChange>
              </w:rPr>
              <w:t>JVET-AQ0137</w:t>
            </w:r>
            <w:r w:rsidRPr="006F1EFE">
              <w:rPr>
                <w:rStyle w:val="Hyperlink"/>
                <w:lang w:val="en-CA" w:eastAsia="de-DE"/>
                <w:rPrChange w:id="16702"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30339BF" w14:textId="77777777" w:rsidR="00C973E1" w:rsidRPr="006F1EFE" w:rsidRDefault="00C973E1" w:rsidP="00C973E1">
            <w:pPr>
              <w:rPr>
                <w:lang w:val="en-CA" w:eastAsia="de-DE"/>
                <w:rPrChange w:id="16703" w:author="Jens-Rainer Ohm" w:date="2026-07-18T09:33:00Z">
                  <w:rPr>
                    <w:lang w:val="en-CA" w:eastAsia="de-DE"/>
                  </w:rPr>
                </w:rPrChange>
              </w:rPr>
            </w:pPr>
            <w:r w:rsidRPr="006F1EFE">
              <w:rPr>
                <w:lang w:val="en-CA" w:eastAsia="de-DE"/>
                <w:rPrChange w:id="16704" w:author="Jens-Rainer Ohm" w:date="2026-07-18T09:33:00Z">
                  <w:rPr>
                    <w:lang w:val="en-CA" w:eastAsia="de-DE"/>
                  </w:rPr>
                </w:rPrChange>
              </w:rPr>
              <w:t>Crosscheck of JVET-AQ0047 (EE1-2.1: Very Small Deep Reference Frame Generation Network for Inter Prediction Enhancement) and JVET-AQ0048 (EE1-2.2: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DCB0949" w14:textId="77777777" w:rsidR="00C973E1" w:rsidRPr="006F1EFE" w:rsidRDefault="00C45FD9" w:rsidP="00C973E1">
            <w:pPr>
              <w:rPr>
                <w:lang w:val="en-CA" w:eastAsia="de-DE"/>
                <w:rPrChange w:id="16705" w:author="Jens-Rainer Ohm" w:date="2026-07-18T09:33:00Z">
                  <w:rPr>
                    <w:lang w:val="en-CA" w:eastAsia="de-DE"/>
                  </w:rPr>
                </w:rPrChange>
              </w:rPr>
            </w:pPr>
            <w:r w:rsidRPr="006F1EFE">
              <w:rPr>
                <w:lang w:val="en-CA"/>
                <w:rPrChange w:id="16706" w:author="Jens-Rainer Ohm" w:date="2026-07-18T09:33:00Z">
                  <w:rPr/>
                </w:rPrChange>
              </w:rPr>
              <w:fldChar w:fldCharType="begin"/>
            </w:r>
            <w:r w:rsidRPr="006F1EFE">
              <w:rPr>
                <w:lang w:val="en-CA"/>
                <w:rPrChange w:id="16707" w:author="Jens-Rainer Ohm" w:date="2026-07-18T09:33:00Z">
                  <w:rPr/>
                </w:rPrChange>
              </w:rPr>
              <w:instrText xml:space="preserve"> HYPERLINK "mailto:philippe.bordes@interdigital.com" </w:instrText>
            </w:r>
            <w:r w:rsidRPr="006F1EFE">
              <w:rPr>
                <w:lang w:val="en-CA"/>
                <w:rPrChange w:id="16708" w:author="Jens-Rainer Ohm" w:date="2026-07-18T09:33:00Z">
                  <w:rPr/>
                </w:rPrChange>
              </w:rPr>
              <w:fldChar w:fldCharType="separate"/>
            </w:r>
            <w:r w:rsidR="00C973E1" w:rsidRPr="006F1EFE">
              <w:rPr>
                <w:rStyle w:val="Hyperlink"/>
                <w:lang w:val="en-CA" w:eastAsia="de-DE"/>
                <w:rPrChange w:id="16709" w:author="Jens-Rainer Ohm" w:date="2026-07-18T09:33:00Z">
                  <w:rPr>
                    <w:rStyle w:val="Hyperlink"/>
                    <w:lang w:val="en-CA" w:eastAsia="de-DE"/>
                  </w:rPr>
                </w:rPrChange>
              </w:rPr>
              <w:t xml:space="preserve">P. </w:t>
            </w:r>
            <w:proofErr w:type="spellStart"/>
            <w:r w:rsidR="00C973E1" w:rsidRPr="006F1EFE">
              <w:rPr>
                <w:rStyle w:val="Hyperlink"/>
                <w:lang w:val="en-CA" w:eastAsia="de-DE"/>
                <w:rPrChange w:id="16710" w:author="Jens-Rainer Ohm" w:date="2026-07-18T09:33:00Z">
                  <w:rPr>
                    <w:rStyle w:val="Hyperlink"/>
                    <w:lang w:val="en-CA" w:eastAsia="de-DE"/>
                  </w:rPr>
                </w:rPrChange>
              </w:rPr>
              <w:t>Bordes</w:t>
            </w:r>
            <w:proofErr w:type="spellEnd"/>
            <w:r w:rsidRPr="006F1EFE">
              <w:rPr>
                <w:rStyle w:val="Hyperlink"/>
                <w:lang w:val="en-CA" w:eastAsia="de-DE"/>
                <w:rPrChange w:id="16711" w:author="Jens-Rainer Ohm" w:date="2026-07-18T09:33:00Z">
                  <w:rPr>
                    <w:rStyle w:val="Hyperlink"/>
                    <w:lang w:val="en-CA" w:eastAsia="de-DE"/>
                  </w:rPr>
                </w:rPrChange>
              </w:rPr>
              <w:fldChar w:fldCharType="end"/>
            </w:r>
            <w:r w:rsidR="00C973E1" w:rsidRPr="006F1EFE">
              <w:rPr>
                <w:lang w:val="en-CA" w:eastAsia="de-DE"/>
                <w:rPrChange w:id="16712" w:author="Jens-Rainer Ohm" w:date="2026-07-18T09:33:00Z">
                  <w:rPr>
                    <w:lang w:val="en-CA" w:eastAsia="de-DE"/>
                  </w:rPr>
                </w:rPrChange>
              </w:rPr>
              <w:t xml:space="preserve">, </w:t>
            </w:r>
            <w:r w:rsidRPr="006F1EFE">
              <w:rPr>
                <w:lang w:val="en-CA"/>
                <w:rPrChange w:id="16713" w:author="Jens-Rainer Ohm" w:date="2026-07-18T09:33:00Z">
                  <w:rPr/>
                </w:rPrChange>
              </w:rPr>
              <w:fldChar w:fldCharType="begin"/>
            </w:r>
            <w:r w:rsidRPr="006F1EFE">
              <w:rPr>
                <w:lang w:val="en-CA"/>
                <w:rPrChange w:id="16714" w:author="Jens-Rainer Ohm" w:date="2026-07-18T09:33:00Z">
                  <w:rPr/>
                </w:rPrChange>
              </w:rPr>
              <w:instrText xml:space="preserve"> HYPERLINK "mailto:franck.galpin@interdigital.com" </w:instrText>
            </w:r>
            <w:r w:rsidRPr="006F1EFE">
              <w:rPr>
                <w:lang w:val="en-CA"/>
                <w:rPrChange w:id="16715" w:author="Jens-Rainer Ohm" w:date="2026-07-18T09:33:00Z">
                  <w:rPr/>
                </w:rPrChange>
              </w:rPr>
              <w:fldChar w:fldCharType="separate"/>
            </w:r>
            <w:r w:rsidR="00C973E1" w:rsidRPr="006F1EFE">
              <w:rPr>
                <w:rStyle w:val="Hyperlink"/>
                <w:lang w:val="en-CA" w:eastAsia="de-DE"/>
                <w:rPrChange w:id="16716" w:author="Jens-Rainer Ohm" w:date="2026-07-18T09:33:00Z">
                  <w:rPr>
                    <w:rStyle w:val="Hyperlink"/>
                    <w:lang w:val="en-CA" w:eastAsia="de-DE"/>
                  </w:rPr>
                </w:rPrChange>
              </w:rPr>
              <w:t>F. Galpin (</w:t>
            </w:r>
            <w:proofErr w:type="spellStart"/>
            <w:r w:rsidR="00C973E1" w:rsidRPr="006F1EFE">
              <w:rPr>
                <w:rStyle w:val="Hyperlink"/>
                <w:lang w:val="en-CA" w:eastAsia="de-DE"/>
                <w:rPrChange w:id="16717" w:author="Jens-Rainer Ohm" w:date="2026-07-18T09:33:00Z">
                  <w:rPr>
                    <w:rStyle w:val="Hyperlink"/>
                    <w:lang w:val="en-CA" w:eastAsia="de-DE"/>
                  </w:rPr>
                </w:rPrChange>
              </w:rPr>
              <w:t>InterDigital</w:t>
            </w:r>
            <w:proofErr w:type="spellEnd"/>
            <w:r w:rsidR="00C973E1" w:rsidRPr="006F1EFE">
              <w:rPr>
                <w:rStyle w:val="Hyperlink"/>
                <w:lang w:val="en-CA" w:eastAsia="de-DE"/>
                <w:rPrChange w:id="16718" w:author="Jens-Rainer Ohm" w:date="2026-07-18T09:33:00Z">
                  <w:rPr>
                    <w:rStyle w:val="Hyperlink"/>
                    <w:lang w:val="en-CA" w:eastAsia="de-DE"/>
                  </w:rPr>
                </w:rPrChange>
              </w:rPr>
              <w:t>)</w:t>
            </w:r>
            <w:r w:rsidRPr="006F1EFE">
              <w:rPr>
                <w:rStyle w:val="Hyperlink"/>
                <w:lang w:val="en-CA" w:eastAsia="de-DE"/>
                <w:rPrChange w:id="16719" w:author="Jens-Rainer Ohm" w:date="2026-07-18T09:33:00Z">
                  <w:rPr>
                    <w:rStyle w:val="Hyperlink"/>
                    <w:lang w:val="en-CA" w:eastAsia="de-DE"/>
                  </w:rPr>
                </w:rPrChange>
              </w:rPr>
              <w:fldChar w:fldCharType="end"/>
            </w:r>
          </w:p>
        </w:tc>
      </w:tr>
      <w:tr w:rsidR="00C973E1" w:rsidRPr="006F1EFE" w14:paraId="529EBBF9"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D28BE51" w14:textId="77777777" w:rsidR="00C973E1" w:rsidRPr="006F1EFE" w:rsidRDefault="00C45FD9" w:rsidP="00C973E1">
            <w:pPr>
              <w:rPr>
                <w:lang w:val="en-CA" w:eastAsia="de-DE"/>
                <w:rPrChange w:id="16720" w:author="Jens-Rainer Ohm" w:date="2026-07-18T09:33:00Z">
                  <w:rPr>
                    <w:lang w:val="en-CA" w:eastAsia="de-DE"/>
                  </w:rPr>
                </w:rPrChange>
              </w:rPr>
            </w:pPr>
            <w:r w:rsidRPr="006F1EFE">
              <w:rPr>
                <w:lang w:val="en-CA"/>
                <w:rPrChange w:id="16721" w:author="Jens-Rainer Ohm" w:date="2026-07-18T09:33:00Z">
                  <w:rPr/>
                </w:rPrChange>
              </w:rPr>
              <w:fldChar w:fldCharType="begin"/>
            </w:r>
            <w:r w:rsidRPr="006F1EFE">
              <w:rPr>
                <w:lang w:val="en-CA"/>
                <w:rPrChange w:id="16722" w:author="Jens-Rainer Ohm" w:date="2026-07-18T09:33:00Z">
                  <w:rPr/>
                </w:rPrChange>
              </w:rPr>
              <w:instrText xml:space="preserve"> HYPERLINK "file:///D:\\Users\\e00443164\\Documents\\___JVET\\JVET-AQ\\current_document.php%3fid=17156" </w:instrText>
            </w:r>
            <w:r w:rsidRPr="006F1EFE">
              <w:rPr>
                <w:lang w:val="en-CA"/>
                <w:rPrChange w:id="16723" w:author="Jens-Rainer Ohm" w:date="2026-07-18T09:33:00Z">
                  <w:rPr/>
                </w:rPrChange>
              </w:rPr>
              <w:fldChar w:fldCharType="separate"/>
            </w:r>
            <w:r w:rsidR="00C973E1" w:rsidRPr="006F1EFE">
              <w:rPr>
                <w:rStyle w:val="Hyperlink"/>
                <w:lang w:val="en-CA" w:eastAsia="de-DE"/>
                <w:rPrChange w:id="16724" w:author="Jens-Rainer Ohm" w:date="2026-07-18T09:33:00Z">
                  <w:rPr>
                    <w:rStyle w:val="Hyperlink"/>
                    <w:lang w:val="en-CA" w:eastAsia="de-DE"/>
                  </w:rPr>
                </w:rPrChange>
              </w:rPr>
              <w:t>JVET-AQ0178</w:t>
            </w:r>
            <w:r w:rsidRPr="006F1EFE">
              <w:rPr>
                <w:rStyle w:val="Hyperlink"/>
                <w:lang w:val="en-CA" w:eastAsia="de-DE"/>
                <w:rPrChange w:id="16725"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F19FEC6" w14:textId="77777777" w:rsidR="00C973E1" w:rsidRPr="006F1EFE" w:rsidRDefault="00C973E1" w:rsidP="00C973E1">
            <w:pPr>
              <w:rPr>
                <w:lang w:val="en-CA" w:eastAsia="de-DE"/>
                <w:rPrChange w:id="16726" w:author="Jens-Rainer Ohm" w:date="2026-07-18T09:33:00Z">
                  <w:rPr>
                    <w:lang w:val="en-CA" w:eastAsia="de-DE"/>
                  </w:rPr>
                </w:rPrChange>
              </w:rPr>
            </w:pPr>
            <w:r w:rsidRPr="006F1EFE">
              <w:rPr>
                <w:lang w:val="en-CA" w:eastAsia="de-DE"/>
                <w:rPrChange w:id="16727" w:author="Jens-Rainer Ohm" w:date="2026-07-18T09:33:00Z">
                  <w:rPr>
                    <w:lang w:val="en-CA" w:eastAsia="de-DE"/>
                  </w:rPr>
                </w:rPrChange>
              </w:rPr>
              <w:t>Crosscheck of JVET-AQ0071 (EE1-1.1.1 and EE1-1.1.2: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34FACA2" w14:textId="77777777" w:rsidR="00C973E1" w:rsidRPr="006F1EFE" w:rsidRDefault="00C45FD9" w:rsidP="00C973E1">
            <w:pPr>
              <w:rPr>
                <w:lang w:val="en-CA" w:eastAsia="de-DE"/>
                <w:rPrChange w:id="16728" w:author="Jens-Rainer Ohm" w:date="2026-07-18T09:33:00Z">
                  <w:rPr>
                    <w:lang w:val="en-CA" w:eastAsia="de-DE"/>
                  </w:rPr>
                </w:rPrChange>
              </w:rPr>
            </w:pPr>
            <w:r w:rsidRPr="006F1EFE">
              <w:rPr>
                <w:lang w:val="en-CA"/>
                <w:rPrChange w:id="16729" w:author="Jens-Rainer Ohm" w:date="2026-07-18T09:33:00Z">
                  <w:rPr/>
                </w:rPrChange>
              </w:rPr>
              <w:fldChar w:fldCharType="begin"/>
            </w:r>
            <w:r w:rsidRPr="006F1EFE">
              <w:rPr>
                <w:lang w:val="en-CA"/>
                <w:rPrChange w:id="16730" w:author="Jens-Rainer Ohm" w:date="2026-07-18T09:33:00Z">
                  <w:rPr/>
                </w:rPrChange>
              </w:rPr>
              <w:instrText xml:space="preserve"> HYPERLINK "mailto:vyacheslav.khamidullin1@huawei.com" </w:instrText>
            </w:r>
            <w:r w:rsidRPr="006F1EFE">
              <w:rPr>
                <w:lang w:val="en-CA"/>
                <w:rPrChange w:id="16731" w:author="Jens-Rainer Ohm" w:date="2026-07-18T09:33:00Z">
                  <w:rPr/>
                </w:rPrChange>
              </w:rPr>
              <w:fldChar w:fldCharType="separate"/>
            </w:r>
            <w:r w:rsidR="00C973E1" w:rsidRPr="006F1EFE">
              <w:rPr>
                <w:rStyle w:val="Hyperlink"/>
                <w:lang w:val="en-CA" w:eastAsia="de-DE"/>
                <w:rPrChange w:id="16732" w:author="Jens-Rainer Ohm" w:date="2026-07-18T09:33:00Z">
                  <w:rPr>
                    <w:rStyle w:val="Hyperlink"/>
                    <w:lang w:val="en-CA" w:eastAsia="de-DE"/>
                  </w:rPr>
                </w:rPrChange>
              </w:rPr>
              <w:t xml:space="preserve">V. </w:t>
            </w:r>
            <w:proofErr w:type="spellStart"/>
            <w:r w:rsidR="00C973E1" w:rsidRPr="006F1EFE">
              <w:rPr>
                <w:rStyle w:val="Hyperlink"/>
                <w:lang w:val="en-CA" w:eastAsia="de-DE"/>
                <w:rPrChange w:id="16733" w:author="Jens-Rainer Ohm" w:date="2026-07-18T09:33:00Z">
                  <w:rPr>
                    <w:rStyle w:val="Hyperlink"/>
                    <w:lang w:val="en-CA" w:eastAsia="de-DE"/>
                  </w:rPr>
                </w:rPrChange>
              </w:rPr>
              <w:t>Khamidullin</w:t>
            </w:r>
            <w:proofErr w:type="spellEnd"/>
            <w:r w:rsidRPr="006F1EFE">
              <w:rPr>
                <w:rStyle w:val="Hyperlink"/>
                <w:lang w:val="en-CA" w:eastAsia="de-DE"/>
                <w:rPrChange w:id="16734" w:author="Jens-Rainer Ohm" w:date="2026-07-18T09:33:00Z">
                  <w:rPr>
                    <w:rStyle w:val="Hyperlink"/>
                    <w:lang w:val="en-CA" w:eastAsia="de-DE"/>
                  </w:rPr>
                </w:rPrChange>
              </w:rPr>
              <w:fldChar w:fldCharType="end"/>
            </w:r>
            <w:r w:rsidR="00C973E1" w:rsidRPr="006F1EFE">
              <w:rPr>
                <w:lang w:val="en-CA" w:eastAsia="de-DE"/>
                <w:rPrChange w:id="16735" w:author="Jens-Rainer Ohm" w:date="2026-07-18T09:33:00Z">
                  <w:rPr>
                    <w:lang w:val="en-CA" w:eastAsia="de-DE"/>
                  </w:rPr>
                </w:rPrChange>
              </w:rPr>
              <w:t xml:space="preserve">, </w:t>
            </w:r>
            <w:r w:rsidRPr="006F1EFE">
              <w:rPr>
                <w:lang w:val="en-CA"/>
                <w:rPrChange w:id="16736" w:author="Jens-Rainer Ohm" w:date="2026-07-18T09:33:00Z">
                  <w:rPr/>
                </w:rPrChange>
              </w:rPr>
              <w:fldChar w:fldCharType="begin"/>
            </w:r>
            <w:r w:rsidRPr="006F1EFE">
              <w:rPr>
                <w:lang w:val="en-CA"/>
                <w:rPrChange w:id="16737" w:author="Jens-Rainer Ohm" w:date="2026-07-18T09:33:00Z">
                  <w:rPr/>
                </w:rPrChange>
              </w:rPr>
              <w:instrText xml:space="preserve"> HYPERLINK "mailto:sergey.ikonin@huawei.com" </w:instrText>
            </w:r>
            <w:r w:rsidRPr="006F1EFE">
              <w:rPr>
                <w:lang w:val="en-CA"/>
                <w:rPrChange w:id="16738" w:author="Jens-Rainer Ohm" w:date="2026-07-18T09:33:00Z">
                  <w:rPr/>
                </w:rPrChange>
              </w:rPr>
              <w:fldChar w:fldCharType="separate"/>
            </w:r>
            <w:r w:rsidR="00C973E1" w:rsidRPr="006F1EFE">
              <w:rPr>
                <w:rStyle w:val="Hyperlink"/>
                <w:lang w:val="en-CA" w:eastAsia="de-DE"/>
                <w:rPrChange w:id="16739" w:author="Jens-Rainer Ohm" w:date="2026-07-18T09:33:00Z">
                  <w:rPr>
                    <w:rStyle w:val="Hyperlink"/>
                    <w:lang w:val="en-CA" w:eastAsia="de-DE"/>
                  </w:rPr>
                </w:rPrChange>
              </w:rPr>
              <w:t xml:space="preserve">S. </w:t>
            </w:r>
            <w:proofErr w:type="spellStart"/>
            <w:r w:rsidR="00C973E1" w:rsidRPr="006F1EFE">
              <w:rPr>
                <w:rStyle w:val="Hyperlink"/>
                <w:lang w:val="en-CA" w:eastAsia="de-DE"/>
                <w:rPrChange w:id="16740" w:author="Jens-Rainer Ohm" w:date="2026-07-18T09:33:00Z">
                  <w:rPr>
                    <w:rStyle w:val="Hyperlink"/>
                    <w:lang w:val="en-CA" w:eastAsia="de-DE"/>
                  </w:rPr>
                </w:rPrChange>
              </w:rPr>
              <w:t>Ikonin</w:t>
            </w:r>
            <w:proofErr w:type="spellEnd"/>
            <w:r w:rsidRPr="006F1EFE">
              <w:rPr>
                <w:rStyle w:val="Hyperlink"/>
                <w:lang w:val="en-CA" w:eastAsia="de-DE"/>
                <w:rPrChange w:id="16741" w:author="Jens-Rainer Ohm" w:date="2026-07-18T09:33:00Z">
                  <w:rPr>
                    <w:rStyle w:val="Hyperlink"/>
                    <w:lang w:val="en-CA" w:eastAsia="de-DE"/>
                  </w:rPr>
                </w:rPrChange>
              </w:rPr>
              <w:fldChar w:fldCharType="end"/>
            </w:r>
            <w:r w:rsidR="00C973E1" w:rsidRPr="006F1EFE">
              <w:rPr>
                <w:lang w:val="en-CA" w:eastAsia="de-DE"/>
                <w:rPrChange w:id="16742" w:author="Jens-Rainer Ohm" w:date="2026-07-18T09:33:00Z">
                  <w:rPr>
                    <w:lang w:val="en-CA" w:eastAsia="de-DE"/>
                  </w:rPr>
                </w:rPrChange>
              </w:rPr>
              <w:t xml:space="preserve">, </w:t>
            </w:r>
            <w:r w:rsidRPr="006F1EFE">
              <w:rPr>
                <w:lang w:val="en-CA"/>
                <w:rPrChange w:id="16743" w:author="Jens-Rainer Ohm" w:date="2026-07-18T09:33:00Z">
                  <w:rPr/>
                </w:rPrChange>
              </w:rPr>
              <w:fldChar w:fldCharType="begin"/>
            </w:r>
            <w:r w:rsidRPr="006F1EFE">
              <w:rPr>
                <w:lang w:val="en-CA"/>
                <w:rPrChange w:id="16744" w:author="Jens-Rainer Ohm" w:date="2026-07-18T09:33:00Z">
                  <w:rPr/>
                </w:rPrChange>
              </w:rPr>
              <w:instrText xml:space="preserve"> HYPERLINK "mailto:elena.alshina@huawei.com" </w:instrText>
            </w:r>
            <w:r w:rsidRPr="006F1EFE">
              <w:rPr>
                <w:lang w:val="en-CA"/>
                <w:rPrChange w:id="16745" w:author="Jens-Rainer Ohm" w:date="2026-07-18T09:33:00Z">
                  <w:rPr/>
                </w:rPrChange>
              </w:rPr>
              <w:fldChar w:fldCharType="separate"/>
            </w:r>
            <w:r w:rsidR="00C973E1" w:rsidRPr="006F1EFE">
              <w:rPr>
                <w:rStyle w:val="Hyperlink"/>
                <w:lang w:val="en-CA" w:eastAsia="de-DE"/>
                <w:rPrChange w:id="16746" w:author="Jens-Rainer Ohm" w:date="2026-07-18T09:33:00Z">
                  <w:rPr>
                    <w:rStyle w:val="Hyperlink"/>
                    <w:lang w:val="en-CA" w:eastAsia="de-DE"/>
                  </w:rPr>
                </w:rPrChange>
              </w:rPr>
              <w:t>E. Alshina (Huawei)</w:t>
            </w:r>
            <w:r w:rsidRPr="006F1EFE">
              <w:rPr>
                <w:rStyle w:val="Hyperlink"/>
                <w:lang w:val="en-CA" w:eastAsia="de-DE"/>
                <w:rPrChange w:id="16747" w:author="Jens-Rainer Ohm" w:date="2026-07-18T09:33:00Z">
                  <w:rPr>
                    <w:rStyle w:val="Hyperlink"/>
                    <w:lang w:val="en-CA" w:eastAsia="de-DE"/>
                  </w:rPr>
                </w:rPrChange>
              </w:rPr>
              <w:fldChar w:fldCharType="end"/>
            </w:r>
          </w:p>
        </w:tc>
      </w:tr>
      <w:tr w:rsidR="00C973E1" w:rsidRPr="006F1EFE" w14:paraId="7FBF270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2E9E1E18" w14:textId="77777777" w:rsidR="00C973E1" w:rsidRPr="006F1EFE" w:rsidRDefault="00C45FD9" w:rsidP="00C973E1">
            <w:pPr>
              <w:rPr>
                <w:lang w:val="en-CA" w:eastAsia="de-DE"/>
                <w:rPrChange w:id="16748" w:author="Jens-Rainer Ohm" w:date="2026-07-18T09:33:00Z">
                  <w:rPr>
                    <w:lang w:val="en-CA" w:eastAsia="de-DE"/>
                  </w:rPr>
                </w:rPrChange>
              </w:rPr>
            </w:pPr>
            <w:r w:rsidRPr="006F1EFE">
              <w:rPr>
                <w:lang w:val="en-CA"/>
                <w:rPrChange w:id="16749" w:author="Jens-Rainer Ohm" w:date="2026-07-18T09:33:00Z">
                  <w:rPr/>
                </w:rPrChange>
              </w:rPr>
              <w:lastRenderedPageBreak/>
              <w:fldChar w:fldCharType="begin"/>
            </w:r>
            <w:r w:rsidRPr="006F1EFE">
              <w:rPr>
                <w:lang w:val="en-CA"/>
                <w:rPrChange w:id="16750" w:author="Jens-Rainer Ohm" w:date="2026-07-18T09:33:00Z">
                  <w:rPr/>
                </w:rPrChange>
              </w:rPr>
              <w:instrText xml:space="preserve"> HYPERLINK "file:///D:\\Users\\e00443164\\Documents\\___JVET\\JVET-AQ\\current_document.php%3fid=17171" </w:instrText>
            </w:r>
            <w:r w:rsidRPr="006F1EFE">
              <w:rPr>
                <w:lang w:val="en-CA"/>
                <w:rPrChange w:id="16751" w:author="Jens-Rainer Ohm" w:date="2026-07-18T09:33:00Z">
                  <w:rPr/>
                </w:rPrChange>
              </w:rPr>
              <w:fldChar w:fldCharType="separate"/>
            </w:r>
            <w:r w:rsidR="00C973E1" w:rsidRPr="006F1EFE">
              <w:rPr>
                <w:rStyle w:val="Hyperlink"/>
                <w:lang w:val="en-CA" w:eastAsia="de-DE"/>
                <w:rPrChange w:id="16752" w:author="Jens-Rainer Ohm" w:date="2026-07-18T09:33:00Z">
                  <w:rPr>
                    <w:rStyle w:val="Hyperlink"/>
                    <w:lang w:val="en-CA" w:eastAsia="de-DE"/>
                  </w:rPr>
                </w:rPrChange>
              </w:rPr>
              <w:t>JVET-AQ0193</w:t>
            </w:r>
            <w:r w:rsidRPr="006F1EFE">
              <w:rPr>
                <w:rStyle w:val="Hyperlink"/>
                <w:lang w:val="en-CA" w:eastAsia="de-DE"/>
                <w:rPrChange w:id="16753"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2F54202" w14:textId="77777777" w:rsidR="00C973E1" w:rsidRPr="006F1EFE" w:rsidRDefault="00C973E1" w:rsidP="00C973E1">
            <w:pPr>
              <w:rPr>
                <w:lang w:val="en-CA" w:eastAsia="de-DE"/>
                <w:rPrChange w:id="16754" w:author="Jens-Rainer Ohm" w:date="2026-07-18T09:33:00Z">
                  <w:rPr>
                    <w:lang w:val="en-CA" w:eastAsia="de-DE"/>
                  </w:rPr>
                </w:rPrChange>
              </w:rPr>
            </w:pPr>
            <w:r w:rsidRPr="006F1EFE">
              <w:rPr>
                <w:lang w:val="en-CA" w:eastAsia="de-DE"/>
                <w:rPrChange w:id="16755" w:author="Jens-Rainer Ohm" w:date="2026-07-18T09:33:00Z">
                  <w:rPr>
                    <w:lang w:val="en-CA" w:eastAsia="de-DE"/>
                  </w:rPr>
                </w:rPrChange>
              </w:rPr>
              <w:t>Crosscheck of JVET-AQ0071 (EE1-1.1: Dynamic convolution for LOP7 neural in-loop filter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5F1FE8D" w14:textId="77777777" w:rsidR="00C973E1" w:rsidRPr="006F1EFE" w:rsidRDefault="00C45FD9" w:rsidP="00C973E1">
            <w:pPr>
              <w:rPr>
                <w:lang w:val="en-CA" w:eastAsia="de-DE"/>
                <w:rPrChange w:id="16756" w:author="Jens-Rainer Ohm" w:date="2026-07-18T09:33:00Z">
                  <w:rPr>
                    <w:lang w:val="en-CA" w:eastAsia="de-DE"/>
                  </w:rPr>
                </w:rPrChange>
              </w:rPr>
            </w:pPr>
            <w:r w:rsidRPr="006F1EFE">
              <w:rPr>
                <w:lang w:val="en-CA"/>
                <w:rPrChange w:id="16757" w:author="Jens-Rainer Ohm" w:date="2026-07-18T09:33:00Z">
                  <w:rPr/>
                </w:rPrChange>
              </w:rPr>
              <w:fldChar w:fldCharType="begin"/>
            </w:r>
            <w:r w:rsidRPr="006F1EFE">
              <w:rPr>
                <w:lang w:val="en-CA"/>
                <w:rPrChange w:id="16758" w:author="Jens-Rainer Ohm" w:date="2026-07-18T09:33:00Z">
                  <w:rPr/>
                </w:rPrChange>
              </w:rPr>
              <w:instrText xml:space="preserve"> HYPERLINK "mailto:neeraj.g2@samsung.com" </w:instrText>
            </w:r>
            <w:r w:rsidRPr="006F1EFE">
              <w:rPr>
                <w:lang w:val="en-CA"/>
                <w:rPrChange w:id="16759" w:author="Jens-Rainer Ohm" w:date="2026-07-18T09:33:00Z">
                  <w:rPr/>
                </w:rPrChange>
              </w:rPr>
              <w:fldChar w:fldCharType="separate"/>
            </w:r>
            <w:r w:rsidR="00C973E1" w:rsidRPr="006F1EFE">
              <w:rPr>
                <w:rStyle w:val="Hyperlink"/>
                <w:lang w:val="en-CA" w:eastAsia="de-DE"/>
                <w:rPrChange w:id="16760" w:author="Jens-Rainer Ohm" w:date="2026-07-18T09:33:00Z">
                  <w:rPr>
                    <w:rStyle w:val="Hyperlink"/>
                    <w:lang w:val="en-CA" w:eastAsia="de-DE"/>
                  </w:rPr>
                </w:rPrChange>
              </w:rPr>
              <w:t xml:space="preserve">N. J. </w:t>
            </w:r>
            <w:proofErr w:type="spellStart"/>
            <w:r w:rsidR="00C973E1" w:rsidRPr="006F1EFE">
              <w:rPr>
                <w:rStyle w:val="Hyperlink"/>
                <w:lang w:val="en-CA" w:eastAsia="de-DE"/>
                <w:rPrChange w:id="16761" w:author="Jens-Rainer Ohm" w:date="2026-07-18T09:33:00Z">
                  <w:rPr>
                    <w:rStyle w:val="Hyperlink"/>
                    <w:lang w:val="en-CA" w:eastAsia="de-DE"/>
                  </w:rPr>
                </w:rPrChange>
              </w:rPr>
              <w:t>Gadgil</w:t>
            </w:r>
            <w:proofErr w:type="spellEnd"/>
            <w:r w:rsidRPr="006F1EFE">
              <w:rPr>
                <w:rStyle w:val="Hyperlink"/>
                <w:lang w:val="en-CA" w:eastAsia="de-DE"/>
                <w:rPrChange w:id="16762" w:author="Jens-Rainer Ohm" w:date="2026-07-18T09:33:00Z">
                  <w:rPr>
                    <w:rStyle w:val="Hyperlink"/>
                    <w:lang w:val="en-CA" w:eastAsia="de-DE"/>
                  </w:rPr>
                </w:rPrChange>
              </w:rPr>
              <w:fldChar w:fldCharType="end"/>
            </w:r>
            <w:r w:rsidR="00C973E1" w:rsidRPr="006F1EFE">
              <w:rPr>
                <w:lang w:val="en-CA" w:eastAsia="de-DE"/>
                <w:rPrChange w:id="16763" w:author="Jens-Rainer Ohm" w:date="2026-07-18T09:33:00Z">
                  <w:rPr>
                    <w:lang w:val="en-CA" w:eastAsia="de-DE"/>
                  </w:rPr>
                </w:rPrChange>
              </w:rPr>
              <w:t xml:space="preserve">, </w:t>
            </w:r>
            <w:r w:rsidRPr="006F1EFE">
              <w:rPr>
                <w:lang w:val="en-CA"/>
                <w:rPrChange w:id="16764" w:author="Jens-Rainer Ohm" w:date="2026-07-18T09:33:00Z">
                  <w:rPr/>
                </w:rPrChange>
              </w:rPr>
              <w:fldChar w:fldCharType="begin"/>
            </w:r>
            <w:r w:rsidRPr="006F1EFE">
              <w:rPr>
                <w:lang w:val="en-CA"/>
                <w:rPrChange w:id="16765" w:author="Jens-Rainer Ohm" w:date="2026-07-18T09:33:00Z">
                  <w:rPr/>
                </w:rPrChange>
              </w:rPr>
              <w:instrText xml:space="preserve"> HYPERLINK "mailto:mamtha.ns@samsung.com" </w:instrText>
            </w:r>
            <w:r w:rsidRPr="006F1EFE">
              <w:rPr>
                <w:lang w:val="en-CA"/>
                <w:rPrChange w:id="16766" w:author="Jens-Rainer Ohm" w:date="2026-07-18T09:33:00Z">
                  <w:rPr/>
                </w:rPrChange>
              </w:rPr>
              <w:fldChar w:fldCharType="separate"/>
            </w:r>
            <w:r w:rsidR="00C973E1" w:rsidRPr="006F1EFE">
              <w:rPr>
                <w:rStyle w:val="Hyperlink"/>
                <w:lang w:val="en-CA" w:eastAsia="de-DE"/>
                <w:rPrChange w:id="16767" w:author="Jens-Rainer Ohm" w:date="2026-07-18T09:33:00Z">
                  <w:rPr>
                    <w:rStyle w:val="Hyperlink"/>
                    <w:lang w:val="en-CA" w:eastAsia="de-DE"/>
                  </w:rPr>
                </w:rPrChange>
              </w:rPr>
              <w:t xml:space="preserve">M. N. </w:t>
            </w:r>
            <w:proofErr w:type="spellStart"/>
            <w:r w:rsidR="00C973E1" w:rsidRPr="006F1EFE">
              <w:rPr>
                <w:rStyle w:val="Hyperlink"/>
                <w:lang w:val="en-CA" w:eastAsia="de-DE"/>
                <w:rPrChange w:id="16768" w:author="Jens-Rainer Ohm" w:date="2026-07-18T09:33:00Z">
                  <w:rPr>
                    <w:rStyle w:val="Hyperlink"/>
                    <w:lang w:val="en-CA" w:eastAsia="de-DE"/>
                  </w:rPr>
                </w:rPrChange>
              </w:rPr>
              <w:t>Hosmane</w:t>
            </w:r>
            <w:proofErr w:type="spellEnd"/>
            <w:r w:rsidRPr="006F1EFE">
              <w:rPr>
                <w:rStyle w:val="Hyperlink"/>
                <w:lang w:val="en-CA" w:eastAsia="de-DE"/>
                <w:rPrChange w:id="16769" w:author="Jens-Rainer Ohm" w:date="2026-07-18T09:33:00Z">
                  <w:rPr>
                    <w:rStyle w:val="Hyperlink"/>
                    <w:lang w:val="en-CA" w:eastAsia="de-DE"/>
                  </w:rPr>
                </w:rPrChange>
              </w:rPr>
              <w:fldChar w:fldCharType="end"/>
            </w:r>
            <w:r w:rsidR="00C973E1" w:rsidRPr="006F1EFE">
              <w:rPr>
                <w:lang w:val="en-CA" w:eastAsia="de-DE"/>
                <w:rPrChange w:id="16770" w:author="Jens-Rainer Ohm" w:date="2026-07-18T09:33:00Z">
                  <w:rPr>
                    <w:lang w:val="en-CA" w:eastAsia="de-DE"/>
                  </w:rPr>
                </w:rPrChange>
              </w:rPr>
              <w:t xml:space="preserve">, </w:t>
            </w:r>
            <w:r w:rsidRPr="006F1EFE">
              <w:rPr>
                <w:lang w:val="en-CA"/>
                <w:rPrChange w:id="16771" w:author="Jens-Rainer Ohm" w:date="2026-07-18T09:33:00Z">
                  <w:rPr/>
                </w:rPrChange>
              </w:rPr>
              <w:fldChar w:fldCharType="begin"/>
            </w:r>
            <w:r w:rsidRPr="006F1EFE">
              <w:rPr>
                <w:lang w:val="en-CA"/>
                <w:rPrChange w:id="16772" w:author="Jens-Rainer Ohm" w:date="2026-07-18T09:33:00Z">
                  <w:rPr/>
                </w:rPrChange>
              </w:rPr>
              <w:instrText xml:space="preserve"> HYPERLINK "mailto:raj.gadde@samsung.com" </w:instrText>
            </w:r>
            <w:r w:rsidRPr="006F1EFE">
              <w:rPr>
                <w:lang w:val="en-CA"/>
                <w:rPrChange w:id="16773" w:author="Jens-Rainer Ohm" w:date="2026-07-18T09:33:00Z">
                  <w:rPr/>
                </w:rPrChange>
              </w:rPr>
              <w:fldChar w:fldCharType="separate"/>
            </w:r>
            <w:r w:rsidR="00C973E1" w:rsidRPr="006F1EFE">
              <w:rPr>
                <w:rStyle w:val="Hyperlink"/>
                <w:lang w:val="en-CA" w:eastAsia="de-DE"/>
                <w:rPrChange w:id="16774" w:author="Jens-Rainer Ohm" w:date="2026-07-18T09:33:00Z">
                  <w:rPr>
                    <w:rStyle w:val="Hyperlink"/>
                    <w:lang w:val="en-CA" w:eastAsia="de-DE"/>
                  </w:rPr>
                </w:rPrChange>
              </w:rPr>
              <w:t xml:space="preserve">R. N. </w:t>
            </w:r>
            <w:proofErr w:type="spellStart"/>
            <w:r w:rsidR="00C973E1" w:rsidRPr="006F1EFE">
              <w:rPr>
                <w:rStyle w:val="Hyperlink"/>
                <w:lang w:val="en-CA" w:eastAsia="de-DE"/>
                <w:rPrChange w:id="16775" w:author="Jens-Rainer Ohm" w:date="2026-07-18T09:33:00Z">
                  <w:rPr>
                    <w:rStyle w:val="Hyperlink"/>
                    <w:lang w:val="en-CA" w:eastAsia="de-DE"/>
                  </w:rPr>
                </w:rPrChange>
              </w:rPr>
              <w:t>Gadde</w:t>
            </w:r>
            <w:proofErr w:type="spellEnd"/>
            <w:r w:rsidRPr="006F1EFE">
              <w:rPr>
                <w:rStyle w:val="Hyperlink"/>
                <w:lang w:val="en-CA" w:eastAsia="de-DE"/>
                <w:rPrChange w:id="16776" w:author="Jens-Rainer Ohm" w:date="2026-07-18T09:33:00Z">
                  <w:rPr>
                    <w:rStyle w:val="Hyperlink"/>
                    <w:lang w:val="en-CA" w:eastAsia="de-DE"/>
                  </w:rPr>
                </w:rPrChange>
              </w:rPr>
              <w:fldChar w:fldCharType="end"/>
            </w:r>
            <w:r w:rsidR="00C973E1" w:rsidRPr="006F1EFE">
              <w:rPr>
                <w:lang w:val="en-CA" w:eastAsia="de-DE"/>
                <w:rPrChange w:id="16777" w:author="Jens-Rainer Ohm" w:date="2026-07-18T09:33:00Z">
                  <w:rPr>
                    <w:lang w:val="en-CA" w:eastAsia="de-DE"/>
                  </w:rPr>
                </w:rPrChange>
              </w:rPr>
              <w:t xml:space="preserve">, </w:t>
            </w:r>
            <w:r w:rsidRPr="006F1EFE">
              <w:rPr>
                <w:lang w:val="en-CA"/>
                <w:rPrChange w:id="16778" w:author="Jens-Rainer Ohm" w:date="2026-07-18T09:33:00Z">
                  <w:rPr/>
                </w:rPrChange>
              </w:rPr>
              <w:fldChar w:fldCharType="begin"/>
            </w:r>
            <w:r w:rsidRPr="006F1EFE">
              <w:rPr>
                <w:lang w:val="en-CA"/>
                <w:rPrChange w:id="16779" w:author="Jens-Rainer Ohm" w:date="2026-07-18T09:33:00Z">
                  <w:rPr/>
                </w:rPrChange>
              </w:rPr>
              <w:instrText xml:space="preserve"> HYPERLINK "mailto:woongil.choi@samsung.com" </w:instrText>
            </w:r>
            <w:r w:rsidRPr="006F1EFE">
              <w:rPr>
                <w:lang w:val="en-CA"/>
                <w:rPrChange w:id="16780" w:author="Jens-Rainer Ohm" w:date="2026-07-18T09:33:00Z">
                  <w:rPr/>
                </w:rPrChange>
              </w:rPr>
              <w:fldChar w:fldCharType="separate"/>
            </w:r>
            <w:r w:rsidR="00C973E1" w:rsidRPr="006F1EFE">
              <w:rPr>
                <w:rStyle w:val="Hyperlink"/>
                <w:lang w:val="en-CA" w:eastAsia="de-DE"/>
                <w:rPrChange w:id="16781" w:author="Jens-Rainer Ohm" w:date="2026-07-18T09:33:00Z">
                  <w:rPr>
                    <w:rStyle w:val="Hyperlink"/>
                    <w:lang w:val="en-CA" w:eastAsia="de-DE"/>
                  </w:rPr>
                </w:rPrChange>
              </w:rPr>
              <w:t>W. I. Choi</w:t>
            </w:r>
            <w:r w:rsidRPr="006F1EFE">
              <w:rPr>
                <w:rStyle w:val="Hyperlink"/>
                <w:lang w:val="en-CA" w:eastAsia="de-DE"/>
                <w:rPrChange w:id="16782" w:author="Jens-Rainer Ohm" w:date="2026-07-18T09:33:00Z">
                  <w:rPr>
                    <w:rStyle w:val="Hyperlink"/>
                    <w:lang w:val="en-CA" w:eastAsia="de-DE"/>
                  </w:rPr>
                </w:rPrChange>
              </w:rPr>
              <w:fldChar w:fldCharType="end"/>
            </w:r>
            <w:r w:rsidR="00C973E1" w:rsidRPr="006F1EFE">
              <w:rPr>
                <w:lang w:val="en-CA" w:eastAsia="de-DE"/>
                <w:rPrChange w:id="16783" w:author="Jens-Rainer Ohm" w:date="2026-07-18T09:33:00Z">
                  <w:rPr>
                    <w:lang w:val="en-CA" w:eastAsia="de-DE"/>
                  </w:rPr>
                </w:rPrChange>
              </w:rPr>
              <w:t xml:space="preserve">, </w:t>
            </w:r>
            <w:r w:rsidRPr="006F1EFE">
              <w:rPr>
                <w:lang w:val="en-CA"/>
                <w:rPrChange w:id="16784" w:author="Jens-Rainer Ohm" w:date="2026-07-18T09:33:00Z">
                  <w:rPr/>
                </w:rPrChange>
              </w:rPr>
              <w:fldChar w:fldCharType="begin"/>
            </w:r>
            <w:r w:rsidRPr="006F1EFE">
              <w:rPr>
                <w:lang w:val="en-CA"/>
                <w:rPrChange w:id="16785" w:author="Jens-Rainer Ohm" w:date="2026-07-18T09:33:00Z">
                  <w:rPr/>
                </w:rPrChange>
              </w:rPr>
              <w:instrText xml:space="preserve"> HYPERLINK "mailto:</w:instrText>
            </w:r>
            <w:r w:rsidRPr="006F1EFE">
              <w:rPr>
                <w:lang w:val="en-CA"/>
                <w:rPrChange w:id="16786" w:author="Jens-Rainer Ohm" w:date="2026-07-18T09:33:00Z">
                  <w:rPr/>
                </w:rPrChange>
              </w:rPr>
              <w:instrText xml:space="preserve">kp5.choi@samsung.com" </w:instrText>
            </w:r>
            <w:r w:rsidRPr="006F1EFE">
              <w:rPr>
                <w:lang w:val="en-CA"/>
                <w:rPrChange w:id="16787" w:author="Jens-Rainer Ohm" w:date="2026-07-18T09:33:00Z">
                  <w:rPr/>
                </w:rPrChange>
              </w:rPr>
              <w:fldChar w:fldCharType="separate"/>
            </w:r>
            <w:r w:rsidR="00C973E1" w:rsidRPr="006F1EFE">
              <w:rPr>
                <w:rStyle w:val="Hyperlink"/>
                <w:lang w:val="en-CA" w:eastAsia="de-DE"/>
                <w:rPrChange w:id="16788" w:author="Jens-Rainer Ohm" w:date="2026-07-18T09:33:00Z">
                  <w:rPr>
                    <w:rStyle w:val="Hyperlink"/>
                    <w:lang w:val="en-CA" w:eastAsia="de-DE"/>
                  </w:rPr>
                </w:rPrChange>
              </w:rPr>
              <w:t>K. P. Choi (Samsung)</w:t>
            </w:r>
            <w:r w:rsidRPr="006F1EFE">
              <w:rPr>
                <w:rStyle w:val="Hyperlink"/>
                <w:lang w:val="en-CA" w:eastAsia="de-DE"/>
                <w:rPrChange w:id="16789" w:author="Jens-Rainer Ohm" w:date="2026-07-18T09:33:00Z">
                  <w:rPr>
                    <w:rStyle w:val="Hyperlink"/>
                    <w:lang w:val="en-CA" w:eastAsia="de-DE"/>
                  </w:rPr>
                </w:rPrChange>
              </w:rPr>
              <w:fldChar w:fldCharType="end"/>
            </w:r>
          </w:p>
        </w:tc>
      </w:tr>
      <w:tr w:rsidR="00C973E1" w:rsidRPr="006F1EFE" w14:paraId="5DB2F1BF"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34A785D" w14:textId="77777777" w:rsidR="00C973E1" w:rsidRPr="006F1EFE" w:rsidRDefault="00C45FD9" w:rsidP="00C973E1">
            <w:pPr>
              <w:rPr>
                <w:lang w:val="en-CA" w:eastAsia="de-DE"/>
                <w:rPrChange w:id="16790" w:author="Jens-Rainer Ohm" w:date="2026-07-18T09:33:00Z">
                  <w:rPr>
                    <w:lang w:val="en-CA" w:eastAsia="de-DE"/>
                  </w:rPr>
                </w:rPrChange>
              </w:rPr>
            </w:pPr>
            <w:r w:rsidRPr="006F1EFE">
              <w:rPr>
                <w:lang w:val="en-CA"/>
                <w:rPrChange w:id="16791" w:author="Jens-Rainer Ohm" w:date="2026-07-18T09:33:00Z">
                  <w:rPr/>
                </w:rPrChange>
              </w:rPr>
              <w:fldChar w:fldCharType="begin"/>
            </w:r>
            <w:r w:rsidRPr="006F1EFE">
              <w:rPr>
                <w:lang w:val="en-CA"/>
                <w:rPrChange w:id="16792" w:author="Jens-Rainer Ohm" w:date="2026-07-18T09:33:00Z">
                  <w:rPr/>
                </w:rPrChange>
              </w:rPr>
              <w:instrText xml:space="preserve"> HYPERLINK "file:///D:\\Users\\e00443164\\Documents\\___JVET\\JVET-AQ\\current_document.php%3fid=17184" </w:instrText>
            </w:r>
            <w:r w:rsidRPr="006F1EFE">
              <w:rPr>
                <w:lang w:val="en-CA"/>
                <w:rPrChange w:id="16793" w:author="Jens-Rainer Ohm" w:date="2026-07-18T09:33:00Z">
                  <w:rPr/>
                </w:rPrChange>
              </w:rPr>
              <w:fldChar w:fldCharType="separate"/>
            </w:r>
            <w:r w:rsidR="00C973E1" w:rsidRPr="006F1EFE">
              <w:rPr>
                <w:rStyle w:val="Hyperlink"/>
                <w:lang w:val="en-CA" w:eastAsia="de-DE"/>
                <w:rPrChange w:id="16794" w:author="Jens-Rainer Ohm" w:date="2026-07-18T09:33:00Z">
                  <w:rPr>
                    <w:rStyle w:val="Hyperlink"/>
                    <w:lang w:val="en-CA" w:eastAsia="de-DE"/>
                  </w:rPr>
                </w:rPrChange>
              </w:rPr>
              <w:t>JVET-AQ0205</w:t>
            </w:r>
            <w:r w:rsidRPr="006F1EFE">
              <w:rPr>
                <w:rStyle w:val="Hyperlink"/>
                <w:lang w:val="en-CA" w:eastAsia="de-DE"/>
                <w:rPrChange w:id="16795"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3AF862D3" w14:textId="77777777" w:rsidR="00C973E1" w:rsidRPr="006F1EFE" w:rsidRDefault="00C973E1" w:rsidP="00C973E1">
            <w:pPr>
              <w:rPr>
                <w:lang w:val="en-CA" w:eastAsia="de-DE"/>
                <w:rPrChange w:id="16796" w:author="Jens-Rainer Ohm" w:date="2026-07-18T09:33:00Z">
                  <w:rPr>
                    <w:lang w:val="en-CA" w:eastAsia="de-DE"/>
                  </w:rPr>
                </w:rPrChange>
              </w:rPr>
            </w:pPr>
            <w:r w:rsidRPr="006F1EFE">
              <w:rPr>
                <w:lang w:val="en-CA" w:eastAsia="de-DE"/>
                <w:rPrChange w:id="16797" w:author="Jens-Rainer Ohm" w:date="2026-07-18T09:33:00Z">
                  <w:rPr>
                    <w:lang w:val="en-CA" w:eastAsia="de-DE"/>
                  </w:rPr>
                </w:rPrChang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65F406BA" w14:textId="77777777" w:rsidR="00C973E1" w:rsidRPr="006F1EFE" w:rsidRDefault="00C45FD9" w:rsidP="00C973E1">
            <w:pPr>
              <w:rPr>
                <w:lang w:val="en-CA" w:eastAsia="de-DE"/>
                <w:rPrChange w:id="16798" w:author="Jens-Rainer Ohm" w:date="2026-07-18T09:33:00Z">
                  <w:rPr>
                    <w:lang w:val="en-CA" w:eastAsia="de-DE"/>
                  </w:rPr>
                </w:rPrChange>
              </w:rPr>
            </w:pPr>
            <w:r w:rsidRPr="006F1EFE">
              <w:rPr>
                <w:lang w:val="en-CA"/>
                <w:rPrChange w:id="16799" w:author="Jens-Rainer Ohm" w:date="2026-07-18T09:33:00Z">
                  <w:rPr/>
                </w:rPrChange>
              </w:rPr>
              <w:fldChar w:fldCharType="begin"/>
            </w:r>
            <w:r w:rsidRPr="006F1EFE">
              <w:rPr>
                <w:lang w:val="en-CA"/>
                <w:rPrChange w:id="16800" w:author="Jens-Rainer Ohm" w:date="2026-07-18T09:33:00Z">
                  <w:rPr/>
                </w:rPrChange>
              </w:rPr>
              <w:instrText xml:space="preserve"> HYPERLINK "mailto:thierry.dumas@interdigital.com" </w:instrText>
            </w:r>
            <w:r w:rsidRPr="006F1EFE">
              <w:rPr>
                <w:lang w:val="en-CA"/>
                <w:rPrChange w:id="16801" w:author="Jens-Rainer Ohm" w:date="2026-07-18T09:33:00Z">
                  <w:rPr/>
                </w:rPrChange>
              </w:rPr>
              <w:fldChar w:fldCharType="separate"/>
            </w:r>
            <w:r w:rsidR="00C973E1" w:rsidRPr="006F1EFE">
              <w:rPr>
                <w:rStyle w:val="Hyperlink"/>
                <w:lang w:val="en-CA" w:eastAsia="de-DE"/>
                <w:rPrChange w:id="16802" w:author="Jens-Rainer Ohm" w:date="2026-07-18T09:33:00Z">
                  <w:rPr>
                    <w:rStyle w:val="Hyperlink"/>
                    <w:lang w:val="en-CA" w:eastAsia="de-DE"/>
                  </w:rPr>
                </w:rPrChange>
              </w:rPr>
              <w:t>T. Dumas (</w:t>
            </w:r>
            <w:proofErr w:type="spellStart"/>
            <w:r w:rsidR="00C973E1" w:rsidRPr="006F1EFE">
              <w:rPr>
                <w:rStyle w:val="Hyperlink"/>
                <w:lang w:val="en-CA" w:eastAsia="de-DE"/>
                <w:rPrChange w:id="16803" w:author="Jens-Rainer Ohm" w:date="2026-07-18T09:33:00Z">
                  <w:rPr>
                    <w:rStyle w:val="Hyperlink"/>
                    <w:lang w:val="en-CA" w:eastAsia="de-DE"/>
                  </w:rPr>
                </w:rPrChange>
              </w:rPr>
              <w:t>InterDigital</w:t>
            </w:r>
            <w:proofErr w:type="spellEnd"/>
            <w:r w:rsidR="00C973E1" w:rsidRPr="006F1EFE">
              <w:rPr>
                <w:rStyle w:val="Hyperlink"/>
                <w:lang w:val="en-CA" w:eastAsia="de-DE"/>
                <w:rPrChange w:id="16804" w:author="Jens-Rainer Ohm" w:date="2026-07-18T09:33:00Z">
                  <w:rPr>
                    <w:rStyle w:val="Hyperlink"/>
                    <w:lang w:val="en-CA" w:eastAsia="de-DE"/>
                  </w:rPr>
                </w:rPrChange>
              </w:rPr>
              <w:t>)</w:t>
            </w:r>
            <w:r w:rsidRPr="006F1EFE">
              <w:rPr>
                <w:rStyle w:val="Hyperlink"/>
                <w:lang w:val="en-CA" w:eastAsia="de-DE"/>
                <w:rPrChange w:id="16805" w:author="Jens-Rainer Ohm" w:date="2026-07-18T09:33:00Z">
                  <w:rPr>
                    <w:rStyle w:val="Hyperlink"/>
                    <w:lang w:val="en-CA" w:eastAsia="de-DE"/>
                  </w:rPr>
                </w:rPrChange>
              </w:rPr>
              <w:fldChar w:fldCharType="end"/>
            </w:r>
          </w:p>
        </w:tc>
      </w:tr>
      <w:tr w:rsidR="00C973E1" w:rsidRPr="006F1EFE" w14:paraId="26D2935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4F126F8" w14:textId="77777777" w:rsidR="00C973E1" w:rsidRPr="006F1EFE" w:rsidRDefault="00C45FD9" w:rsidP="00C973E1">
            <w:pPr>
              <w:rPr>
                <w:lang w:val="en-CA" w:eastAsia="de-DE"/>
                <w:rPrChange w:id="16806" w:author="Jens-Rainer Ohm" w:date="2026-07-18T09:33:00Z">
                  <w:rPr>
                    <w:lang w:val="en-CA" w:eastAsia="de-DE"/>
                  </w:rPr>
                </w:rPrChange>
              </w:rPr>
            </w:pPr>
            <w:r w:rsidRPr="006F1EFE">
              <w:rPr>
                <w:lang w:val="en-CA"/>
                <w:rPrChange w:id="16807" w:author="Jens-Rainer Ohm" w:date="2026-07-18T09:33:00Z">
                  <w:rPr/>
                </w:rPrChange>
              </w:rPr>
              <w:fldChar w:fldCharType="begin"/>
            </w:r>
            <w:r w:rsidRPr="006F1EFE">
              <w:rPr>
                <w:lang w:val="en-CA"/>
                <w:rPrChange w:id="16808" w:author="Jens-Rainer Ohm" w:date="2026-07-18T09:33:00Z">
                  <w:rPr/>
                </w:rPrChange>
              </w:rPr>
              <w:instrText xml:space="preserve"> HYPERLINK "file:///D:\\Users\\e00443164\\Documents\\___JVET\\JVET-AQ\\current_document.php%3fid=17185" </w:instrText>
            </w:r>
            <w:r w:rsidRPr="006F1EFE">
              <w:rPr>
                <w:lang w:val="en-CA"/>
                <w:rPrChange w:id="16809" w:author="Jens-Rainer Ohm" w:date="2026-07-18T09:33:00Z">
                  <w:rPr/>
                </w:rPrChange>
              </w:rPr>
              <w:fldChar w:fldCharType="separate"/>
            </w:r>
            <w:r w:rsidR="00C973E1" w:rsidRPr="006F1EFE">
              <w:rPr>
                <w:rStyle w:val="Hyperlink"/>
                <w:lang w:val="en-CA" w:eastAsia="de-DE"/>
                <w:rPrChange w:id="16810" w:author="Jens-Rainer Ohm" w:date="2026-07-18T09:33:00Z">
                  <w:rPr>
                    <w:rStyle w:val="Hyperlink"/>
                    <w:lang w:val="en-CA" w:eastAsia="de-DE"/>
                  </w:rPr>
                </w:rPrChange>
              </w:rPr>
              <w:t>JVET-AQ0206</w:t>
            </w:r>
            <w:r w:rsidRPr="006F1EFE">
              <w:rPr>
                <w:rStyle w:val="Hyperlink"/>
                <w:lang w:val="en-CA" w:eastAsia="de-DE"/>
                <w:rPrChange w:id="16811"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270D83B" w14:textId="77777777" w:rsidR="00C973E1" w:rsidRPr="006F1EFE" w:rsidRDefault="00C973E1" w:rsidP="00C973E1">
            <w:pPr>
              <w:rPr>
                <w:lang w:val="en-CA" w:eastAsia="de-DE"/>
                <w:rPrChange w:id="16812" w:author="Jens-Rainer Ohm" w:date="2026-07-18T09:33:00Z">
                  <w:rPr>
                    <w:lang w:val="en-CA" w:eastAsia="de-DE"/>
                  </w:rPr>
                </w:rPrChange>
              </w:rPr>
            </w:pPr>
            <w:r w:rsidRPr="006F1EFE">
              <w:rPr>
                <w:lang w:val="en-CA" w:eastAsia="de-DE"/>
                <w:rPrChange w:id="16813" w:author="Jens-Rainer Ohm" w:date="2026-07-18T09:33:00Z">
                  <w:rPr>
                    <w:lang w:val="en-CA" w:eastAsia="de-DE"/>
                  </w:rPr>
                </w:rPrChange>
              </w:rPr>
              <w:t>Crosscheck of JVET-AQ0048 (EE1-2.2.2: Improved L-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5E2404A2" w14:textId="77777777" w:rsidR="00C973E1" w:rsidRPr="006F1EFE" w:rsidRDefault="00C973E1" w:rsidP="00C973E1">
            <w:pPr>
              <w:rPr>
                <w:u w:val="single"/>
                <w:lang w:val="en-CA" w:eastAsia="de-DE"/>
                <w:rPrChange w:id="16814" w:author="Jens-Rainer Ohm" w:date="2026-07-18T09:33:00Z">
                  <w:rPr>
                    <w:u w:val="single"/>
                    <w:lang w:val="en-CA" w:eastAsia="de-DE"/>
                  </w:rPr>
                </w:rPrChange>
              </w:rPr>
            </w:pPr>
            <w:r w:rsidRPr="006F1EFE">
              <w:rPr>
                <w:u w:val="single"/>
                <w:lang w:val="en-CA" w:eastAsia="de-DE"/>
                <w:rPrChange w:id="16815" w:author="Jens-Rainer Ohm" w:date="2026-07-18T09:33:00Z">
                  <w:rPr>
                    <w:u w:val="single"/>
                    <w:lang w:val="en-CA" w:eastAsia="de-DE"/>
                  </w:rPr>
                </w:rPrChange>
              </w:rPr>
              <w:t xml:space="preserve">F. </w:t>
            </w:r>
            <w:proofErr w:type="spellStart"/>
            <w:r w:rsidRPr="006F1EFE">
              <w:rPr>
                <w:u w:val="single"/>
                <w:lang w:val="en-CA" w:eastAsia="de-DE"/>
                <w:rPrChange w:id="16816" w:author="Jens-Rainer Ohm" w:date="2026-07-18T09:33:00Z">
                  <w:rPr>
                    <w:u w:val="single"/>
                    <w:lang w:val="en-CA" w:eastAsia="de-DE"/>
                  </w:rPr>
                </w:rPrChange>
              </w:rPr>
              <w:t>Kozhamkulova</w:t>
            </w:r>
            <w:proofErr w:type="spellEnd"/>
            <w:r w:rsidRPr="006F1EFE">
              <w:rPr>
                <w:u w:val="single"/>
                <w:lang w:val="en-CA" w:eastAsia="de-DE"/>
                <w:rPrChange w:id="16817" w:author="Jens-Rainer Ohm" w:date="2026-07-18T09:33:00Z">
                  <w:rPr>
                    <w:u w:val="single"/>
                    <w:lang w:val="en-CA" w:eastAsia="de-DE"/>
                  </w:rPr>
                </w:rPrChange>
              </w:rPr>
              <w:t>, </w:t>
            </w:r>
            <w:r w:rsidR="00C45FD9" w:rsidRPr="006F1EFE">
              <w:rPr>
                <w:lang w:val="en-CA"/>
                <w:rPrChange w:id="16818" w:author="Jens-Rainer Ohm" w:date="2026-07-18T09:33:00Z">
                  <w:rPr/>
                </w:rPrChange>
              </w:rPr>
              <w:fldChar w:fldCharType="begin"/>
            </w:r>
            <w:r w:rsidR="00C45FD9" w:rsidRPr="006F1EFE">
              <w:rPr>
                <w:lang w:val="en-CA"/>
                <w:rPrChange w:id="16819" w:author="Jens-Rainer Ohm" w:date="2026-07-18T09:33:00Z">
                  <w:rPr/>
                </w:rPrChange>
              </w:rPr>
              <w:instrText xml:space="preserve"> HYPERLINK "mailto:nisha.bhaskar1@huawei.com" </w:instrText>
            </w:r>
            <w:r w:rsidR="00C45FD9" w:rsidRPr="006F1EFE">
              <w:rPr>
                <w:lang w:val="en-CA"/>
                <w:rPrChange w:id="16820" w:author="Jens-Rainer Ohm" w:date="2026-07-18T09:33:00Z">
                  <w:rPr/>
                </w:rPrChange>
              </w:rPr>
              <w:fldChar w:fldCharType="separate"/>
            </w:r>
            <w:r w:rsidRPr="006F1EFE">
              <w:rPr>
                <w:rStyle w:val="Hyperlink"/>
                <w:lang w:val="en-CA" w:eastAsia="de-DE"/>
                <w:rPrChange w:id="16821" w:author="Jens-Rainer Ohm" w:date="2026-07-18T09:33:00Z">
                  <w:rPr>
                    <w:rStyle w:val="Hyperlink"/>
                    <w:lang w:val="en-CA" w:eastAsia="de-DE"/>
                  </w:rPr>
                </w:rPrChange>
              </w:rPr>
              <w:t>N. Bhaskar</w:t>
            </w:r>
            <w:r w:rsidR="00C45FD9" w:rsidRPr="006F1EFE">
              <w:rPr>
                <w:rStyle w:val="Hyperlink"/>
                <w:lang w:val="en-CA" w:eastAsia="de-DE"/>
                <w:rPrChange w:id="16822" w:author="Jens-Rainer Ohm" w:date="2026-07-18T09:33:00Z">
                  <w:rPr>
                    <w:rStyle w:val="Hyperlink"/>
                    <w:lang w:val="en-CA" w:eastAsia="de-DE"/>
                  </w:rPr>
                </w:rPrChange>
              </w:rPr>
              <w:fldChar w:fldCharType="end"/>
            </w:r>
            <w:r w:rsidRPr="006F1EFE">
              <w:rPr>
                <w:u w:val="single"/>
                <w:lang w:val="en-CA" w:eastAsia="de-DE"/>
                <w:rPrChange w:id="16823" w:author="Jens-Rainer Ohm" w:date="2026-07-18T09:33:00Z">
                  <w:rPr>
                    <w:u w:val="single"/>
                    <w:lang w:val="en-CA" w:eastAsia="de-DE"/>
                  </w:rPr>
                </w:rPrChange>
              </w:rPr>
              <w:t>, </w:t>
            </w:r>
            <w:r w:rsidR="00C45FD9" w:rsidRPr="006F1EFE">
              <w:rPr>
                <w:lang w:val="en-CA"/>
                <w:rPrChange w:id="16824" w:author="Jens-Rainer Ohm" w:date="2026-07-18T09:33:00Z">
                  <w:rPr/>
                </w:rPrChange>
              </w:rPr>
              <w:fldChar w:fldCharType="begin"/>
            </w:r>
            <w:r w:rsidR="00C45FD9" w:rsidRPr="006F1EFE">
              <w:rPr>
                <w:lang w:val="en-CA"/>
                <w:rPrChange w:id="16825" w:author="Jens-Rainer Ohm" w:date="2026-07-18T09:33:00Z">
                  <w:rPr/>
                </w:rPrChange>
              </w:rPr>
              <w:instrText xml:space="preserve"> HYPERLINK "mailto:solovyev.timofey@huawei.com" </w:instrText>
            </w:r>
            <w:r w:rsidR="00C45FD9" w:rsidRPr="006F1EFE">
              <w:rPr>
                <w:lang w:val="en-CA"/>
                <w:rPrChange w:id="16826" w:author="Jens-Rainer Ohm" w:date="2026-07-18T09:33:00Z">
                  <w:rPr/>
                </w:rPrChange>
              </w:rPr>
              <w:fldChar w:fldCharType="separate"/>
            </w:r>
            <w:r w:rsidRPr="006F1EFE">
              <w:rPr>
                <w:rStyle w:val="Hyperlink"/>
                <w:lang w:val="en-CA" w:eastAsia="de-DE"/>
                <w:rPrChange w:id="16827" w:author="Jens-Rainer Ohm" w:date="2026-07-18T09:33:00Z">
                  <w:rPr>
                    <w:rStyle w:val="Hyperlink"/>
                    <w:lang w:val="en-CA" w:eastAsia="de-DE"/>
                  </w:rPr>
                </w:rPrChange>
              </w:rPr>
              <w:t xml:space="preserve">T. Solovyev </w:t>
            </w:r>
            <w:r w:rsidR="00C45FD9" w:rsidRPr="006F1EFE">
              <w:rPr>
                <w:rStyle w:val="Hyperlink"/>
                <w:lang w:val="en-CA" w:eastAsia="de-DE"/>
                <w:rPrChange w:id="16828" w:author="Jens-Rainer Ohm" w:date="2026-07-18T09:33:00Z">
                  <w:rPr>
                    <w:rStyle w:val="Hyperlink"/>
                    <w:lang w:val="en-CA" w:eastAsia="de-DE"/>
                  </w:rPr>
                </w:rPrChange>
              </w:rPr>
              <w:fldChar w:fldCharType="end"/>
            </w:r>
            <w:r w:rsidRPr="006F1EFE">
              <w:rPr>
                <w:u w:val="single"/>
                <w:lang w:val="en-CA" w:eastAsia="de-DE"/>
                <w:rPrChange w:id="16829" w:author="Jens-Rainer Ohm" w:date="2026-07-18T09:33:00Z">
                  <w:rPr>
                    <w:u w:val="single"/>
                    <w:lang w:val="en-CA" w:eastAsia="de-DE"/>
                  </w:rPr>
                </w:rPrChange>
              </w:rPr>
              <w:t>, </w:t>
            </w:r>
            <w:r w:rsidR="00C45FD9" w:rsidRPr="006F1EFE">
              <w:rPr>
                <w:lang w:val="en-CA"/>
                <w:rPrChange w:id="16830" w:author="Jens-Rainer Ohm" w:date="2026-07-18T09:33:00Z">
                  <w:rPr/>
                </w:rPrChange>
              </w:rPr>
              <w:fldChar w:fldCharType="begin"/>
            </w:r>
            <w:r w:rsidR="00C45FD9" w:rsidRPr="006F1EFE">
              <w:rPr>
                <w:lang w:val="en-CA"/>
                <w:rPrChange w:id="16831" w:author="Jens-Rainer Ohm" w:date="2026-07-18T09:33:00Z">
                  <w:rPr/>
                </w:rPrChange>
              </w:rPr>
              <w:instrText xml:space="preserve"> HYPERLINK "mailto:elena.alshina@huawei.co</w:instrText>
            </w:r>
            <w:r w:rsidR="00C45FD9" w:rsidRPr="006F1EFE">
              <w:rPr>
                <w:lang w:val="en-CA"/>
                <w:rPrChange w:id="16832" w:author="Jens-Rainer Ohm" w:date="2026-07-18T09:33:00Z">
                  <w:rPr/>
                </w:rPrChange>
              </w:rPr>
              <w:instrText xml:space="preserve">m" </w:instrText>
            </w:r>
            <w:r w:rsidR="00C45FD9" w:rsidRPr="006F1EFE">
              <w:rPr>
                <w:lang w:val="en-CA"/>
                <w:rPrChange w:id="16833" w:author="Jens-Rainer Ohm" w:date="2026-07-18T09:33:00Z">
                  <w:rPr/>
                </w:rPrChange>
              </w:rPr>
              <w:fldChar w:fldCharType="separate"/>
            </w:r>
            <w:r w:rsidRPr="006F1EFE">
              <w:rPr>
                <w:rStyle w:val="Hyperlink"/>
                <w:lang w:val="en-CA" w:eastAsia="de-DE"/>
                <w:rPrChange w:id="16834" w:author="Jens-Rainer Ohm" w:date="2026-07-18T09:33:00Z">
                  <w:rPr>
                    <w:rStyle w:val="Hyperlink"/>
                    <w:lang w:val="en-CA" w:eastAsia="de-DE"/>
                  </w:rPr>
                </w:rPrChange>
              </w:rPr>
              <w:t>E. Alshina (Huawei)</w:t>
            </w:r>
            <w:r w:rsidR="00C45FD9" w:rsidRPr="006F1EFE">
              <w:rPr>
                <w:rStyle w:val="Hyperlink"/>
                <w:lang w:val="en-CA" w:eastAsia="de-DE"/>
                <w:rPrChange w:id="16835" w:author="Jens-Rainer Ohm" w:date="2026-07-18T09:33:00Z">
                  <w:rPr>
                    <w:rStyle w:val="Hyperlink"/>
                    <w:lang w:val="en-CA" w:eastAsia="de-DE"/>
                  </w:rPr>
                </w:rPrChange>
              </w:rPr>
              <w:fldChar w:fldCharType="end"/>
            </w:r>
          </w:p>
        </w:tc>
      </w:tr>
      <w:tr w:rsidR="00C973E1" w:rsidRPr="006F1EFE" w14:paraId="1B66A58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776B5E4C" w14:textId="77777777" w:rsidR="00C973E1" w:rsidRPr="006F1EFE" w:rsidRDefault="00C45FD9" w:rsidP="00C973E1">
            <w:pPr>
              <w:rPr>
                <w:u w:val="single"/>
                <w:lang w:val="en-CA" w:eastAsia="de-DE"/>
                <w:rPrChange w:id="16836" w:author="Jens-Rainer Ohm" w:date="2026-07-18T09:33:00Z">
                  <w:rPr>
                    <w:u w:val="single"/>
                    <w:lang w:val="en-CA" w:eastAsia="de-DE"/>
                  </w:rPr>
                </w:rPrChange>
              </w:rPr>
            </w:pPr>
            <w:r w:rsidRPr="006F1EFE">
              <w:rPr>
                <w:lang w:val="en-CA"/>
                <w:rPrChange w:id="16837" w:author="Jens-Rainer Ohm" w:date="2026-07-18T09:33:00Z">
                  <w:rPr/>
                </w:rPrChange>
              </w:rPr>
              <w:fldChar w:fldCharType="begin"/>
            </w:r>
            <w:r w:rsidRPr="006F1EFE">
              <w:rPr>
                <w:lang w:val="en-CA"/>
                <w:rPrChange w:id="16838" w:author="Jens-Rainer Ohm" w:date="2026-07-18T09:33:00Z">
                  <w:rPr/>
                </w:rPrChange>
              </w:rPr>
              <w:instrText xml:space="preserve"> HYPERLINK "https://jvet-experts.org/doc_end_user/current_document.php?id=17192" </w:instrText>
            </w:r>
            <w:r w:rsidRPr="006F1EFE">
              <w:rPr>
                <w:lang w:val="en-CA"/>
                <w:rPrChange w:id="16839" w:author="Jens-Rainer Ohm" w:date="2026-07-18T09:33:00Z">
                  <w:rPr/>
                </w:rPrChange>
              </w:rPr>
              <w:fldChar w:fldCharType="separate"/>
            </w:r>
            <w:r w:rsidR="00C973E1" w:rsidRPr="006F1EFE">
              <w:rPr>
                <w:rStyle w:val="Hyperlink"/>
                <w:lang w:val="en-CA" w:eastAsia="de-DE"/>
                <w:rPrChange w:id="16840" w:author="Jens-Rainer Ohm" w:date="2026-07-18T09:33:00Z">
                  <w:rPr>
                    <w:rStyle w:val="Hyperlink"/>
                    <w:lang w:val="en-CA" w:eastAsia="de-DE"/>
                  </w:rPr>
                </w:rPrChange>
              </w:rPr>
              <w:t>JVET-AQ0213</w:t>
            </w:r>
            <w:r w:rsidRPr="006F1EFE">
              <w:rPr>
                <w:rStyle w:val="Hyperlink"/>
                <w:lang w:val="en-CA" w:eastAsia="de-DE"/>
                <w:rPrChange w:id="16841"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D0D86D0" w14:textId="77777777" w:rsidR="00C973E1" w:rsidRPr="006F1EFE" w:rsidRDefault="00C973E1" w:rsidP="00C973E1">
            <w:pPr>
              <w:rPr>
                <w:lang w:val="en-CA" w:eastAsia="de-DE"/>
                <w:rPrChange w:id="16842" w:author="Jens-Rainer Ohm" w:date="2026-07-18T09:33:00Z">
                  <w:rPr>
                    <w:lang w:val="en-CA" w:eastAsia="de-DE"/>
                  </w:rPr>
                </w:rPrChange>
              </w:rPr>
            </w:pPr>
            <w:r w:rsidRPr="006F1EFE">
              <w:rPr>
                <w:lang w:val="en-CA" w:eastAsia="de-DE"/>
                <w:rPrChange w:id="16843" w:author="Jens-Rainer Ohm" w:date="2026-07-18T09:33:00Z">
                  <w:rPr>
                    <w:lang w:val="en-CA" w:eastAsia="de-DE"/>
                  </w:rPr>
                </w:rPrChange>
              </w:rPr>
              <w:t>Crosscheck of JVET-AQ0050 (EE1-2.4: Combination of test 2.3 (Deep Reference Frame Generation with motion compensation) and tests 2.1 and 2.2)</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3AF9C77C" w14:textId="77777777" w:rsidR="00C973E1" w:rsidRPr="006F1EFE" w:rsidRDefault="00C45FD9" w:rsidP="00C973E1">
            <w:pPr>
              <w:rPr>
                <w:u w:val="single"/>
                <w:lang w:val="en-CA" w:eastAsia="de-DE"/>
                <w:rPrChange w:id="16844" w:author="Jens-Rainer Ohm" w:date="2026-07-18T09:33:00Z">
                  <w:rPr>
                    <w:u w:val="single"/>
                    <w:lang w:val="en-CA" w:eastAsia="de-DE"/>
                  </w:rPr>
                </w:rPrChange>
              </w:rPr>
            </w:pPr>
            <w:r w:rsidRPr="006F1EFE">
              <w:rPr>
                <w:lang w:val="en-CA"/>
                <w:rPrChange w:id="16845" w:author="Jens-Rainer Ohm" w:date="2026-07-18T09:33:00Z">
                  <w:rPr/>
                </w:rPrChange>
              </w:rPr>
              <w:fldChar w:fldCharType="begin"/>
            </w:r>
            <w:r w:rsidRPr="006F1EFE">
              <w:rPr>
                <w:lang w:val="en-CA"/>
                <w:rPrChange w:id="16846" w:author="Jens-Rainer Ohm" w:date="2026-07-18T09:33:00Z">
                  <w:rPr/>
                </w:rPrChange>
              </w:rPr>
              <w:instrText xml:space="preserve"> HYPERLINK "mailto:fatima.kozhamkulova@huawei" </w:instrText>
            </w:r>
            <w:r w:rsidRPr="006F1EFE">
              <w:rPr>
                <w:lang w:val="en-CA"/>
                <w:rPrChange w:id="16847" w:author="Jens-Rainer Ohm" w:date="2026-07-18T09:33:00Z">
                  <w:rPr/>
                </w:rPrChange>
              </w:rPr>
              <w:fldChar w:fldCharType="separate"/>
            </w:r>
            <w:r w:rsidR="00C973E1" w:rsidRPr="006F1EFE">
              <w:rPr>
                <w:rStyle w:val="Hyperlink"/>
                <w:lang w:val="en-CA" w:eastAsia="de-DE"/>
                <w:rPrChange w:id="16848" w:author="Jens-Rainer Ohm" w:date="2026-07-18T09:33:00Z">
                  <w:rPr>
                    <w:rStyle w:val="Hyperlink"/>
                    <w:lang w:val="en-CA" w:eastAsia="de-DE"/>
                  </w:rPr>
                </w:rPrChange>
              </w:rPr>
              <w:t xml:space="preserve">F. </w:t>
            </w:r>
            <w:proofErr w:type="spellStart"/>
            <w:r w:rsidR="00C973E1" w:rsidRPr="006F1EFE">
              <w:rPr>
                <w:rStyle w:val="Hyperlink"/>
                <w:lang w:val="en-CA" w:eastAsia="de-DE"/>
                <w:rPrChange w:id="16849" w:author="Jens-Rainer Ohm" w:date="2026-07-18T09:33:00Z">
                  <w:rPr>
                    <w:rStyle w:val="Hyperlink"/>
                    <w:lang w:val="en-CA" w:eastAsia="de-DE"/>
                  </w:rPr>
                </w:rPrChange>
              </w:rPr>
              <w:t>Kozhamkulova</w:t>
            </w:r>
            <w:proofErr w:type="spellEnd"/>
            <w:r w:rsidRPr="006F1EFE">
              <w:rPr>
                <w:rStyle w:val="Hyperlink"/>
                <w:lang w:val="en-CA" w:eastAsia="de-DE"/>
                <w:rPrChange w:id="16850" w:author="Jens-Rainer Ohm" w:date="2026-07-18T09:33:00Z">
                  <w:rPr>
                    <w:rStyle w:val="Hyperlink"/>
                    <w:lang w:val="en-CA" w:eastAsia="de-DE"/>
                  </w:rPr>
                </w:rPrChange>
              </w:rPr>
              <w:fldChar w:fldCharType="end"/>
            </w:r>
            <w:r w:rsidR="00C973E1" w:rsidRPr="006F1EFE">
              <w:rPr>
                <w:u w:val="single"/>
                <w:lang w:val="en-CA" w:eastAsia="de-DE"/>
                <w:rPrChange w:id="16851" w:author="Jens-Rainer Ohm" w:date="2026-07-18T09:33:00Z">
                  <w:rPr>
                    <w:u w:val="single"/>
                    <w:lang w:val="en-CA" w:eastAsia="de-DE"/>
                  </w:rPr>
                </w:rPrChange>
              </w:rPr>
              <w:t>, </w:t>
            </w:r>
            <w:r w:rsidRPr="006F1EFE">
              <w:rPr>
                <w:lang w:val="en-CA"/>
                <w:rPrChange w:id="16852" w:author="Jens-Rainer Ohm" w:date="2026-07-18T09:33:00Z">
                  <w:rPr/>
                </w:rPrChange>
              </w:rPr>
              <w:fldChar w:fldCharType="begin"/>
            </w:r>
            <w:r w:rsidRPr="006F1EFE">
              <w:rPr>
                <w:lang w:val="en-CA"/>
                <w:rPrChange w:id="16853" w:author="Jens-Rainer Ohm" w:date="2026-07-18T09:33:00Z">
                  <w:rPr/>
                </w:rPrChange>
              </w:rPr>
              <w:instrText xml:space="preserve"> HYPERLINK "mailto:nisha.bhaskar1@huawei.com" </w:instrText>
            </w:r>
            <w:r w:rsidRPr="006F1EFE">
              <w:rPr>
                <w:lang w:val="en-CA"/>
                <w:rPrChange w:id="16854" w:author="Jens-Rainer Ohm" w:date="2026-07-18T09:33:00Z">
                  <w:rPr/>
                </w:rPrChange>
              </w:rPr>
              <w:fldChar w:fldCharType="separate"/>
            </w:r>
            <w:r w:rsidR="00C973E1" w:rsidRPr="006F1EFE">
              <w:rPr>
                <w:rStyle w:val="Hyperlink"/>
                <w:lang w:val="en-CA" w:eastAsia="de-DE"/>
                <w:rPrChange w:id="16855" w:author="Jens-Rainer Ohm" w:date="2026-07-18T09:33:00Z">
                  <w:rPr>
                    <w:rStyle w:val="Hyperlink"/>
                    <w:lang w:val="en-CA" w:eastAsia="de-DE"/>
                  </w:rPr>
                </w:rPrChange>
              </w:rPr>
              <w:t>N. Bhaskar</w:t>
            </w:r>
            <w:r w:rsidRPr="006F1EFE">
              <w:rPr>
                <w:rStyle w:val="Hyperlink"/>
                <w:lang w:val="en-CA" w:eastAsia="de-DE"/>
                <w:rPrChange w:id="16856" w:author="Jens-Rainer Ohm" w:date="2026-07-18T09:33:00Z">
                  <w:rPr>
                    <w:rStyle w:val="Hyperlink"/>
                    <w:lang w:val="en-CA" w:eastAsia="de-DE"/>
                  </w:rPr>
                </w:rPrChange>
              </w:rPr>
              <w:fldChar w:fldCharType="end"/>
            </w:r>
            <w:r w:rsidR="00C973E1" w:rsidRPr="006F1EFE">
              <w:rPr>
                <w:u w:val="single"/>
                <w:lang w:val="en-CA" w:eastAsia="de-DE"/>
                <w:rPrChange w:id="16857" w:author="Jens-Rainer Ohm" w:date="2026-07-18T09:33:00Z">
                  <w:rPr>
                    <w:u w:val="single"/>
                    <w:lang w:val="en-CA" w:eastAsia="de-DE"/>
                  </w:rPr>
                </w:rPrChange>
              </w:rPr>
              <w:t>, </w:t>
            </w:r>
            <w:r w:rsidRPr="006F1EFE">
              <w:rPr>
                <w:lang w:val="en-CA"/>
                <w:rPrChange w:id="16858" w:author="Jens-Rainer Ohm" w:date="2026-07-18T09:33:00Z">
                  <w:rPr/>
                </w:rPrChange>
              </w:rPr>
              <w:fldChar w:fldCharType="begin"/>
            </w:r>
            <w:r w:rsidRPr="006F1EFE">
              <w:rPr>
                <w:lang w:val="en-CA"/>
                <w:rPrChange w:id="16859" w:author="Jens-Rainer Ohm" w:date="2026-07-18T09:33:00Z">
                  <w:rPr/>
                </w:rPrChange>
              </w:rPr>
              <w:instrText xml:space="preserve"> HYPERLINK "mailto:solovyev.timofey@huawei.com" </w:instrText>
            </w:r>
            <w:r w:rsidRPr="006F1EFE">
              <w:rPr>
                <w:lang w:val="en-CA"/>
                <w:rPrChange w:id="16860" w:author="Jens-Rainer Ohm" w:date="2026-07-18T09:33:00Z">
                  <w:rPr/>
                </w:rPrChange>
              </w:rPr>
              <w:fldChar w:fldCharType="separate"/>
            </w:r>
            <w:r w:rsidR="00C973E1" w:rsidRPr="006F1EFE">
              <w:rPr>
                <w:rStyle w:val="Hyperlink"/>
                <w:lang w:val="en-CA" w:eastAsia="de-DE"/>
                <w:rPrChange w:id="16861" w:author="Jens-Rainer Ohm" w:date="2026-07-18T09:33:00Z">
                  <w:rPr>
                    <w:rStyle w:val="Hyperlink"/>
                    <w:lang w:val="en-CA" w:eastAsia="de-DE"/>
                  </w:rPr>
                </w:rPrChange>
              </w:rPr>
              <w:t>T. Solovyev</w:t>
            </w:r>
            <w:r w:rsidRPr="006F1EFE">
              <w:rPr>
                <w:rStyle w:val="Hyperlink"/>
                <w:lang w:val="en-CA" w:eastAsia="de-DE"/>
                <w:rPrChange w:id="16862" w:author="Jens-Rainer Ohm" w:date="2026-07-18T09:33:00Z">
                  <w:rPr>
                    <w:rStyle w:val="Hyperlink"/>
                    <w:lang w:val="en-CA" w:eastAsia="de-DE"/>
                  </w:rPr>
                </w:rPrChange>
              </w:rPr>
              <w:fldChar w:fldCharType="end"/>
            </w:r>
            <w:r w:rsidR="00C973E1" w:rsidRPr="006F1EFE">
              <w:rPr>
                <w:u w:val="single"/>
                <w:lang w:val="en-CA" w:eastAsia="de-DE"/>
                <w:rPrChange w:id="16863" w:author="Jens-Rainer Ohm" w:date="2026-07-18T09:33:00Z">
                  <w:rPr>
                    <w:u w:val="single"/>
                    <w:lang w:val="en-CA" w:eastAsia="de-DE"/>
                  </w:rPr>
                </w:rPrChange>
              </w:rPr>
              <w:t>, </w:t>
            </w:r>
            <w:r w:rsidRPr="006F1EFE">
              <w:rPr>
                <w:lang w:val="en-CA"/>
                <w:rPrChange w:id="16864" w:author="Jens-Rainer Ohm" w:date="2026-07-18T09:33:00Z">
                  <w:rPr/>
                </w:rPrChange>
              </w:rPr>
              <w:fldChar w:fldCharType="begin"/>
            </w:r>
            <w:r w:rsidRPr="006F1EFE">
              <w:rPr>
                <w:lang w:val="en-CA"/>
                <w:rPrChange w:id="16865" w:author="Jens-Rainer Ohm" w:date="2026-07-18T09:33:00Z">
                  <w:rPr/>
                </w:rPrChange>
              </w:rPr>
              <w:instrText xml:space="preserve"> HYPERLINK "mailto:elena.alshina@huawei.com" </w:instrText>
            </w:r>
            <w:r w:rsidRPr="006F1EFE">
              <w:rPr>
                <w:lang w:val="en-CA"/>
                <w:rPrChange w:id="16866" w:author="Jens-Rainer Ohm" w:date="2026-07-18T09:33:00Z">
                  <w:rPr/>
                </w:rPrChange>
              </w:rPr>
              <w:fldChar w:fldCharType="separate"/>
            </w:r>
            <w:r w:rsidR="00C973E1" w:rsidRPr="006F1EFE">
              <w:rPr>
                <w:rStyle w:val="Hyperlink"/>
                <w:lang w:val="en-CA" w:eastAsia="de-DE"/>
                <w:rPrChange w:id="16867" w:author="Jens-Rainer Ohm" w:date="2026-07-18T09:33:00Z">
                  <w:rPr>
                    <w:rStyle w:val="Hyperlink"/>
                    <w:lang w:val="en-CA" w:eastAsia="de-DE"/>
                  </w:rPr>
                </w:rPrChange>
              </w:rPr>
              <w:t>E. Alshina (Huawei)</w:t>
            </w:r>
            <w:r w:rsidRPr="006F1EFE">
              <w:rPr>
                <w:rStyle w:val="Hyperlink"/>
                <w:lang w:val="en-CA" w:eastAsia="de-DE"/>
                <w:rPrChange w:id="16868" w:author="Jens-Rainer Ohm" w:date="2026-07-18T09:33:00Z">
                  <w:rPr>
                    <w:rStyle w:val="Hyperlink"/>
                    <w:lang w:val="en-CA" w:eastAsia="de-DE"/>
                  </w:rPr>
                </w:rPrChange>
              </w:rPr>
              <w:fldChar w:fldCharType="end"/>
            </w:r>
          </w:p>
        </w:tc>
      </w:tr>
      <w:tr w:rsidR="00C973E1" w:rsidRPr="006F1EFE" w14:paraId="3EF791A8"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4BE82E50" w14:textId="77777777" w:rsidR="00C973E1" w:rsidRPr="006F1EFE" w:rsidRDefault="00C45FD9" w:rsidP="00C973E1">
            <w:pPr>
              <w:rPr>
                <w:u w:val="single"/>
                <w:lang w:val="en-CA" w:eastAsia="de-DE"/>
                <w:rPrChange w:id="16869" w:author="Jens-Rainer Ohm" w:date="2026-07-18T09:33:00Z">
                  <w:rPr>
                    <w:u w:val="single"/>
                    <w:lang w:val="en-CA" w:eastAsia="de-DE"/>
                  </w:rPr>
                </w:rPrChange>
              </w:rPr>
            </w:pPr>
            <w:r w:rsidRPr="006F1EFE">
              <w:rPr>
                <w:lang w:val="en-CA"/>
                <w:rPrChange w:id="16870" w:author="Jens-Rainer Ohm" w:date="2026-07-18T09:33:00Z">
                  <w:rPr/>
                </w:rPrChange>
              </w:rPr>
              <w:fldChar w:fldCharType="begin"/>
            </w:r>
            <w:r w:rsidRPr="006F1EFE">
              <w:rPr>
                <w:lang w:val="en-CA"/>
                <w:rPrChange w:id="16871" w:author="Jens-Rainer Ohm" w:date="2026-07-18T09:33:00Z">
                  <w:rPr/>
                </w:rPrChange>
              </w:rPr>
              <w:instrText xml:space="preserve"> HYPERLINK "https://jvet-experts.org/doc_end_user/current_document.php?id=17195" </w:instrText>
            </w:r>
            <w:r w:rsidRPr="006F1EFE">
              <w:rPr>
                <w:lang w:val="en-CA"/>
                <w:rPrChange w:id="16872" w:author="Jens-Rainer Ohm" w:date="2026-07-18T09:33:00Z">
                  <w:rPr/>
                </w:rPrChange>
              </w:rPr>
              <w:fldChar w:fldCharType="separate"/>
            </w:r>
            <w:r w:rsidR="00C973E1" w:rsidRPr="006F1EFE">
              <w:rPr>
                <w:rStyle w:val="Hyperlink"/>
                <w:lang w:val="en-CA" w:eastAsia="de-DE"/>
                <w:rPrChange w:id="16873" w:author="Jens-Rainer Ohm" w:date="2026-07-18T09:33:00Z">
                  <w:rPr>
                    <w:rStyle w:val="Hyperlink"/>
                    <w:lang w:val="en-CA" w:eastAsia="de-DE"/>
                  </w:rPr>
                </w:rPrChange>
              </w:rPr>
              <w:t>JVET-AQ0216</w:t>
            </w:r>
            <w:r w:rsidRPr="006F1EFE">
              <w:rPr>
                <w:rStyle w:val="Hyperlink"/>
                <w:lang w:val="en-CA" w:eastAsia="de-DE"/>
                <w:rPrChange w:id="16874"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254594D9" w14:textId="77777777" w:rsidR="00C973E1" w:rsidRPr="006F1EFE" w:rsidRDefault="00C973E1" w:rsidP="00C973E1">
            <w:pPr>
              <w:rPr>
                <w:lang w:val="en-CA" w:eastAsia="de-DE"/>
                <w:rPrChange w:id="16875" w:author="Jens-Rainer Ohm" w:date="2026-07-18T09:33:00Z">
                  <w:rPr>
                    <w:lang w:val="en-CA" w:eastAsia="de-DE"/>
                  </w:rPr>
                </w:rPrChange>
              </w:rPr>
            </w:pPr>
            <w:r w:rsidRPr="006F1EFE">
              <w:rPr>
                <w:lang w:val="en-CA" w:eastAsia="de-DE"/>
                <w:rPrChange w:id="16876" w:author="Jens-Rainer Ohm" w:date="2026-07-18T09:33:00Z">
                  <w:rPr>
                    <w:lang w:val="en-CA" w:eastAsia="de-DE"/>
                  </w:rPr>
                </w:rPrChange>
              </w:rPr>
              <w:t>Crosscheck of JVET-AQ0048 (EE1-2.2.1: Improved H-DRF with Weighted Fusion and Optimized YUV Processing)</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796BFDE1" w14:textId="77777777" w:rsidR="00C973E1" w:rsidRPr="006F1EFE" w:rsidRDefault="00C45FD9" w:rsidP="00C973E1">
            <w:pPr>
              <w:rPr>
                <w:u w:val="single"/>
                <w:lang w:val="en-CA" w:eastAsia="de-DE"/>
                <w:rPrChange w:id="16877" w:author="Jens-Rainer Ohm" w:date="2026-07-18T09:33:00Z">
                  <w:rPr>
                    <w:u w:val="single"/>
                    <w:lang w:val="en-CA" w:eastAsia="de-DE"/>
                  </w:rPr>
                </w:rPrChange>
              </w:rPr>
            </w:pPr>
            <w:r w:rsidRPr="006F1EFE">
              <w:rPr>
                <w:lang w:val="en-CA"/>
                <w:rPrChange w:id="16878" w:author="Jens-Rainer Ohm" w:date="2026-07-18T09:33:00Z">
                  <w:rPr/>
                </w:rPrChange>
              </w:rPr>
              <w:fldChar w:fldCharType="begin"/>
            </w:r>
            <w:r w:rsidRPr="006F1EFE">
              <w:rPr>
                <w:lang w:val="en-CA"/>
                <w:rPrChange w:id="16879" w:author="Jens-Rainer Ohm" w:date="2026-07-18T09:33:00Z">
                  <w:rPr/>
                </w:rPrChange>
              </w:rPr>
              <w:instrText xml:space="preserve"> HYPERLINK "mailto:nisha.bhaskar1@huawei.com" </w:instrText>
            </w:r>
            <w:r w:rsidRPr="006F1EFE">
              <w:rPr>
                <w:lang w:val="en-CA"/>
                <w:rPrChange w:id="16880" w:author="Jens-Rainer Ohm" w:date="2026-07-18T09:33:00Z">
                  <w:rPr/>
                </w:rPrChange>
              </w:rPr>
              <w:fldChar w:fldCharType="separate"/>
            </w:r>
            <w:r w:rsidR="00C973E1" w:rsidRPr="006F1EFE">
              <w:rPr>
                <w:rStyle w:val="Hyperlink"/>
                <w:lang w:val="en-CA" w:eastAsia="de-DE"/>
                <w:rPrChange w:id="16881" w:author="Jens-Rainer Ohm" w:date="2026-07-18T09:33:00Z">
                  <w:rPr>
                    <w:rStyle w:val="Hyperlink"/>
                    <w:lang w:val="en-CA" w:eastAsia="de-DE"/>
                  </w:rPr>
                </w:rPrChange>
              </w:rPr>
              <w:t>N. Bhaskar</w:t>
            </w:r>
            <w:r w:rsidRPr="006F1EFE">
              <w:rPr>
                <w:rStyle w:val="Hyperlink"/>
                <w:lang w:val="en-CA" w:eastAsia="de-DE"/>
                <w:rPrChange w:id="16882" w:author="Jens-Rainer Ohm" w:date="2026-07-18T09:33:00Z">
                  <w:rPr>
                    <w:rStyle w:val="Hyperlink"/>
                    <w:lang w:val="en-CA" w:eastAsia="de-DE"/>
                  </w:rPr>
                </w:rPrChange>
              </w:rPr>
              <w:fldChar w:fldCharType="end"/>
            </w:r>
            <w:r w:rsidR="00C973E1" w:rsidRPr="006F1EFE">
              <w:rPr>
                <w:u w:val="single"/>
                <w:lang w:val="en-CA" w:eastAsia="de-DE"/>
                <w:rPrChange w:id="16883" w:author="Jens-Rainer Ohm" w:date="2026-07-18T09:33:00Z">
                  <w:rPr>
                    <w:u w:val="single"/>
                    <w:lang w:val="en-CA" w:eastAsia="de-DE"/>
                  </w:rPr>
                </w:rPrChange>
              </w:rPr>
              <w:t>, </w:t>
            </w:r>
            <w:r w:rsidRPr="006F1EFE">
              <w:rPr>
                <w:lang w:val="en-CA"/>
                <w:rPrChange w:id="16884" w:author="Jens-Rainer Ohm" w:date="2026-07-18T09:33:00Z">
                  <w:rPr/>
                </w:rPrChange>
              </w:rPr>
              <w:fldChar w:fldCharType="begin"/>
            </w:r>
            <w:r w:rsidRPr="006F1EFE">
              <w:rPr>
                <w:lang w:val="en-CA"/>
                <w:rPrChange w:id="16885" w:author="Jens-Rainer Ohm" w:date="2026-07-18T09:33:00Z">
                  <w:rPr/>
                </w:rPrChange>
              </w:rPr>
              <w:instrText xml:space="preserve"> HYPERLINK "mailto:fatima.kozhamkulova@huawei.com" </w:instrText>
            </w:r>
            <w:r w:rsidRPr="006F1EFE">
              <w:rPr>
                <w:lang w:val="en-CA"/>
                <w:rPrChange w:id="16886" w:author="Jens-Rainer Ohm" w:date="2026-07-18T09:33:00Z">
                  <w:rPr/>
                </w:rPrChange>
              </w:rPr>
              <w:fldChar w:fldCharType="separate"/>
            </w:r>
            <w:r w:rsidR="00C973E1" w:rsidRPr="006F1EFE">
              <w:rPr>
                <w:rStyle w:val="Hyperlink"/>
                <w:lang w:val="en-CA" w:eastAsia="de-DE"/>
                <w:rPrChange w:id="16887" w:author="Jens-Rainer Ohm" w:date="2026-07-18T09:33:00Z">
                  <w:rPr>
                    <w:rStyle w:val="Hyperlink"/>
                    <w:lang w:val="en-CA" w:eastAsia="de-DE"/>
                  </w:rPr>
                </w:rPrChange>
              </w:rPr>
              <w:t xml:space="preserve">F. </w:t>
            </w:r>
            <w:proofErr w:type="spellStart"/>
            <w:r w:rsidR="00C973E1" w:rsidRPr="006F1EFE">
              <w:rPr>
                <w:rStyle w:val="Hyperlink"/>
                <w:lang w:val="en-CA" w:eastAsia="de-DE"/>
                <w:rPrChange w:id="16888" w:author="Jens-Rainer Ohm" w:date="2026-07-18T09:33:00Z">
                  <w:rPr>
                    <w:rStyle w:val="Hyperlink"/>
                    <w:lang w:val="en-CA" w:eastAsia="de-DE"/>
                  </w:rPr>
                </w:rPrChange>
              </w:rPr>
              <w:t>Kozhamkulova</w:t>
            </w:r>
            <w:proofErr w:type="spellEnd"/>
            <w:r w:rsidRPr="006F1EFE">
              <w:rPr>
                <w:rStyle w:val="Hyperlink"/>
                <w:lang w:val="en-CA" w:eastAsia="de-DE"/>
                <w:rPrChange w:id="16889" w:author="Jens-Rainer Ohm" w:date="2026-07-18T09:33:00Z">
                  <w:rPr>
                    <w:rStyle w:val="Hyperlink"/>
                    <w:lang w:val="en-CA" w:eastAsia="de-DE"/>
                  </w:rPr>
                </w:rPrChange>
              </w:rPr>
              <w:fldChar w:fldCharType="end"/>
            </w:r>
            <w:r w:rsidR="00C973E1" w:rsidRPr="006F1EFE">
              <w:rPr>
                <w:u w:val="single"/>
                <w:lang w:val="en-CA" w:eastAsia="de-DE"/>
                <w:rPrChange w:id="16890" w:author="Jens-Rainer Ohm" w:date="2026-07-18T09:33:00Z">
                  <w:rPr>
                    <w:u w:val="single"/>
                    <w:lang w:val="en-CA" w:eastAsia="de-DE"/>
                  </w:rPr>
                </w:rPrChange>
              </w:rPr>
              <w:t>, </w:t>
            </w:r>
            <w:r w:rsidRPr="006F1EFE">
              <w:rPr>
                <w:lang w:val="en-CA"/>
                <w:rPrChange w:id="16891" w:author="Jens-Rainer Ohm" w:date="2026-07-18T09:33:00Z">
                  <w:rPr/>
                </w:rPrChange>
              </w:rPr>
              <w:fldChar w:fldCharType="begin"/>
            </w:r>
            <w:r w:rsidRPr="006F1EFE">
              <w:rPr>
                <w:lang w:val="en-CA"/>
                <w:rPrChange w:id="16892" w:author="Jens-Rainer Ohm" w:date="2026-07-18T09:33:00Z">
                  <w:rPr/>
                </w:rPrChange>
              </w:rPr>
              <w:instrText xml:space="preserve"> HYPERLINK "mailto:solovyev.timofey@huawei.com" </w:instrText>
            </w:r>
            <w:r w:rsidRPr="006F1EFE">
              <w:rPr>
                <w:lang w:val="en-CA"/>
                <w:rPrChange w:id="16893" w:author="Jens-Rainer Ohm" w:date="2026-07-18T09:33:00Z">
                  <w:rPr/>
                </w:rPrChange>
              </w:rPr>
              <w:fldChar w:fldCharType="separate"/>
            </w:r>
            <w:r w:rsidR="00C973E1" w:rsidRPr="006F1EFE">
              <w:rPr>
                <w:rStyle w:val="Hyperlink"/>
                <w:lang w:val="en-CA" w:eastAsia="de-DE"/>
                <w:rPrChange w:id="16894" w:author="Jens-Rainer Ohm" w:date="2026-07-18T09:33:00Z">
                  <w:rPr>
                    <w:rStyle w:val="Hyperlink"/>
                    <w:lang w:val="en-CA" w:eastAsia="de-DE"/>
                  </w:rPr>
                </w:rPrChange>
              </w:rPr>
              <w:t>T. Solovyev (Huawei)</w:t>
            </w:r>
            <w:r w:rsidRPr="006F1EFE">
              <w:rPr>
                <w:rStyle w:val="Hyperlink"/>
                <w:lang w:val="en-CA" w:eastAsia="de-DE"/>
                <w:rPrChange w:id="16895" w:author="Jens-Rainer Ohm" w:date="2026-07-18T09:33:00Z">
                  <w:rPr>
                    <w:rStyle w:val="Hyperlink"/>
                    <w:lang w:val="en-CA" w:eastAsia="de-DE"/>
                  </w:rPr>
                </w:rPrChange>
              </w:rPr>
              <w:fldChar w:fldCharType="end"/>
            </w:r>
          </w:p>
        </w:tc>
      </w:tr>
      <w:tr w:rsidR="00C973E1" w:rsidRPr="006F1EFE" w14:paraId="14005B62"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3A9BA9AE" w14:textId="77777777" w:rsidR="00C973E1" w:rsidRPr="006F1EFE" w:rsidRDefault="00C45FD9" w:rsidP="00C973E1">
            <w:pPr>
              <w:rPr>
                <w:u w:val="single"/>
                <w:lang w:val="en-CA" w:eastAsia="de-DE"/>
                <w:rPrChange w:id="16896" w:author="Jens-Rainer Ohm" w:date="2026-07-18T09:33:00Z">
                  <w:rPr>
                    <w:u w:val="single"/>
                    <w:lang w:val="en-CA" w:eastAsia="de-DE"/>
                  </w:rPr>
                </w:rPrChange>
              </w:rPr>
            </w:pPr>
            <w:r w:rsidRPr="006F1EFE">
              <w:rPr>
                <w:lang w:val="en-CA"/>
                <w:rPrChange w:id="16897" w:author="Jens-Rainer Ohm" w:date="2026-07-18T09:33:00Z">
                  <w:rPr/>
                </w:rPrChange>
              </w:rPr>
              <w:fldChar w:fldCharType="begin"/>
            </w:r>
            <w:r w:rsidRPr="006F1EFE">
              <w:rPr>
                <w:lang w:val="en-CA"/>
                <w:rPrChange w:id="16898" w:author="Jens-Rainer Ohm" w:date="2026-07-18T09:33:00Z">
                  <w:rPr/>
                </w:rPrChange>
              </w:rPr>
              <w:instrText xml:space="preserve"> HYPERLINK "https://jvet-experts.org/doc_end_user/current_document.php?id=17196" </w:instrText>
            </w:r>
            <w:r w:rsidRPr="006F1EFE">
              <w:rPr>
                <w:lang w:val="en-CA"/>
                <w:rPrChange w:id="16899" w:author="Jens-Rainer Ohm" w:date="2026-07-18T09:33:00Z">
                  <w:rPr/>
                </w:rPrChange>
              </w:rPr>
              <w:fldChar w:fldCharType="separate"/>
            </w:r>
            <w:r w:rsidR="00C973E1" w:rsidRPr="006F1EFE">
              <w:rPr>
                <w:rStyle w:val="Hyperlink"/>
                <w:lang w:val="en-CA" w:eastAsia="de-DE"/>
                <w:rPrChange w:id="16900" w:author="Jens-Rainer Ohm" w:date="2026-07-18T09:33:00Z">
                  <w:rPr>
                    <w:rStyle w:val="Hyperlink"/>
                    <w:lang w:val="en-CA" w:eastAsia="de-DE"/>
                  </w:rPr>
                </w:rPrChange>
              </w:rPr>
              <w:t>JVET-AQ0217</w:t>
            </w:r>
            <w:r w:rsidRPr="006F1EFE">
              <w:rPr>
                <w:rStyle w:val="Hyperlink"/>
                <w:lang w:val="en-CA" w:eastAsia="de-DE"/>
                <w:rPrChange w:id="16901"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00C95547" w14:textId="77777777" w:rsidR="00C973E1" w:rsidRPr="006F1EFE" w:rsidRDefault="00C973E1" w:rsidP="00C973E1">
            <w:pPr>
              <w:rPr>
                <w:lang w:val="en-CA" w:eastAsia="de-DE"/>
                <w:rPrChange w:id="16902" w:author="Jens-Rainer Ohm" w:date="2026-07-18T09:33:00Z">
                  <w:rPr>
                    <w:lang w:val="en-CA" w:eastAsia="de-DE"/>
                  </w:rPr>
                </w:rPrChange>
              </w:rPr>
            </w:pPr>
            <w:r w:rsidRPr="006F1EFE">
              <w:rPr>
                <w:lang w:val="en-CA" w:eastAsia="de-DE"/>
                <w:rPrChange w:id="16903" w:author="Jens-Rainer Ohm" w:date="2026-07-18T09:33:00Z">
                  <w:rPr>
                    <w:lang w:val="en-CA" w:eastAsia="de-DE"/>
                  </w:rPr>
                </w:rPrChange>
              </w:rPr>
              <w:t>Crosscheck of JVET-AQ0047 (EE1-2.1: Very Small Deep Reference Frame Generation Network for Inter Prediction Enhancement)</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46D928D5" w14:textId="77777777" w:rsidR="00C973E1" w:rsidRPr="006F1EFE" w:rsidRDefault="00C45FD9" w:rsidP="00C973E1">
            <w:pPr>
              <w:rPr>
                <w:u w:val="single"/>
                <w:lang w:val="en-CA" w:eastAsia="de-DE"/>
                <w:rPrChange w:id="16904" w:author="Jens-Rainer Ohm" w:date="2026-07-18T09:33:00Z">
                  <w:rPr>
                    <w:u w:val="single"/>
                    <w:lang w:val="en-CA" w:eastAsia="de-DE"/>
                  </w:rPr>
                </w:rPrChange>
              </w:rPr>
            </w:pPr>
            <w:r w:rsidRPr="006F1EFE">
              <w:rPr>
                <w:lang w:val="en-CA"/>
                <w:rPrChange w:id="16905" w:author="Jens-Rainer Ohm" w:date="2026-07-18T09:33:00Z">
                  <w:rPr/>
                </w:rPrChange>
              </w:rPr>
              <w:fldChar w:fldCharType="begin"/>
            </w:r>
            <w:r w:rsidRPr="006F1EFE">
              <w:rPr>
                <w:lang w:val="en-CA"/>
                <w:rPrChange w:id="16906" w:author="Jens-Rainer Ohm" w:date="2026-07-18T09:33:00Z">
                  <w:rPr/>
                </w:rPrChange>
              </w:rPr>
              <w:instrText xml:space="preserve"> HYPERLINK "mailto:nisha.bhaskar1@huawe</w:instrText>
            </w:r>
            <w:r w:rsidRPr="006F1EFE">
              <w:rPr>
                <w:lang w:val="en-CA"/>
                <w:rPrChange w:id="16907" w:author="Jens-Rainer Ohm" w:date="2026-07-18T09:33:00Z">
                  <w:rPr/>
                </w:rPrChange>
              </w:rPr>
              <w:instrText xml:space="preserve">i.com" </w:instrText>
            </w:r>
            <w:r w:rsidRPr="006F1EFE">
              <w:rPr>
                <w:lang w:val="en-CA"/>
                <w:rPrChange w:id="16908" w:author="Jens-Rainer Ohm" w:date="2026-07-18T09:33:00Z">
                  <w:rPr/>
                </w:rPrChange>
              </w:rPr>
              <w:fldChar w:fldCharType="separate"/>
            </w:r>
            <w:r w:rsidR="00C973E1" w:rsidRPr="006F1EFE">
              <w:rPr>
                <w:rStyle w:val="Hyperlink"/>
                <w:lang w:val="en-CA" w:eastAsia="de-DE"/>
                <w:rPrChange w:id="16909" w:author="Jens-Rainer Ohm" w:date="2026-07-18T09:33:00Z">
                  <w:rPr>
                    <w:rStyle w:val="Hyperlink"/>
                    <w:lang w:val="en-CA" w:eastAsia="de-DE"/>
                  </w:rPr>
                </w:rPrChange>
              </w:rPr>
              <w:t>N. Bhaskar</w:t>
            </w:r>
            <w:r w:rsidRPr="006F1EFE">
              <w:rPr>
                <w:rStyle w:val="Hyperlink"/>
                <w:lang w:val="en-CA" w:eastAsia="de-DE"/>
                <w:rPrChange w:id="16910" w:author="Jens-Rainer Ohm" w:date="2026-07-18T09:33:00Z">
                  <w:rPr>
                    <w:rStyle w:val="Hyperlink"/>
                    <w:lang w:val="en-CA" w:eastAsia="de-DE"/>
                  </w:rPr>
                </w:rPrChange>
              </w:rPr>
              <w:fldChar w:fldCharType="end"/>
            </w:r>
            <w:r w:rsidR="00C973E1" w:rsidRPr="006F1EFE">
              <w:rPr>
                <w:u w:val="single"/>
                <w:lang w:val="en-CA" w:eastAsia="de-DE"/>
                <w:rPrChange w:id="16911" w:author="Jens-Rainer Ohm" w:date="2026-07-18T09:33:00Z">
                  <w:rPr>
                    <w:u w:val="single"/>
                    <w:lang w:val="en-CA" w:eastAsia="de-DE"/>
                  </w:rPr>
                </w:rPrChange>
              </w:rPr>
              <w:t>, </w:t>
            </w:r>
            <w:r w:rsidRPr="006F1EFE">
              <w:rPr>
                <w:lang w:val="en-CA"/>
                <w:rPrChange w:id="16912" w:author="Jens-Rainer Ohm" w:date="2026-07-18T09:33:00Z">
                  <w:rPr/>
                </w:rPrChange>
              </w:rPr>
              <w:fldChar w:fldCharType="begin"/>
            </w:r>
            <w:r w:rsidRPr="006F1EFE">
              <w:rPr>
                <w:lang w:val="en-CA"/>
                <w:rPrChange w:id="16913" w:author="Jens-Rainer Ohm" w:date="2026-07-18T09:33:00Z">
                  <w:rPr/>
                </w:rPrChange>
              </w:rPr>
              <w:instrText xml:space="preserve"> HYPERLINK "mailto:solovyev.timofey@huawei.com" </w:instrText>
            </w:r>
            <w:r w:rsidRPr="006F1EFE">
              <w:rPr>
                <w:lang w:val="en-CA"/>
                <w:rPrChange w:id="16914" w:author="Jens-Rainer Ohm" w:date="2026-07-18T09:33:00Z">
                  <w:rPr/>
                </w:rPrChange>
              </w:rPr>
              <w:fldChar w:fldCharType="separate"/>
            </w:r>
            <w:r w:rsidR="00C973E1" w:rsidRPr="006F1EFE">
              <w:rPr>
                <w:rStyle w:val="Hyperlink"/>
                <w:lang w:val="en-CA" w:eastAsia="de-DE"/>
                <w:rPrChange w:id="16915" w:author="Jens-Rainer Ohm" w:date="2026-07-18T09:33:00Z">
                  <w:rPr>
                    <w:rStyle w:val="Hyperlink"/>
                    <w:lang w:val="en-CA" w:eastAsia="de-DE"/>
                  </w:rPr>
                </w:rPrChange>
              </w:rPr>
              <w:t>T. Solovyev (Huawei)</w:t>
            </w:r>
            <w:r w:rsidRPr="006F1EFE">
              <w:rPr>
                <w:rStyle w:val="Hyperlink"/>
                <w:lang w:val="en-CA" w:eastAsia="de-DE"/>
                <w:rPrChange w:id="16916" w:author="Jens-Rainer Ohm" w:date="2026-07-18T09:33:00Z">
                  <w:rPr>
                    <w:rStyle w:val="Hyperlink"/>
                    <w:lang w:val="en-CA" w:eastAsia="de-DE"/>
                  </w:rPr>
                </w:rPrChange>
              </w:rPr>
              <w:fldChar w:fldCharType="end"/>
            </w:r>
          </w:p>
        </w:tc>
      </w:tr>
      <w:tr w:rsidR="00C973E1" w:rsidRPr="006F1EFE" w14:paraId="7402B10C" w14:textId="77777777" w:rsidTr="00353507">
        <w:trPr>
          <w:tblCellSpacing w:w="15" w:type="dxa"/>
        </w:trPr>
        <w:tc>
          <w:tcPr>
            <w:tcW w:w="888" w:type="dxa"/>
            <w:tcBorders>
              <w:top w:val="outset" w:sz="6" w:space="0" w:color="auto"/>
              <w:left w:val="outset" w:sz="6" w:space="0" w:color="auto"/>
              <w:bottom w:val="outset" w:sz="6" w:space="0" w:color="auto"/>
              <w:right w:val="outset" w:sz="6" w:space="0" w:color="auto"/>
            </w:tcBorders>
            <w:shd w:val="clear" w:color="auto" w:fill="auto"/>
            <w:vAlign w:val="center"/>
          </w:tcPr>
          <w:p w14:paraId="6CBE8209" w14:textId="77777777" w:rsidR="00C973E1" w:rsidRPr="006F1EFE" w:rsidRDefault="00C45FD9" w:rsidP="00C973E1">
            <w:pPr>
              <w:rPr>
                <w:u w:val="single"/>
                <w:lang w:val="en-CA" w:eastAsia="de-DE"/>
                <w:rPrChange w:id="16917" w:author="Jens-Rainer Ohm" w:date="2026-07-18T09:33:00Z">
                  <w:rPr>
                    <w:u w:val="single"/>
                    <w:lang w:val="en-CA" w:eastAsia="de-DE"/>
                  </w:rPr>
                </w:rPrChange>
              </w:rPr>
            </w:pPr>
            <w:r w:rsidRPr="006F1EFE">
              <w:rPr>
                <w:lang w:val="en-CA"/>
                <w:rPrChange w:id="16918" w:author="Jens-Rainer Ohm" w:date="2026-07-18T09:33:00Z">
                  <w:rPr/>
                </w:rPrChange>
              </w:rPr>
              <w:fldChar w:fldCharType="begin"/>
            </w:r>
            <w:r w:rsidRPr="006F1EFE">
              <w:rPr>
                <w:lang w:val="en-CA"/>
                <w:rPrChange w:id="16919" w:author="Jens-Rainer Ohm" w:date="2026-07-18T09:33:00Z">
                  <w:rPr/>
                </w:rPrChange>
              </w:rPr>
              <w:instrText xml:space="preserve"> HYPERLINK "https://jvet-experts.org/doc_end_user/current_document.php?id=17197" </w:instrText>
            </w:r>
            <w:r w:rsidRPr="006F1EFE">
              <w:rPr>
                <w:lang w:val="en-CA"/>
                <w:rPrChange w:id="16920" w:author="Jens-Rainer Ohm" w:date="2026-07-18T09:33:00Z">
                  <w:rPr/>
                </w:rPrChange>
              </w:rPr>
              <w:fldChar w:fldCharType="separate"/>
            </w:r>
            <w:r w:rsidR="00C973E1" w:rsidRPr="006F1EFE">
              <w:rPr>
                <w:rStyle w:val="Hyperlink"/>
                <w:lang w:val="en-CA" w:eastAsia="de-DE"/>
                <w:rPrChange w:id="16921" w:author="Jens-Rainer Ohm" w:date="2026-07-18T09:33:00Z">
                  <w:rPr>
                    <w:rStyle w:val="Hyperlink"/>
                    <w:lang w:val="en-CA" w:eastAsia="de-DE"/>
                  </w:rPr>
                </w:rPrChange>
              </w:rPr>
              <w:t>JVET-AQ0218</w:t>
            </w:r>
            <w:r w:rsidRPr="006F1EFE">
              <w:rPr>
                <w:rStyle w:val="Hyperlink"/>
                <w:lang w:val="en-CA" w:eastAsia="de-DE"/>
                <w:rPrChange w:id="16922" w:author="Jens-Rainer Ohm" w:date="2026-07-18T09:33:00Z">
                  <w:rPr>
                    <w:rStyle w:val="Hyperlink"/>
                    <w:lang w:val="en-CA" w:eastAsia="de-DE"/>
                  </w:rPr>
                </w:rPrChange>
              </w:rPr>
              <w:fldChar w:fldCharType="end"/>
            </w:r>
          </w:p>
        </w:tc>
        <w:tc>
          <w:tcPr>
            <w:tcW w:w="4969" w:type="dxa"/>
            <w:tcBorders>
              <w:top w:val="outset" w:sz="6" w:space="0" w:color="auto"/>
              <w:left w:val="outset" w:sz="6" w:space="0" w:color="auto"/>
              <w:bottom w:val="outset" w:sz="6" w:space="0" w:color="auto"/>
              <w:right w:val="outset" w:sz="6" w:space="0" w:color="auto"/>
            </w:tcBorders>
            <w:shd w:val="clear" w:color="auto" w:fill="auto"/>
            <w:vAlign w:val="center"/>
          </w:tcPr>
          <w:p w14:paraId="638F7F64" w14:textId="77777777" w:rsidR="00C973E1" w:rsidRPr="006F1EFE" w:rsidRDefault="00C973E1" w:rsidP="00C973E1">
            <w:pPr>
              <w:rPr>
                <w:lang w:val="en-CA" w:eastAsia="de-DE"/>
                <w:rPrChange w:id="16923" w:author="Jens-Rainer Ohm" w:date="2026-07-18T09:33:00Z">
                  <w:rPr>
                    <w:lang w:val="en-CA" w:eastAsia="de-DE"/>
                  </w:rPr>
                </w:rPrChange>
              </w:rPr>
            </w:pPr>
            <w:r w:rsidRPr="006F1EFE">
              <w:rPr>
                <w:lang w:val="en-CA" w:eastAsia="de-DE"/>
                <w:rPrChange w:id="16924" w:author="Jens-Rainer Ohm" w:date="2026-07-18T09:33:00Z">
                  <w:rPr>
                    <w:lang w:val="en-CA" w:eastAsia="de-DE"/>
                  </w:rPr>
                </w:rPrChange>
              </w:rPr>
              <w:t>Cross-check of JVET-AQ0182 (EE1-4.1: adaptive quantization and hardware optimization for NNIP)</w:t>
            </w:r>
          </w:p>
        </w:tc>
        <w:tc>
          <w:tcPr>
            <w:tcW w:w="3033" w:type="dxa"/>
            <w:tcBorders>
              <w:top w:val="outset" w:sz="6" w:space="0" w:color="auto"/>
              <w:left w:val="outset" w:sz="6" w:space="0" w:color="auto"/>
              <w:bottom w:val="outset" w:sz="6" w:space="0" w:color="auto"/>
              <w:right w:val="outset" w:sz="6" w:space="0" w:color="auto"/>
            </w:tcBorders>
            <w:shd w:val="clear" w:color="auto" w:fill="auto"/>
            <w:vAlign w:val="center"/>
          </w:tcPr>
          <w:p w14:paraId="1316FD5E" w14:textId="77777777" w:rsidR="00C973E1" w:rsidRPr="006F1EFE" w:rsidRDefault="00C45FD9" w:rsidP="00C973E1">
            <w:pPr>
              <w:rPr>
                <w:lang w:val="en-CA" w:eastAsia="de-DE"/>
                <w:rPrChange w:id="16925" w:author="Jens-Rainer Ohm" w:date="2026-07-18T09:33:00Z">
                  <w:rPr>
                    <w:lang w:val="en-CA" w:eastAsia="de-DE"/>
                  </w:rPr>
                </w:rPrChange>
              </w:rPr>
            </w:pPr>
            <w:r w:rsidRPr="006F1EFE">
              <w:rPr>
                <w:lang w:val="en-CA"/>
                <w:rPrChange w:id="16926" w:author="Jens-Rainer Ohm" w:date="2026-07-18T09:33:00Z">
                  <w:rPr/>
                </w:rPrChange>
              </w:rPr>
              <w:fldChar w:fldCharType="begin"/>
            </w:r>
            <w:r w:rsidRPr="006F1EFE">
              <w:rPr>
                <w:lang w:val="en-CA"/>
                <w:rPrChange w:id="16927" w:author="Jens-Rainer Ohm" w:date="2026-07-18T09:33:00Z">
                  <w:rPr/>
                </w:rPrChange>
              </w:rPr>
              <w:instrText xml:space="preserve"> HYPERLINK "mailto:aasaipriya.chandran@huawei.com" </w:instrText>
            </w:r>
            <w:r w:rsidRPr="006F1EFE">
              <w:rPr>
                <w:lang w:val="en-CA"/>
                <w:rPrChange w:id="16928" w:author="Jens-Rainer Ohm" w:date="2026-07-18T09:33:00Z">
                  <w:rPr/>
                </w:rPrChange>
              </w:rPr>
              <w:fldChar w:fldCharType="separate"/>
            </w:r>
            <w:proofErr w:type="spellStart"/>
            <w:r w:rsidR="00C973E1" w:rsidRPr="006F1EFE">
              <w:rPr>
                <w:rStyle w:val="Hyperlink"/>
                <w:lang w:val="en-CA" w:eastAsia="de-DE"/>
                <w:rPrChange w:id="16929" w:author="Jens-Rainer Ohm" w:date="2026-07-18T09:33:00Z">
                  <w:rPr>
                    <w:rStyle w:val="Hyperlink"/>
                    <w:lang w:val="en-CA" w:eastAsia="de-DE"/>
                  </w:rPr>
                </w:rPrChange>
              </w:rPr>
              <w:t>Aasaipriya</w:t>
            </w:r>
            <w:proofErr w:type="spellEnd"/>
            <w:r w:rsidR="00C973E1" w:rsidRPr="006F1EFE">
              <w:rPr>
                <w:rStyle w:val="Hyperlink"/>
                <w:lang w:val="en-CA" w:eastAsia="de-DE"/>
                <w:rPrChange w:id="16930" w:author="Jens-Rainer Ohm" w:date="2026-07-18T09:33:00Z">
                  <w:rPr>
                    <w:rStyle w:val="Hyperlink"/>
                    <w:lang w:val="en-CA" w:eastAsia="de-DE"/>
                  </w:rPr>
                </w:rPrChange>
              </w:rPr>
              <w:t xml:space="preserve"> Chandran (Huawei)</w:t>
            </w:r>
            <w:r w:rsidRPr="006F1EFE">
              <w:rPr>
                <w:rStyle w:val="Hyperlink"/>
                <w:lang w:val="en-CA" w:eastAsia="de-DE"/>
                <w:rPrChange w:id="16931" w:author="Jens-Rainer Ohm" w:date="2026-07-18T09:33:00Z">
                  <w:rPr>
                    <w:rStyle w:val="Hyperlink"/>
                    <w:lang w:val="en-CA" w:eastAsia="de-DE"/>
                  </w:rPr>
                </w:rPrChange>
              </w:rPr>
              <w:fldChar w:fldCharType="end"/>
            </w:r>
          </w:p>
        </w:tc>
      </w:tr>
    </w:tbl>
    <w:p w14:paraId="264F1884" w14:textId="77777777" w:rsidR="00C973E1" w:rsidRPr="006F1EFE" w:rsidRDefault="00C973E1" w:rsidP="00C973E1">
      <w:pPr>
        <w:rPr>
          <w:lang w:val="en-CA" w:eastAsia="de-DE"/>
          <w:rPrChange w:id="16932" w:author="Jens-Rainer Ohm" w:date="2026-07-18T09:33:00Z">
            <w:rPr>
              <w:lang w:val="en-CA" w:eastAsia="de-DE"/>
            </w:rPr>
          </w:rPrChange>
        </w:rPr>
      </w:pPr>
    </w:p>
    <w:p w14:paraId="2A680457" w14:textId="77777777" w:rsidR="00C973E1" w:rsidRPr="006F1EFE" w:rsidRDefault="00C973E1" w:rsidP="00A56821">
      <w:pPr>
        <w:rPr>
          <w:b/>
          <w:bCs/>
          <w:lang w:val="en-CA" w:eastAsia="de-DE"/>
          <w:rPrChange w:id="16933" w:author="Jens-Rainer Ohm" w:date="2026-07-18T09:33:00Z">
            <w:rPr>
              <w:b/>
              <w:bCs/>
              <w:lang w:val="en-CA" w:eastAsia="de-DE"/>
            </w:rPr>
          </w:rPrChange>
        </w:rPr>
      </w:pPr>
      <w:r w:rsidRPr="006F1EFE">
        <w:rPr>
          <w:b/>
          <w:bCs/>
          <w:lang w:val="en-CA" w:eastAsia="de-DE"/>
          <w:rPrChange w:id="16934" w:author="Jens-Rainer Ohm" w:date="2026-07-18T09:33:00Z">
            <w:rPr>
              <w:b/>
              <w:bCs/>
              <w:lang w:val="en-CA" w:eastAsia="de-DE"/>
            </w:rPr>
          </w:rPrChange>
        </w:rPr>
        <w:t>Recommendations</w:t>
      </w:r>
    </w:p>
    <w:p w14:paraId="737B4276" w14:textId="77777777" w:rsidR="00C973E1" w:rsidRPr="006F1EFE" w:rsidRDefault="00C973E1" w:rsidP="00C973E1">
      <w:pPr>
        <w:rPr>
          <w:lang w:val="en-CA" w:eastAsia="de-DE"/>
          <w:rPrChange w:id="16935" w:author="Jens-Rainer Ohm" w:date="2026-07-18T09:33:00Z">
            <w:rPr>
              <w:lang w:val="en-CA" w:eastAsia="de-DE"/>
            </w:rPr>
          </w:rPrChange>
        </w:rPr>
      </w:pPr>
      <w:r w:rsidRPr="006F1EFE">
        <w:rPr>
          <w:lang w:val="en-CA" w:eastAsia="de-DE"/>
          <w:rPrChange w:id="16936" w:author="Jens-Rainer Ohm" w:date="2026-07-18T09:33:00Z">
            <w:rPr>
              <w:lang w:val="en-CA" w:eastAsia="de-DE"/>
            </w:rPr>
          </w:rPrChange>
        </w:rPr>
        <w:t>The AHG recommends:</w:t>
      </w:r>
    </w:p>
    <w:p w14:paraId="5AB1A64C" w14:textId="77777777" w:rsidR="00C973E1" w:rsidRPr="006F1EFE" w:rsidRDefault="00C973E1" w:rsidP="00C973E1">
      <w:pPr>
        <w:numPr>
          <w:ilvl w:val="0"/>
          <w:numId w:val="10"/>
        </w:numPr>
        <w:rPr>
          <w:lang w:val="en-CA" w:eastAsia="de-DE"/>
          <w:rPrChange w:id="16937" w:author="Jens-Rainer Ohm" w:date="2026-07-18T09:33:00Z">
            <w:rPr>
              <w:lang w:val="en-CA" w:eastAsia="de-DE"/>
            </w:rPr>
          </w:rPrChange>
        </w:rPr>
      </w:pPr>
      <w:r w:rsidRPr="006F1EFE">
        <w:rPr>
          <w:lang w:val="en-CA" w:eastAsia="de-DE"/>
          <w:rPrChange w:id="16938" w:author="Jens-Rainer Ohm" w:date="2026-07-18T09:33:00Z">
            <w:rPr>
              <w:lang w:val="en-CA" w:eastAsia="de-DE"/>
            </w:rPr>
          </w:rPrChange>
        </w:rPr>
        <w:t>Review all input contributions.</w:t>
      </w:r>
    </w:p>
    <w:p w14:paraId="6C458E25" w14:textId="77777777" w:rsidR="00C973E1" w:rsidRPr="006F1EFE" w:rsidRDefault="00C973E1" w:rsidP="00C973E1">
      <w:pPr>
        <w:numPr>
          <w:ilvl w:val="0"/>
          <w:numId w:val="10"/>
        </w:numPr>
        <w:rPr>
          <w:lang w:val="en-CA" w:eastAsia="de-DE"/>
          <w:rPrChange w:id="16939" w:author="Jens-Rainer Ohm" w:date="2026-07-18T09:33:00Z">
            <w:rPr>
              <w:lang w:val="en-CA" w:eastAsia="de-DE"/>
            </w:rPr>
          </w:rPrChange>
        </w:rPr>
      </w:pPr>
      <w:r w:rsidRPr="006F1EFE">
        <w:rPr>
          <w:lang w:val="en-CA" w:eastAsia="de-DE"/>
          <w:rPrChange w:id="16940" w:author="Jens-Rainer Ohm" w:date="2026-07-18T09:33:00Z">
            <w:rPr>
              <w:lang w:val="en-CA" w:eastAsia="de-DE"/>
            </w:rPr>
          </w:rPrChange>
        </w:rPr>
        <w:t>Continue investigating neural network-based video coding tools, including coding performance and complexity.</w:t>
      </w:r>
    </w:p>
    <w:p w14:paraId="436B07CB" w14:textId="77777777" w:rsidR="00C973E1" w:rsidRPr="006F1EFE" w:rsidRDefault="00C973E1" w:rsidP="00C973E1">
      <w:pPr>
        <w:numPr>
          <w:ilvl w:val="0"/>
          <w:numId w:val="10"/>
        </w:numPr>
        <w:rPr>
          <w:lang w:val="en-CA" w:eastAsia="de-DE"/>
          <w:rPrChange w:id="16941" w:author="Jens-Rainer Ohm" w:date="2026-07-18T09:33:00Z">
            <w:rPr>
              <w:lang w:val="en-CA" w:eastAsia="de-DE"/>
            </w:rPr>
          </w:rPrChange>
        </w:rPr>
      </w:pPr>
      <w:r w:rsidRPr="006F1EFE">
        <w:rPr>
          <w:lang w:val="en-CA" w:eastAsia="de-DE"/>
          <w:rPrChange w:id="16942" w:author="Jens-Rainer Ohm" w:date="2026-07-18T09:33:00Z">
            <w:rPr>
              <w:lang w:val="en-CA" w:eastAsia="de-DE"/>
            </w:rPr>
          </w:rPrChange>
        </w:rPr>
        <w:t>Continue study of the implementation aspects for hybrid codec with NN-based tools and End-to-End AI codec.</w:t>
      </w:r>
    </w:p>
    <w:p w14:paraId="7C16D561" w14:textId="77777777" w:rsidR="00C973E1" w:rsidRPr="006F1EFE" w:rsidRDefault="00C973E1" w:rsidP="00C973E1">
      <w:pPr>
        <w:numPr>
          <w:ilvl w:val="0"/>
          <w:numId w:val="10"/>
        </w:numPr>
        <w:rPr>
          <w:lang w:val="en-CA" w:eastAsia="de-DE"/>
          <w:rPrChange w:id="16943" w:author="Jens-Rainer Ohm" w:date="2026-07-18T09:33:00Z">
            <w:rPr>
              <w:lang w:val="en-CA" w:eastAsia="de-DE"/>
            </w:rPr>
          </w:rPrChange>
        </w:rPr>
      </w:pPr>
      <w:r w:rsidRPr="006F1EFE">
        <w:rPr>
          <w:lang w:val="en-CA" w:eastAsia="de-DE"/>
          <w:rPrChange w:id="16944" w:author="Jens-Rainer Ohm" w:date="2026-07-18T09:33:00Z">
            <w:rPr>
              <w:lang w:val="en-CA" w:eastAsia="de-DE"/>
            </w:rPr>
          </w:rPrChange>
        </w:rPr>
        <w:t xml:space="preserve">Analyze device interoperability and bit-exact reconstruction for all NNVC algorithms. </w:t>
      </w:r>
    </w:p>
    <w:p w14:paraId="1304D3E4" w14:textId="1F05B7EB" w:rsidR="00C973E1" w:rsidRPr="006F1EFE" w:rsidRDefault="00C973E1" w:rsidP="00C973E1">
      <w:pPr>
        <w:numPr>
          <w:ilvl w:val="0"/>
          <w:numId w:val="10"/>
        </w:numPr>
        <w:rPr>
          <w:lang w:val="en-CA" w:eastAsia="de-DE"/>
          <w:rPrChange w:id="16945" w:author="Jens-Rainer Ohm" w:date="2026-07-18T09:33:00Z">
            <w:rPr>
              <w:lang w:val="en-CA" w:eastAsia="de-DE"/>
            </w:rPr>
          </w:rPrChange>
        </w:rPr>
      </w:pPr>
      <w:r w:rsidRPr="006F1EFE">
        <w:rPr>
          <w:lang w:val="en-CA" w:eastAsia="de-DE"/>
          <w:rPrChange w:id="16946" w:author="Jens-Rainer Ohm" w:date="2026-07-18T09:33:00Z">
            <w:rPr>
              <w:lang w:val="en-CA" w:eastAsia="de-DE"/>
            </w:rPr>
          </w:rPrChange>
        </w:rPr>
        <w:t xml:space="preserve">Recommend promising technologies for the next EE1 round (if any). </w:t>
      </w:r>
    </w:p>
    <w:p w14:paraId="396D68FF" w14:textId="2AB292D7" w:rsidR="00893A52" w:rsidRPr="006F1EFE" w:rsidRDefault="00893A52" w:rsidP="00A56821">
      <w:pPr>
        <w:rPr>
          <w:lang w:val="en-CA" w:eastAsia="de-DE"/>
          <w:rPrChange w:id="16947" w:author="Jens-Rainer Ohm" w:date="2026-07-18T09:33:00Z">
            <w:rPr>
              <w:lang w:val="en-CA" w:eastAsia="de-DE"/>
            </w:rPr>
          </w:rPrChange>
        </w:rPr>
      </w:pPr>
      <w:r w:rsidRPr="006F1EFE">
        <w:rPr>
          <w:lang w:val="en-CA" w:eastAsia="de-DE"/>
          <w:rPrChange w:id="16948" w:author="Jens-Rainer Ohm" w:date="2026-07-18T09:33:00Z">
            <w:rPr>
              <w:lang w:val="en-CA" w:eastAsia="de-DE"/>
            </w:rPr>
          </w:rPrChange>
        </w:rPr>
        <w:t>Plan review of 5.1/5.2 (EE1/NNVC, and ECM etc.) on Wednesday</w:t>
      </w:r>
    </w:p>
    <w:p w14:paraId="030B5758" w14:textId="1B6C7FFB" w:rsidR="00792FEF" w:rsidRPr="006F1EFE" w:rsidRDefault="00C45FD9" w:rsidP="00792FEF">
      <w:pPr>
        <w:pStyle w:val="berschrift9"/>
        <w:rPr>
          <w:szCs w:val="24"/>
          <w:lang w:val="en-CA" w:eastAsia="de-DE"/>
          <w:rPrChange w:id="16949" w:author="Jens-Rainer Ohm" w:date="2026-07-18T09:33:00Z">
            <w:rPr>
              <w:szCs w:val="24"/>
              <w:lang w:val="en-CA" w:eastAsia="de-DE"/>
            </w:rPr>
          </w:rPrChange>
        </w:rPr>
      </w:pPr>
      <w:r w:rsidRPr="006F1EFE">
        <w:rPr>
          <w:lang w:val="en-CA"/>
          <w:rPrChange w:id="16950" w:author="Jens-Rainer Ohm" w:date="2026-07-18T09:33:00Z">
            <w:rPr/>
          </w:rPrChange>
        </w:rPr>
        <w:fldChar w:fldCharType="begin"/>
      </w:r>
      <w:r w:rsidRPr="006F1EFE">
        <w:rPr>
          <w:lang w:val="en-CA"/>
          <w:rPrChange w:id="16951" w:author="Jens-Rainer Ohm" w:date="2026-07-18T09:33:00Z">
            <w:rPr/>
          </w:rPrChange>
        </w:rPr>
        <w:instrText xml:space="preserve"> HYPERLINK "https://jvet-experts.org/doc_end_user/current_document.php?id=17113" </w:instrText>
      </w:r>
      <w:r w:rsidRPr="006F1EFE">
        <w:rPr>
          <w:lang w:val="en-CA"/>
          <w:rPrChange w:id="16952" w:author="Jens-Rainer Ohm" w:date="2026-07-18T09:33:00Z">
            <w:rPr/>
          </w:rPrChange>
        </w:rPr>
        <w:fldChar w:fldCharType="separate"/>
      </w:r>
      <w:r w:rsidR="00792FEF" w:rsidRPr="006F1EFE">
        <w:rPr>
          <w:color w:val="0000FF"/>
          <w:szCs w:val="24"/>
          <w:u w:val="single"/>
          <w:lang w:val="en-CA" w:eastAsia="de-DE"/>
          <w:rPrChange w:id="16953" w:author="Jens-Rainer Ohm" w:date="2026-07-18T09:33:00Z">
            <w:rPr>
              <w:color w:val="0000FF"/>
              <w:szCs w:val="24"/>
              <w:u w:val="single"/>
              <w:lang w:val="en-CA" w:eastAsia="de-DE"/>
            </w:rPr>
          </w:rPrChange>
        </w:rPr>
        <w:t>JVET-AQ0012</w:t>
      </w:r>
      <w:r w:rsidRPr="006F1EFE">
        <w:rPr>
          <w:color w:val="0000FF"/>
          <w:szCs w:val="24"/>
          <w:u w:val="single"/>
          <w:lang w:val="en-CA" w:eastAsia="de-DE"/>
          <w:rPrChange w:id="16954" w:author="Jens-Rainer Ohm" w:date="2026-07-18T09:33:00Z">
            <w:rPr>
              <w:color w:val="0000FF"/>
              <w:szCs w:val="24"/>
              <w:u w:val="single"/>
              <w:lang w:val="en-CA" w:eastAsia="de-DE"/>
            </w:rPr>
          </w:rPrChange>
        </w:rPr>
        <w:fldChar w:fldCharType="end"/>
      </w:r>
      <w:r w:rsidR="00792FEF" w:rsidRPr="006F1EFE">
        <w:rPr>
          <w:szCs w:val="24"/>
          <w:lang w:val="en-CA" w:eastAsia="de-DE"/>
          <w:rPrChange w:id="16955" w:author="Jens-Rainer Ohm" w:date="2026-07-18T09:33:00Z">
            <w:rPr>
              <w:szCs w:val="24"/>
              <w:lang w:val="en-CA" w:eastAsia="de-DE"/>
            </w:rPr>
          </w:rPrChange>
        </w:rPr>
        <w:t xml:space="preserve"> JVET AHG report: Enhanced compression beyond VVC capability (AHG12) [M. </w:t>
      </w:r>
      <w:proofErr w:type="spellStart"/>
      <w:r w:rsidR="00792FEF" w:rsidRPr="006F1EFE">
        <w:rPr>
          <w:szCs w:val="24"/>
          <w:lang w:val="en-CA" w:eastAsia="de-DE"/>
          <w:rPrChange w:id="16956" w:author="Jens-Rainer Ohm" w:date="2026-07-18T09:33:00Z">
            <w:rPr>
              <w:szCs w:val="24"/>
              <w:lang w:val="en-CA" w:eastAsia="de-DE"/>
            </w:rPr>
          </w:rPrChange>
        </w:rPr>
        <w:t>Karczewicz</w:t>
      </w:r>
      <w:proofErr w:type="spellEnd"/>
      <w:r w:rsidR="00792FEF" w:rsidRPr="006F1EFE">
        <w:rPr>
          <w:szCs w:val="24"/>
          <w:lang w:val="en-CA" w:eastAsia="de-DE"/>
          <w:rPrChange w:id="16957" w:author="Jens-Rainer Ohm" w:date="2026-07-18T09:33:00Z">
            <w:rPr>
              <w:szCs w:val="24"/>
              <w:lang w:val="en-CA" w:eastAsia="de-DE"/>
            </w:rPr>
          </w:rPrChange>
        </w:rPr>
        <w:t>, Y. Ye, L. Zhang (co-chairs), B. Bross, R. Chernyak, X. Li, K. Naser, Y. Yu (vice-chairs)]</w:t>
      </w:r>
    </w:p>
    <w:p w14:paraId="360C1BF0" w14:textId="77777777" w:rsidR="008E716A" w:rsidRPr="006F1EFE" w:rsidRDefault="008E716A" w:rsidP="008E716A">
      <w:pPr>
        <w:numPr>
          <w:ilvl w:val="0"/>
          <w:numId w:val="72"/>
        </w:numPr>
        <w:rPr>
          <w:b/>
          <w:bCs/>
          <w:lang w:val="en-CA" w:eastAsia="de-DE"/>
          <w:rPrChange w:id="16958" w:author="Jens-Rainer Ohm" w:date="2026-07-18T09:33:00Z">
            <w:rPr>
              <w:b/>
              <w:bCs/>
              <w:lang w:val="en-CA" w:eastAsia="de-DE"/>
            </w:rPr>
          </w:rPrChange>
        </w:rPr>
      </w:pPr>
      <w:r w:rsidRPr="006F1EFE">
        <w:rPr>
          <w:b/>
          <w:bCs/>
          <w:lang w:val="en-CA" w:eastAsia="de-DE"/>
          <w:rPrChange w:id="16959" w:author="Jens-Rainer Ohm" w:date="2026-07-18T09:33:00Z">
            <w:rPr>
              <w:b/>
              <w:bCs/>
              <w:lang w:val="en-CA" w:eastAsia="de-DE"/>
            </w:rPr>
          </w:rPrChange>
        </w:rPr>
        <w:t>Activities</w:t>
      </w:r>
    </w:p>
    <w:p w14:paraId="099898B0" w14:textId="77777777" w:rsidR="008E716A" w:rsidRPr="006F1EFE" w:rsidRDefault="008E716A" w:rsidP="008E716A">
      <w:pPr>
        <w:rPr>
          <w:lang w:val="en-CA" w:eastAsia="de-DE"/>
          <w:rPrChange w:id="16960" w:author="Jens-Rainer Ohm" w:date="2026-07-18T09:33:00Z">
            <w:rPr>
              <w:lang w:val="en-CA" w:eastAsia="de-DE"/>
            </w:rPr>
          </w:rPrChange>
        </w:rPr>
      </w:pPr>
      <w:r w:rsidRPr="006F1EFE">
        <w:rPr>
          <w:lang w:val="en-CA" w:eastAsia="de-DE"/>
          <w:rPrChange w:id="16961" w:author="Jens-Rainer Ohm" w:date="2026-07-18T09:33:00Z">
            <w:rPr>
              <w:lang w:val="en-CA" w:eastAsia="de-DE"/>
            </w:rPr>
          </w:rPrChange>
        </w:rPr>
        <w:t>The exploration experiment on enhanced compression beyond VVC capability (EE2) was finalized at the previous meeting, and the contributions adopted at that meeting were subsequently integrated into ECM-20.0. The combined improvements of ECM-20.0 over the VTM-11.0ecm20.0 anchor for the AI, RA, and LB configurations are summarized below:</w:t>
      </w:r>
    </w:p>
    <w:p w14:paraId="3E264AE4" w14:textId="77777777" w:rsidR="008E716A" w:rsidRPr="006F1EFE" w:rsidRDefault="008E716A" w:rsidP="008E716A">
      <w:pPr>
        <w:rPr>
          <w:lang w:val="en-CA" w:eastAsia="de-DE"/>
          <w:rPrChange w:id="16962" w:author="Jens-Rainer Ohm" w:date="2026-07-18T09:33:00Z">
            <w:rPr>
              <w:lang w:val="en-CA" w:eastAsia="de-DE"/>
            </w:rPr>
          </w:rPrChang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8E716A" w:rsidRPr="006F1EFE" w14:paraId="011F5341" w14:textId="77777777" w:rsidTr="008E517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E13D415" w14:textId="77777777" w:rsidR="008E716A" w:rsidRPr="006F1EFE" w:rsidRDefault="008E716A" w:rsidP="008E716A">
            <w:pPr>
              <w:rPr>
                <w:lang w:val="en-CA" w:eastAsia="de-DE"/>
                <w:rPrChange w:id="16963" w:author="Jens-Rainer Ohm" w:date="2026-07-18T09:33:00Z">
                  <w:rPr>
                    <w:lang w:val="en-CA" w:eastAsia="de-DE"/>
                  </w:rPr>
                </w:rPrChang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9BC1FDE" w14:textId="77777777" w:rsidR="008E716A" w:rsidRPr="006F1EFE"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Change w:id="16964" w:author="Jens-Rainer Ohm" w:date="2026-07-18T09:33:00Z">
                  <w:rPr>
                    <w:lang w:val="en-CA" w:eastAsia="de-DE"/>
                  </w:rPr>
                </w:rPrChange>
              </w:rPr>
            </w:pPr>
            <w:r w:rsidRPr="006F1EFE">
              <w:rPr>
                <w:lang w:val="en-CA" w:eastAsia="de-DE"/>
                <w:rPrChange w:id="16965" w:author="Jens-Rainer Ohm" w:date="2026-07-18T09:33:00Z">
                  <w:rPr>
                    <w:lang w:val="en-CA" w:eastAsia="de-DE"/>
                  </w:rPr>
                </w:rPrChange>
              </w:rPr>
              <w:t>All Intra Main10</w:t>
            </w:r>
          </w:p>
        </w:tc>
      </w:tr>
      <w:tr w:rsidR="008E716A" w:rsidRPr="006F1EFE" w14:paraId="6641634F" w14:textId="77777777" w:rsidTr="008E517E">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9A2A8" w14:textId="77777777" w:rsidR="008E716A" w:rsidRPr="006F1EFE" w:rsidRDefault="008E716A" w:rsidP="008E716A">
            <w:pPr>
              <w:rPr>
                <w:lang w:val="en-CA" w:eastAsia="de-DE"/>
                <w:rPrChange w:id="16966" w:author="Jens-Rainer Ohm" w:date="2026-07-18T09:33:00Z">
                  <w:rPr>
                    <w:lang w:val="en-CA" w:eastAsia="de-DE"/>
                  </w:rPr>
                </w:rPrChang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71C9C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67" w:author="Jens-Rainer Ohm" w:date="2026-07-18T09:33:00Z">
                  <w:rPr>
                    <w:lang w:val="en-CA" w:eastAsia="de-DE"/>
                  </w:rPr>
                </w:rPrChange>
              </w:rPr>
            </w:pPr>
            <w:r w:rsidRPr="006F1EFE">
              <w:rPr>
                <w:lang w:val="en-CA" w:eastAsia="de-DE"/>
                <w:rPrChange w:id="16968" w:author="Jens-Rainer Ohm" w:date="2026-07-18T09:33:00Z">
                  <w:rPr>
                    <w:lang w:val="en-CA" w:eastAsia="de-DE"/>
                  </w:rPr>
                </w:rPrChang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57500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69" w:author="Jens-Rainer Ohm" w:date="2026-07-18T09:33:00Z">
                  <w:rPr>
                    <w:lang w:val="en-CA" w:eastAsia="de-DE"/>
                  </w:rPr>
                </w:rPrChange>
              </w:rPr>
            </w:pPr>
            <w:r w:rsidRPr="006F1EFE">
              <w:rPr>
                <w:lang w:val="en-CA" w:eastAsia="de-DE"/>
                <w:rPrChange w:id="16970" w:author="Jens-Rainer Ohm" w:date="2026-07-18T09:33:00Z">
                  <w:rPr>
                    <w:lang w:val="en-CA" w:eastAsia="de-DE"/>
                  </w:rPr>
                </w:rPrChang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594C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71" w:author="Jens-Rainer Ohm" w:date="2026-07-18T09:33:00Z">
                  <w:rPr>
                    <w:lang w:val="en-CA" w:eastAsia="de-DE"/>
                  </w:rPr>
                </w:rPrChange>
              </w:rPr>
            </w:pPr>
            <w:r w:rsidRPr="006F1EFE">
              <w:rPr>
                <w:lang w:val="en-CA" w:eastAsia="de-DE"/>
                <w:rPrChange w:id="16972" w:author="Jens-Rainer Ohm" w:date="2026-07-18T09:33:00Z">
                  <w:rPr>
                    <w:lang w:val="en-CA"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4867C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73" w:author="Jens-Rainer Ohm" w:date="2026-07-18T09:33:00Z">
                  <w:rPr>
                    <w:lang w:val="en-CA" w:eastAsia="de-DE"/>
                  </w:rPr>
                </w:rPrChange>
              </w:rPr>
            </w:pPr>
            <w:proofErr w:type="spellStart"/>
            <w:r w:rsidRPr="006F1EFE">
              <w:rPr>
                <w:lang w:val="en-CA" w:eastAsia="de-DE"/>
                <w:rPrChange w:id="16974" w:author="Jens-Rainer Ohm" w:date="2026-07-18T09:33:00Z">
                  <w:rPr>
                    <w:lang w:val="en-CA" w:eastAsia="de-DE"/>
                  </w:rPr>
                </w:rPrChange>
              </w:rPr>
              <w:t>EncT</w:t>
            </w:r>
            <w:proofErr w:type="spellEnd"/>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C2624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75" w:author="Jens-Rainer Ohm" w:date="2026-07-18T09:33:00Z">
                  <w:rPr>
                    <w:lang w:val="en-CA" w:eastAsia="de-DE"/>
                  </w:rPr>
                </w:rPrChange>
              </w:rPr>
            </w:pPr>
            <w:proofErr w:type="spellStart"/>
            <w:r w:rsidRPr="006F1EFE">
              <w:rPr>
                <w:lang w:val="en-CA" w:eastAsia="de-DE"/>
                <w:rPrChange w:id="16976" w:author="Jens-Rainer Ohm" w:date="2026-07-18T09:33:00Z">
                  <w:rPr>
                    <w:lang w:val="en-CA" w:eastAsia="de-DE"/>
                  </w:rPr>
                </w:rPrChange>
              </w:rPr>
              <w:t>DecT</w:t>
            </w:r>
            <w:proofErr w:type="spellEnd"/>
          </w:p>
        </w:tc>
      </w:tr>
      <w:tr w:rsidR="008E716A" w:rsidRPr="006F1EFE" w14:paraId="410B2F66"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8BB0E7" w14:textId="77777777" w:rsidR="008E716A" w:rsidRPr="006F1EFE" w:rsidRDefault="008E716A" w:rsidP="008E716A">
            <w:pPr>
              <w:rPr>
                <w:lang w:val="en-CA" w:eastAsia="de-DE"/>
                <w:rPrChange w:id="16977" w:author="Jens-Rainer Ohm" w:date="2026-07-18T09:33:00Z">
                  <w:rPr>
                    <w:lang w:val="en-CA" w:eastAsia="de-DE"/>
                  </w:rPr>
                </w:rPrChange>
              </w:rPr>
            </w:pPr>
            <w:r w:rsidRPr="006F1EFE">
              <w:rPr>
                <w:lang w:val="en-CA" w:eastAsia="de-DE"/>
                <w:rPrChange w:id="16978" w:author="Jens-Rainer Ohm" w:date="2026-07-18T09:33:00Z">
                  <w:rPr>
                    <w:lang w:val="en-CA" w:eastAsia="de-DE"/>
                  </w:rPr>
                </w:rPrChang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0E7AA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79" w:author="Jens-Rainer Ohm" w:date="2026-07-18T09:33:00Z">
                  <w:rPr>
                    <w:lang w:val="en-CA" w:eastAsia="de-DE"/>
                  </w:rPr>
                </w:rPrChange>
              </w:rPr>
            </w:pPr>
            <w:r w:rsidRPr="006F1EFE">
              <w:rPr>
                <w:lang w:val="en-CA" w:eastAsia="de-DE"/>
                <w:rPrChange w:id="16980" w:author="Jens-Rainer Ohm" w:date="2026-07-18T09:33:00Z">
                  <w:rPr>
                    <w:lang w:val="en-CA" w:eastAsia="de-DE"/>
                  </w:rPr>
                </w:rPrChange>
              </w:rPr>
              <w:t>-14.9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3AEA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81" w:author="Jens-Rainer Ohm" w:date="2026-07-18T09:33:00Z">
                  <w:rPr>
                    <w:lang w:val="en-CA" w:eastAsia="de-DE"/>
                  </w:rPr>
                </w:rPrChange>
              </w:rPr>
            </w:pPr>
            <w:r w:rsidRPr="006F1EFE">
              <w:rPr>
                <w:lang w:val="en-CA" w:eastAsia="de-DE"/>
                <w:rPrChange w:id="16982" w:author="Jens-Rainer Ohm" w:date="2026-07-18T09:33:00Z">
                  <w:rPr>
                    <w:lang w:val="en-CA" w:eastAsia="de-DE"/>
                  </w:rPr>
                </w:rPrChange>
              </w:rPr>
              <w:t>-16.5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F5A8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83" w:author="Jens-Rainer Ohm" w:date="2026-07-18T09:33:00Z">
                  <w:rPr>
                    <w:lang w:val="en-CA" w:eastAsia="de-DE"/>
                  </w:rPr>
                </w:rPrChange>
              </w:rPr>
            </w:pPr>
            <w:r w:rsidRPr="006F1EFE">
              <w:rPr>
                <w:lang w:val="en-CA" w:eastAsia="de-DE"/>
                <w:rPrChange w:id="16984" w:author="Jens-Rainer Ohm" w:date="2026-07-18T09:33:00Z">
                  <w:rPr>
                    <w:lang w:val="en-CA" w:eastAsia="de-DE"/>
                  </w:rPr>
                </w:rPrChange>
              </w:rPr>
              <w:t>-27.3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02F6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85" w:author="Jens-Rainer Ohm" w:date="2026-07-18T09:33:00Z">
                  <w:rPr>
                    <w:lang w:val="en-CA" w:eastAsia="de-DE"/>
                  </w:rPr>
                </w:rPrChange>
              </w:rPr>
            </w:pPr>
            <w:r w:rsidRPr="006F1EFE">
              <w:rPr>
                <w:lang w:val="en-CA" w:eastAsia="de-DE"/>
                <w:rPrChange w:id="16986" w:author="Jens-Rainer Ohm" w:date="2026-07-18T09:33:00Z">
                  <w:rPr>
                    <w:lang w:val="en-CA" w:eastAsia="de-DE"/>
                  </w:rPr>
                </w:rPrChange>
              </w:rPr>
              <w:t>1214.6%</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B6634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87" w:author="Jens-Rainer Ohm" w:date="2026-07-18T09:33:00Z">
                  <w:rPr>
                    <w:lang w:val="en-CA" w:eastAsia="de-DE"/>
                  </w:rPr>
                </w:rPrChange>
              </w:rPr>
            </w:pPr>
            <w:r w:rsidRPr="006F1EFE">
              <w:rPr>
                <w:lang w:val="en-CA" w:eastAsia="de-DE"/>
                <w:rPrChange w:id="16988" w:author="Jens-Rainer Ohm" w:date="2026-07-18T09:33:00Z">
                  <w:rPr>
                    <w:lang w:val="en-CA" w:eastAsia="de-DE"/>
                  </w:rPr>
                </w:rPrChange>
              </w:rPr>
              <w:t>584.7%</w:t>
            </w:r>
          </w:p>
        </w:tc>
      </w:tr>
      <w:tr w:rsidR="008E716A" w:rsidRPr="006F1EFE" w14:paraId="0F50577E"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263405" w14:textId="77777777" w:rsidR="008E716A" w:rsidRPr="006F1EFE" w:rsidRDefault="008E716A" w:rsidP="008E716A">
            <w:pPr>
              <w:rPr>
                <w:lang w:val="en-CA" w:eastAsia="de-DE"/>
                <w:rPrChange w:id="16989" w:author="Jens-Rainer Ohm" w:date="2026-07-18T09:33:00Z">
                  <w:rPr>
                    <w:lang w:val="en-CA" w:eastAsia="de-DE"/>
                  </w:rPr>
                </w:rPrChange>
              </w:rPr>
            </w:pPr>
            <w:r w:rsidRPr="006F1EFE">
              <w:rPr>
                <w:lang w:val="en-CA" w:eastAsia="de-DE"/>
                <w:rPrChange w:id="16990" w:author="Jens-Rainer Ohm" w:date="2026-07-18T09:33:00Z">
                  <w:rPr>
                    <w:lang w:val="en-CA" w:eastAsia="de-DE"/>
                  </w:rPr>
                </w:rPrChang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6871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91" w:author="Jens-Rainer Ohm" w:date="2026-07-18T09:33:00Z">
                  <w:rPr>
                    <w:lang w:val="en-CA" w:eastAsia="de-DE"/>
                  </w:rPr>
                </w:rPrChange>
              </w:rPr>
            </w:pPr>
            <w:r w:rsidRPr="006F1EFE">
              <w:rPr>
                <w:lang w:val="en-CA" w:eastAsia="de-DE"/>
                <w:rPrChange w:id="16992" w:author="Jens-Rainer Ohm" w:date="2026-07-18T09:33:00Z">
                  <w:rPr>
                    <w:lang w:val="en-CA" w:eastAsia="de-DE"/>
                  </w:rPr>
                </w:rPrChange>
              </w:rPr>
              <w:t>-21.5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9976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93" w:author="Jens-Rainer Ohm" w:date="2026-07-18T09:33:00Z">
                  <w:rPr>
                    <w:lang w:val="en-CA" w:eastAsia="de-DE"/>
                  </w:rPr>
                </w:rPrChange>
              </w:rPr>
            </w:pPr>
            <w:r w:rsidRPr="006F1EFE">
              <w:rPr>
                <w:lang w:val="en-CA" w:eastAsia="de-DE"/>
                <w:rPrChange w:id="16994" w:author="Jens-Rainer Ohm" w:date="2026-07-18T09:33:00Z">
                  <w:rPr>
                    <w:lang w:val="en-CA" w:eastAsia="de-DE"/>
                  </w:rPr>
                </w:rPrChange>
              </w:rPr>
              <w:t>-25.0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25C0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95" w:author="Jens-Rainer Ohm" w:date="2026-07-18T09:33:00Z">
                  <w:rPr>
                    <w:lang w:val="en-CA" w:eastAsia="de-DE"/>
                  </w:rPr>
                </w:rPrChange>
              </w:rPr>
            </w:pPr>
            <w:r w:rsidRPr="006F1EFE">
              <w:rPr>
                <w:lang w:val="en-CA" w:eastAsia="de-DE"/>
                <w:rPrChange w:id="16996" w:author="Jens-Rainer Ohm" w:date="2026-07-18T09:33:00Z">
                  <w:rPr>
                    <w:lang w:val="en-CA" w:eastAsia="de-DE"/>
                  </w:rPr>
                </w:rPrChange>
              </w:rPr>
              <w:t>-29.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0696F"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97" w:author="Jens-Rainer Ohm" w:date="2026-07-18T09:33:00Z">
                  <w:rPr>
                    <w:lang w:val="en-CA" w:eastAsia="de-DE"/>
                  </w:rPr>
                </w:rPrChange>
              </w:rPr>
            </w:pPr>
            <w:r w:rsidRPr="006F1EFE">
              <w:rPr>
                <w:lang w:val="en-CA" w:eastAsia="de-DE"/>
                <w:rPrChange w:id="16998" w:author="Jens-Rainer Ohm" w:date="2026-07-18T09:33:00Z">
                  <w:rPr>
                    <w:lang w:val="en-CA" w:eastAsia="de-DE"/>
                  </w:rPr>
                </w:rPrChange>
              </w:rPr>
              <w:t>1148.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D7F"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6999" w:author="Jens-Rainer Ohm" w:date="2026-07-18T09:33:00Z">
                  <w:rPr>
                    <w:lang w:val="en-CA" w:eastAsia="de-DE"/>
                  </w:rPr>
                </w:rPrChange>
              </w:rPr>
            </w:pPr>
            <w:r w:rsidRPr="006F1EFE">
              <w:rPr>
                <w:lang w:val="en-CA" w:eastAsia="de-DE"/>
                <w:rPrChange w:id="17000" w:author="Jens-Rainer Ohm" w:date="2026-07-18T09:33:00Z">
                  <w:rPr>
                    <w:lang w:val="en-CA" w:eastAsia="de-DE"/>
                  </w:rPr>
                </w:rPrChange>
              </w:rPr>
              <w:t>632.4%</w:t>
            </w:r>
          </w:p>
        </w:tc>
      </w:tr>
      <w:tr w:rsidR="008E716A" w:rsidRPr="006F1EFE" w14:paraId="60E34812"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3934E6" w14:textId="77777777" w:rsidR="008E716A" w:rsidRPr="006F1EFE" w:rsidRDefault="008E716A" w:rsidP="008E716A">
            <w:pPr>
              <w:rPr>
                <w:lang w:val="en-CA" w:eastAsia="de-DE"/>
                <w:rPrChange w:id="17001" w:author="Jens-Rainer Ohm" w:date="2026-07-18T09:33:00Z">
                  <w:rPr>
                    <w:lang w:val="en-CA" w:eastAsia="de-DE"/>
                  </w:rPr>
                </w:rPrChange>
              </w:rPr>
            </w:pPr>
            <w:r w:rsidRPr="006F1EFE">
              <w:rPr>
                <w:lang w:val="en-CA" w:eastAsia="de-DE"/>
                <w:rPrChange w:id="17002" w:author="Jens-Rainer Ohm" w:date="2026-07-18T09:33:00Z">
                  <w:rPr>
                    <w:lang w:val="en-CA" w:eastAsia="de-DE"/>
                  </w:rPr>
                </w:rPrChang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10E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03" w:author="Jens-Rainer Ohm" w:date="2026-07-18T09:33:00Z">
                  <w:rPr>
                    <w:lang w:val="en-CA" w:eastAsia="de-DE"/>
                  </w:rPr>
                </w:rPrChange>
              </w:rPr>
            </w:pPr>
            <w:r w:rsidRPr="006F1EFE">
              <w:rPr>
                <w:lang w:val="en-CA" w:eastAsia="de-DE"/>
                <w:rPrChange w:id="17004" w:author="Jens-Rainer Ohm" w:date="2026-07-18T09:33:00Z">
                  <w:rPr>
                    <w:lang w:val="en-CA" w:eastAsia="de-DE"/>
                  </w:rPr>
                </w:rPrChange>
              </w:rPr>
              <w:t>-15.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28545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05" w:author="Jens-Rainer Ohm" w:date="2026-07-18T09:33:00Z">
                  <w:rPr>
                    <w:lang w:val="en-CA" w:eastAsia="de-DE"/>
                  </w:rPr>
                </w:rPrChange>
              </w:rPr>
            </w:pPr>
            <w:r w:rsidRPr="006F1EFE">
              <w:rPr>
                <w:lang w:val="en-CA" w:eastAsia="de-DE"/>
                <w:rPrChange w:id="17006" w:author="Jens-Rainer Ohm" w:date="2026-07-18T09:33:00Z">
                  <w:rPr>
                    <w:lang w:val="en-CA" w:eastAsia="de-DE"/>
                  </w:rPr>
                </w:rPrChange>
              </w:rPr>
              <w:t>-23.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8996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07" w:author="Jens-Rainer Ohm" w:date="2026-07-18T09:33:00Z">
                  <w:rPr>
                    <w:lang w:val="en-CA" w:eastAsia="de-DE"/>
                  </w:rPr>
                </w:rPrChange>
              </w:rPr>
            </w:pPr>
            <w:r w:rsidRPr="006F1EFE">
              <w:rPr>
                <w:lang w:val="en-CA" w:eastAsia="de-DE"/>
                <w:rPrChange w:id="17008" w:author="Jens-Rainer Ohm" w:date="2026-07-18T09:33:00Z">
                  <w:rPr>
                    <w:lang w:val="en-CA" w:eastAsia="de-DE"/>
                  </w:rPr>
                </w:rPrChange>
              </w:rPr>
              <w:t>-21.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629BD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09" w:author="Jens-Rainer Ohm" w:date="2026-07-18T09:33:00Z">
                  <w:rPr>
                    <w:lang w:val="en-CA" w:eastAsia="de-DE"/>
                  </w:rPr>
                </w:rPrChange>
              </w:rPr>
            </w:pPr>
            <w:r w:rsidRPr="006F1EFE">
              <w:rPr>
                <w:lang w:val="en-CA" w:eastAsia="de-DE"/>
                <w:rPrChange w:id="17010" w:author="Jens-Rainer Ohm" w:date="2026-07-18T09:33:00Z">
                  <w:rPr>
                    <w:lang w:val="en-CA" w:eastAsia="de-DE"/>
                  </w:rPr>
                </w:rPrChange>
              </w:rPr>
              <w:t>1116.1%</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00D4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11" w:author="Jens-Rainer Ohm" w:date="2026-07-18T09:33:00Z">
                  <w:rPr>
                    <w:lang w:val="en-CA" w:eastAsia="de-DE"/>
                  </w:rPr>
                </w:rPrChange>
              </w:rPr>
            </w:pPr>
            <w:r w:rsidRPr="006F1EFE">
              <w:rPr>
                <w:lang w:val="en-CA" w:eastAsia="de-DE"/>
                <w:rPrChange w:id="17012" w:author="Jens-Rainer Ohm" w:date="2026-07-18T09:33:00Z">
                  <w:rPr>
                    <w:lang w:val="en-CA" w:eastAsia="de-DE"/>
                  </w:rPr>
                </w:rPrChange>
              </w:rPr>
              <w:t>694.7%</w:t>
            </w:r>
          </w:p>
        </w:tc>
      </w:tr>
      <w:tr w:rsidR="008E716A" w:rsidRPr="006F1EFE" w14:paraId="4875956F"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50C3E4" w14:textId="77777777" w:rsidR="008E716A" w:rsidRPr="006F1EFE" w:rsidRDefault="008E716A" w:rsidP="008E716A">
            <w:pPr>
              <w:rPr>
                <w:lang w:val="en-CA" w:eastAsia="de-DE"/>
                <w:rPrChange w:id="17013" w:author="Jens-Rainer Ohm" w:date="2026-07-18T09:33:00Z">
                  <w:rPr>
                    <w:lang w:val="en-CA" w:eastAsia="de-DE"/>
                  </w:rPr>
                </w:rPrChange>
              </w:rPr>
            </w:pPr>
            <w:r w:rsidRPr="006F1EFE">
              <w:rPr>
                <w:lang w:val="en-CA" w:eastAsia="de-DE"/>
                <w:rPrChange w:id="17014" w:author="Jens-Rainer Ohm" w:date="2026-07-18T09:33:00Z">
                  <w:rPr>
                    <w:lang w:val="en-CA" w:eastAsia="de-DE"/>
                  </w:rPr>
                </w:rPrChang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77C42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15" w:author="Jens-Rainer Ohm" w:date="2026-07-18T09:33:00Z">
                  <w:rPr>
                    <w:lang w:val="en-CA" w:eastAsia="de-DE"/>
                  </w:rPr>
                </w:rPrChange>
              </w:rPr>
            </w:pPr>
            <w:r w:rsidRPr="006F1EFE">
              <w:rPr>
                <w:lang w:val="en-CA" w:eastAsia="de-DE"/>
                <w:rPrChange w:id="17016" w:author="Jens-Rainer Ohm" w:date="2026-07-18T09:33:00Z">
                  <w:rPr>
                    <w:lang w:val="en-CA" w:eastAsia="de-DE"/>
                  </w:rPr>
                </w:rPrChange>
              </w:rPr>
              <w:t>-15.3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C696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17" w:author="Jens-Rainer Ohm" w:date="2026-07-18T09:33:00Z">
                  <w:rPr>
                    <w:lang w:val="en-CA" w:eastAsia="de-DE"/>
                  </w:rPr>
                </w:rPrChange>
              </w:rPr>
            </w:pPr>
            <w:r w:rsidRPr="006F1EFE">
              <w:rPr>
                <w:lang w:val="en-CA" w:eastAsia="de-DE"/>
                <w:rPrChange w:id="17018" w:author="Jens-Rainer Ohm" w:date="2026-07-18T09:33:00Z">
                  <w:rPr>
                    <w:lang w:val="en-CA" w:eastAsia="de-DE"/>
                  </w:rPr>
                </w:rPrChange>
              </w:rPr>
              <w:t>-12.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4637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19" w:author="Jens-Rainer Ohm" w:date="2026-07-18T09:33:00Z">
                  <w:rPr>
                    <w:lang w:val="en-CA" w:eastAsia="de-DE"/>
                  </w:rPr>
                </w:rPrChange>
              </w:rPr>
            </w:pPr>
            <w:r w:rsidRPr="006F1EFE">
              <w:rPr>
                <w:lang w:val="en-CA" w:eastAsia="de-DE"/>
                <w:rPrChange w:id="17020" w:author="Jens-Rainer Ohm" w:date="2026-07-18T09:33:00Z">
                  <w:rPr>
                    <w:lang w:val="en-CA" w:eastAsia="de-DE"/>
                  </w:rPr>
                </w:rPrChange>
              </w:rPr>
              <w:t>-13.5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78BE4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21" w:author="Jens-Rainer Ohm" w:date="2026-07-18T09:33:00Z">
                  <w:rPr>
                    <w:lang w:val="en-CA" w:eastAsia="de-DE"/>
                  </w:rPr>
                </w:rPrChange>
              </w:rPr>
            </w:pPr>
            <w:r w:rsidRPr="006F1EFE">
              <w:rPr>
                <w:lang w:val="en-CA" w:eastAsia="de-DE"/>
                <w:rPrChange w:id="17022" w:author="Jens-Rainer Ohm" w:date="2026-07-18T09:33:00Z">
                  <w:rPr>
                    <w:lang w:val="en-CA" w:eastAsia="de-DE"/>
                  </w:rPr>
                </w:rPrChange>
              </w:rPr>
              <w:t>1070.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489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23" w:author="Jens-Rainer Ohm" w:date="2026-07-18T09:33:00Z">
                  <w:rPr>
                    <w:lang w:val="en-CA" w:eastAsia="de-DE"/>
                  </w:rPr>
                </w:rPrChange>
              </w:rPr>
            </w:pPr>
            <w:r w:rsidRPr="006F1EFE">
              <w:rPr>
                <w:lang w:val="en-CA" w:eastAsia="de-DE"/>
                <w:rPrChange w:id="17024" w:author="Jens-Rainer Ohm" w:date="2026-07-18T09:33:00Z">
                  <w:rPr>
                    <w:lang w:val="en-CA" w:eastAsia="de-DE"/>
                  </w:rPr>
                </w:rPrChange>
              </w:rPr>
              <w:t>660.2%</w:t>
            </w:r>
          </w:p>
        </w:tc>
      </w:tr>
      <w:tr w:rsidR="008E716A" w:rsidRPr="006F1EFE" w14:paraId="042144C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28F60" w14:textId="77777777" w:rsidR="008E716A" w:rsidRPr="006F1EFE" w:rsidRDefault="008E716A" w:rsidP="008E716A">
            <w:pPr>
              <w:rPr>
                <w:lang w:val="en-CA" w:eastAsia="de-DE"/>
                <w:rPrChange w:id="17025" w:author="Jens-Rainer Ohm" w:date="2026-07-18T09:33:00Z">
                  <w:rPr>
                    <w:lang w:val="en-CA" w:eastAsia="de-DE"/>
                  </w:rPr>
                </w:rPrChange>
              </w:rPr>
            </w:pPr>
            <w:r w:rsidRPr="006F1EFE">
              <w:rPr>
                <w:lang w:val="en-CA" w:eastAsia="de-DE"/>
                <w:rPrChange w:id="17026" w:author="Jens-Rainer Ohm" w:date="2026-07-18T09:33:00Z">
                  <w:rPr>
                    <w:lang w:val="en-CA" w:eastAsia="de-DE"/>
                  </w:rPr>
                </w:rPrChang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733DB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27" w:author="Jens-Rainer Ohm" w:date="2026-07-18T09:33:00Z">
                  <w:rPr>
                    <w:lang w:val="en-CA" w:eastAsia="de-DE"/>
                  </w:rPr>
                </w:rPrChange>
              </w:rPr>
            </w:pPr>
            <w:r w:rsidRPr="006F1EFE">
              <w:rPr>
                <w:lang w:val="en-CA" w:eastAsia="de-DE"/>
                <w:rPrChange w:id="17028" w:author="Jens-Rainer Ohm" w:date="2026-07-18T09:33:00Z">
                  <w:rPr>
                    <w:lang w:val="en-CA" w:eastAsia="de-DE"/>
                  </w:rPr>
                </w:rPrChange>
              </w:rPr>
              <w:t>-19.7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3D8F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29" w:author="Jens-Rainer Ohm" w:date="2026-07-18T09:33:00Z">
                  <w:rPr>
                    <w:lang w:val="en-CA" w:eastAsia="de-DE"/>
                  </w:rPr>
                </w:rPrChange>
              </w:rPr>
            </w:pPr>
            <w:r w:rsidRPr="006F1EFE">
              <w:rPr>
                <w:lang w:val="en-CA" w:eastAsia="de-DE"/>
                <w:rPrChange w:id="17030" w:author="Jens-Rainer Ohm" w:date="2026-07-18T09:33:00Z">
                  <w:rPr>
                    <w:lang w:val="en-CA" w:eastAsia="de-DE"/>
                  </w:rPr>
                </w:rPrChange>
              </w:rPr>
              <w:t>-23.6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77781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31" w:author="Jens-Rainer Ohm" w:date="2026-07-18T09:33:00Z">
                  <w:rPr>
                    <w:lang w:val="en-CA" w:eastAsia="de-DE"/>
                  </w:rPr>
                </w:rPrChange>
              </w:rPr>
            </w:pPr>
            <w:r w:rsidRPr="006F1EFE">
              <w:rPr>
                <w:lang w:val="en-CA" w:eastAsia="de-DE"/>
                <w:rPrChange w:id="17032" w:author="Jens-Rainer Ohm" w:date="2026-07-18T09:33:00Z">
                  <w:rPr>
                    <w:lang w:val="en-CA" w:eastAsia="de-DE"/>
                  </w:rPr>
                </w:rPrChange>
              </w:rPr>
              <w:t>-21.8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47B81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33" w:author="Jens-Rainer Ohm" w:date="2026-07-18T09:33:00Z">
                  <w:rPr>
                    <w:lang w:val="en-CA" w:eastAsia="de-DE"/>
                  </w:rPr>
                </w:rPrChange>
              </w:rPr>
            </w:pPr>
            <w:r w:rsidRPr="006F1EFE">
              <w:rPr>
                <w:lang w:val="en-CA" w:eastAsia="de-DE"/>
                <w:rPrChange w:id="17034" w:author="Jens-Rainer Ohm" w:date="2026-07-18T09:33:00Z">
                  <w:rPr>
                    <w:lang w:val="en-CA" w:eastAsia="de-DE"/>
                  </w:rPr>
                </w:rPrChange>
              </w:rPr>
              <w:t>1013.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6E362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35" w:author="Jens-Rainer Ohm" w:date="2026-07-18T09:33:00Z">
                  <w:rPr>
                    <w:lang w:val="en-CA" w:eastAsia="de-DE"/>
                  </w:rPr>
                </w:rPrChange>
              </w:rPr>
            </w:pPr>
            <w:r w:rsidRPr="006F1EFE">
              <w:rPr>
                <w:lang w:val="en-CA" w:eastAsia="de-DE"/>
                <w:rPrChange w:id="17036" w:author="Jens-Rainer Ohm" w:date="2026-07-18T09:33:00Z">
                  <w:rPr>
                    <w:lang w:val="en-CA" w:eastAsia="de-DE"/>
                  </w:rPr>
                </w:rPrChange>
              </w:rPr>
              <w:t>648.9%</w:t>
            </w:r>
          </w:p>
        </w:tc>
      </w:tr>
      <w:tr w:rsidR="008E716A" w:rsidRPr="006F1EFE" w14:paraId="689F778D"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5927E5" w14:textId="77777777" w:rsidR="008E716A" w:rsidRPr="006F1EFE" w:rsidRDefault="008E716A" w:rsidP="008E716A">
            <w:pPr>
              <w:rPr>
                <w:lang w:val="en-CA" w:eastAsia="de-DE"/>
                <w:rPrChange w:id="17037" w:author="Jens-Rainer Ohm" w:date="2026-07-18T09:33:00Z">
                  <w:rPr>
                    <w:lang w:val="en-CA" w:eastAsia="de-DE"/>
                  </w:rPr>
                </w:rPrChange>
              </w:rPr>
            </w:pPr>
            <w:r w:rsidRPr="006F1EFE">
              <w:rPr>
                <w:lang w:val="en-CA" w:eastAsia="de-DE"/>
                <w:rPrChange w:id="17038" w:author="Jens-Rainer Ohm" w:date="2026-07-18T09:33:00Z">
                  <w:rPr>
                    <w:lang w:val="en-CA" w:eastAsia="de-DE"/>
                  </w:rPr>
                </w:rPrChang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313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039" w:author="Jens-Rainer Ohm" w:date="2026-07-18T09:33:00Z">
                  <w:rPr>
                    <w:b/>
                    <w:bCs/>
                    <w:lang w:val="en-CA" w:eastAsia="de-DE"/>
                  </w:rPr>
                </w:rPrChange>
              </w:rPr>
            </w:pPr>
            <w:r w:rsidRPr="006F1EFE">
              <w:rPr>
                <w:lang w:val="en-CA" w:eastAsia="de-DE"/>
                <w:rPrChange w:id="17040" w:author="Jens-Rainer Ohm" w:date="2026-07-18T09:33:00Z">
                  <w:rPr>
                    <w:lang w:val="en-CA" w:eastAsia="de-DE"/>
                  </w:rPr>
                </w:rPrChange>
              </w:rPr>
              <w:t>-16.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D9E21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041" w:author="Jens-Rainer Ohm" w:date="2026-07-18T09:33:00Z">
                  <w:rPr>
                    <w:b/>
                    <w:bCs/>
                    <w:lang w:val="en-CA" w:eastAsia="de-DE"/>
                  </w:rPr>
                </w:rPrChange>
              </w:rPr>
            </w:pPr>
            <w:r w:rsidRPr="006F1EFE">
              <w:rPr>
                <w:lang w:val="en-CA" w:eastAsia="de-DE"/>
                <w:rPrChange w:id="17042" w:author="Jens-Rainer Ohm" w:date="2026-07-18T09:33:00Z">
                  <w:rPr>
                    <w:lang w:val="en-CA" w:eastAsia="de-DE"/>
                  </w:rPr>
                </w:rPrChange>
              </w:rPr>
              <w:t>-20.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C2E8E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043" w:author="Jens-Rainer Ohm" w:date="2026-07-18T09:33:00Z">
                  <w:rPr>
                    <w:b/>
                    <w:bCs/>
                    <w:lang w:val="en-CA" w:eastAsia="de-DE"/>
                  </w:rPr>
                </w:rPrChange>
              </w:rPr>
            </w:pPr>
            <w:r w:rsidRPr="006F1EFE">
              <w:rPr>
                <w:lang w:val="en-CA" w:eastAsia="de-DE"/>
                <w:rPrChange w:id="17044" w:author="Jens-Rainer Ohm" w:date="2026-07-18T09:33:00Z">
                  <w:rPr>
                    <w:lang w:val="en-CA" w:eastAsia="de-DE"/>
                  </w:rPr>
                </w:rPrChange>
              </w:rPr>
              <w:t>-21.9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6E361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045" w:author="Jens-Rainer Ohm" w:date="2026-07-18T09:33:00Z">
                  <w:rPr>
                    <w:b/>
                    <w:bCs/>
                    <w:lang w:val="en-CA" w:eastAsia="de-DE"/>
                  </w:rPr>
                </w:rPrChange>
              </w:rPr>
            </w:pPr>
            <w:r w:rsidRPr="006F1EFE">
              <w:rPr>
                <w:lang w:val="en-CA" w:eastAsia="de-DE"/>
                <w:rPrChange w:id="17046" w:author="Jens-Rainer Ohm" w:date="2026-07-18T09:33:00Z">
                  <w:rPr>
                    <w:lang w:val="en-CA" w:eastAsia="de-DE"/>
                  </w:rPr>
                </w:rPrChange>
              </w:rPr>
              <w:t>1109.0%</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1D1AF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047" w:author="Jens-Rainer Ohm" w:date="2026-07-18T09:33:00Z">
                  <w:rPr>
                    <w:b/>
                    <w:bCs/>
                    <w:lang w:val="en-CA" w:eastAsia="de-DE"/>
                  </w:rPr>
                </w:rPrChange>
              </w:rPr>
            </w:pPr>
            <w:r w:rsidRPr="006F1EFE">
              <w:rPr>
                <w:lang w:val="en-CA" w:eastAsia="de-DE"/>
                <w:rPrChange w:id="17048" w:author="Jens-Rainer Ohm" w:date="2026-07-18T09:33:00Z">
                  <w:rPr>
                    <w:lang w:val="en-CA" w:eastAsia="de-DE"/>
                  </w:rPr>
                </w:rPrChange>
              </w:rPr>
              <w:t>649.6%</w:t>
            </w:r>
          </w:p>
        </w:tc>
      </w:tr>
      <w:tr w:rsidR="008E716A" w:rsidRPr="006F1EFE" w14:paraId="411C5913"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BA3A8F" w14:textId="77777777" w:rsidR="008E716A" w:rsidRPr="006F1EFE" w:rsidRDefault="008E716A" w:rsidP="008E716A">
            <w:pPr>
              <w:rPr>
                <w:lang w:val="en-CA" w:eastAsia="de-DE"/>
                <w:rPrChange w:id="17049" w:author="Jens-Rainer Ohm" w:date="2026-07-18T09:33:00Z">
                  <w:rPr>
                    <w:lang w:val="en-CA" w:eastAsia="de-DE"/>
                  </w:rPr>
                </w:rPrChange>
              </w:rPr>
            </w:pPr>
            <w:r w:rsidRPr="006F1EFE">
              <w:rPr>
                <w:lang w:val="en-CA" w:eastAsia="de-DE"/>
                <w:rPrChange w:id="17050" w:author="Jens-Rainer Ohm" w:date="2026-07-18T09:33:00Z">
                  <w:rPr>
                    <w:lang w:val="en-CA" w:eastAsia="de-DE"/>
                  </w:rPr>
                </w:rPrChang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654DB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51" w:author="Jens-Rainer Ohm" w:date="2026-07-18T09:33:00Z">
                  <w:rPr>
                    <w:lang w:val="en-CA" w:eastAsia="de-DE"/>
                  </w:rPr>
                </w:rPrChange>
              </w:rPr>
            </w:pPr>
            <w:r w:rsidRPr="006F1EFE">
              <w:rPr>
                <w:lang w:val="en-CA" w:eastAsia="de-DE"/>
                <w:rPrChange w:id="17052" w:author="Jens-Rainer Ohm" w:date="2026-07-18T09:33:00Z">
                  <w:rPr>
                    <w:lang w:val="en-CA" w:eastAsia="de-DE"/>
                  </w:rPr>
                </w:rPrChange>
              </w:rPr>
              <w:t>-13.1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3A0E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53" w:author="Jens-Rainer Ohm" w:date="2026-07-18T09:33:00Z">
                  <w:rPr>
                    <w:lang w:val="en-CA" w:eastAsia="de-DE"/>
                  </w:rPr>
                </w:rPrChange>
              </w:rPr>
            </w:pPr>
            <w:r w:rsidRPr="006F1EFE">
              <w:rPr>
                <w:lang w:val="en-CA" w:eastAsia="de-DE"/>
                <w:rPrChange w:id="17054" w:author="Jens-Rainer Ohm" w:date="2026-07-18T09:33:00Z">
                  <w:rPr>
                    <w:lang w:val="en-CA" w:eastAsia="de-DE"/>
                  </w:rPr>
                </w:rPrChange>
              </w:rPr>
              <w:t>-9.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F961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55" w:author="Jens-Rainer Ohm" w:date="2026-07-18T09:33:00Z">
                  <w:rPr>
                    <w:lang w:val="en-CA" w:eastAsia="de-DE"/>
                  </w:rPr>
                </w:rPrChange>
              </w:rPr>
            </w:pPr>
            <w:r w:rsidRPr="006F1EFE">
              <w:rPr>
                <w:lang w:val="en-CA" w:eastAsia="de-DE"/>
                <w:rPrChange w:id="17056" w:author="Jens-Rainer Ohm" w:date="2026-07-18T09:33:00Z">
                  <w:rPr>
                    <w:lang w:val="en-CA" w:eastAsia="de-DE"/>
                  </w:rPr>
                </w:rPrChange>
              </w:rPr>
              <w:t>-10.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CD5BE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57" w:author="Jens-Rainer Ohm" w:date="2026-07-18T09:33:00Z">
                  <w:rPr>
                    <w:lang w:val="en-CA" w:eastAsia="de-DE"/>
                  </w:rPr>
                </w:rPrChange>
              </w:rPr>
            </w:pPr>
            <w:r w:rsidRPr="006F1EFE">
              <w:rPr>
                <w:lang w:val="en-CA" w:eastAsia="de-DE"/>
                <w:rPrChange w:id="17058" w:author="Jens-Rainer Ohm" w:date="2026-07-18T09:33:00Z">
                  <w:rPr>
                    <w:lang w:val="en-CA" w:eastAsia="de-DE"/>
                  </w:rPr>
                </w:rPrChange>
              </w:rPr>
              <w:t>1019.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4B703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59" w:author="Jens-Rainer Ohm" w:date="2026-07-18T09:33:00Z">
                  <w:rPr>
                    <w:lang w:val="en-CA" w:eastAsia="de-DE"/>
                  </w:rPr>
                </w:rPrChange>
              </w:rPr>
            </w:pPr>
            <w:r w:rsidRPr="006F1EFE">
              <w:rPr>
                <w:lang w:val="en-CA" w:eastAsia="de-DE"/>
                <w:rPrChange w:id="17060" w:author="Jens-Rainer Ohm" w:date="2026-07-18T09:33:00Z">
                  <w:rPr>
                    <w:lang w:val="en-CA" w:eastAsia="de-DE"/>
                  </w:rPr>
                </w:rPrChange>
              </w:rPr>
              <w:t>696.0%</w:t>
            </w:r>
          </w:p>
        </w:tc>
      </w:tr>
      <w:tr w:rsidR="008E716A" w:rsidRPr="006F1EFE" w14:paraId="4816DAA8"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92141A" w14:textId="77777777" w:rsidR="008E716A" w:rsidRPr="006F1EFE" w:rsidRDefault="008E716A" w:rsidP="008E716A">
            <w:pPr>
              <w:rPr>
                <w:lang w:val="en-CA" w:eastAsia="de-DE"/>
                <w:rPrChange w:id="17061" w:author="Jens-Rainer Ohm" w:date="2026-07-18T09:33:00Z">
                  <w:rPr>
                    <w:lang w:val="en-CA" w:eastAsia="de-DE"/>
                  </w:rPr>
                </w:rPrChange>
              </w:rPr>
            </w:pPr>
            <w:r w:rsidRPr="006F1EFE">
              <w:rPr>
                <w:lang w:val="en-CA" w:eastAsia="de-DE"/>
                <w:rPrChange w:id="17062" w:author="Jens-Rainer Ohm" w:date="2026-07-18T09:33:00Z">
                  <w:rPr>
                    <w:lang w:val="en-CA" w:eastAsia="de-DE"/>
                  </w:rPr>
                </w:rPrChang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A205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63" w:author="Jens-Rainer Ohm" w:date="2026-07-18T09:33:00Z">
                  <w:rPr>
                    <w:lang w:val="en-CA" w:eastAsia="de-DE"/>
                  </w:rPr>
                </w:rPrChange>
              </w:rPr>
            </w:pPr>
            <w:r w:rsidRPr="006F1EFE">
              <w:rPr>
                <w:lang w:val="en-CA" w:eastAsia="de-DE"/>
                <w:rPrChange w:id="17064" w:author="Jens-Rainer Ohm" w:date="2026-07-18T09:33:00Z">
                  <w:rPr>
                    <w:lang w:val="en-CA" w:eastAsia="de-DE"/>
                  </w:rPr>
                </w:rPrChange>
              </w:rPr>
              <w:t>-31.0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58271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65" w:author="Jens-Rainer Ohm" w:date="2026-07-18T09:33:00Z">
                  <w:rPr>
                    <w:lang w:val="en-CA" w:eastAsia="de-DE"/>
                  </w:rPr>
                </w:rPrChange>
              </w:rPr>
            </w:pPr>
            <w:r w:rsidRPr="006F1EFE">
              <w:rPr>
                <w:lang w:val="en-CA" w:eastAsia="de-DE"/>
                <w:rPrChange w:id="17066" w:author="Jens-Rainer Ohm" w:date="2026-07-18T09:33:00Z">
                  <w:rPr>
                    <w:lang w:val="en-CA" w:eastAsia="de-DE"/>
                  </w:rPr>
                </w:rPrChange>
              </w:rPr>
              <w:t>-35.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E063A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67" w:author="Jens-Rainer Ohm" w:date="2026-07-18T09:33:00Z">
                  <w:rPr>
                    <w:lang w:val="en-CA" w:eastAsia="de-DE"/>
                  </w:rPr>
                </w:rPrChange>
              </w:rPr>
            </w:pPr>
            <w:r w:rsidRPr="006F1EFE">
              <w:rPr>
                <w:lang w:val="en-CA" w:eastAsia="de-DE"/>
                <w:rPrChange w:id="17068" w:author="Jens-Rainer Ohm" w:date="2026-07-18T09:33:00Z">
                  <w:rPr>
                    <w:lang w:val="en-CA" w:eastAsia="de-DE"/>
                  </w:rPr>
                </w:rPrChange>
              </w:rPr>
              <w:t>-35.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5B4C9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69" w:author="Jens-Rainer Ohm" w:date="2026-07-18T09:33:00Z">
                  <w:rPr>
                    <w:lang w:val="en-CA" w:eastAsia="de-DE"/>
                  </w:rPr>
                </w:rPrChange>
              </w:rPr>
            </w:pPr>
            <w:r w:rsidRPr="006F1EFE">
              <w:rPr>
                <w:lang w:val="en-CA" w:eastAsia="de-DE"/>
                <w:rPrChange w:id="17070" w:author="Jens-Rainer Ohm" w:date="2026-07-18T09:33:00Z">
                  <w:rPr>
                    <w:lang w:val="en-CA" w:eastAsia="de-DE"/>
                  </w:rPr>
                </w:rPrChange>
              </w:rPr>
              <w:t>661.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9617A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71" w:author="Jens-Rainer Ohm" w:date="2026-07-18T09:33:00Z">
                  <w:rPr>
                    <w:lang w:val="en-CA" w:eastAsia="de-DE"/>
                  </w:rPr>
                </w:rPrChange>
              </w:rPr>
            </w:pPr>
            <w:r w:rsidRPr="006F1EFE">
              <w:rPr>
                <w:lang w:val="en-CA" w:eastAsia="de-DE"/>
                <w:rPrChange w:id="17072" w:author="Jens-Rainer Ohm" w:date="2026-07-18T09:33:00Z">
                  <w:rPr>
                    <w:lang w:val="en-CA" w:eastAsia="de-DE"/>
                  </w:rPr>
                </w:rPrChange>
              </w:rPr>
              <w:t>686.8%</w:t>
            </w:r>
          </w:p>
        </w:tc>
      </w:tr>
      <w:tr w:rsidR="008E716A" w:rsidRPr="006F1EFE" w14:paraId="7443A5E5" w14:textId="77777777" w:rsidTr="008E517E">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CF2949" w14:textId="77777777" w:rsidR="008E716A" w:rsidRPr="006F1EFE" w:rsidRDefault="008E716A" w:rsidP="008E716A">
            <w:pPr>
              <w:rPr>
                <w:lang w:val="en-CA" w:eastAsia="de-DE"/>
                <w:rPrChange w:id="17073" w:author="Jens-Rainer Ohm" w:date="2026-07-18T09:33:00Z">
                  <w:rPr>
                    <w:lang w:val="en-CA" w:eastAsia="de-DE"/>
                  </w:rPr>
                </w:rPrChange>
              </w:rPr>
            </w:pPr>
            <w:r w:rsidRPr="006F1EFE">
              <w:rPr>
                <w:lang w:val="en-CA" w:eastAsia="de-DE"/>
                <w:rPrChange w:id="17074" w:author="Jens-Rainer Ohm" w:date="2026-07-18T09:33:00Z">
                  <w:rPr>
                    <w:lang w:val="en-CA" w:eastAsia="de-DE"/>
                  </w:rPr>
                </w:rPrChang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6FAF9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75" w:author="Jens-Rainer Ohm" w:date="2026-07-18T09:33:00Z">
                  <w:rPr>
                    <w:lang w:val="en-CA" w:eastAsia="de-DE"/>
                  </w:rPr>
                </w:rPrChange>
              </w:rPr>
            </w:pPr>
            <w:r w:rsidRPr="006F1EFE">
              <w:rPr>
                <w:lang w:val="en-CA" w:eastAsia="de-DE"/>
                <w:rPrChange w:id="17076" w:author="Jens-Rainer Ohm" w:date="2026-07-18T09:33:00Z">
                  <w:rPr>
                    <w:lang w:val="en-CA" w:eastAsia="de-DE"/>
                  </w:rPr>
                </w:rPrChange>
              </w:rPr>
              <w:t>-43.8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AFCDB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77" w:author="Jens-Rainer Ohm" w:date="2026-07-18T09:33:00Z">
                  <w:rPr>
                    <w:lang w:val="en-CA" w:eastAsia="de-DE"/>
                  </w:rPr>
                </w:rPrChange>
              </w:rPr>
            </w:pPr>
            <w:r w:rsidRPr="006F1EFE">
              <w:rPr>
                <w:lang w:val="en-CA" w:eastAsia="de-DE"/>
                <w:rPrChange w:id="17078" w:author="Jens-Rainer Ohm" w:date="2026-07-18T09:33:00Z">
                  <w:rPr>
                    <w:lang w:val="en-CA" w:eastAsia="de-DE"/>
                  </w:rPr>
                </w:rPrChange>
              </w:rPr>
              <w:t>-49.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7365C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79" w:author="Jens-Rainer Ohm" w:date="2026-07-18T09:33:00Z">
                  <w:rPr>
                    <w:lang w:val="en-CA" w:eastAsia="de-DE"/>
                  </w:rPr>
                </w:rPrChange>
              </w:rPr>
            </w:pPr>
            <w:r w:rsidRPr="006F1EFE">
              <w:rPr>
                <w:lang w:val="en-CA" w:eastAsia="de-DE"/>
                <w:rPrChange w:id="17080" w:author="Jens-Rainer Ohm" w:date="2026-07-18T09:33:00Z">
                  <w:rPr>
                    <w:lang w:val="en-CA" w:eastAsia="de-DE"/>
                  </w:rPr>
                </w:rPrChange>
              </w:rPr>
              <w:t>-48.7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14790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81" w:author="Jens-Rainer Ohm" w:date="2026-07-18T09:33:00Z">
                  <w:rPr>
                    <w:lang w:val="en-CA" w:eastAsia="de-DE"/>
                  </w:rPr>
                </w:rPrChange>
              </w:rPr>
            </w:pPr>
            <w:r w:rsidRPr="006F1EFE">
              <w:rPr>
                <w:lang w:val="en-CA" w:eastAsia="de-DE"/>
                <w:rPrChange w:id="17082" w:author="Jens-Rainer Ohm" w:date="2026-07-18T09:33:00Z">
                  <w:rPr>
                    <w:lang w:val="en-CA" w:eastAsia="de-DE"/>
                  </w:rPr>
                </w:rPrChange>
              </w:rPr>
              <w:t>552.7%</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7302E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83" w:author="Jens-Rainer Ohm" w:date="2026-07-18T09:33:00Z">
                  <w:rPr>
                    <w:lang w:val="en-CA" w:eastAsia="de-DE"/>
                  </w:rPr>
                </w:rPrChange>
              </w:rPr>
            </w:pPr>
            <w:r w:rsidRPr="006F1EFE">
              <w:rPr>
                <w:lang w:val="en-CA" w:eastAsia="de-DE"/>
                <w:rPrChange w:id="17084" w:author="Jens-Rainer Ohm" w:date="2026-07-18T09:33:00Z">
                  <w:rPr>
                    <w:lang w:val="en-CA" w:eastAsia="de-DE"/>
                  </w:rPr>
                </w:rPrChange>
              </w:rPr>
              <w:t>800.5%</w:t>
            </w:r>
          </w:p>
        </w:tc>
      </w:tr>
    </w:tbl>
    <w:p w14:paraId="624028B1" w14:textId="77777777" w:rsidR="008E716A" w:rsidRPr="006F1EFE" w:rsidRDefault="008E716A" w:rsidP="008E716A">
      <w:pPr>
        <w:rPr>
          <w:lang w:val="en-CA" w:eastAsia="de-DE"/>
          <w:rPrChange w:id="17085" w:author="Jens-Rainer Ohm" w:date="2026-07-18T09:33:00Z">
            <w:rPr>
              <w:lang w:val="en-CA" w:eastAsia="de-DE"/>
            </w:rPr>
          </w:rPrChang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6F1EFE" w14:paraId="7F4CFA05"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265FAB9" w14:textId="77777777" w:rsidR="008E716A" w:rsidRPr="006F1EFE" w:rsidRDefault="008E716A" w:rsidP="008E716A">
            <w:pPr>
              <w:rPr>
                <w:lang w:val="en-CA" w:eastAsia="de-DE"/>
                <w:rPrChange w:id="17086" w:author="Jens-Rainer Ohm" w:date="2026-07-18T09:33:00Z">
                  <w:rPr>
                    <w:lang w:val="en-CA" w:eastAsia="de-DE"/>
                  </w:rPr>
                </w:rPrChang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D505EAE" w14:textId="77777777" w:rsidR="008E716A" w:rsidRPr="006F1EFE"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Change w:id="17087" w:author="Jens-Rainer Ohm" w:date="2026-07-18T09:33:00Z">
                  <w:rPr>
                    <w:lang w:val="en-CA" w:eastAsia="de-DE"/>
                  </w:rPr>
                </w:rPrChange>
              </w:rPr>
            </w:pPr>
            <w:r w:rsidRPr="006F1EFE">
              <w:rPr>
                <w:lang w:val="en-CA" w:eastAsia="de-DE"/>
                <w:rPrChange w:id="17088" w:author="Jens-Rainer Ohm" w:date="2026-07-18T09:33:00Z">
                  <w:rPr>
                    <w:lang w:val="en-CA" w:eastAsia="de-DE"/>
                  </w:rPr>
                </w:rPrChange>
              </w:rPr>
              <w:t>Random Access Main 10</w:t>
            </w:r>
          </w:p>
        </w:tc>
      </w:tr>
      <w:tr w:rsidR="008E716A" w:rsidRPr="006F1EFE" w14:paraId="4130242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209697" w14:textId="77777777" w:rsidR="008E716A" w:rsidRPr="006F1EFE" w:rsidRDefault="008E716A" w:rsidP="008E716A">
            <w:pPr>
              <w:rPr>
                <w:lang w:val="en-CA" w:eastAsia="de-DE"/>
                <w:rPrChange w:id="17089" w:author="Jens-Rainer Ohm" w:date="2026-07-18T09:33:00Z">
                  <w:rPr>
                    <w:lang w:val="en-CA"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DF39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90" w:author="Jens-Rainer Ohm" w:date="2026-07-18T09:33:00Z">
                  <w:rPr>
                    <w:lang w:val="en-CA" w:eastAsia="de-DE"/>
                  </w:rPr>
                </w:rPrChange>
              </w:rPr>
            </w:pPr>
            <w:r w:rsidRPr="006F1EFE">
              <w:rPr>
                <w:lang w:val="en-CA" w:eastAsia="de-DE"/>
                <w:rPrChange w:id="17091" w:author="Jens-Rainer Ohm" w:date="2026-07-18T09:33:00Z">
                  <w:rPr>
                    <w:lang w:val="en-CA" w:eastAsia="de-DE"/>
                  </w:rPr>
                </w:rPrChang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B71F2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92" w:author="Jens-Rainer Ohm" w:date="2026-07-18T09:33:00Z">
                  <w:rPr>
                    <w:lang w:val="en-CA" w:eastAsia="de-DE"/>
                  </w:rPr>
                </w:rPrChange>
              </w:rPr>
            </w:pPr>
            <w:r w:rsidRPr="006F1EFE">
              <w:rPr>
                <w:lang w:val="en-CA" w:eastAsia="de-DE"/>
                <w:rPrChange w:id="17093" w:author="Jens-Rainer Ohm" w:date="2026-07-18T09:33:00Z">
                  <w:rPr>
                    <w:lang w:val="en-CA" w:eastAsia="de-DE"/>
                  </w:rPr>
                </w:rPrChang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21A1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94" w:author="Jens-Rainer Ohm" w:date="2026-07-18T09:33:00Z">
                  <w:rPr>
                    <w:lang w:val="en-CA" w:eastAsia="de-DE"/>
                  </w:rPr>
                </w:rPrChange>
              </w:rPr>
            </w:pPr>
            <w:r w:rsidRPr="006F1EFE">
              <w:rPr>
                <w:lang w:val="en-CA" w:eastAsia="de-DE"/>
                <w:rPrChange w:id="17095" w:author="Jens-Rainer Ohm" w:date="2026-07-18T09:33:00Z">
                  <w:rPr>
                    <w:lang w:val="en-CA"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C1ED94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96" w:author="Jens-Rainer Ohm" w:date="2026-07-18T09:33:00Z">
                  <w:rPr>
                    <w:lang w:val="en-CA" w:eastAsia="de-DE"/>
                  </w:rPr>
                </w:rPrChange>
              </w:rPr>
            </w:pPr>
            <w:proofErr w:type="spellStart"/>
            <w:r w:rsidRPr="006F1EFE">
              <w:rPr>
                <w:lang w:val="en-CA" w:eastAsia="de-DE"/>
                <w:rPrChange w:id="17097" w:author="Jens-Rainer Ohm" w:date="2026-07-18T09:33:00Z">
                  <w:rPr>
                    <w:lang w:val="en-CA" w:eastAsia="de-DE"/>
                  </w:rPr>
                </w:rPrChang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82C0E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098" w:author="Jens-Rainer Ohm" w:date="2026-07-18T09:33:00Z">
                  <w:rPr>
                    <w:lang w:val="en-CA" w:eastAsia="de-DE"/>
                  </w:rPr>
                </w:rPrChange>
              </w:rPr>
            </w:pPr>
            <w:proofErr w:type="spellStart"/>
            <w:r w:rsidRPr="006F1EFE">
              <w:rPr>
                <w:lang w:val="en-CA" w:eastAsia="de-DE"/>
                <w:rPrChange w:id="17099" w:author="Jens-Rainer Ohm" w:date="2026-07-18T09:33:00Z">
                  <w:rPr>
                    <w:lang w:val="en-CA" w:eastAsia="de-DE"/>
                  </w:rPr>
                </w:rPrChange>
              </w:rPr>
              <w:t>DecT</w:t>
            </w:r>
            <w:proofErr w:type="spellEnd"/>
          </w:p>
        </w:tc>
      </w:tr>
      <w:tr w:rsidR="008E716A" w:rsidRPr="006F1EFE" w14:paraId="4A34C2B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E7E71F" w14:textId="77777777" w:rsidR="008E716A" w:rsidRPr="006F1EFE" w:rsidRDefault="008E716A" w:rsidP="008E716A">
            <w:pPr>
              <w:rPr>
                <w:lang w:val="en-CA" w:eastAsia="de-DE"/>
                <w:rPrChange w:id="17100" w:author="Jens-Rainer Ohm" w:date="2026-07-18T09:33:00Z">
                  <w:rPr>
                    <w:lang w:val="en-CA" w:eastAsia="de-DE"/>
                  </w:rPr>
                </w:rPrChange>
              </w:rPr>
            </w:pPr>
            <w:r w:rsidRPr="006F1EFE">
              <w:rPr>
                <w:lang w:val="en-CA" w:eastAsia="de-DE"/>
                <w:rPrChange w:id="17101" w:author="Jens-Rainer Ohm" w:date="2026-07-18T09:33:00Z">
                  <w:rPr>
                    <w:lang w:val="en-CA" w:eastAsia="de-DE"/>
                  </w:rPr>
                </w:rPrChang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9A933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02" w:author="Jens-Rainer Ohm" w:date="2026-07-18T09:33:00Z">
                  <w:rPr>
                    <w:lang w:val="en-CA" w:eastAsia="de-DE"/>
                  </w:rPr>
                </w:rPrChange>
              </w:rPr>
            </w:pPr>
            <w:r w:rsidRPr="006F1EFE">
              <w:rPr>
                <w:lang w:val="en-CA" w:eastAsia="de-DE"/>
                <w:rPrChange w:id="17103" w:author="Jens-Rainer Ohm" w:date="2026-07-18T09:33:00Z">
                  <w:rPr>
                    <w:lang w:val="en-CA" w:eastAsia="de-DE"/>
                  </w:rPr>
                </w:rPrChange>
              </w:rPr>
              <w:t>-27.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0F521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04" w:author="Jens-Rainer Ohm" w:date="2026-07-18T09:33:00Z">
                  <w:rPr>
                    <w:lang w:val="en-CA" w:eastAsia="de-DE"/>
                  </w:rPr>
                </w:rPrChange>
              </w:rPr>
            </w:pPr>
            <w:r w:rsidRPr="006F1EFE">
              <w:rPr>
                <w:lang w:val="en-CA" w:eastAsia="de-DE"/>
                <w:rPrChange w:id="17105" w:author="Jens-Rainer Ohm" w:date="2026-07-18T09:33:00Z">
                  <w:rPr>
                    <w:lang w:val="en-CA" w:eastAsia="de-DE"/>
                  </w:rPr>
                </w:rPrChange>
              </w:rPr>
              <w:t>-25.6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CE234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06" w:author="Jens-Rainer Ohm" w:date="2026-07-18T09:33:00Z">
                  <w:rPr>
                    <w:lang w:val="en-CA" w:eastAsia="de-DE"/>
                  </w:rPr>
                </w:rPrChange>
              </w:rPr>
            </w:pPr>
            <w:r w:rsidRPr="006F1EFE">
              <w:rPr>
                <w:lang w:val="en-CA" w:eastAsia="de-DE"/>
                <w:rPrChange w:id="17107" w:author="Jens-Rainer Ohm" w:date="2026-07-18T09:33:00Z">
                  <w:rPr>
                    <w:lang w:val="en-CA" w:eastAsia="de-DE"/>
                  </w:rPr>
                </w:rPrChange>
              </w:rPr>
              <w:t>-37.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2B9D6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08" w:author="Jens-Rainer Ohm" w:date="2026-07-18T09:33:00Z">
                  <w:rPr>
                    <w:lang w:val="en-CA" w:eastAsia="de-DE"/>
                  </w:rPr>
                </w:rPrChange>
              </w:rPr>
            </w:pPr>
            <w:r w:rsidRPr="006F1EFE">
              <w:rPr>
                <w:lang w:val="en-CA" w:eastAsia="de-DE"/>
                <w:rPrChange w:id="17109" w:author="Jens-Rainer Ohm" w:date="2026-07-18T09:33:00Z">
                  <w:rPr>
                    <w:lang w:val="en-CA" w:eastAsia="de-DE"/>
                  </w:rPr>
                </w:rPrChange>
              </w:rPr>
              <w:t>124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3418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10" w:author="Jens-Rainer Ohm" w:date="2026-07-18T09:33:00Z">
                  <w:rPr>
                    <w:lang w:val="en-CA" w:eastAsia="de-DE"/>
                  </w:rPr>
                </w:rPrChange>
              </w:rPr>
            </w:pPr>
            <w:r w:rsidRPr="006F1EFE">
              <w:rPr>
                <w:lang w:val="en-CA" w:eastAsia="de-DE"/>
                <w:rPrChange w:id="17111" w:author="Jens-Rainer Ohm" w:date="2026-07-18T09:33:00Z">
                  <w:rPr>
                    <w:lang w:val="en-CA" w:eastAsia="de-DE"/>
                  </w:rPr>
                </w:rPrChange>
              </w:rPr>
              <w:t>1262.7%</w:t>
            </w:r>
          </w:p>
        </w:tc>
      </w:tr>
      <w:tr w:rsidR="008E716A" w:rsidRPr="006F1EFE" w14:paraId="39C86066"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1E9994" w14:textId="77777777" w:rsidR="008E716A" w:rsidRPr="006F1EFE" w:rsidRDefault="008E716A" w:rsidP="008E716A">
            <w:pPr>
              <w:rPr>
                <w:lang w:val="en-CA" w:eastAsia="de-DE"/>
                <w:rPrChange w:id="17112" w:author="Jens-Rainer Ohm" w:date="2026-07-18T09:33:00Z">
                  <w:rPr>
                    <w:lang w:val="en-CA" w:eastAsia="de-DE"/>
                  </w:rPr>
                </w:rPrChange>
              </w:rPr>
            </w:pPr>
            <w:r w:rsidRPr="006F1EFE">
              <w:rPr>
                <w:lang w:val="en-CA" w:eastAsia="de-DE"/>
                <w:rPrChange w:id="17113" w:author="Jens-Rainer Ohm" w:date="2026-07-18T09:33:00Z">
                  <w:rPr>
                    <w:lang w:val="en-CA" w:eastAsia="de-DE"/>
                  </w:rPr>
                </w:rPrChang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6BE5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14" w:author="Jens-Rainer Ohm" w:date="2026-07-18T09:33:00Z">
                  <w:rPr>
                    <w:lang w:val="en-CA" w:eastAsia="de-DE"/>
                  </w:rPr>
                </w:rPrChange>
              </w:rPr>
            </w:pPr>
            <w:r w:rsidRPr="006F1EFE">
              <w:rPr>
                <w:lang w:val="en-CA" w:eastAsia="de-DE"/>
                <w:rPrChange w:id="17115" w:author="Jens-Rainer Ohm" w:date="2026-07-18T09:33:00Z">
                  <w:rPr>
                    <w:lang w:val="en-CA" w:eastAsia="de-DE"/>
                  </w:rPr>
                </w:rPrChange>
              </w:rPr>
              <w:t>-31.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F03DC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16" w:author="Jens-Rainer Ohm" w:date="2026-07-18T09:33:00Z">
                  <w:rPr>
                    <w:lang w:val="en-CA" w:eastAsia="de-DE"/>
                  </w:rPr>
                </w:rPrChange>
              </w:rPr>
            </w:pPr>
            <w:r w:rsidRPr="006F1EFE">
              <w:rPr>
                <w:lang w:val="en-CA" w:eastAsia="de-DE"/>
                <w:rPrChange w:id="17117" w:author="Jens-Rainer Ohm" w:date="2026-07-18T09:33:00Z">
                  <w:rPr>
                    <w:lang w:val="en-CA" w:eastAsia="de-DE"/>
                  </w:rPr>
                </w:rPrChange>
              </w:rPr>
              <w:t>-35.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7F146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18" w:author="Jens-Rainer Ohm" w:date="2026-07-18T09:33:00Z">
                  <w:rPr>
                    <w:lang w:val="en-CA" w:eastAsia="de-DE"/>
                  </w:rPr>
                </w:rPrChange>
              </w:rPr>
            </w:pPr>
            <w:r w:rsidRPr="006F1EFE">
              <w:rPr>
                <w:lang w:val="en-CA" w:eastAsia="de-DE"/>
                <w:rPrChange w:id="17119" w:author="Jens-Rainer Ohm" w:date="2026-07-18T09:33:00Z">
                  <w:rPr>
                    <w:lang w:val="en-CA" w:eastAsia="de-DE"/>
                  </w:rPr>
                </w:rPrChange>
              </w:rPr>
              <w:t>-41.1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3D5DE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20" w:author="Jens-Rainer Ohm" w:date="2026-07-18T09:33:00Z">
                  <w:rPr>
                    <w:lang w:val="en-CA" w:eastAsia="de-DE"/>
                  </w:rPr>
                </w:rPrChange>
              </w:rPr>
            </w:pPr>
            <w:r w:rsidRPr="006F1EFE">
              <w:rPr>
                <w:lang w:val="en-CA" w:eastAsia="de-DE"/>
                <w:rPrChange w:id="17121" w:author="Jens-Rainer Ohm" w:date="2026-07-18T09:33:00Z">
                  <w:rPr>
                    <w:lang w:val="en-CA" w:eastAsia="de-DE"/>
                  </w:rPr>
                </w:rPrChange>
              </w:rPr>
              <w:t>119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471A4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22" w:author="Jens-Rainer Ohm" w:date="2026-07-18T09:33:00Z">
                  <w:rPr>
                    <w:lang w:val="en-CA" w:eastAsia="de-DE"/>
                  </w:rPr>
                </w:rPrChange>
              </w:rPr>
            </w:pPr>
            <w:r w:rsidRPr="006F1EFE">
              <w:rPr>
                <w:lang w:val="en-CA" w:eastAsia="de-DE"/>
                <w:rPrChange w:id="17123" w:author="Jens-Rainer Ohm" w:date="2026-07-18T09:33:00Z">
                  <w:rPr>
                    <w:lang w:val="en-CA" w:eastAsia="de-DE"/>
                  </w:rPr>
                </w:rPrChange>
              </w:rPr>
              <w:t>1441.3%</w:t>
            </w:r>
          </w:p>
        </w:tc>
      </w:tr>
      <w:tr w:rsidR="008E716A" w:rsidRPr="006F1EFE" w14:paraId="54716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2708E3" w14:textId="77777777" w:rsidR="008E716A" w:rsidRPr="006F1EFE" w:rsidRDefault="008E716A" w:rsidP="008E716A">
            <w:pPr>
              <w:rPr>
                <w:lang w:val="en-CA" w:eastAsia="de-DE"/>
                <w:rPrChange w:id="17124" w:author="Jens-Rainer Ohm" w:date="2026-07-18T09:33:00Z">
                  <w:rPr>
                    <w:lang w:val="en-CA" w:eastAsia="de-DE"/>
                  </w:rPr>
                </w:rPrChange>
              </w:rPr>
            </w:pPr>
            <w:r w:rsidRPr="006F1EFE">
              <w:rPr>
                <w:lang w:val="en-CA" w:eastAsia="de-DE"/>
                <w:rPrChange w:id="17125" w:author="Jens-Rainer Ohm" w:date="2026-07-18T09:33:00Z">
                  <w:rPr>
                    <w:lang w:val="en-CA" w:eastAsia="de-DE"/>
                  </w:rPr>
                </w:rPrChang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8CD2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26" w:author="Jens-Rainer Ohm" w:date="2026-07-18T09:33:00Z">
                  <w:rPr>
                    <w:lang w:val="en-CA" w:eastAsia="de-DE"/>
                  </w:rPr>
                </w:rPrChange>
              </w:rPr>
            </w:pPr>
            <w:r w:rsidRPr="006F1EFE">
              <w:rPr>
                <w:lang w:val="en-CA" w:eastAsia="de-DE"/>
                <w:rPrChange w:id="17127" w:author="Jens-Rainer Ohm" w:date="2026-07-18T09:33:00Z">
                  <w:rPr>
                    <w:lang w:val="en-CA" w:eastAsia="de-DE"/>
                  </w:rPr>
                </w:rPrChange>
              </w:rPr>
              <w:t>-25.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74FAE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28" w:author="Jens-Rainer Ohm" w:date="2026-07-18T09:33:00Z">
                  <w:rPr>
                    <w:lang w:val="en-CA" w:eastAsia="de-DE"/>
                  </w:rPr>
                </w:rPrChange>
              </w:rPr>
            </w:pPr>
            <w:r w:rsidRPr="006F1EFE">
              <w:rPr>
                <w:lang w:val="en-CA" w:eastAsia="de-DE"/>
                <w:rPrChange w:id="17129" w:author="Jens-Rainer Ohm" w:date="2026-07-18T09:33:00Z">
                  <w:rPr>
                    <w:lang w:val="en-CA" w:eastAsia="de-DE"/>
                  </w:rPr>
                </w:rPrChange>
              </w:rPr>
              <w:t>-35.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CB424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30" w:author="Jens-Rainer Ohm" w:date="2026-07-18T09:33:00Z">
                  <w:rPr>
                    <w:lang w:val="en-CA" w:eastAsia="de-DE"/>
                  </w:rPr>
                </w:rPrChange>
              </w:rPr>
            </w:pPr>
            <w:r w:rsidRPr="006F1EFE">
              <w:rPr>
                <w:lang w:val="en-CA" w:eastAsia="de-DE"/>
                <w:rPrChange w:id="17131" w:author="Jens-Rainer Ohm" w:date="2026-07-18T09:33:00Z">
                  <w:rPr>
                    <w:lang w:val="en-CA" w:eastAsia="de-DE"/>
                  </w:rPr>
                </w:rPrChange>
              </w:rPr>
              <w:t>-32.4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B1C2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32" w:author="Jens-Rainer Ohm" w:date="2026-07-18T09:33:00Z">
                  <w:rPr>
                    <w:lang w:val="en-CA" w:eastAsia="de-DE"/>
                  </w:rPr>
                </w:rPrChange>
              </w:rPr>
            </w:pPr>
            <w:r w:rsidRPr="006F1EFE">
              <w:rPr>
                <w:lang w:val="en-CA" w:eastAsia="de-DE"/>
                <w:rPrChange w:id="17133" w:author="Jens-Rainer Ohm" w:date="2026-07-18T09:33:00Z">
                  <w:rPr>
                    <w:lang w:val="en-CA" w:eastAsia="de-DE"/>
                  </w:rPr>
                </w:rPrChange>
              </w:rPr>
              <w:t>1004.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34B7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34" w:author="Jens-Rainer Ohm" w:date="2026-07-18T09:33:00Z">
                  <w:rPr>
                    <w:lang w:val="en-CA" w:eastAsia="de-DE"/>
                  </w:rPr>
                </w:rPrChange>
              </w:rPr>
            </w:pPr>
            <w:r w:rsidRPr="006F1EFE">
              <w:rPr>
                <w:lang w:val="en-CA" w:eastAsia="de-DE"/>
                <w:rPrChange w:id="17135" w:author="Jens-Rainer Ohm" w:date="2026-07-18T09:33:00Z">
                  <w:rPr>
                    <w:lang w:val="en-CA" w:eastAsia="de-DE"/>
                  </w:rPr>
                </w:rPrChange>
              </w:rPr>
              <w:t>1331.1%</w:t>
            </w:r>
          </w:p>
        </w:tc>
      </w:tr>
      <w:tr w:rsidR="008E716A" w:rsidRPr="006F1EFE" w14:paraId="0CA4AF5F"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E6E1F1E" w14:textId="77777777" w:rsidR="008E716A" w:rsidRPr="006F1EFE" w:rsidRDefault="008E716A" w:rsidP="008E716A">
            <w:pPr>
              <w:rPr>
                <w:lang w:val="en-CA" w:eastAsia="de-DE"/>
                <w:rPrChange w:id="17136" w:author="Jens-Rainer Ohm" w:date="2026-07-18T09:33:00Z">
                  <w:rPr>
                    <w:lang w:val="en-CA" w:eastAsia="de-DE"/>
                  </w:rPr>
                </w:rPrChange>
              </w:rPr>
            </w:pPr>
            <w:r w:rsidRPr="006F1EFE">
              <w:rPr>
                <w:lang w:val="en-CA" w:eastAsia="de-DE"/>
                <w:rPrChange w:id="17137" w:author="Jens-Rainer Ohm" w:date="2026-07-18T09:33:00Z">
                  <w:rPr>
                    <w:lang w:val="en-CA" w:eastAsia="de-DE"/>
                  </w:rPr>
                </w:rPrChang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AC7E2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38" w:author="Jens-Rainer Ohm" w:date="2026-07-18T09:33:00Z">
                  <w:rPr>
                    <w:lang w:val="en-CA" w:eastAsia="de-DE"/>
                  </w:rPr>
                </w:rPrChange>
              </w:rPr>
            </w:pPr>
            <w:r w:rsidRPr="006F1EFE">
              <w:rPr>
                <w:lang w:val="en-CA" w:eastAsia="de-DE"/>
                <w:rPrChange w:id="17139" w:author="Jens-Rainer Ohm" w:date="2026-07-18T09:33:00Z">
                  <w:rPr>
                    <w:lang w:val="en-CA" w:eastAsia="de-DE"/>
                  </w:rPr>
                </w:rPrChange>
              </w:rPr>
              <w:t>-2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0066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40" w:author="Jens-Rainer Ohm" w:date="2026-07-18T09:33:00Z">
                  <w:rPr>
                    <w:lang w:val="en-CA" w:eastAsia="de-DE"/>
                  </w:rPr>
                </w:rPrChange>
              </w:rPr>
            </w:pPr>
            <w:r w:rsidRPr="006F1EFE">
              <w:rPr>
                <w:lang w:val="en-CA" w:eastAsia="de-DE"/>
                <w:rPrChange w:id="17141" w:author="Jens-Rainer Ohm" w:date="2026-07-18T09:33:00Z">
                  <w:rPr>
                    <w:lang w:val="en-CA" w:eastAsia="de-DE"/>
                  </w:rPr>
                </w:rPrChang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B2FA7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42" w:author="Jens-Rainer Ohm" w:date="2026-07-18T09:33:00Z">
                  <w:rPr>
                    <w:lang w:val="en-CA" w:eastAsia="de-DE"/>
                  </w:rPr>
                </w:rPrChange>
              </w:rPr>
            </w:pPr>
            <w:r w:rsidRPr="006F1EFE">
              <w:rPr>
                <w:lang w:val="en-CA" w:eastAsia="de-DE"/>
                <w:rPrChange w:id="17143" w:author="Jens-Rainer Ohm" w:date="2026-07-18T09:33:00Z">
                  <w:rPr>
                    <w:lang w:val="en-CA" w:eastAsia="de-DE"/>
                  </w:rPr>
                </w:rPrChange>
              </w:rPr>
              <w:t>-25.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3F453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44" w:author="Jens-Rainer Ohm" w:date="2026-07-18T09:33:00Z">
                  <w:rPr>
                    <w:lang w:val="en-CA" w:eastAsia="de-DE"/>
                  </w:rPr>
                </w:rPrChange>
              </w:rPr>
            </w:pPr>
            <w:r w:rsidRPr="006F1EFE">
              <w:rPr>
                <w:lang w:val="en-CA" w:eastAsia="de-DE"/>
                <w:rPrChange w:id="17145" w:author="Jens-Rainer Ohm" w:date="2026-07-18T09:33:00Z">
                  <w:rPr>
                    <w:lang w:val="en-CA" w:eastAsia="de-DE"/>
                  </w:rPr>
                </w:rPrChange>
              </w:rPr>
              <w:t>1130.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4EA88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46" w:author="Jens-Rainer Ohm" w:date="2026-07-18T09:33:00Z">
                  <w:rPr>
                    <w:lang w:val="en-CA" w:eastAsia="de-DE"/>
                  </w:rPr>
                </w:rPrChange>
              </w:rPr>
            </w:pPr>
            <w:r w:rsidRPr="006F1EFE">
              <w:rPr>
                <w:lang w:val="en-CA" w:eastAsia="de-DE"/>
                <w:rPrChange w:id="17147" w:author="Jens-Rainer Ohm" w:date="2026-07-18T09:33:00Z">
                  <w:rPr>
                    <w:lang w:val="en-CA" w:eastAsia="de-DE"/>
                  </w:rPr>
                </w:rPrChange>
              </w:rPr>
              <w:t>1502.4%</w:t>
            </w:r>
          </w:p>
        </w:tc>
      </w:tr>
      <w:tr w:rsidR="008E716A" w:rsidRPr="006F1EFE" w14:paraId="6405DA9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E87EF1" w14:textId="77777777" w:rsidR="008E716A" w:rsidRPr="006F1EFE" w:rsidRDefault="008E716A" w:rsidP="008E716A">
            <w:pPr>
              <w:rPr>
                <w:lang w:val="en-CA" w:eastAsia="de-DE"/>
                <w:rPrChange w:id="17148" w:author="Jens-Rainer Ohm" w:date="2026-07-18T09:33:00Z">
                  <w:rPr>
                    <w:lang w:val="en-CA" w:eastAsia="de-DE"/>
                  </w:rPr>
                </w:rPrChange>
              </w:rPr>
            </w:pPr>
            <w:r w:rsidRPr="006F1EFE">
              <w:rPr>
                <w:lang w:val="en-CA" w:eastAsia="de-DE"/>
                <w:rPrChange w:id="17149" w:author="Jens-Rainer Ohm" w:date="2026-07-18T09:33:00Z">
                  <w:rPr>
                    <w:lang w:val="en-CA" w:eastAsia="de-DE"/>
                  </w:rPr>
                </w:rPrChang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5ABC9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50" w:author="Jens-Rainer Ohm" w:date="2026-07-18T09:33:00Z">
                  <w:rPr>
                    <w:lang w:val="en-CA" w:eastAsia="de-DE"/>
                  </w:rPr>
                </w:rPrChange>
              </w:rPr>
            </w:pPr>
            <w:r w:rsidRPr="006F1EFE">
              <w:rPr>
                <w:lang w:val="en-CA" w:eastAsia="de-DE"/>
                <w:rPrChange w:id="17151" w:author="Jens-Rainer Ohm" w:date="2026-07-18T09:33:00Z">
                  <w:rPr>
                    <w:lang w:val="en-CA"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00D86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52" w:author="Jens-Rainer Ohm" w:date="2026-07-18T09:33:00Z">
                  <w:rPr>
                    <w:lang w:val="en-CA"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7B879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53" w:author="Jens-Rainer Ohm" w:date="2026-07-18T09:33:00Z">
                  <w:rPr>
                    <w:lang w:val="en-CA" w:eastAsia="de-DE"/>
                  </w:rPr>
                </w:rPrChange>
              </w:rPr>
            </w:pPr>
            <w:r w:rsidRPr="006F1EFE">
              <w:rPr>
                <w:lang w:val="en-CA" w:eastAsia="de-DE"/>
                <w:rPrChange w:id="17154" w:author="Jens-Rainer Ohm" w:date="2026-07-18T09:33:00Z">
                  <w:rPr>
                    <w:lang w:val="en-CA"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0D9C5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55" w:author="Jens-Rainer Ohm" w:date="2026-07-18T09:33:00Z">
                  <w:rPr>
                    <w:lang w:val="en-CA" w:eastAsia="de-DE"/>
                  </w:rPr>
                </w:rPrChange>
              </w:rPr>
            </w:pPr>
            <w:r w:rsidRPr="006F1EFE">
              <w:rPr>
                <w:lang w:val="en-CA" w:eastAsia="de-DE"/>
                <w:rPrChange w:id="17156" w:author="Jens-Rainer Ohm" w:date="2026-07-18T09:33:00Z">
                  <w:rPr>
                    <w:lang w:val="en-CA"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32E84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57" w:author="Jens-Rainer Ohm" w:date="2026-07-18T09:33:00Z">
                  <w:rPr>
                    <w:lang w:val="en-CA" w:eastAsia="de-DE"/>
                  </w:rPr>
                </w:rPrChange>
              </w:rPr>
            </w:pPr>
          </w:p>
        </w:tc>
      </w:tr>
      <w:tr w:rsidR="008E716A" w:rsidRPr="006F1EFE" w14:paraId="328B842A"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08550" w14:textId="77777777" w:rsidR="008E716A" w:rsidRPr="006F1EFE" w:rsidRDefault="008E716A" w:rsidP="008E716A">
            <w:pPr>
              <w:rPr>
                <w:lang w:val="en-CA" w:eastAsia="de-DE"/>
                <w:rPrChange w:id="17158" w:author="Jens-Rainer Ohm" w:date="2026-07-18T09:33:00Z">
                  <w:rPr>
                    <w:lang w:val="en-CA" w:eastAsia="de-DE"/>
                  </w:rPr>
                </w:rPrChange>
              </w:rPr>
            </w:pPr>
            <w:r w:rsidRPr="006F1EFE">
              <w:rPr>
                <w:lang w:val="en-CA" w:eastAsia="de-DE"/>
                <w:rPrChange w:id="17159" w:author="Jens-Rainer Ohm" w:date="2026-07-18T09:33:00Z">
                  <w:rPr>
                    <w:lang w:val="en-CA" w:eastAsia="de-DE"/>
                  </w:rPr>
                </w:rPrChang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2724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160" w:author="Jens-Rainer Ohm" w:date="2026-07-18T09:33:00Z">
                  <w:rPr>
                    <w:b/>
                    <w:bCs/>
                    <w:lang w:val="en-CA" w:eastAsia="de-DE"/>
                  </w:rPr>
                </w:rPrChange>
              </w:rPr>
            </w:pPr>
            <w:r w:rsidRPr="006F1EFE">
              <w:rPr>
                <w:lang w:val="en-CA" w:eastAsia="de-DE"/>
                <w:rPrChange w:id="17161" w:author="Jens-Rainer Ohm" w:date="2026-07-18T09:33:00Z">
                  <w:rPr>
                    <w:lang w:val="en-CA" w:eastAsia="de-DE"/>
                  </w:rPr>
                </w:rPrChange>
              </w:rPr>
              <w:t>-27.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E608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162" w:author="Jens-Rainer Ohm" w:date="2026-07-18T09:33:00Z">
                  <w:rPr>
                    <w:b/>
                    <w:bCs/>
                    <w:lang w:val="en-CA" w:eastAsia="de-DE"/>
                  </w:rPr>
                </w:rPrChange>
              </w:rPr>
            </w:pPr>
            <w:r w:rsidRPr="006F1EFE">
              <w:rPr>
                <w:lang w:val="en-CA" w:eastAsia="de-DE"/>
                <w:rPrChange w:id="17163" w:author="Jens-Rainer Ohm" w:date="2026-07-18T09:33:00Z">
                  <w:rPr>
                    <w:lang w:val="en-CA" w:eastAsia="de-DE"/>
                  </w:rPr>
                </w:rPrChange>
              </w:rPr>
              <w:t>-30.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BA654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164" w:author="Jens-Rainer Ohm" w:date="2026-07-18T09:33:00Z">
                  <w:rPr>
                    <w:b/>
                    <w:bCs/>
                    <w:lang w:val="en-CA" w:eastAsia="de-DE"/>
                  </w:rPr>
                </w:rPrChange>
              </w:rPr>
            </w:pPr>
            <w:r w:rsidRPr="006F1EFE">
              <w:rPr>
                <w:lang w:val="en-CA" w:eastAsia="de-DE"/>
                <w:rPrChange w:id="17165" w:author="Jens-Rainer Ohm" w:date="2026-07-18T09:33:00Z">
                  <w:rPr>
                    <w:lang w:val="en-CA" w:eastAsia="de-DE"/>
                  </w:rPr>
                </w:rPrChange>
              </w:rPr>
              <w:t>-33.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C11C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166" w:author="Jens-Rainer Ohm" w:date="2026-07-18T09:33:00Z">
                  <w:rPr>
                    <w:b/>
                    <w:bCs/>
                    <w:lang w:val="en-CA" w:eastAsia="de-DE"/>
                  </w:rPr>
                </w:rPrChange>
              </w:rPr>
            </w:pPr>
            <w:r w:rsidRPr="006F1EFE">
              <w:rPr>
                <w:lang w:val="en-CA" w:eastAsia="de-DE"/>
                <w:rPrChange w:id="17167" w:author="Jens-Rainer Ohm" w:date="2026-07-18T09:33:00Z">
                  <w:rPr>
                    <w:lang w:val="en-CA" w:eastAsia="de-DE"/>
                  </w:rPr>
                </w:rPrChange>
              </w:rPr>
              <w:t>111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D3205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168" w:author="Jens-Rainer Ohm" w:date="2026-07-18T09:33:00Z">
                  <w:rPr>
                    <w:b/>
                    <w:bCs/>
                    <w:lang w:val="en-CA" w:eastAsia="de-DE"/>
                  </w:rPr>
                </w:rPrChange>
              </w:rPr>
            </w:pPr>
            <w:r w:rsidRPr="006F1EFE">
              <w:rPr>
                <w:lang w:val="en-CA" w:eastAsia="de-DE"/>
                <w:rPrChange w:id="17169" w:author="Jens-Rainer Ohm" w:date="2026-07-18T09:33:00Z">
                  <w:rPr>
                    <w:lang w:val="en-CA" w:eastAsia="de-DE"/>
                  </w:rPr>
                </w:rPrChange>
              </w:rPr>
              <w:t>1382.2%</w:t>
            </w:r>
          </w:p>
        </w:tc>
      </w:tr>
      <w:tr w:rsidR="008E716A" w:rsidRPr="006F1EFE" w14:paraId="64B516F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5A16B3" w14:textId="77777777" w:rsidR="008E716A" w:rsidRPr="006F1EFE" w:rsidRDefault="008E716A" w:rsidP="008E716A">
            <w:pPr>
              <w:rPr>
                <w:lang w:val="en-CA" w:eastAsia="de-DE"/>
                <w:rPrChange w:id="17170" w:author="Jens-Rainer Ohm" w:date="2026-07-18T09:33:00Z">
                  <w:rPr>
                    <w:lang w:val="en-CA" w:eastAsia="de-DE"/>
                  </w:rPr>
                </w:rPrChange>
              </w:rPr>
            </w:pPr>
            <w:r w:rsidRPr="006F1EFE">
              <w:rPr>
                <w:lang w:val="en-CA" w:eastAsia="de-DE"/>
                <w:rPrChange w:id="17171" w:author="Jens-Rainer Ohm" w:date="2026-07-18T09:33:00Z">
                  <w:rPr>
                    <w:lang w:val="en-CA" w:eastAsia="de-DE"/>
                  </w:rPr>
                </w:rPrChang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5A9E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72" w:author="Jens-Rainer Ohm" w:date="2026-07-18T09:33:00Z">
                  <w:rPr>
                    <w:lang w:val="en-CA" w:eastAsia="de-DE"/>
                  </w:rPr>
                </w:rPrChange>
              </w:rPr>
            </w:pPr>
            <w:r w:rsidRPr="006F1EFE">
              <w:rPr>
                <w:lang w:val="en-CA" w:eastAsia="de-DE"/>
                <w:rPrChange w:id="17173" w:author="Jens-Rainer Ohm" w:date="2026-07-18T09:33:00Z">
                  <w:rPr>
                    <w:lang w:val="en-CA" w:eastAsia="de-DE"/>
                  </w:rPr>
                </w:rPrChange>
              </w:rPr>
              <w:t>-28.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F37A0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74" w:author="Jens-Rainer Ohm" w:date="2026-07-18T09:33:00Z">
                  <w:rPr>
                    <w:lang w:val="en-CA" w:eastAsia="de-DE"/>
                  </w:rPr>
                </w:rPrChange>
              </w:rPr>
            </w:pPr>
            <w:r w:rsidRPr="006F1EFE">
              <w:rPr>
                <w:lang w:val="en-CA" w:eastAsia="de-DE"/>
                <w:rPrChange w:id="17175" w:author="Jens-Rainer Ohm" w:date="2026-07-18T09:33:00Z">
                  <w:rPr>
                    <w:lang w:val="en-CA" w:eastAsia="de-DE"/>
                  </w:rPr>
                </w:rPrChange>
              </w:rPr>
              <w:t>-25.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9C3AA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76" w:author="Jens-Rainer Ohm" w:date="2026-07-18T09:33:00Z">
                  <w:rPr>
                    <w:lang w:val="en-CA" w:eastAsia="de-DE"/>
                  </w:rPr>
                </w:rPrChange>
              </w:rPr>
            </w:pPr>
            <w:r w:rsidRPr="006F1EFE">
              <w:rPr>
                <w:lang w:val="en-CA" w:eastAsia="de-DE"/>
                <w:rPrChange w:id="17177" w:author="Jens-Rainer Ohm" w:date="2026-07-18T09:33:00Z">
                  <w:rPr>
                    <w:lang w:val="en-CA" w:eastAsia="de-DE"/>
                  </w:rPr>
                </w:rPrChange>
              </w:rPr>
              <w:t>-26.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83CF2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78" w:author="Jens-Rainer Ohm" w:date="2026-07-18T09:33:00Z">
                  <w:rPr>
                    <w:lang w:val="en-CA" w:eastAsia="de-DE"/>
                  </w:rPr>
                </w:rPrChange>
              </w:rPr>
            </w:pPr>
            <w:r w:rsidRPr="006F1EFE">
              <w:rPr>
                <w:lang w:val="en-CA" w:eastAsia="de-DE"/>
                <w:rPrChange w:id="17179" w:author="Jens-Rainer Ohm" w:date="2026-07-18T09:33:00Z">
                  <w:rPr>
                    <w:lang w:val="en-CA" w:eastAsia="de-DE"/>
                  </w:rPr>
                </w:rPrChange>
              </w:rPr>
              <w:t>107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F9A0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80" w:author="Jens-Rainer Ohm" w:date="2026-07-18T09:33:00Z">
                  <w:rPr>
                    <w:lang w:val="en-CA" w:eastAsia="de-DE"/>
                  </w:rPr>
                </w:rPrChange>
              </w:rPr>
            </w:pPr>
            <w:r w:rsidRPr="006F1EFE">
              <w:rPr>
                <w:lang w:val="en-CA" w:eastAsia="de-DE"/>
                <w:rPrChange w:id="17181" w:author="Jens-Rainer Ohm" w:date="2026-07-18T09:33:00Z">
                  <w:rPr>
                    <w:lang w:val="en-CA" w:eastAsia="de-DE"/>
                  </w:rPr>
                </w:rPrChange>
              </w:rPr>
              <w:t>1593.9%</w:t>
            </w:r>
          </w:p>
        </w:tc>
      </w:tr>
      <w:tr w:rsidR="008E716A" w:rsidRPr="006F1EFE" w14:paraId="25F98271"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3E2D4A" w14:textId="77777777" w:rsidR="008E716A" w:rsidRPr="006F1EFE" w:rsidRDefault="008E716A" w:rsidP="008E716A">
            <w:pPr>
              <w:rPr>
                <w:lang w:val="en-CA" w:eastAsia="de-DE"/>
                <w:rPrChange w:id="17182" w:author="Jens-Rainer Ohm" w:date="2026-07-18T09:33:00Z">
                  <w:rPr>
                    <w:lang w:val="en-CA" w:eastAsia="de-DE"/>
                  </w:rPr>
                </w:rPrChange>
              </w:rPr>
            </w:pPr>
            <w:r w:rsidRPr="006F1EFE">
              <w:rPr>
                <w:lang w:val="en-CA" w:eastAsia="de-DE"/>
                <w:rPrChange w:id="17183" w:author="Jens-Rainer Ohm" w:date="2026-07-18T09:33:00Z">
                  <w:rPr>
                    <w:lang w:val="en-CA" w:eastAsia="de-DE"/>
                  </w:rPr>
                </w:rPrChang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5C2E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84" w:author="Jens-Rainer Ohm" w:date="2026-07-18T09:33:00Z">
                  <w:rPr>
                    <w:lang w:val="en-CA" w:eastAsia="de-DE"/>
                  </w:rPr>
                </w:rPrChange>
              </w:rPr>
            </w:pPr>
            <w:r w:rsidRPr="006F1EFE">
              <w:rPr>
                <w:lang w:val="en-CA" w:eastAsia="de-DE"/>
                <w:rPrChange w:id="17185" w:author="Jens-Rainer Ohm" w:date="2026-07-18T09:33:00Z">
                  <w:rPr>
                    <w:lang w:val="en-CA" w:eastAsia="de-DE"/>
                  </w:rPr>
                </w:rPrChange>
              </w:rPr>
              <w:t>-33.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19ED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86" w:author="Jens-Rainer Ohm" w:date="2026-07-18T09:33:00Z">
                  <w:rPr>
                    <w:lang w:val="en-CA" w:eastAsia="de-DE"/>
                  </w:rPr>
                </w:rPrChange>
              </w:rPr>
            </w:pPr>
            <w:r w:rsidRPr="006F1EFE">
              <w:rPr>
                <w:lang w:val="en-CA" w:eastAsia="de-DE"/>
                <w:rPrChange w:id="17187" w:author="Jens-Rainer Ohm" w:date="2026-07-18T09:33:00Z">
                  <w:rPr>
                    <w:lang w:val="en-CA" w:eastAsia="de-DE"/>
                  </w:rPr>
                </w:rPrChange>
              </w:rPr>
              <w:t>-37.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E6DDE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88" w:author="Jens-Rainer Ohm" w:date="2026-07-18T09:33:00Z">
                  <w:rPr>
                    <w:lang w:val="en-CA" w:eastAsia="de-DE"/>
                  </w:rPr>
                </w:rPrChange>
              </w:rPr>
            </w:pPr>
            <w:r w:rsidRPr="006F1EFE">
              <w:rPr>
                <w:lang w:val="en-CA" w:eastAsia="de-DE"/>
                <w:rPrChange w:id="17189" w:author="Jens-Rainer Ohm" w:date="2026-07-18T09:33:00Z">
                  <w:rPr>
                    <w:lang w:val="en-CA" w:eastAsia="de-DE"/>
                  </w:rPr>
                </w:rPrChange>
              </w:rPr>
              <w:t>-38.2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B5A7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90" w:author="Jens-Rainer Ohm" w:date="2026-07-18T09:33:00Z">
                  <w:rPr>
                    <w:lang w:val="en-CA" w:eastAsia="de-DE"/>
                  </w:rPr>
                </w:rPrChange>
              </w:rPr>
            </w:pPr>
            <w:r w:rsidRPr="006F1EFE">
              <w:rPr>
                <w:lang w:val="en-CA" w:eastAsia="de-DE"/>
                <w:rPrChange w:id="17191" w:author="Jens-Rainer Ohm" w:date="2026-07-18T09:33:00Z">
                  <w:rPr>
                    <w:lang w:val="en-CA" w:eastAsia="de-DE"/>
                  </w:rPr>
                </w:rPrChange>
              </w:rPr>
              <w:t>84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AF4A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92" w:author="Jens-Rainer Ohm" w:date="2026-07-18T09:33:00Z">
                  <w:rPr>
                    <w:lang w:val="en-CA" w:eastAsia="de-DE"/>
                  </w:rPr>
                </w:rPrChange>
              </w:rPr>
            </w:pPr>
            <w:r w:rsidRPr="006F1EFE">
              <w:rPr>
                <w:lang w:val="en-CA" w:eastAsia="de-DE"/>
                <w:rPrChange w:id="17193" w:author="Jens-Rainer Ohm" w:date="2026-07-18T09:33:00Z">
                  <w:rPr>
                    <w:lang w:val="en-CA" w:eastAsia="de-DE"/>
                  </w:rPr>
                </w:rPrChange>
              </w:rPr>
              <w:t>911.7%</w:t>
            </w:r>
          </w:p>
        </w:tc>
      </w:tr>
      <w:tr w:rsidR="008E716A" w:rsidRPr="006F1EFE" w14:paraId="0A3EA56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0E019D" w14:textId="77777777" w:rsidR="008E716A" w:rsidRPr="006F1EFE" w:rsidRDefault="008E716A" w:rsidP="008E716A">
            <w:pPr>
              <w:rPr>
                <w:lang w:val="en-CA" w:eastAsia="de-DE"/>
                <w:rPrChange w:id="17194" w:author="Jens-Rainer Ohm" w:date="2026-07-18T09:33:00Z">
                  <w:rPr>
                    <w:lang w:val="en-CA" w:eastAsia="de-DE"/>
                  </w:rPr>
                </w:rPrChange>
              </w:rPr>
            </w:pPr>
            <w:r w:rsidRPr="006F1EFE">
              <w:rPr>
                <w:lang w:val="en-CA" w:eastAsia="de-DE"/>
                <w:rPrChange w:id="17195" w:author="Jens-Rainer Ohm" w:date="2026-07-18T09:33:00Z">
                  <w:rPr>
                    <w:lang w:val="en-CA" w:eastAsia="de-DE"/>
                  </w:rPr>
                </w:rPrChang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60D8B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96" w:author="Jens-Rainer Ohm" w:date="2026-07-18T09:33:00Z">
                  <w:rPr>
                    <w:lang w:val="en-CA" w:eastAsia="de-DE"/>
                  </w:rPr>
                </w:rPrChange>
              </w:rPr>
            </w:pPr>
            <w:r w:rsidRPr="006F1EFE">
              <w:rPr>
                <w:lang w:val="en-CA" w:eastAsia="de-DE"/>
                <w:rPrChange w:id="17197" w:author="Jens-Rainer Ohm" w:date="2026-07-18T09:33:00Z">
                  <w:rPr>
                    <w:lang w:val="en-CA" w:eastAsia="de-DE"/>
                  </w:rPr>
                </w:rPrChange>
              </w:rPr>
              <w:t>-43.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661DD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198" w:author="Jens-Rainer Ohm" w:date="2026-07-18T09:33:00Z">
                  <w:rPr>
                    <w:lang w:val="en-CA" w:eastAsia="de-DE"/>
                  </w:rPr>
                </w:rPrChange>
              </w:rPr>
            </w:pPr>
            <w:r w:rsidRPr="006F1EFE">
              <w:rPr>
                <w:lang w:val="en-CA" w:eastAsia="de-DE"/>
                <w:rPrChange w:id="17199" w:author="Jens-Rainer Ohm" w:date="2026-07-18T09:33:00Z">
                  <w:rPr>
                    <w:lang w:val="en-CA" w:eastAsia="de-DE"/>
                  </w:rPr>
                </w:rPrChange>
              </w:rPr>
              <w:t>-49.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F67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00" w:author="Jens-Rainer Ohm" w:date="2026-07-18T09:33:00Z">
                  <w:rPr>
                    <w:lang w:val="en-CA" w:eastAsia="de-DE"/>
                  </w:rPr>
                </w:rPrChange>
              </w:rPr>
            </w:pPr>
            <w:r w:rsidRPr="006F1EFE">
              <w:rPr>
                <w:lang w:val="en-CA" w:eastAsia="de-DE"/>
                <w:rPrChange w:id="17201" w:author="Jens-Rainer Ohm" w:date="2026-07-18T09:33:00Z">
                  <w:rPr>
                    <w:lang w:val="en-CA" w:eastAsia="de-DE"/>
                  </w:rPr>
                </w:rPrChang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683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02" w:author="Jens-Rainer Ohm" w:date="2026-07-18T09:33:00Z">
                  <w:rPr>
                    <w:lang w:val="en-CA" w:eastAsia="de-DE"/>
                  </w:rPr>
                </w:rPrChange>
              </w:rPr>
            </w:pPr>
            <w:r w:rsidRPr="006F1EFE">
              <w:rPr>
                <w:lang w:val="en-CA" w:eastAsia="de-DE"/>
                <w:rPrChange w:id="17203" w:author="Jens-Rainer Ohm" w:date="2026-07-18T09:33:00Z">
                  <w:rPr>
                    <w:lang w:val="en-CA" w:eastAsia="de-DE"/>
                  </w:rPr>
                </w:rPrChange>
              </w:rPr>
              <w:t>746.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EDF0E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04" w:author="Jens-Rainer Ohm" w:date="2026-07-18T09:33:00Z">
                  <w:rPr>
                    <w:lang w:val="en-CA" w:eastAsia="de-DE"/>
                  </w:rPr>
                </w:rPrChange>
              </w:rPr>
            </w:pPr>
            <w:r w:rsidRPr="006F1EFE">
              <w:rPr>
                <w:lang w:val="en-CA" w:eastAsia="de-DE"/>
                <w:rPrChange w:id="17205" w:author="Jens-Rainer Ohm" w:date="2026-07-18T09:33:00Z">
                  <w:rPr>
                    <w:lang w:val="en-CA" w:eastAsia="de-DE"/>
                  </w:rPr>
                </w:rPrChange>
              </w:rPr>
              <w:t>781.3%</w:t>
            </w:r>
          </w:p>
        </w:tc>
      </w:tr>
    </w:tbl>
    <w:p w14:paraId="205C4D24" w14:textId="77777777" w:rsidR="008E716A" w:rsidRPr="006F1EFE" w:rsidRDefault="008E716A" w:rsidP="008E716A">
      <w:pPr>
        <w:rPr>
          <w:lang w:val="en-CA" w:eastAsia="de-DE"/>
          <w:rPrChange w:id="17206" w:author="Jens-Rainer Ohm" w:date="2026-07-18T09:33:00Z">
            <w:rPr>
              <w:lang w:val="en-CA" w:eastAsia="de-DE"/>
            </w:rPr>
          </w:rPrChang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8E716A" w:rsidRPr="006F1EFE" w14:paraId="6102E1FC" w14:textId="77777777" w:rsidTr="008E517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082710" w14:textId="77777777" w:rsidR="008E716A" w:rsidRPr="006F1EFE" w:rsidRDefault="008E716A" w:rsidP="008E716A">
            <w:pPr>
              <w:rPr>
                <w:lang w:val="en-CA" w:eastAsia="de-DE"/>
                <w:rPrChange w:id="17207" w:author="Jens-Rainer Ohm" w:date="2026-07-18T09:33:00Z">
                  <w:rPr>
                    <w:lang w:val="en-CA" w:eastAsia="de-DE"/>
                  </w:rPr>
                </w:rPrChang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23CF4125" w14:textId="77777777" w:rsidR="008E716A" w:rsidRPr="006F1EFE" w:rsidRDefault="008E716A" w:rsidP="008E716A">
            <w:pPr>
              <w:cnfStyle w:val="100000000000" w:firstRow="1" w:lastRow="0" w:firstColumn="0" w:lastColumn="0" w:oddVBand="0" w:evenVBand="0" w:oddHBand="0" w:evenHBand="0" w:firstRowFirstColumn="0" w:firstRowLastColumn="0" w:lastRowFirstColumn="0" w:lastRowLastColumn="0"/>
              <w:rPr>
                <w:lang w:val="en-CA" w:eastAsia="de-DE"/>
                <w:rPrChange w:id="17208" w:author="Jens-Rainer Ohm" w:date="2026-07-18T09:33:00Z">
                  <w:rPr>
                    <w:lang w:val="en-CA" w:eastAsia="de-DE"/>
                  </w:rPr>
                </w:rPrChange>
              </w:rPr>
            </w:pPr>
            <w:r w:rsidRPr="006F1EFE">
              <w:rPr>
                <w:lang w:val="en-CA" w:eastAsia="de-DE"/>
                <w:rPrChange w:id="17209" w:author="Jens-Rainer Ohm" w:date="2026-07-18T09:33:00Z">
                  <w:rPr>
                    <w:lang w:val="en-CA" w:eastAsia="de-DE"/>
                  </w:rPr>
                </w:rPrChange>
              </w:rPr>
              <w:t>Low Delay B Main 10</w:t>
            </w:r>
          </w:p>
        </w:tc>
      </w:tr>
      <w:tr w:rsidR="008E716A" w:rsidRPr="006F1EFE" w14:paraId="097F7375"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A46D91" w14:textId="77777777" w:rsidR="008E716A" w:rsidRPr="006F1EFE" w:rsidRDefault="008E716A" w:rsidP="008E716A">
            <w:pPr>
              <w:rPr>
                <w:lang w:val="en-CA" w:eastAsia="de-DE"/>
                <w:rPrChange w:id="17210" w:author="Jens-Rainer Ohm" w:date="2026-07-18T09:33:00Z">
                  <w:rPr>
                    <w:lang w:val="en-CA"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C388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11" w:author="Jens-Rainer Ohm" w:date="2026-07-18T09:33:00Z">
                  <w:rPr>
                    <w:lang w:val="en-CA" w:eastAsia="de-DE"/>
                  </w:rPr>
                </w:rPrChange>
              </w:rPr>
            </w:pPr>
            <w:r w:rsidRPr="006F1EFE">
              <w:rPr>
                <w:lang w:val="en-CA" w:eastAsia="de-DE"/>
                <w:rPrChange w:id="17212" w:author="Jens-Rainer Ohm" w:date="2026-07-18T09:33:00Z">
                  <w:rPr>
                    <w:lang w:val="en-CA" w:eastAsia="de-DE"/>
                  </w:rPr>
                </w:rPrChang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E17F9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13" w:author="Jens-Rainer Ohm" w:date="2026-07-18T09:33:00Z">
                  <w:rPr>
                    <w:lang w:val="en-CA" w:eastAsia="de-DE"/>
                  </w:rPr>
                </w:rPrChange>
              </w:rPr>
            </w:pPr>
            <w:r w:rsidRPr="006F1EFE">
              <w:rPr>
                <w:lang w:val="en-CA" w:eastAsia="de-DE"/>
                <w:rPrChange w:id="17214" w:author="Jens-Rainer Ohm" w:date="2026-07-18T09:33:00Z">
                  <w:rPr>
                    <w:lang w:val="en-CA" w:eastAsia="de-DE"/>
                  </w:rPr>
                </w:rPrChang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E98B7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15" w:author="Jens-Rainer Ohm" w:date="2026-07-18T09:33:00Z">
                  <w:rPr>
                    <w:lang w:val="en-CA" w:eastAsia="de-DE"/>
                  </w:rPr>
                </w:rPrChange>
              </w:rPr>
            </w:pPr>
            <w:r w:rsidRPr="006F1EFE">
              <w:rPr>
                <w:lang w:val="en-CA" w:eastAsia="de-DE"/>
                <w:rPrChange w:id="17216" w:author="Jens-Rainer Ohm" w:date="2026-07-18T09:33:00Z">
                  <w:rPr>
                    <w:lang w:val="en-CA" w:eastAsia="de-DE"/>
                  </w:rPr>
                </w:rPrChang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974CF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17" w:author="Jens-Rainer Ohm" w:date="2026-07-18T09:33:00Z">
                  <w:rPr>
                    <w:lang w:val="en-CA" w:eastAsia="de-DE"/>
                  </w:rPr>
                </w:rPrChange>
              </w:rPr>
            </w:pPr>
            <w:proofErr w:type="spellStart"/>
            <w:r w:rsidRPr="006F1EFE">
              <w:rPr>
                <w:lang w:val="en-CA" w:eastAsia="de-DE"/>
                <w:rPrChange w:id="17218" w:author="Jens-Rainer Ohm" w:date="2026-07-18T09:33:00Z">
                  <w:rPr>
                    <w:lang w:val="en-CA" w:eastAsia="de-DE"/>
                  </w:rPr>
                </w:rPrChange>
              </w:rPr>
              <w:t>EncT</w:t>
            </w:r>
            <w:proofErr w:type="spellEnd"/>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713EB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19" w:author="Jens-Rainer Ohm" w:date="2026-07-18T09:33:00Z">
                  <w:rPr>
                    <w:lang w:val="en-CA" w:eastAsia="de-DE"/>
                  </w:rPr>
                </w:rPrChange>
              </w:rPr>
            </w:pPr>
            <w:proofErr w:type="spellStart"/>
            <w:r w:rsidRPr="006F1EFE">
              <w:rPr>
                <w:lang w:val="en-CA" w:eastAsia="de-DE"/>
                <w:rPrChange w:id="17220" w:author="Jens-Rainer Ohm" w:date="2026-07-18T09:33:00Z">
                  <w:rPr>
                    <w:lang w:val="en-CA" w:eastAsia="de-DE"/>
                  </w:rPr>
                </w:rPrChange>
              </w:rPr>
              <w:t>DecT</w:t>
            </w:r>
            <w:proofErr w:type="spellEnd"/>
          </w:p>
        </w:tc>
      </w:tr>
      <w:tr w:rsidR="008E716A" w:rsidRPr="006F1EFE" w14:paraId="18F1BF5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97D10EA" w14:textId="77777777" w:rsidR="008E716A" w:rsidRPr="006F1EFE" w:rsidRDefault="008E716A" w:rsidP="008E716A">
            <w:pPr>
              <w:rPr>
                <w:lang w:val="en-CA" w:eastAsia="de-DE"/>
                <w:rPrChange w:id="17221" w:author="Jens-Rainer Ohm" w:date="2026-07-18T09:33:00Z">
                  <w:rPr>
                    <w:lang w:val="en-CA" w:eastAsia="de-DE"/>
                  </w:rPr>
                </w:rPrChange>
              </w:rPr>
            </w:pPr>
            <w:r w:rsidRPr="006F1EFE">
              <w:rPr>
                <w:lang w:val="en-CA" w:eastAsia="de-DE"/>
                <w:rPrChange w:id="17222" w:author="Jens-Rainer Ohm" w:date="2026-07-18T09:33:00Z">
                  <w:rPr>
                    <w:lang w:val="en-CA" w:eastAsia="de-DE"/>
                  </w:rPr>
                </w:rPrChang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FED0C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23" w:author="Jens-Rainer Ohm" w:date="2026-07-18T09:33:00Z">
                  <w:rPr>
                    <w:lang w:val="en-CA" w:eastAsia="de-DE"/>
                  </w:rPr>
                </w:rPrChange>
              </w:rPr>
            </w:pPr>
            <w:r w:rsidRPr="006F1EFE">
              <w:rPr>
                <w:lang w:val="en-CA" w:eastAsia="de-DE"/>
                <w:rPrChange w:id="17224" w:author="Jens-Rainer Ohm" w:date="2026-07-18T09:33:00Z">
                  <w:rPr>
                    <w:lang w:val="en-CA"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9D229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25" w:author="Jens-Rainer Ohm" w:date="2026-07-18T09:33:00Z">
                  <w:rPr>
                    <w:lang w:val="en-CA" w:eastAsia="de-DE"/>
                  </w:rPr>
                </w:rPrChange>
              </w:rPr>
            </w:pPr>
            <w:r w:rsidRPr="006F1EFE">
              <w:rPr>
                <w:lang w:val="en-CA" w:eastAsia="de-DE"/>
                <w:rPrChange w:id="17226" w:author="Jens-Rainer Ohm" w:date="2026-07-18T09:33:00Z">
                  <w:rPr>
                    <w:lang w:val="en-CA"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45A83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27" w:author="Jens-Rainer Ohm" w:date="2026-07-18T09:33:00Z">
                  <w:rPr>
                    <w:lang w:val="en-CA" w:eastAsia="de-DE"/>
                  </w:rPr>
                </w:rPrChange>
              </w:rPr>
            </w:pPr>
            <w:r w:rsidRPr="006F1EFE">
              <w:rPr>
                <w:lang w:val="en-CA" w:eastAsia="de-DE"/>
                <w:rPrChange w:id="17228" w:author="Jens-Rainer Ohm" w:date="2026-07-18T09:33:00Z">
                  <w:rPr>
                    <w:lang w:val="en-CA"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53354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29" w:author="Jens-Rainer Ohm" w:date="2026-07-18T09:33:00Z">
                  <w:rPr>
                    <w:lang w:val="en-CA" w:eastAsia="de-DE"/>
                  </w:rPr>
                </w:rPrChange>
              </w:rPr>
            </w:pPr>
            <w:r w:rsidRPr="006F1EFE">
              <w:rPr>
                <w:lang w:val="en-CA" w:eastAsia="de-DE"/>
                <w:rPrChange w:id="17230" w:author="Jens-Rainer Ohm" w:date="2026-07-18T09:33:00Z">
                  <w:rPr>
                    <w:lang w:val="en-CA"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2EA80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31" w:author="Jens-Rainer Ohm" w:date="2026-07-18T09:33:00Z">
                  <w:rPr>
                    <w:lang w:val="en-CA" w:eastAsia="de-DE"/>
                  </w:rPr>
                </w:rPrChange>
              </w:rPr>
            </w:pPr>
            <w:r w:rsidRPr="006F1EFE">
              <w:rPr>
                <w:lang w:val="en-CA" w:eastAsia="de-DE"/>
                <w:rPrChange w:id="17232" w:author="Jens-Rainer Ohm" w:date="2026-07-18T09:33:00Z">
                  <w:rPr>
                    <w:lang w:val="en-CA" w:eastAsia="de-DE"/>
                  </w:rPr>
                </w:rPrChange>
              </w:rPr>
              <w:t> </w:t>
            </w:r>
          </w:p>
        </w:tc>
      </w:tr>
      <w:tr w:rsidR="008E716A" w:rsidRPr="006F1EFE" w14:paraId="02C2E58C"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46EE97" w14:textId="77777777" w:rsidR="008E716A" w:rsidRPr="006F1EFE" w:rsidRDefault="008E716A" w:rsidP="008E716A">
            <w:pPr>
              <w:rPr>
                <w:lang w:val="en-CA" w:eastAsia="de-DE"/>
                <w:rPrChange w:id="17233" w:author="Jens-Rainer Ohm" w:date="2026-07-18T09:33:00Z">
                  <w:rPr>
                    <w:lang w:val="en-CA" w:eastAsia="de-DE"/>
                  </w:rPr>
                </w:rPrChange>
              </w:rPr>
            </w:pPr>
            <w:r w:rsidRPr="006F1EFE">
              <w:rPr>
                <w:lang w:val="en-CA" w:eastAsia="de-DE"/>
                <w:rPrChange w:id="17234" w:author="Jens-Rainer Ohm" w:date="2026-07-18T09:33:00Z">
                  <w:rPr>
                    <w:lang w:val="en-CA" w:eastAsia="de-DE"/>
                  </w:rPr>
                </w:rPrChang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C13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35" w:author="Jens-Rainer Ohm" w:date="2026-07-18T09:33:00Z">
                  <w:rPr>
                    <w:lang w:val="en-CA" w:eastAsia="de-DE"/>
                  </w:rPr>
                </w:rPrChange>
              </w:rPr>
            </w:pPr>
            <w:r w:rsidRPr="006F1EFE">
              <w:rPr>
                <w:lang w:val="en-CA" w:eastAsia="de-DE"/>
                <w:rPrChange w:id="17236" w:author="Jens-Rainer Ohm" w:date="2026-07-18T09:33:00Z">
                  <w:rPr>
                    <w:lang w:val="en-CA" w:eastAsia="de-DE"/>
                  </w:rPr>
                </w:rPrChang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71683C"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37" w:author="Jens-Rainer Ohm" w:date="2026-07-18T09:33:00Z">
                  <w:rPr>
                    <w:lang w:val="en-CA" w:eastAsia="de-DE"/>
                  </w:rPr>
                </w:rPrChang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B8837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38" w:author="Jens-Rainer Ohm" w:date="2026-07-18T09:33:00Z">
                  <w:rPr>
                    <w:lang w:val="en-CA" w:eastAsia="de-DE"/>
                  </w:rPr>
                </w:rPrChange>
              </w:rPr>
            </w:pPr>
            <w:r w:rsidRPr="006F1EFE">
              <w:rPr>
                <w:lang w:val="en-CA" w:eastAsia="de-DE"/>
                <w:rPrChange w:id="17239" w:author="Jens-Rainer Ohm" w:date="2026-07-18T09:33:00Z">
                  <w:rPr>
                    <w:lang w:val="en-CA"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98328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40" w:author="Jens-Rainer Ohm" w:date="2026-07-18T09:33:00Z">
                  <w:rPr>
                    <w:lang w:val="en-CA" w:eastAsia="de-DE"/>
                  </w:rPr>
                </w:rPrChange>
              </w:rPr>
            </w:pPr>
            <w:r w:rsidRPr="006F1EFE">
              <w:rPr>
                <w:lang w:val="en-CA" w:eastAsia="de-DE"/>
                <w:rPrChange w:id="17241" w:author="Jens-Rainer Ohm" w:date="2026-07-18T09:33:00Z">
                  <w:rPr>
                    <w:lang w:val="en-CA" w:eastAsia="de-DE"/>
                  </w:rPr>
                </w:rPrChang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B3F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42" w:author="Jens-Rainer Ohm" w:date="2026-07-18T09:33:00Z">
                  <w:rPr>
                    <w:lang w:val="en-CA" w:eastAsia="de-DE"/>
                  </w:rPr>
                </w:rPrChange>
              </w:rPr>
            </w:pPr>
          </w:p>
        </w:tc>
      </w:tr>
      <w:tr w:rsidR="008E716A" w:rsidRPr="006F1EFE" w14:paraId="541350AB"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ECE509" w14:textId="77777777" w:rsidR="008E716A" w:rsidRPr="006F1EFE" w:rsidRDefault="008E716A" w:rsidP="008E716A">
            <w:pPr>
              <w:rPr>
                <w:lang w:val="en-CA" w:eastAsia="de-DE"/>
                <w:rPrChange w:id="17243" w:author="Jens-Rainer Ohm" w:date="2026-07-18T09:33:00Z">
                  <w:rPr>
                    <w:lang w:val="en-CA" w:eastAsia="de-DE"/>
                  </w:rPr>
                </w:rPrChange>
              </w:rPr>
            </w:pPr>
            <w:r w:rsidRPr="006F1EFE">
              <w:rPr>
                <w:lang w:val="en-CA" w:eastAsia="de-DE"/>
                <w:rPrChange w:id="17244" w:author="Jens-Rainer Ohm" w:date="2026-07-18T09:33:00Z">
                  <w:rPr>
                    <w:lang w:val="en-CA" w:eastAsia="de-DE"/>
                  </w:rPr>
                </w:rPrChang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B2E1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45" w:author="Jens-Rainer Ohm" w:date="2026-07-18T09:33:00Z">
                  <w:rPr>
                    <w:lang w:val="en-CA" w:eastAsia="de-DE"/>
                  </w:rPr>
                </w:rPrChange>
              </w:rPr>
            </w:pPr>
            <w:r w:rsidRPr="006F1EFE">
              <w:rPr>
                <w:lang w:val="en-CA" w:eastAsia="de-DE"/>
                <w:rPrChange w:id="17246" w:author="Jens-Rainer Ohm" w:date="2026-07-18T09:33:00Z">
                  <w:rPr>
                    <w:lang w:val="en-CA" w:eastAsia="de-DE"/>
                  </w:rPr>
                </w:rPrChange>
              </w:rPr>
              <w:t>-22.7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3EC1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47" w:author="Jens-Rainer Ohm" w:date="2026-07-18T09:33:00Z">
                  <w:rPr>
                    <w:lang w:val="en-CA" w:eastAsia="de-DE"/>
                  </w:rPr>
                </w:rPrChange>
              </w:rPr>
            </w:pPr>
            <w:r w:rsidRPr="006F1EFE">
              <w:rPr>
                <w:lang w:val="en-CA" w:eastAsia="de-DE"/>
                <w:rPrChange w:id="17248" w:author="Jens-Rainer Ohm" w:date="2026-07-18T09:33:00Z">
                  <w:rPr>
                    <w:lang w:val="en-CA" w:eastAsia="de-DE"/>
                  </w:rPr>
                </w:rPrChange>
              </w:rPr>
              <w:t>-4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44B3F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49" w:author="Jens-Rainer Ohm" w:date="2026-07-18T09:33:00Z">
                  <w:rPr>
                    <w:lang w:val="en-CA" w:eastAsia="de-DE"/>
                  </w:rPr>
                </w:rPrChange>
              </w:rPr>
            </w:pPr>
            <w:r w:rsidRPr="006F1EFE">
              <w:rPr>
                <w:lang w:val="en-CA" w:eastAsia="de-DE"/>
                <w:rPrChange w:id="17250" w:author="Jens-Rainer Ohm" w:date="2026-07-18T09:33:00Z">
                  <w:rPr>
                    <w:lang w:val="en-CA" w:eastAsia="de-DE"/>
                  </w:rPr>
                </w:rPrChange>
              </w:rPr>
              <w:t>-36.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B9493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51" w:author="Jens-Rainer Ohm" w:date="2026-07-18T09:33:00Z">
                  <w:rPr>
                    <w:lang w:val="en-CA" w:eastAsia="de-DE"/>
                  </w:rPr>
                </w:rPrChange>
              </w:rPr>
            </w:pPr>
            <w:r w:rsidRPr="006F1EFE">
              <w:rPr>
                <w:lang w:val="en-CA" w:eastAsia="de-DE"/>
                <w:rPrChange w:id="17252" w:author="Jens-Rainer Ohm" w:date="2026-07-18T09:33:00Z">
                  <w:rPr>
                    <w:lang w:val="en-CA" w:eastAsia="de-DE"/>
                  </w:rPr>
                </w:rPrChange>
              </w:rPr>
              <w:t>1102.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9F90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53" w:author="Jens-Rainer Ohm" w:date="2026-07-18T09:33:00Z">
                  <w:rPr>
                    <w:lang w:val="en-CA" w:eastAsia="de-DE"/>
                  </w:rPr>
                </w:rPrChange>
              </w:rPr>
            </w:pPr>
            <w:r w:rsidRPr="006F1EFE">
              <w:rPr>
                <w:lang w:val="en-CA" w:eastAsia="de-DE"/>
                <w:rPrChange w:id="17254" w:author="Jens-Rainer Ohm" w:date="2026-07-18T09:33:00Z">
                  <w:rPr>
                    <w:lang w:val="en-CA" w:eastAsia="de-DE"/>
                  </w:rPr>
                </w:rPrChange>
              </w:rPr>
              <w:t>1259.7%</w:t>
            </w:r>
          </w:p>
        </w:tc>
      </w:tr>
      <w:tr w:rsidR="008E716A" w:rsidRPr="006F1EFE" w14:paraId="2DF85298"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0A82C5" w14:textId="77777777" w:rsidR="008E716A" w:rsidRPr="006F1EFE" w:rsidRDefault="008E716A" w:rsidP="008E716A">
            <w:pPr>
              <w:rPr>
                <w:lang w:val="en-CA" w:eastAsia="de-DE"/>
                <w:rPrChange w:id="17255" w:author="Jens-Rainer Ohm" w:date="2026-07-18T09:33:00Z">
                  <w:rPr>
                    <w:lang w:val="en-CA" w:eastAsia="de-DE"/>
                  </w:rPr>
                </w:rPrChange>
              </w:rPr>
            </w:pPr>
            <w:r w:rsidRPr="006F1EFE">
              <w:rPr>
                <w:lang w:val="en-CA" w:eastAsia="de-DE"/>
                <w:rPrChange w:id="17256" w:author="Jens-Rainer Ohm" w:date="2026-07-18T09:33:00Z">
                  <w:rPr>
                    <w:lang w:val="en-CA" w:eastAsia="de-DE"/>
                  </w:rPr>
                </w:rPrChang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7807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57" w:author="Jens-Rainer Ohm" w:date="2026-07-18T09:33:00Z">
                  <w:rPr>
                    <w:lang w:val="en-CA" w:eastAsia="de-DE"/>
                  </w:rPr>
                </w:rPrChange>
              </w:rPr>
            </w:pPr>
            <w:r w:rsidRPr="006F1EFE">
              <w:rPr>
                <w:lang w:val="en-CA" w:eastAsia="de-DE"/>
                <w:rPrChange w:id="17258" w:author="Jens-Rainer Ohm" w:date="2026-07-18T09:33:00Z">
                  <w:rPr>
                    <w:lang w:val="en-CA" w:eastAsia="de-DE"/>
                  </w:rPr>
                </w:rPrChange>
              </w:rPr>
              <w:t>-25.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7C785"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59" w:author="Jens-Rainer Ohm" w:date="2026-07-18T09:33:00Z">
                  <w:rPr>
                    <w:lang w:val="en-CA" w:eastAsia="de-DE"/>
                  </w:rPr>
                </w:rPrChange>
              </w:rPr>
            </w:pPr>
            <w:r w:rsidRPr="006F1EFE">
              <w:rPr>
                <w:lang w:val="en-CA" w:eastAsia="de-DE"/>
                <w:rPrChange w:id="17260" w:author="Jens-Rainer Ohm" w:date="2026-07-18T09:33:00Z">
                  <w:rPr>
                    <w:lang w:val="en-CA" w:eastAsia="de-DE"/>
                  </w:rPr>
                </w:rPrChange>
              </w:rPr>
              <w:t>-29.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E09F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61" w:author="Jens-Rainer Ohm" w:date="2026-07-18T09:33:00Z">
                  <w:rPr>
                    <w:lang w:val="en-CA" w:eastAsia="de-DE"/>
                  </w:rPr>
                </w:rPrChange>
              </w:rPr>
            </w:pPr>
            <w:r w:rsidRPr="006F1EFE">
              <w:rPr>
                <w:lang w:val="en-CA" w:eastAsia="de-DE"/>
                <w:rPrChange w:id="17262" w:author="Jens-Rainer Ohm" w:date="2026-07-18T09:33:00Z">
                  <w:rPr>
                    <w:lang w:val="en-CA" w:eastAsia="de-DE"/>
                  </w:rPr>
                </w:rPrChange>
              </w:rPr>
              <w:t>-31.3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E0271B"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63" w:author="Jens-Rainer Ohm" w:date="2026-07-18T09:33:00Z">
                  <w:rPr>
                    <w:lang w:val="en-CA" w:eastAsia="de-DE"/>
                  </w:rPr>
                </w:rPrChange>
              </w:rPr>
            </w:pPr>
            <w:r w:rsidRPr="006F1EFE">
              <w:rPr>
                <w:lang w:val="en-CA" w:eastAsia="de-DE"/>
                <w:rPrChange w:id="17264" w:author="Jens-Rainer Ohm" w:date="2026-07-18T09:33:00Z">
                  <w:rPr>
                    <w:lang w:val="en-CA" w:eastAsia="de-DE"/>
                  </w:rPr>
                </w:rPrChange>
              </w:rPr>
              <w:t>1046.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493EB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65" w:author="Jens-Rainer Ohm" w:date="2026-07-18T09:33:00Z">
                  <w:rPr>
                    <w:lang w:val="en-CA" w:eastAsia="de-DE"/>
                  </w:rPr>
                </w:rPrChange>
              </w:rPr>
            </w:pPr>
            <w:r w:rsidRPr="006F1EFE">
              <w:rPr>
                <w:lang w:val="en-CA" w:eastAsia="de-DE"/>
                <w:rPrChange w:id="17266" w:author="Jens-Rainer Ohm" w:date="2026-07-18T09:33:00Z">
                  <w:rPr>
                    <w:lang w:val="en-CA" w:eastAsia="de-DE"/>
                  </w:rPr>
                </w:rPrChange>
              </w:rPr>
              <w:t>1332.2%</w:t>
            </w:r>
          </w:p>
        </w:tc>
      </w:tr>
      <w:tr w:rsidR="008E716A" w:rsidRPr="006F1EFE" w14:paraId="4B20747D"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854FC9" w14:textId="77777777" w:rsidR="008E716A" w:rsidRPr="006F1EFE" w:rsidRDefault="008E716A" w:rsidP="008E716A">
            <w:pPr>
              <w:rPr>
                <w:lang w:val="en-CA" w:eastAsia="de-DE"/>
                <w:rPrChange w:id="17267" w:author="Jens-Rainer Ohm" w:date="2026-07-18T09:33:00Z">
                  <w:rPr>
                    <w:lang w:val="en-CA" w:eastAsia="de-DE"/>
                  </w:rPr>
                </w:rPrChange>
              </w:rPr>
            </w:pPr>
            <w:r w:rsidRPr="006F1EFE">
              <w:rPr>
                <w:lang w:val="en-CA" w:eastAsia="de-DE"/>
                <w:rPrChange w:id="17268" w:author="Jens-Rainer Ohm" w:date="2026-07-18T09:33:00Z">
                  <w:rPr>
                    <w:lang w:val="en-CA" w:eastAsia="de-DE"/>
                  </w:rPr>
                </w:rPrChang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529F3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69" w:author="Jens-Rainer Ohm" w:date="2026-07-18T09:33:00Z">
                  <w:rPr>
                    <w:lang w:val="en-CA" w:eastAsia="de-DE"/>
                  </w:rPr>
                </w:rPrChange>
              </w:rPr>
            </w:pPr>
            <w:r w:rsidRPr="006F1EFE">
              <w:rPr>
                <w:lang w:val="en-CA" w:eastAsia="de-DE"/>
                <w:rPrChange w:id="17270" w:author="Jens-Rainer Ohm" w:date="2026-07-18T09:33:00Z">
                  <w:rPr>
                    <w:lang w:val="en-CA" w:eastAsia="de-DE"/>
                  </w:rPr>
                </w:rPrChange>
              </w:rPr>
              <w:t>-22.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B21E74"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71" w:author="Jens-Rainer Ohm" w:date="2026-07-18T09:33:00Z">
                  <w:rPr>
                    <w:lang w:val="en-CA" w:eastAsia="de-DE"/>
                  </w:rPr>
                </w:rPrChange>
              </w:rPr>
            </w:pPr>
            <w:r w:rsidRPr="006F1EFE">
              <w:rPr>
                <w:lang w:val="en-CA" w:eastAsia="de-DE"/>
                <w:rPrChange w:id="17272" w:author="Jens-Rainer Ohm" w:date="2026-07-18T09:33:00Z">
                  <w:rPr>
                    <w:lang w:val="en-CA" w:eastAsia="de-DE"/>
                  </w:rPr>
                </w:rPrChange>
              </w:rPr>
              <w:t>-2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47011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73" w:author="Jens-Rainer Ohm" w:date="2026-07-18T09:33:00Z">
                  <w:rPr>
                    <w:lang w:val="en-CA" w:eastAsia="de-DE"/>
                  </w:rPr>
                </w:rPrChange>
              </w:rPr>
            </w:pPr>
            <w:r w:rsidRPr="006F1EFE">
              <w:rPr>
                <w:lang w:val="en-CA" w:eastAsia="de-DE"/>
                <w:rPrChange w:id="17274" w:author="Jens-Rainer Ohm" w:date="2026-07-18T09:33:00Z">
                  <w:rPr>
                    <w:lang w:val="en-CA" w:eastAsia="de-DE"/>
                  </w:rPr>
                </w:rPrChange>
              </w:rPr>
              <w:t>-28.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0184A1"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75" w:author="Jens-Rainer Ohm" w:date="2026-07-18T09:33:00Z">
                  <w:rPr>
                    <w:lang w:val="en-CA" w:eastAsia="de-DE"/>
                  </w:rPr>
                </w:rPrChange>
              </w:rPr>
            </w:pPr>
            <w:r w:rsidRPr="006F1EFE">
              <w:rPr>
                <w:lang w:val="en-CA" w:eastAsia="de-DE"/>
                <w:rPrChange w:id="17276" w:author="Jens-Rainer Ohm" w:date="2026-07-18T09:33:00Z">
                  <w:rPr>
                    <w:lang w:val="en-CA" w:eastAsia="de-DE"/>
                  </w:rPr>
                </w:rPrChange>
              </w:rPr>
              <w:t>1040.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49F3F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77" w:author="Jens-Rainer Ohm" w:date="2026-07-18T09:33:00Z">
                  <w:rPr>
                    <w:lang w:val="en-CA" w:eastAsia="de-DE"/>
                  </w:rPr>
                </w:rPrChange>
              </w:rPr>
            </w:pPr>
            <w:r w:rsidRPr="006F1EFE">
              <w:rPr>
                <w:lang w:val="en-CA" w:eastAsia="de-DE"/>
                <w:rPrChange w:id="17278" w:author="Jens-Rainer Ohm" w:date="2026-07-18T09:33:00Z">
                  <w:rPr>
                    <w:lang w:val="en-CA" w:eastAsia="de-DE"/>
                  </w:rPr>
                </w:rPrChange>
              </w:rPr>
              <w:t>771.9%</w:t>
            </w:r>
          </w:p>
        </w:tc>
      </w:tr>
      <w:tr w:rsidR="008E716A" w:rsidRPr="006F1EFE" w14:paraId="5F0BDA1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21B6A1" w14:textId="77777777" w:rsidR="008E716A" w:rsidRPr="006F1EFE" w:rsidRDefault="008E716A" w:rsidP="008E716A">
            <w:pPr>
              <w:rPr>
                <w:lang w:val="en-CA" w:eastAsia="de-DE"/>
                <w:rPrChange w:id="17279" w:author="Jens-Rainer Ohm" w:date="2026-07-18T09:33:00Z">
                  <w:rPr>
                    <w:lang w:val="en-CA" w:eastAsia="de-DE"/>
                  </w:rPr>
                </w:rPrChange>
              </w:rPr>
            </w:pPr>
            <w:r w:rsidRPr="006F1EFE">
              <w:rPr>
                <w:lang w:val="en-CA" w:eastAsia="de-DE"/>
                <w:rPrChange w:id="17280" w:author="Jens-Rainer Ohm" w:date="2026-07-18T09:33:00Z">
                  <w:rPr>
                    <w:lang w:val="en-CA" w:eastAsia="de-DE"/>
                  </w:rPr>
                </w:rPrChang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68027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281" w:author="Jens-Rainer Ohm" w:date="2026-07-18T09:33:00Z">
                  <w:rPr>
                    <w:b/>
                    <w:bCs/>
                    <w:lang w:val="en-CA" w:eastAsia="de-DE"/>
                  </w:rPr>
                </w:rPrChange>
              </w:rPr>
            </w:pPr>
            <w:r w:rsidRPr="006F1EFE">
              <w:rPr>
                <w:lang w:val="en-CA" w:eastAsia="de-DE"/>
                <w:rPrChange w:id="17282" w:author="Jens-Rainer Ohm" w:date="2026-07-18T09:33:00Z">
                  <w:rPr>
                    <w:lang w:val="en-CA" w:eastAsia="de-DE"/>
                  </w:rPr>
                </w:rPrChange>
              </w:rPr>
              <w:t>-23.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32C5F3"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283" w:author="Jens-Rainer Ohm" w:date="2026-07-18T09:33:00Z">
                  <w:rPr>
                    <w:b/>
                    <w:bCs/>
                    <w:lang w:val="en-CA" w:eastAsia="de-DE"/>
                  </w:rPr>
                </w:rPrChange>
              </w:rPr>
            </w:pPr>
            <w:r w:rsidRPr="006F1EFE">
              <w:rPr>
                <w:lang w:val="en-CA" w:eastAsia="de-DE"/>
                <w:rPrChange w:id="17284" w:author="Jens-Rainer Ohm" w:date="2026-07-18T09:33:00Z">
                  <w:rPr>
                    <w:lang w:val="en-CA" w:eastAsia="de-DE"/>
                  </w:rPr>
                </w:rPrChange>
              </w:rPr>
              <w:t>-34.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0E2C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285" w:author="Jens-Rainer Ohm" w:date="2026-07-18T09:33:00Z">
                  <w:rPr>
                    <w:b/>
                    <w:bCs/>
                    <w:lang w:val="en-CA" w:eastAsia="de-DE"/>
                  </w:rPr>
                </w:rPrChange>
              </w:rPr>
            </w:pPr>
            <w:r w:rsidRPr="006F1EFE">
              <w:rPr>
                <w:lang w:val="en-CA" w:eastAsia="de-DE"/>
                <w:rPrChange w:id="17286" w:author="Jens-Rainer Ohm" w:date="2026-07-18T09:33:00Z">
                  <w:rPr>
                    <w:lang w:val="en-CA" w:eastAsia="de-DE"/>
                  </w:rPr>
                </w:rPrChange>
              </w:rPr>
              <w:t>-32.6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67DA0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287" w:author="Jens-Rainer Ohm" w:date="2026-07-18T09:33:00Z">
                  <w:rPr>
                    <w:b/>
                    <w:bCs/>
                    <w:lang w:val="en-CA" w:eastAsia="de-DE"/>
                  </w:rPr>
                </w:rPrChange>
              </w:rPr>
            </w:pPr>
            <w:r w:rsidRPr="006F1EFE">
              <w:rPr>
                <w:lang w:val="en-CA" w:eastAsia="de-DE"/>
                <w:rPrChange w:id="17288" w:author="Jens-Rainer Ohm" w:date="2026-07-18T09:33:00Z">
                  <w:rPr>
                    <w:lang w:val="en-CA" w:eastAsia="de-DE"/>
                  </w:rPr>
                </w:rPrChange>
              </w:rPr>
              <w:t>1068.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44F8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b/>
                <w:bCs/>
                <w:lang w:val="en-CA" w:eastAsia="de-DE"/>
                <w:rPrChange w:id="17289" w:author="Jens-Rainer Ohm" w:date="2026-07-18T09:33:00Z">
                  <w:rPr>
                    <w:b/>
                    <w:bCs/>
                    <w:lang w:val="en-CA" w:eastAsia="de-DE"/>
                  </w:rPr>
                </w:rPrChange>
              </w:rPr>
            </w:pPr>
            <w:r w:rsidRPr="006F1EFE">
              <w:rPr>
                <w:lang w:val="en-CA" w:eastAsia="de-DE"/>
                <w:rPrChange w:id="17290" w:author="Jens-Rainer Ohm" w:date="2026-07-18T09:33:00Z">
                  <w:rPr>
                    <w:lang w:val="en-CA" w:eastAsia="de-DE"/>
                  </w:rPr>
                </w:rPrChange>
              </w:rPr>
              <w:t>1135.5%</w:t>
            </w:r>
          </w:p>
        </w:tc>
      </w:tr>
      <w:tr w:rsidR="008E716A" w:rsidRPr="006F1EFE" w14:paraId="21A0F592"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4BA7B7F" w14:textId="77777777" w:rsidR="008E716A" w:rsidRPr="006F1EFE" w:rsidRDefault="008E716A" w:rsidP="008E716A">
            <w:pPr>
              <w:rPr>
                <w:lang w:val="en-CA" w:eastAsia="de-DE"/>
                <w:rPrChange w:id="17291" w:author="Jens-Rainer Ohm" w:date="2026-07-18T09:33:00Z">
                  <w:rPr>
                    <w:lang w:val="en-CA" w:eastAsia="de-DE"/>
                  </w:rPr>
                </w:rPrChange>
              </w:rPr>
            </w:pPr>
            <w:r w:rsidRPr="006F1EFE">
              <w:rPr>
                <w:lang w:val="en-CA" w:eastAsia="de-DE"/>
                <w:rPrChange w:id="17292" w:author="Jens-Rainer Ohm" w:date="2026-07-18T09:33:00Z">
                  <w:rPr>
                    <w:lang w:val="en-CA" w:eastAsia="de-DE"/>
                  </w:rPr>
                </w:rPrChang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209A7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93" w:author="Jens-Rainer Ohm" w:date="2026-07-18T09:33:00Z">
                  <w:rPr>
                    <w:lang w:val="en-CA" w:eastAsia="de-DE"/>
                  </w:rPr>
                </w:rPrChange>
              </w:rPr>
            </w:pPr>
            <w:r w:rsidRPr="006F1EFE">
              <w:rPr>
                <w:lang w:val="en-CA" w:eastAsia="de-DE"/>
                <w:rPrChange w:id="17294" w:author="Jens-Rainer Ohm" w:date="2026-07-18T09:33:00Z">
                  <w:rPr>
                    <w:lang w:val="en-CA" w:eastAsia="de-DE"/>
                  </w:rPr>
                </w:rPrChange>
              </w:rPr>
              <w:t>-26.7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D3A812"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95" w:author="Jens-Rainer Ohm" w:date="2026-07-18T09:33:00Z">
                  <w:rPr>
                    <w:lang w:val="en-CA" w:eastAsia="de-DE"/>
                  </w:rPr>
                </w:rPrChange>
              </w:rPr>
            </w:pPr>
            <w:r w:rsidRPr="006F1EFE">
              <w:rPr>
                <w:lang w:val="en-CA" w:eastAsia="de-DE"/>
                <w:rPrChange w:id="17296" w:author="Jens-Rainer Ohm" w:date="2026-07-18T09:33:00Z">
                  <w:rPr>
                    <w:lang w:val="en-CA" w:eastAsia="de-DE"/>
                  </w:rPr>
                </w:rPrChange>
              </w:rPr>
              <w:t>-30.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E37B4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97" w:author="Jens-Rainer Ohm" w:date="2026-07-18T09:33:00Z">
                  <w:rPr>
                    <w:lang w:val="en-CA" w:eastAsia="de-DE"/>
                  </w:rPr>
                </w:rPrChange>
              </w:rPr>
            </w:pPr>
            <w:r w:rsidRPr="006F1EFE">
              <w:rPr>
                <w:lang w:val="en-CA" w:eastAsia="de-DE"/>
                <w:rPrChange w:id="17298" w:author="Jens-Rainer Ohm" w:date="2026-07-18T09:33:00Z">
                  <w:rPr>
                    <w:lang w:val="en-CA" w:eastAsia="de-DE"/>
                  </w:rPr>
                </w:rPrChange>
              </w:rPr>
              <w:t>-31.9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FD2A3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299" w:author="Jens-Rainer Ohm" w:date="2026-07-18T09:33:00Z">
                  <w:rPr>
                    <w:lang w:val="en-CA" w:eastAsia="de-DE"/>
                  </w:rPr>
                </w:rPrChange>
              </w:rPr>
            </w:pPr>
            <w:r w:rsidRPr="006F1EFE">
              <w:rPr>
                <w:lang w:val="en-CA" w:eastAsia="de-DE"/>
                <w:rPrChange w:id="17300" w:author="Jens-Rainer Ohm" w:date="2026-07-18T09:33:00Z">
                  <w:rPr>
                    <w:lang w:val="en-CA" w:eastAsia="de-DE"/>
                  </w:rPr>
                </w:rPrChange>
              </w:rPr>
              <w:t>1036.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4A18A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01" w:author="Jens-Rainer Ohm" w:date="2026-07-18T09:33:00Z">
                  <w:rPr>
                    <w:lang w:val="en-CA" w:eastAsia="de-DE"/>
                  </w:rPr>
                </w:rPrChange>
              </w:rPr>
            </w:pPr>
            <w:r w:rsidRPr="006F1EFE">
              <w:rPr>
                <w:lang w:val="en-CA" w:eastAsia="de-DE"/>
                <w:rPrChange w:id="17302" w:author="Jens-Rainer Ohm" w:date="2026-07-18T09:33:00Z">
                  <w:rPr>
                    <w:lang w:val="en-CA" w:eastAsia="de-DE"/>
                  </w:rPr>
                </w:rPrChange>
              </w:rPr>
              <w:t>1442.9%</w:t>
            </w:r>
          </w:p>
        </w:tc>
      </w:tr>
      <w:tr w:rsidR="008E716A" w:rsidRPr="006F1EFE" w14:paraId="6839C090"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F9A447" w14:textId="77777777" w:rsidR="008E716A" w:rsidRPr="006F1EFE" w:rsidRDefault="008E716A" w:rsidP="008E716A">
            <w:pPr>
              <w:rPr>
                <w:lang w:val="en-CA" w:eastAsia="de-DE"/>
                <w:rPrChange w:id="17303" w:author="Jens-Rainer Ohm" w:date="2026-07-18T09:33:00Z">
                  <w:rPr>
                    <w:lang w:val="en-CA" w:eastAsia="de-DE"/>
                  </w:rPr>
                </w:rPrChange>
              </w:rPr>
            </w:pPr>
            <w:r w:rsidRPr="006F1EFE">
              <w:rPr>
                <w:lang w:val="en-CA" w:eastAsia="de-DE"/>
                <w:rPrChange w:id="17304" w:author="Jens-Rainer Ohm" w:date="2026-07-18T09:33:00Z">
                  <w:rPr>
                    <w:lang w:val="en-CA" w:eastAsia="de-DE"/>
                  </w:rPr>
                </w:rPrChang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0012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05" w:author="Jens-Rainer Ohm" w:date="2026-07-18T09:33:00Z">
                  <w:rPr>
                    <w:lang w:val="en-CA" w:eastAsia="de-DE"/>
                  </w:rPr>
                </w:rPrChange>
              </w:rPr>
            </w:pPr>
            <w:r w:rsidRPr="006F1EFE">
              <w:rPr>
                <w:lang w:val="en-CA" w:eastAsia="de-DE"/>
                <w:rPrChange w:id="17306" w:author="Jens-Rainer Ohm" w:date="2026-07-18T09:33:00Z">
                  <w:rPr>
                    <w:lang w:val="en-CA" w:eastAsia="de-DE"/>
                  </w:rPr>
                </w:rPrChange>
              </w:rPr>
              <w:t>-31.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D8E1FA"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07" w:author="Jens-Rainer Ohm" w:date="2026-07-18T09:33:00Z">
                  <w:rPr>
                    <w:lang w:val="en-CA" w:eastAsia="de-DE"/>
                  </w:rPr>
                </w:rPrChange>
              </w:rPr>
            </w:pPr>
            <w:r w:rsidRPr="006F1EFE">
              <w:rPr>
                <w:lang w:val="en-CA" w:eastAsia="de-DE"/>
                <w:rPrChange w:id="17308" w:author="Jens-Rainer Ohm" w:date="2026-07-18T09:33:00Z">
                  <w:rPr>
                    <w:lang w:val="en-CA" w:eastAsia="de-DE"/>
                  </w:rPr>
                </w:rPrChange>
              </w:rPr>
              <w:t>-42.1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61FF1F"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09" w:author="Jens-Rainer Ohm" w:date="2026-07-18T09:33:00Z">
                  <w:rPr>
                    <w:lang w:val="en-CA" w:eastAsia="de-DE"/>
                  </w:rPr>
                </w:rPrChange>
              </w:rPr>
            </w:pPr>
            <w:r w:rsidRPr="006F1EFE">
              <w:rPr>
                <w:lang w:val="en-CA" w:eastAsia="de-DE"/>
                <w:rPrChange w:id="17310" w:author="Jens-Rainer Ohm" w:date="2026-07-18T09:33:00Z">
                  <w:rPr>
                    <w:lang w:val="en-CA" w:eastAsia="de-DE"/>
                  </w:rPr>
                </w:rPrChang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853728"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11" w:author="Jens-Rainer Ohm" w:date="2026-07-18T09:33:00Z">
                  <w:rPr>
                    <w:lang w:val="en-CA" w:eastAsia="de-DE"/>
                  </w:rPr>
                </w:rPrChange>
              </w:rPr>
            </w:pPr>
            <w:r w:rsidRPr="006F1EFE">
              <w:rPr>
                <w:lang w:val="en-CA" w:eastAsia="de-DE"/>
                <w:rPrChange w:id="17312" w:author="Jens-Rainer Ohm" w:date="2026-07-18T09:33:00Z">
                  <w:rPr>
                    <w:lang w:val="en-CA" w:eastAsia="de-DE"/>
                  </w:rPr>
                </w:rPrChange>
              </w:rPr>
              <w:t>87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A1CCC6"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13" w:author="Jens-Rainer Ohm" w:date="2026-07-18T09:33:00Z">
                  <w:rPr>
                    <w:lang w:val="en-CA" w:eastAsia="de-DE"/>
                  </w:rPr>
                </w:rPrChange>
              </w:rPr>
            </w:pPr>
            <w:r w:rsidRPr="006F1EFE">
              <w:rPr>
                <w:lang w:val="en-CA" w:eastAsia="de-DE"/>
                <w:rPrChange w:id="17314" w:author="Jens-Rainer Ohm" w:date="2026-07-18T09:33:00Z">
                  <w:rPr>
                    <w:lang w:val="en-CA" w:eastAsia="de-DE"/>
                  </w:rPr>
                </w:rPrChange>
              </w:rPr>
              <w:t>921.6%</w:t>
            </w:r>
          </w:p>
        </w:tc>
      </w:tr>
      <w:tr w:rsidR="008E716A" w:rsidRPr="006F1EFE" w14:paraId="2140DCF7" w14:textId="77777777" w:rsidTr="008E517E">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9D3F17" w14:textId="77777777" w:rsidR="008E716A" w:rsidRPr="006F1EFE" w:rsidRDefault="008E716A" w:rsidP="008E716A">
            <w:pPr>
              <w:rPr>
                <w:lang w:val="en-CA" w:eastAsia="de-DE"/>
                <w:rPrChange w:id="17315" w:author="Jens-Rainer Ohm" w:date="2026-07-18T09:33:00Z">
                  <w:rPr>
                    <w:lang w:val="en-CA" w:eastAsia="de-DE"/>
                  </w:rPr>
                </w:rPrChange>
              </w:rPr>
            </w:pPr>
            <w:r w:rsidRPr="006F1EFE">
              <w:rPr>
                <w:lang w:val="en-CA" w:eastAsia="de-DE"/>
                <w:rPrChange w:id="17316" w:author="Jens-Rainer Ohm" w:date="2026-07-18T09:33:00Z">
                  <w:rPr>
                    <w:lang w:val="en-CA" w:eastAsia="de-DE"/>
                  </w:rPr>
                </w:rPrChang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8A029D"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17" w:author="Jens-Rainer Ohm" w:date="2026-07-18T09:33:00Z">
                  <w:rPr>
                    <w:lang w:val="en-CA" w:eastAsia="de-DE"/>
                  </w:rPr>
                </w:rPrChange>
              </w:rPr>
            </w:pPr>
            <w:r w:rsidRPr="006F1EFE">
              <w:rPr>
                <w:lang w:val="en-CA" w:eastAsia="de-DE"/>
                <w:rPrChange w:id="17318" w:author="Jens-Rainer Ohm" w:date="2026-07-18T09:33:00Z">
                  <w:rPr>
                    <w:lang w:val="en-CA" w:eastAsia="de-DE"/>
                  </w:rPr>
                </w:rPrChange>
              </w:rPr>
              <w:t>-41.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30FC9"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19" w:author="Jens-Rainer Ohm" w:date="2026-07-18T09:33:00Z">
                  <w:rPr>
                    <w:lang w:val="en-CA" w:eastAsia="de-DE"/>
                  </w:rPr>
                </w:rPrChange>
              </w:rPr>
            </w:pPr>
            <w:r w:rsidRPr="006F1EFE">
              <w:rPr>
                <w:lang w:val="en-CA" w:eastAsia="de-DE"/>
                <w:rPrChange w:id="17320" w:author="Jens-Rainer Ohm" w:date="2026-07-18T09:33:00Z">
                  <w:rPr>
                    <w:lang w:val="en-CA" w:eastAsia="de-DE"/>
                  </w:rPr>
                </w:rPrChange>
              </w:rPr>
              <w:t>-51.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16830"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21" w:author="Jens-Rainer Ohm" w:date="2026-07-18T09:33:00Z">
                  <w:rPr>
                    <w:lang w:val="en-CA" w:eastAsia="de-DE"/>
                  </w:rPr>
                </w:rPrChange>
              </w:rPr>
            </w:pPr>
            <w:r w:rsidRPr="006F1EFE">
              <w:rPr>
                <w:lang w:val="en-CA" w:eastAsia="de-DE"/>
                <w:rPrChange w:id="17322" w:author="Jens-Rainer Ohm" w:date="2026-07-18T09:33:00Z">
                  <w:rPr>
                    <w:lang w:val="en-CA" w:eastAsia="de-DE"/>
                  </w:rPr>
                </w:rPrChange>
              </w:rPr>
              <w:t>-51.6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96CEEE"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23" w:author="Jens-Rainer Ohm" w:date="2026-07-18T09:33:00Z">
                  <w:rPr>
                    <w:lang w:val="en-CA" w:eastAsia="de-DE"/>
                  </w:rPr>
                </w:rPrChange>
              </w:rPr>
            </w:pPr>
            <w:r w:rsidRPr="006F1EFE">
              <w:rPr>
                <w:lang w:val="en-CA" w:eastAsia="de-DE"/>
                <w:rPrChange w:id="17324" w:author="Jens-Rainer Ohm" w:date="2026-07-18T09:33:00Z">
                  <w:rPr>
                    <w:lang w:val="en-CA" w:eastAsia="de-DE"/>
                  </w:rPr>
                </w:rPrChange>
              </w:rPr>
              <w:t>791.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8D63F7" w14:textId="77777777" w:rsidR="008E716A" w:rsidRPr="006F1EFE" w:rsidRDefault="008E716A" w:rsidP="008E716A">
            <w:pPr>
              <w:cnfStyle w:val="000000000000" w:firstRow="0" w:lastRow="0" w:firstColumn="0" w:lastColumn="0" w:oddVBand="0" w:evenVBand="0" w:oddHBand="0" w:evenHBand="0" w:firstRowFirstColumn="0" w:firstRowLastColumn="0" w:lastRowFirstColumn="0" w:lastRowLastColumn="0"/>
              <w:rPr>
                <w:lang w:val="en-CA" w:eastAsia="de-DE"/>
                <w:rPrChange w:id="17325" w:author="Jens-Rainer Ohm" w:date="2026-07-18T09:33:00Z">
                  <w:rPr>
                    <w:lang w:val="en-CA" w:eastAsia="de-DE"/>
                  </w:rPr>
                </w:rPrChange>
              </w:rPr>
            </w:pPr>
            <w:r w:rsidRPr="006F1EFE">
              <w:rPr>
                <w:lang w:val="en-CA" w:eastAsia="de-DE"/>
                <w:rPrChange w:id="17326" w:author="Jens-Rainer Ohm" w:date="2026-07-18T09:33:00Z">
                  <w:rPr>
                    <w:lang w:val="en-CA" w:eastAsia="de-DE"/>
                  </w:rPr>
                </w:rPrChange>
              </w:rPr>
              <w:t>758.6%</w:t>
            </w:r>
          </w:p>
        </w:tc>
      </w:tr>
    </w:tbl>
    <w:p w14:paraId="5069A83A" w14:textId="77777777" w:rsidR="008E716A" w:rsidRPr="006F1EFE" w:rsidRDefault="008E716A" w:rsidP="008E716A">
      <w:pPr>
        <w:rPr>
          <w:lang w:val="en-CA" w:eastAsia="de-DE"/>
          <w:rPrChange w:id="17327" w:author="Jens-Rainer Ohm" w:date="2026-07-18T09:33:00Z">
            <w:rPr>
              <w:lang w:val="en-CA" w:eastAsia="de-DE"/>
            </w:rPr>
          </w:rPrChange>
        </w:rPr>
      </w:pPr>
      <w:r w:rsidRPr="006F1EFE">
        <w:rPr>
          <w:lang w:val="en-CA" w:eastAsia="de-DE"/>
          <w:rPrChange w:id="17328" w:author="Jens-Rainer Ohm" w:date="2026-07-18T09:33:00Z">
            <w:rPr>
              <w:lang w:val="en-CA" w:eastAsia="de-DE"/>
            </w:rPr>
          </w:rPrChange>
        </w:rPr>
        <w:lastRenderedPageBreak/>
        <w:t>The rate reduction for natural sequences over VTM in RA configuration for {Y, U, V} increased from ECM-19.1’s {-27.55%, -30.58%, -33.31%} to ECM-20.0’s {-27.62%, -30.66%, -33.49%}. For SCC sequences (class TGM) the rate reduction for RA configuration changed from ECM-19.1’s -43.03%, -48.96%, -48.99%} to ECM-20.0’s { -43.06%, -49.02%, -48.99%}.</w:t>
      </w:r>
    </w:p>
    <w:p w14:paraId="00679144" w14:textId="77777777" w:rsidR="008E716A" w:rsidRPr="006F1EFE" w:rsidRDefault="008E716A" w:rsidP="008E716A">
      <w:pPr>
        <w:numPr>
          <w:ilvl w:val="0"/>
          <w:numId w:val="72"/>
        </w:numPr>
        <w:rPr>
          <w:b/>
          <w:bCs/>
          <w:lang w:val="en-CA" w:eastAsia="de-DE"/>
          <w:rPrChange w:id="17329" w:author="Jens-Rainer Ohm" w:date="2026-07-18T09:33:00Z">
            <w:rPr>
              <w:b/>
              <w:bCs/>
              <w:lang w:val="en-CA" w:eastAsia="de-DE"/>
            </w:rPr>
          </w:rPrChange>
        </w:rPr>
      </w:pPr>
      <w:r w:rsidRPr="006F1EFE">
        <w:rPr>
          <w:b/>
          <w:bCs/>
          <w:lang w:val="en-CA" w:eastAsia="de-DE"/>
          <w:rPrChange w:id="17330" w:author="Jens-Rainer Ohm" w:date="2026-07-18T09:33:00Z">
            <w:rPr>
              <w:b/>
              <w:bCs/>
              <w:lang w:val="en-CA" w:eastAsia="de-DE"/>
            </w:rPr>
          </w:rPrChange>
        </w:rPr>
        <w:t>Contributions</w:t>
      </w:r>
    </w:p>
    <w:p w14:paraId="203C892A" w14:textId="77777777" w:rsidR="008E716A" w:rsidRPr="006F1EFE" w:rsidRDefault="008E716A" w:rsidP="008E716A">
      <w:pPr>
        <w:rPr>
          <w:lang w:val="en-CA" w:eastAsia="de-DE"/>
          <w:rPrChange w:id="17331" w:author="Jens-Rainer Ohm" w:date="2026-07-18T09:33:00Z">
            <w:rPr>
              <w:lang w:val="en-CA" w:eastAsia="de-DE"/>
            </w:rPr>
          </w:rPrChange>
        </w:rPr>
      </w:pPr>
      <w:r w:rsidRPr="006F1EFE">
        <w:rPr>
          <w:lang w:val="en-CA" w:eastAsia="de-DE"/>
          <w:rPrChange w:id="17332" w:author="Jens-Rainer Ohm" w:date="2026-07-18T09:33:00Z">
            <w:rPr>
              <w:lang w:val="en-CA" w:eastAsia="de-DE"/>
            </w:rPr>
          </w:rPrChange>
        </w:rPr>
        <w:t>There are 2 AHG12-related contributions to this meeting:</w:t>
      </w:r>
    </w:p>
    <w:p w14:paraId="4D66D139" w14:textId="77777777" w:rsidR="008E716A" w:rsidRPr="006F1EFE" w:rsidRDefault="008E716A" w:rsidP="008E716A">
      <w:pPr>
        <w:rPr>
          <w:lang w:val="en-CA" w:eastAsia="de-DE"/>
          <w:rPrChange w:id="17333" w:author="Jens-Rainer Ohm" w:date="2026-07-18T09:33:00Z">
            <w:rPr>
              <w:lang w:val="en-CA" w:eastAsia="de-DE"/>
            </w:rPr>
          </w:rPrChange>
        </w:rPr>
      </w:pPr>
      <w:r w:rsidRPr="006F1EFE">
        <w:rPr>
          <w:lang w:val="en-CA" w:eastAsia="de-DE"/>
          <w:rPrChange w:id="17334" w:author="Jens-Rainer Ohm" w:date="2026-07-18T09:33:00Z">
            <w:rPr>
              <w:lang w:val="en-CA" w:eastAsia="de-DE"/>
            </w:rPr>
          </w:rPrChange>
        </w:rPr>
        <w:t xml:space="preserve">JVET-AQ0192, "Improvements of NS2 software at 0.2x under </w:t>
      </w:r>
      <w:proofErr w:type="spellStart"/>
      <w:r w:rsidRPr="006F1EFE">
        <w:rPr>
          <w:lang w:val="en-CA" w:eastAsia="de-DE"/>
          <w:rPrChange w:id="17335" w:author="Jens-Rainer Ohm" w:date="2026-07-18T09:33:00Z">
            <w:rPr>
              <w:lang w:val="en-CA" w:eastAsia="de-DE"/>
            </w:rPr>
          </w:rPrChange>
        </w:rPr>
        <w:t>CfP</w:t>
      </w:r>
      <w:proofErr w:type="spellEnd"/>
      <w:r w:rsidRPr="006F1EFE">
        <w:rPr>
          <w:lang w:val="en-CA" w:eastAsia="de-DE"/>
          <w:rPrChange w:id="17336" w:author="Jens-Rainer Ohm" w:date="2026-07-18T09:33:00Z">
            <w:rPr>
              <w:lang w:val="en-CA" w:eastAsia="de-DE"/>
            </w:rPr>
          </w:rPrChange>
        </w:rPr>
        <w:t xml:space="preserve"> conditions",</w:t>
      </w:r>
      <w:r w:rsidRPr="006F1EFE">
        <w:rPr>
          <w:lang w:val="en-CA" w:eastAsia="de-DE"/>
          <w:rPrChange w:id="17337" w:author="Jens-Rainer Ohm" w:date="2026-07-18T09:33:00Z">
            <w:rPr>
              <w:lang w:val="en-CA" w:eastAsia="de-DE"/>
            </w:rPr>
          </w:rPrChange>
        </w:rPr>
        <w:tab/>
        <w:t xml:space="preserve">G. Laroche, P. </w:t>
      </w:r>
      <w:proofErr w:type="spellStart"/>
      <w:r w:rsidRPr="006F1EFE">
        <w:rPr>
          <w:lang w:val="en-CA" w:eastAsia="de-DE"/>
          <w:rPrChange w:id="17338" w:author="Jens-Rainer Ohm" w:date="2026-07-18T09:33:00Z">
            <w:rPr>
              <w:lang w:val="en-CA" w:eastAsia="de-DE"/>
            </w:rPr>
          </w:rPrChange>
        </w:rPr>
        <w:t>Onno</w:t>
      </w:r>
      <w:proofErr w:type="spellEnd"/>
      <w:r w:rsidRPr="006F1EFE">
        <w:rPr>
          <w:lang w:val="en-CA" w:eastAsia="de-DE"/>
          <w:rPrChange w:id="17339" w:author="Jens-Rainer Ohm" w:date="2026-07-18T09:33:00Z">
            <w:rPr>
              <w:lang w:val="en-CA" w:eastAsia="de-DE"/>
            </w:rPr>
          </w:rPrChange>
        </w:rPr>
        <w:t xml:space="preserve">, B. </w:t>
      </w:r>
      <w:proofErr w:type="spellStart"/>
      <w:r w:rsidRPr="006F1EFE">
        <w:rPr>
          <w:lang w:val="en-CA" w:eastAsia="de-DE"/>
          <w:rPrChange w:id="17340" w:author="Jens-Rainer Ohm" w:date="2026-07-18T09:33:00Z">
            <w:rPr>
              <w:lang w:val="en-CA" w:eastAsia="de-DE"/>
            </w:rPr>
          </w:rPrChange>
        </w:rPr>
        <w:t>Galmiche</w:t>
      </w:r>
      <w:proofErr w:type="spellEnd"/>
      <w:r w:rsidRPr="006F1EFE">
        <w:rPr>
          <w:lang w:val="en-CA" w:eastAsia="de-DE"/>
          <w:rPrChange w:id="17341" w:author="Jens-Rainer Ohm" w:date="2026-07-18T09:33:00Z">
            <w:rPr>
              <w:lang w:val="en-CA" w:eastAsia="de-DE"/>
            </w:rPr>
          </w:rPrChange>
        </w:rPr>
        <w:t xml:space="preserve">, N. </w:t>
      </w:r>
      <w:proofErr w:type="spellStart"/>
      <w:r w:rsidRPr="006F1EFE">
        <w:rPr>
          <w:lang w:val="en-CA" w:eastAsia="de-DE"/>
          <w:rPrChange w:id="17342" w:author="Jens-Rainer Ohm" w:date="2026-07-18T09:33:00Z">
            <w:rPr>
              <w:lang w:val="en-CA" w:eastAsia="de-DE"/>
            </w:rPr>
          </w:rPrChange>
        </w:rPr>
        <w:t>Ouedraogo</w:t>
      </w:r>
      <w:proofErr w:type="spellEnd"/>
      <w:r w:rsidRPr="006F1EFE">
        <w:rPr>
          <w:lang w:val="en-CA" w:eastAsia="de-DE"/>
          <w:rPrChange w:id="17343" w:author="Jens-Rainer Ohm" w:date="2026-07-18T09:33:00Z">
            <w:rPr>
              <w:lang w:val="en-CA" w:eastAsia="de-DE"/>
            </w:rPr>
          </w:rPrChange>
        </w:rPr>
        <w:t xml:space="preserve"> (Canon)</w:t>
      </w:r>
    </w:p>
    <w:p w14:paraId="7C754C13" w14:textId="77777777" w:rsidR="008E716A" w:rsidRPr="006F1EFE" w:rsidRDefault="008E716A" w:rsidP="008E716A">
      <w:pPr>
        <w:rPr>
          <w:lang w:val="en-CA" w:eastAsia="de-DE"/>
          <w:rPrChange w:id="17344" w:author="Jens-Rainer Ohm" w:date="2026-07-18T09:33:00Z">
            <w:rPr>
              <w:lang w:val="en-CA" w:eastAsia="de-DE"/>
            </w:rPr>
          </w:rPrChange>
        </w:rPr>
      </w:pPr>
      <w:r w:rsidRPr="006F1EFE">
        <w:rPr>
          <w:lang w:val="en-CA" w:eastAsia="de-DE"/>
          <w:rPrChange w:id="17345" w:author="Jens-Rainer Ohm" w:date="2026-07-18T09:33:00Z">
            <w:rPr>
              <w:lang w:val="en-CA" w:eastAsia="de-DE"/>
            </w:rPr>
          </w:rPrChange>
        </w:rPr>
        <w:t>JVET-AQ0194, "AHG10/AHG12: Clean-Slate NextSoftware2 implementation without future Video Coding Tools",</w:t>
      </w:r>
      <w:r w:rsidRPr="006F1EFE">
        <w:rPr>
          <w:lang w:val="en-CA" w:eastAsia="de-DE"/>
          <w:rPrChange w:id="17346" w:author="Jens-Rainer Ohm" w:date="2026-07-18T09:33:00Z">
            <w:rPr>
              <w:lang w:val="en-CA" w:eastAsia="de-DE"/>
            </w:rPr>
          </w:rPrChange>
        </w:rPr>
        <w:tab/>
        <w:t xml:space="preserve">W. Ahmad, K. Andersson, L. </w:t>
      </w:r>
      <w:proofErr w:type="spellStart"/>
      <w:r w:rsidRPr="006F1EFE">
        <w:rPr>
          <w:lang w:val="en-CA" w:eastAsia="de-DE"/>
          <w:rPrChange w:id="17347" w:author="Jens-Rainer Ohm" w:date="2026-07-18T09:33:00Z">
            <w:rPr>
              <w:lang w:val="en-CA" w:eastAsia="de-DE"/>
            </w:rPr>
          </w:rPrChange>
        </w:rPr>
        <w:t>Litwic</w:t>
      </w:r>
      <w:proofErr w:type="spellEnd"/>
      <w:r w:rsidRPr="006F1EFE">
        <w:rPr>
          <w:lang w:val="en-CA" w:eastAsia="de-DE"/>
          <w:rPrChange w:id="17348" w:author="Jens-Rainer Ohm" w:date="2026-07-18T09:33:00Z">
            <w:rPr>
              <w:lang w:val="en-CA" w:eastAsia="de-DE"/>
            </w:rPr>
          </w:rPrChange>
        </w:rPr>
        <w:t xml:space="preserve">, M. </w:t>
      </w:r>
      <w:proofErr w:type="spellStart"/>
      <w:r w:rsidRPr="006F1EFE">
        <w:rPr>
          <w:lang w:val="en-CA" w:eastAsia="de-DE"/>
          <w:rPrChange w:id="17349" w:author="Jens-Rainer Ohm" w:date="2026-07-18T09:33:00Z">
            <w:rPr>
              <w:lang w:val="en-CA" w:eastAsia="de-DE"/>
            </w:rPr>
          </w:rPrChange>
        </w:rPr>
        <w:t>Pettersson</w:t>
      </w:r>
      <w:proofErr w:type="spellEnd"/>
      <w:r w:rsidRPr="006F1EFE">
        <w:rPr>
          <w:lang w:val="en-CA" w:eastAsia="de-DE"/>
          <w:rPrChange w:id="17350" w:author="Jens-Rainer Ohm" w:date="2026-07-18T09:33:00Z">
            <w:rPr>
              <w:lang w:val="en-CA" w:eastAsia="de-DE"/>
            </w:rPr>
          </w:rPrChange>
        </w:rPr>
        <w:t xml:space="preserve">, R. </w:t>
      </w:r>
      <w:proofErr w:type="spellStart"/>
      <w:r w:rsidRPr="006F1EFE">
        <w:rPr>
          <w:lang w:val="en-CA" w:eastAsia="de-DE"/>
          <w:rPrChange w:id="17351" w:author="Jens-Rainer Ohm" w:date="2026-07-18T09:33:00Z">
            <w:rPr>
              <w:lang w:val="en-CA" w:eastAsia="de-DE"/>
            </w:rPr>
          </w:rPrChange>
        </w:rPr>
        <w:t>Sjöberg</w:t>
      </w:r>
      <w:proofErr w:type="spellEnd"/>
      <w:r w:rsidRPr="006F1EFE">
        <w:rPr>
          <w:lang w:val="en-CA" w:eastAsia="de-DE"/>
          <w:rPrChange w:id="17352" w:author="Jens-Rainer Ohm" w:date="2026-07-18T09:33:00Z">
            <w:rPr>
              <w:lang w:val="en-CA" w:eastAsia="de-DE"/>
            </w:rPr>
          </w:rPrChange>
        </w:rPr>
        <w:t xml:space="preserve">, N. </w:t>
      </w:r>
      <w:proofErr w:type="spellStart"/>
      <w:r w:rsidRPr="006F1EFE">
        <w:rPr>
          <w:lang w:val="en-CA" w:eastAsia="de-DE"/>
          <w:rPrChange w:id="17353" w:author="Jens-Rainer Ohm" w:date="2026-07-18T09:33:00Z">
            <w:rPr>
              <w:lang w:val="en-CA" w:eastAsia="de-DE"/>
            </w:rPr>
          </w:rPrChange>
        </w:rPr>
        <w:t>Stegmaier</w:t>
      </w:r>
      <w:proofErr w:type="spellEnd"/>
      <w:r w:rsidRPr="006F1EFE">
        <w:rPr>
          <w:lang w:val="en-CA" w:eastAsia="de-DE"/>
          <w:rPrChange w:id="17354" w:author="Jens-Rainer Ohm" w:date="2026-07-18T09:33:00Z">
            <w:rPr>
              <w:lang w:val="en-CA" w:eastAsia="de-DE"/>
            </w:rPr>
          </w:rPrChange>
        </w:rPr>
        <w:t xml:space="preserve">, J. Ström, P. </w:t>
      </w:r>
      <w:proofErr w:type="spellStart"/>
      <w:r w:rsidRPr="006F1EFE">
        <w:rPr>
          <w:lang w:val="en-CA" w:eastAsia="de-DE"/>
          <w:rPrChange w:id="17355" w:author="Jens-Rainer Ohm" w:date="2026-07-18T09:33:00Z">
            <w:rPr>
              <w:lang w:val="en-CA" w:eastAsia="de-DE"/>
            </w:rPr>
          </w:rPrChange>
        </w:rPr>
        <w:t>Wennersten</w:t>
      </w:r>
      <w:proofErr w:type="spellEnd"/>
      <w:r w:rsidRPr="006F1EFE">
        <w:rPr>
          <w:lang w:val="en-CA" w:eastAsia="de-DE"/>
          <w:rPrChange w:id="17356" w:author="Jens-Rainer Ohm" w:date="2026-07-18T09:33:00Z">
            <w:rPr>
              <w:lang w:val="en-CA" w:eastAsia="de-DE"/>
            </w:rPr>
          </w:rPrChange>
        </w:rPr>
        <w:t xml:space="preserve"> (Ericsson), C. </w:t>
      </w:r>
      <w:proofErr w:type="spellStart"/>
      <w:r w:rsidRPr="006F1EFE">
        <w:rPr>
          <w:lang w:val="en-CA" w:eastAsia="de-DE"/>
          <w:rPrChange w:id="17357" w:author="Jens-Rainer Ohm" w:date="2026-07-18T09:33:00Z">
            <w:rPr>
              <w:lang w:val="en-CA" w:eastAsia="de-DE"/>
            </w:rPr>
          </w:rPrChange>
        </w:rPr>
        <w:t>Bartnik</w:t>
      </w:r>
      <w:proofErr w:type="spellEnd"/>
      <w:r w:rsidRPr="006F1EFE">
        <w:rPr>
          <w:lang w:val="en-CA" w:eastAsia="de-DE"/>
          <w:rPrChange w:id="17358" w:author="Jens-Rainer Ohm" w:date="2026-07-18T09:33:00Z">
            <w:rPr>
              <w:lang w:val="en-CA" w:eastAsia="de-DE"/>
            </w:rPr>
          </w:rPrChange>
        </w:rPr>
        <w:t xml:space="preserve">, J. Brandenburg, B. Bross, V. George, J. </w:t>
      </w:r>
      <w:proofErr w:type="spellStart"/>
      <w:r w:rsidRPr="006F1EFE">
        <w:rPr>
          <w:lang w:val="en-CA" w:eastAsia="de-DE"/>
          <w:rPrChange w:id="17359" w:author="Jens-Rainer Ohm" w:date="2026-07-18T09:33:00Z">
            <w:rPr>
              <w:lang w:val="en-CA" w:eastAsia="de-DE"/>
            </w:rPr>
          </w:rPrChange>
        </w:rPr>
        <w:t>Güther</w:t>
      </w:r>
      <w:proofErr w:type="spellEnd"/>
      <w:r w:rsidRPr="006F1EFE">
        <w:rPr>
          <w:lang w:val="en-CA" w:eastAsia="de-DE"/>
          <w:rPrChange w:id="17360" w:author="Jens-Rainer Ohm" w:date="2026-07-18T09:33:00Z">
            <w:rPr>
              <w:lang w:val="en-CA" w:eastAsia="de-DE"/>
            </w:rPr>
          </w:rPrChange>
        </w:rPr>
        <w:t xml:space="preserve">, G. Hege, C. Helmrich, A. Henkel, T. </w:t>
      </w:r>
      <w:proofErr w:type="spellStart"/>
      <w:r w:rsidRPr="006F1EFE">
        <w:rPr>
          <w:lang w:val="en-CA" w:eastAsia="de-DE"/>
          <w:rPrChange w:id="17361" w:author="Jens-Rainer Ohm" w:date="2026-07-18T09:33:00Z">
            <w:rPr>
              <w:lang w:val="en-CA" w:eastAsia="de-DE"/>
            </w:rPr>
          </w:rPrChange>
        </w:rPr>
        <w:t>Hinz</w:t>
      </w:r>
      <w:proofErr w:type="spellEnd"/>
      <w:r w:rsidRPr="006F1EFE">
        <w:rPr>
          <w:lang w:val="en-CA" w:eastAsia="de-DE"/>
          <w:rPrChange w:id="17362" w:author="Jens-Rainer Ohm" w:date="2026-07-18T09:33:00Z">
            <w:rPr>
              <w:lang w:val="en-CA" w:eastAsia="de-DE"/>
            </w:rPr>
          </w:rPrChange>
        </w:rPr>
        <w:t xml:space="preserve">, C. Lehmann, D. </w:t>
      </w:r>
      <w:proofErr w:type="spellStart"/>
      <w:r w:rsidRPr="006F1EFE">
        <w:rPr>
          <w:lang w:val="en-CA" w:eastAsia="de-DE"/>
          <w:rPrChange w:id="17363" w:author="Jens-Rainer Ohm" w:date="2026-07-18T09:33:00Z">
            <w:rPr>
              <w:lang w:val="en-CA" w:eastAsia="de-DE"/>
            </w:rPr>
          </w:rPrChange>
        </w:rPr>
        <w:t>Marpe</w:t>
      </w:r>
      <w:proofErr w:type="spellEnd"/>
      <w:r w:rsidRPr="006F1EFE">
        <w:rPr>
          <w:lang w:val="en-CA" w:eastAsia="de-DE"/>
          <w:rPrChange w:id="17364" w:author="Jens-Rainer Ohm" w:date="2026-07-18T09:33:00Z">
            <w:rPr>
              <w:lang w:val="en-CA" w:eastAsia="de-DE"/>
            </w:rPr>
          </w:rPrChange>
        </w:rPr>
        <w:t xml:space="preserve">, T. Nguyen, J. Pfaff, T. </w:t>
      </w:r>
      <w:proofErr w:type="spellStart"/>
      <w:r w:rsidRPr="006F1EFE">
        <w:rPr>
          <w:lang w:val="en-CA" w:eastAsia="de-DE"/>
          <w:rPrChange w:id="17365" w:author="Jens-Rainer Ohm" w:date="2026-07-18T09:33:00Z">
            <w:rPr>
              <w:lang w:val="en-CA" w:eastAsia="de-DE"/>
            </w:rPr>
          </w:rPrChange>
        </w:rPr>
        <w:t>Schierl</w:t>
      </w:r>
      <w:proofErr w:type="spellEnd"/>
      <w:r w:rsidRPr="006F1EFE">
        <w:rPr>
          <w:lang w:val="en-CA" w:eastAsia="de-DE"/>
          <w:rPrChange w:id="17366" w:author="Jens-Rainer Ohm" w:date="2026-07-18T09:33:00Z">
            <w:rPr>
              <w:lang w:val="en-CA" w:eastAsia="de-DE"/>
            </w:rPr>
          </w:rPrChange>
        </w:rPr>
        <w:t xml:space="preserve">, H. Schwarz, B. </w:t>
      </w:r>
      <w:proofErr w:type="spellStart"/>
      <w:r w:rsidRPr="006F1EFE">
        <w:rPr>
          <w:lang w:val="en-CA" w:eastAsia="de-DE"/>
          <w:rPrChange w:id="17367" w:author="Jens-Rainer Ohm" w:date="2026-07-18T09:33:00Z">
            <w:rPr>
              <w:lang w:val="en-CA" w:eastAsia="de-DE"/>
            </w:rPr>
          </w:rPrChange>
        </w:rPr>
        <w:t>Stallenberger</w:t>
      </w:r>
      <w:proofErr w:type="spellEnd"/>
      <w:r w:rsidRPr="006F1EFE">
        <w:rPr>
          <w:lang w:val="en-CA" w:eastAsia="de-DE"/>
          <w:rPrChange w:id="17368" w:author="Jens-Rainer Ohm" w:date="2026-07-18T09:33:00Z">
            <w:rPr>
              <w:lang w:val="en-CA" w:eastAsia="de-DE"/>
            </w:rPr>
          </w:rPrChange>
        </w:rPr>
        <w:t xml:space="preserve">, K. </w:t>
      </w:r>
      <w:proofErr w:type="spellStart"/>
      <w:r w:rsidRPr="006F1EFE">
        <w:rPr>
          <w:lang w:val="en-CA" w:eastAsia="de-DE"/>
          <w:rPrChange w:id="17369" w:author="Jens-Rainer Ohm" w:date="2026-07-18T09:33:00Z">
            <w:rPr>
              <w:lang w:val="en-CA" w:eastAsia="de-DE"/>
            </w:rPr>
          </w:rPrChange>
        </w:rPr>
        <w:t>Sühring</w:t>
      </w:r>
      <w:proofErr w:type="spellEnd"/>
      <w:r w:rsidRPr="006F1EFE">
        <w:rPr>
          <w:lang w:val="en-CA" w:eastAsia="de-DE"/>
          <w:rPrChange w:id="17370" w:author="Jens-Rainer Ohm" w:date="2026-07-18T09:33:00Z">
            <w:rPr>
              <w:lang w:val="en-CA" w:eastAsia="de-DE"/>
            </w:rPr>
          </w:rPrChange>
        </w:rPr>
        <w:t xml:space="preserve">, A. </w:t>
      </w:r>
      <w:proofErr w:type="spellStart"/>
      <w:r w:rsidRPr="006F1EFE">
        <w:rPr>
          <w:lang w:val="en-CA" w:eastAsia="de-DE"/>
          <w:rPrChange w:id="17371" w:author="Jens-Rainer Ohm" w:date="2026-07-18T09:33:00Z">
            <w:rPr>
              <w:lang w:val="en-CA" w:eastAsia="de-DE"/>
            </w:rPr>
          </w:rPrChange>
        </w:rPr>
        <w:t>Wieckowski</w:t>
      </w:r>
      <w:proofErr w:type="spellEnd"/>
      <w:r w:rsidRPr="006F1EFE">
        <w:rPr>
          <w:lang w:val="en-CA" w:eastAsia="de-DE"/>
          <w:rPrChange w:id="17372" w:author="Jens-Rainer Ohm" w:date="2026-07-18T09:33:00Z">
            <w:rPr>
              <w:lang w:val="en-CA" w:eastAsia="de-DE"/>
            </w:rPr>
          </w:rPrChange>
        </w:rPr>
        <w:t xml:space="preserve">, T. Wiegand (Fraunhofer HHI), P. Astola, S. Blasi, F. </w:t>
      </w:r>
      <w:proofErr w:type="spellStart"/>
      <w:r w:rsidRPr="006F1EFE">
        <w:rPr>
          <w:lang w:val="en-CA" w:eastAsia="de-DE"/>
          <w:rPrChange w:id="17373" w:author="Jens-Rainer Ohm" w:date="2026-07-18T09:33:00Z">
            <w:rPr>
              <w:lang w:val="en-CA" w:eastAsia="de-DE"/>
            </w:rPr>
          </w:rPrChange>
        </w:rPr>
        <w:t>Cricri</w:t>
      </w:r>
      <w:proofErr w:type="spellEnd"/>
      <w:r w:rsidRPr="006F1EFE">
        <w:rPr>
          <w:lang w:val="en-CA" w:eastAsia="de-DE"/>
          <w:rPrChange w:id="17374" w:author="Jens-Rainer Ohm" w:date="2026-07-18T09:33:00Z">
            <w:rPr>
              <w:lang w:val="en-CA" w:eastAsia="de-DE"/>
            </w:rPr>
          </w:rPrChange>
        </w:rPr>
        <w:t xml:space="preserve">, D. </w:t>
      </w:r>
      <w:proofErr w:type="spellStart"/>
      <w:r w:rsidRPr="006F1EFE">
        <w:rPr>
          <w:lang w:val="en-CA" w:eastAsia="de-DE"/>
          <w:rPrChange w:id="17375" w:author="Jens-Rainer Ohm" w:date="2026-07-18T09:33:00Z">
            <w:rPr>
              <w:lang w:val="en-CA" w:eastAsia="de-DE"/>
            </w:rPr>
          </w:rPrChange>
        </w:rPr>
        <w:t>Bugdayci</w:t>
      </w:r>
      <w:proofErr w:type="spellEnd"/>
      <w:r w:rsidRPr="006F1EFE">
        <w:rPr>
          <w:lang w:val="en-CA" w:eastAsia="de-DE"/>
          <w:rPrChange w:id="17376" w:author="Jens-Rainer Ohm" w:date="2026-07-18T09:33:00Z">
            <w:rPr>
              <w:lang w:val="en-CA" w:eastAsia="de-DE"/>
            </w:rPr>
          </w:rPrChange>
        </w:rPr>
        <w:t xml:space="preserve"> </w:t>
      </w:r>
      <w:proofErr w:type="spellStart"/>
      <w:r w:rsidRPr="006F1EFE">
        <w:rPr>
          <w:lang w:val="en-CA" w:eastAsia="de-DE"/>
          <w:rPrChange w:id="17377" w:author="Jens-Rainer Ohm" w:date="2026-07-18T09:33:00Z">
            <w:rPr>
              <w:lang w:val="en-CA" w:eastAsia="de-DE"/>
            </w:rPr>
          </w:rPrChange>
        </w:rPr>
        <w:t>Sansli</w:t>
      </w:r>
      <w:proofErr w:type="spellEnd"/>
      <w:r w:rsidRPr="006F1EFE">
        <w:rPr>
          <w:lang w:val="en-CA" w:eastAsia="de-DE"/>
          <w:rPrChange w:id="17378" w:author="Jens-Rainer Ohm" w:date="2026-07-18T09:33:00Z">
            <w:rPr>
              <w:lang w:val="en-CA" w:eastAsia="de-DE"/>
            </w:rPr>
          </w:rPrChange>
        </w:rPr>
        <w:t xml:space="preserve">, C. Feldmann, D. Fortin, J. Funnell, A. </w:t>
      </w:r>
      <w:proofErr w:type="spellStart"/>
      <w:r w:rsidRPr="006F1EFE">
        <w:rPr>
          <w:lang w:val="en-CA" w:eastAsia="de-DE"/>
          <w:rPrChange w:id="17379" w:author="Jens-Rainer Ohm" w:date="2026-07-18T09:33:00Z">
            <w:rPr>
              <w:lang w:val="en-CA" w:eastAsia="de-DE"/>
            </w:rPr>
          </w:rPrChange>
        </w:rPr>
        <w:t>Hallapuro</w:t>
      </w:r>
      <w:proofErr w:type="spellEnd"/>
      <w:r w:rsidRPr="006F1EFE">
        <w:rPr>
          <w:lang w:val="en-CA" w:eastAsia="de-DE"/>
          <w:rPrChange w:id="17380" w:author="Jens-Rainer Ohm" w:date="2026-07-18T09:33:00Z">
            <w:rPr>
              <w:lang w:val="en-CA" w:eastAsia="de-DE"/>
            </w:rPr>
          </w:rPrChange>
        </w:rPr>
        <w:t xml:space="preserve">, M. M. Hannuksela, S. Hong, I. </w:t>
      </w:r>
      <w:proofErr w:type="spellStart"/>
      <w:r w:rsidRPr="006F1EFE">
        <w:rPr>
          <w:lang w:val="en-CA" w:eastAsia="de-DE"/>
          <w:rPrChange w:id="17381" w:author="Jens-Rainer Ohm" w:date="2026-07-18T09:33:00Z">
            <w:rPr>
              <w:lang w:val="en-CA" w:eastAsia="de-DE"/>
            </w:rPr>
          </w:rPrChange>
        </w:rPr>
        <w:t>Jumakulyyev</w:t>
      </w:r>
      <w:proofErr w:type="spellEnd"/>
      <w:r w:rsidRPr="006F1EFE">
        <w:rPr>
          <w:lang w:val="en-CA" w:eastAsia="de-DE"/>
          <w:rPrChange w:id="17382" w:author="Jens-Rainer Ohm" w:date="2026-07-18T09:33:00Z">
            <w:rPr>
              <w:lang w:val="en-CA" w:eastAsia="de-DE"/>
            </w:rPr>
          </w:rPrChange>
        </w:rPr>
        <w:t xml:space="preserve">, J. </w:t>
      </w:r>
      <w:proofErr w:type="spellStart"/>
      <w:r w:rsidRPr="006F1EFE">
        <w:rPr>
          <w:lang w:val="en-CA" w:eastAsia="de-DE"/>
          <w:rPrChange w:id="17383" w:author="Jens-Rainer Ohm" w:date="2026-07-18T09:33:00Z">
            <w:rPr>
              <w:lang w:val="en-CA" w:eastAsia="de-DE"/>
            </w:rPr>
          </w:rPrChange>
        </w:rPr>
        <w:t>Lainema</w:t>
      </w:r>
      <w:proofErr w:type="spellEnd"/>
      <w:r w:rsidRPr="006F1EFE">
        <w:rPr>
          <w:lang w:val="en-CA" w:eastAsia="de-DE"/>
          <w:rPrChange w:id="17384" w:author="Jens-Rainer Ohm" w:date="2026-07-18T09:33:00Z">
            <w:rPr>
              <w:lang w:val="en-CA" w:eastAsia="de-DE"/>
            </w:rPr>
          </w:rPrChange>
        </w:rPr>
        <w:t xml:space="preserve">, N. Le, N. Neumann, J. Ridge, D. </w:t>
      </w:r>
      <w:proofErr w:type="spellStart"/>
      <w:r w:rsidRPr="006F1EFE">
        <w:rPr>
          <w:lang w:val="en-CA" w:eastAsia="de-DE"/>
          <w:rPrChange w:id="17385" w:author="Jens-Rainer Ohm" w:date="2026-07-18T09:33:00Z">
            <w:rPr>
              <w:lang w:val="en-CA" w:eastAsia="de-DE"/>
            </w:rPr>
          </w:rPrChange>
        </w:rPr>
        <w:t>Rusanovskyy</w:t>
      </w:r>
      <w:proofErr w:type="spellEnd"/>
      <w:r w:rsidRPr="006F1EFE">
        <w:rPr>
          <w:lang w:val="en-CA" w:eastAsia="de-DE"/>
          <w:rPrChange w:id="17386" w:author="Jens-Rainer Ohm" w:date="2026-07-18T09:33:00Z">
            <w:rPr>
              <w:lang w:val="en-CA" w:eastAsia="de-DE"/>
            </w:rPr>
          </w:rPrChange>
        </w:rPr>
        <w:t>, S. Schwarz, H. Zhang, N. Zou (Nokia)</w:t>
      </w:r>
    </w:p>
    <w:p w14:paraId="2C7693E1" w14:textId="77777777" w:rsidR="00792FEF" w:rsidRPr="006F1EFE" w:rsidRDefault="00792FEF" w:rsidP="00792FEF">
      <w:pPr>
        <w:rPr>
          <w:lang w:val="en-CA" w:eastAsia="de-DE"/>
          <w:rPrChange w:id="17387" w:author="Jens-Rainer Ohm" w:date="2026-07-18T09:33:00Z">
            <w:rPr>
              <w:lang w:val="en-CA" w:eastAsia="de-DE"/>
            </w:rPr>
          </w:rPrChange>
        </w:rPr>
      </w:pPr>
    </w:p>
    <w:p w14:paraId="652276A6" w14:textId="5C13F474" w:rsidR="00792FEF" w:rsidRPr="006F1EFE" w:rsidRDefault="00C45FD9" w:rsidP="00792FEF">
      <w:pPr>
        <w:pStyle w:val="berschrift9"/>
        <w:rPr>
          <w:szCs w:val="24"/>
          <w:lang w:val="en-CA" w:eastAsia="de-DE"/>
          <w:rPrChange w:id="17388" w:author="Jens-Rainer Ohm" w:date="2026-07-18T09:33:00Z">
            <w:rPr>
              <w:szCs w:val="24"/>
              <w:lang w:val="en-CA" w:eastAsia="de-DE"/>
            </w:rPr>
          </w:rPrChange>
        </w:rPr>
      </w:pPr>
      <w:r w:rsidRPr="006F1EFE">
        <w:rPr>
          <w:lang w:val="en-CA"/>
          <w:rPrChange w:id="17389" w:author="Jens-Rainer Ohm" w:date="2026-07-18T09:33:00Z">
            <w:rPr/>
          </w:rPrChange>
        </w:rPr>
        <w:fldChar w:fldCharType="begin"/>
      </w:r>
      <w:r w:rsidRPr="006F1EFE">
        <w:rPr>
          <w:lang w:val="en-CA"/>
          <w:rPrChange w:id="17390" w:author="Jens-Rainer Ohm" w:date="2026-07-18T09:33:00Z">
            <w:rPr/>
          </w:rPrChange>
        </w:rPr>
        <w:instrText xml:space="preserve"> HYPERLINK "https://jvet-experts.org/doc_end_user/current_document.php?id=17114" </w:instrText>
      </w:r>
      <w:r w:rsidRPr="006F1EFE">
        <w:rPr>
          <w:lang w:val="en-CA"/>
          <w:rPrChange w:id="17391" w:author="Jens-Rainer Ohm" w:date="2026-07-18T09:33:00Z">
            <w:rPr/>
          </w:rPrChange>
        </w:rPr>
        <w:fldChar w:fldCharType="separate"/>
      </w:r>
      <w:r w:rsidR="00792FEF" w:rsidRPr="006F1EFE">
        <w:rPr>
          <w:color w:val="0000FF"/>
          <w:szCs w:val="24"/>
          <w:u w:val="single"/>
          <w:lang w:val="en-CA" w:eastAsia="de-DE"/>
          <w:rPrChange w:id="17392" w:author="Jens-Rainer Ohm" w:date="2026-07-18T09:33:00Z">
            <w:rPr>
              <w:color w:val="0000FF"/>
              <w:szCs w:val="24"/>
              <w:u w:val="single"/>
              <w:lang w:val="en-CA" w:eastAsia="de-DE"/>
            </w:rPr>
          </w:rPrChange>
        </w:rPr>
        <w:t>JVET-AQ0013</w:t>
      </w:r>
      <w:r w:rsidRPr="006F1EFE">
        <w:rPr>
          <w:color w:val="0000FF"/>
          <w:szCs w:val="24"/>
          <w:u w:val="single"/>
          <w:lang w:val="en-CA" w:eastAsia="de-DE"/>
          <w:rPrChange w:id="17393" w:author="Jens-Rainer Ohm" w:date="2026-07-18T09:33:00Z">
            <w:rPr>
              <w:color w:val="0000FF"/>
              <w:szCs w:val="24"/>
              <w:u w:val="single"/>
              <w:lang w:val="en-CA" w:eastAsia="de-DE"/>
            </w:rPr>
          </w:rPrChange>
        </w:rPr>
        <w:fldChar w:fldCharType="end"/>
      </w:r>
      <w:r w:rsidR="00792FEF" w:rsidRPr="006F1EFE">
        <w:rPr>
          <w:szCs w:val="24"/>
          <w:lang w:val="en-CA" w:eastAsia="de-DE"/>
          <w:rPrChange w:id="17394" w:author="Jens-Rainer Ohm" w:date="2026-07-18T09:33:00Z">
            <w:rPr>
              <w:szCs w:val="24"/>
              <w:lang w:val="en-CA" w:eastAsia="de-DE"/>
            </w:rPr>
          </w:rPrChange>
        </w:rPr>
        <w:t xml:space="preserve"> JVET AHG report: Film grain technologies (AHG13) [W. Husak, P. de Lagrange (co-chairs), S. Deshpande, A. Duenas, X. Meng, M. Radosavljević, A. </w:t>
      </w:r>
      <w:proofErr w:type="spellStart"/>
      <w:r w:rsidR="00792FEF" w:rsidRPr="006F1EFE">
        <w:rPr>
          <w:szCs w:val="24"/>
          <w:lang w:val="en-CA" w:eastAsia="de-DE"/>
          <w:rPrChange w:id="17395" w:author="Jens-Rainer Ohm" w:date="2026-07-18T09:33:00Z">
            <w:rPr>
              <w:szCs w:val="24"/>
              <w:lang w:val="en-CA" w:eastAsia="de-DE"/>
            </w:rPr>
          </w:rPrChange>
        </w:rPr>
        <w:t>Segall</w:t>
      </w:r>
      <w:proofErr w:type="spellEnd"/>
      <w:r w:rsidR="00792FEF" w:rsidRPr="006F1EFE">
        <w:rPr>
          <w:szCs w:val="24"/>
          <w:lang w:val="en-CA" w:eastAsia="de-DE"/>
          <w:rPrChange w:id="17396" w:author="Jens-Rainer Ohm" w:date="2026-07-18T09:33:00Z">
            <w:rPr>
              <w:szCs w:val="24"/>
              <w:lang w:val="en-CA" w:eastAsia="de-DE"/>
            </w:rPr>
          </w:rPrChange>
        </w:rPr>
        <w:t xml:space="preserve">, G. </w:t>
      </w:r>
      <w:proofErr w:type="spellStart"/>
      <w:r w:rsidR="00792FEF" w:rsidRPr="006F1EFE">
        <w:rPr>
          <w:szCs w:val="24"/>
          <w:lang w:val="en-CA" w:eastAsia="de-DE"/>
          <w:rPrChange w:id="17397" w:author="Jens-Rainer Ohm" w:date="2026-07-18T09:33:00Z">
            <w:rPr>
              <w:szCs w:val="24"/>
              <w:lang w:val="en-CA" w:eastAsia="de-DE"/>
            </w:rPr>
          </w:rPrChange>
        </w:rPr>
        <w:t>Teniou</w:t>
      </w:r>
      <w:proofErr w:type="spellEnd"/>
      <w:r w:rsidR="00792FEF" w:rsidRPr="006F1EFE">
        <w:rPr>
          <w:szCs w:val="24"/>
          <w:lang w:val="en-CA" w:eastAsia="de-DE"/>
          <w:rPrChange w:id="17398" w:author="Jens-Rainer Ohm" w:date="2026-07-18T09:33:00Z">
            <w:rPr>
              <w:szCs w:val="24"/>
              <w:lang w:val="en-CA" w:eastAsia="de-DE"/>
            </w:rPr>
          </w:rPrChange>
        </w:rPr>
        <w:t xml:space="preserve">, A. </w:t>
      </w:r>
      <w:proofErr w:type="spellStart"/>
      <w:r w:rsidR="00792FEF" w:rsidRPr="006F1EFE">
        <w:rPr>
          <w:szCs w:val="24"/>
          <w:lang w:val="en-CA" w:eastAsia="de-DE"/>
          <w:rPrChange w:id="17399" w:author="Jens-Rainer Ohm" w:date="2026-07-18T09:33:00Z">
            <w:rPr>
              <w:szCs w:val="24"/>
              <w:lang w:val="en-CA" w:eastAsia="de-DE"/>
            </w:rPr>
          </w:rPrChange>
        </w:rPr>
        <w:t>Tourapis</w:t>
      </w:r>
      <w:proofErr w:type="spellEnd"/>
      <w:r w:rsidR="00792FEF" w:rsidRPr="006F1EFE">
        <w:rPr>
          <w:szCs w:val="24"/>
          <w:lang w:val="en-CA" w:eastAsia="de-DE"/>
          <w:rPrChange w:id="17400" w:author="Jens-Rainer Ohm" w:date="2026-07-18T09:33:00Z">
            <w:rPr>
              <w:szCs w:val="24"/>
              <w:lang w:val="en-CA" w:eastAsia="de-DE"/>
            </w:rPr>
          </w:rPrChange>
        </w:rPr>
        <w:t xml:space="preserve"> (vice-chairs)]</w:t>
      </w:r>
    </w:p>
    <w:p w14:paraId="36194F95" w14:textId="77777777" w:rsidR="00075FC3" w:rsidRPr="006F1EFE" w:rsidRDefault="00075FC3" w:rsidP="00075FC3">
      <w:pPr>
        <w:numPr>
          <w:ilvl w:val="0"/>
          <w:numId w:val="72"/>
        </w:numPr>
        <w:rPr>
          <w:b/>
          <w:bCs/>
          <w:lang w:val="en-CA" w:eastAsia="de-DE"/>
          <w:rPrChange w:id="17401" w:author="Jens-Rainer Ohm" w:date="2026-07-18T09:33:00Z">
            <w:rPr>
              <w:b/>
              <w:bCs/>
              <w:lang w:val="en-CA" w:eastAsia="de-DE"/>
            </w:rPr>
          </w:rPrChange>
        </w:rPr>
      </w:pPr>
      <w:r w:rsidRPr="006F1EFE">
        <w:rPr>
          <w:b/>
          <w:bCs/>
          <w:lang w:val="en-CA" w:eastAsia="de-DE"/>
          <w:rPrChange w:id="17402" w:author="Jens-Rainer Ohm" w:date="2026-07-18T09:33:00Z">
            <w:rPr>
              <w:b/>
              <w:bCs/>
              <w:lang w:val="en-CA" w:eastAsia="de-DE"/>
            </w:rPr>
          </w:rPrChange>
        </w:rPr>
        <w:t>Discussion</w:t>
      </w:r>
    </w:p>
    <w:p w14:paraId="040EE069" w14:textId="77777777" w:rsidR="00075FC3" w:rsidRPr="006F1EFE" w:rsidRDefault="00075FC3" w:rsidP="00075FC3">
      <w:pPr>
        <w:rPr>
          <w:lang w:val="en-CA" w:eastAsia="de-DE"/>
          <w:rPrChange w:id="17403" w:author="Jens-Rainer Ohm" w:date="2026-07-18T09:33:00Z">
            <w:rPr>
              <w:lang w:val="en-CA" w:eastAsia="de-DE"/>
            </w:rPr>
          </w:rPrChange>
        </w:rPr>
      </w:pPr>
      <w:r w:rsidRPr="006F1EFE">
        <w:rPr>
          <w:lang w:val="en-CA" w:eastAsia="de-DE"/>
          <w:rPrChange w:id="17404" w:author="Jens-Rainer Ohm" w:date="2026-07-18T09:33:00Z">
            <w:rPr>
              <w:lang w:val="en-CA" w:eastAsia="de-DE"/>
            </w:rPr>
          </w:rPrChange>
        </w:rPr>
        <w:t xml:space="preserve">This period was focused on preparing the draft text of the second edition of ITU Rec. </w:t>
      </w:r>
      <w:proofErr w:type="spellStart"/>
      <w:proofErr w:type="gramStart"/>
      <w:r w:rsidRPr="006F1EFE">
        <w:rPr>
          <w:lang w:val="en-CA" w:eastAsia="de-DE"/>
          <w:rPrChange w:id="17405" w:author="Jens-Rainer Ohm" w:date="2026-07-18T09:33:00Z">
            <w:rPr>
              <w:lang w:val="en-CA" w:eastAsia="de-DE"/>
            </w:rPr>
          </w:rPrChange>
        </w:rPr>
        <w:t>H.Sup</w:t>
      </w:r>
      <w:proofErr w:type="spellEnd"/>
      <w:proofErr w:type="gramEnd"/>
      <w:r w:rsidRPr="006F1EFE">
        <w:rPr>
          <w:lang w:val="en-CA" w:eastAsia="de-DE"/>
          <w:rPrChange w:id="17406" w:author="Jens-Rainer Ohm" w:date="2026-07-18T09:33:00Z">
            <w:rPr>
              <w:lang w:val="en-CA" w:eastAsia="de-DE"/>
            </w:rPr>
          </w:rPrChange>
        </w:rPr>
        <w:t xml:space="preserve"> 21 | TR 23002-9.</w:t>
      </w:r>
    </w:p>
    <w:p w14:paraId="49C3CCB3" w14:textId="77777777" w:rsidR="00075FC3" w:rsidRPr="006F1EFE" w:rsidRDefault="00075FC3" w:rsidP="00075FC3">
      <w:pPr>
        <w:numPr>
          <w:ilvl w:val="0"/>
          <w:numId w:val="72"/>
        </w:numPr>
        <w:rPr>
          <w:b/>
          <w:bCs/>
          <w:lang w:val="en-CA" w:eastAsia="de-DE"/>
          <w:rPrChange w:id="17407" w:author="Jens-Rainer Ohm" w:date="2026-07-18T09:33:00Z">
            <w:rPr>
              <w:b/>
              <w:bCs/>
              <w:lang w:val="en-CA" w:eastAsia="de-DE"/>
            </w:rPr>
          </w:rPrChange>
        </w:rPr>
      </w:pPr>
      <w:r w:rsidRPr="006F1EFE">
        <w:rPr>
          <w:b/>
          <w:bCs/>
          <w:lang w:val="en-CA" w:eastAsia="de-DE"/>
          <w:rPrChange w:id="17408" w:author="Jens-Rainer Ohm" w:date="2026-07-18T09:33:00Z">
            <w:rPr>
              <w:b/>
              <w:bCs/>
              <w:lang w:val="en-CA" w:eastAsia="de-DE"/>
            </w:rPr>
          </w:rPrChange>
        </w:rPr>
        <w:t>Related contributions</w:t>
      </w:r>
    </w:p>
    <w:p w14:paraId="7790BD79" w14:textId="77777777" w:rsidR="00075FC3" w:rsidRPr="006F1EFE" w:rsidRDefault="00075FC3" w:rsidP="00075FC3">
      <w:pPr>
        <w:rPr>
          <w:lang w:val="en-CA" w:eastAsia="de-DE"/>
          <w:rPrChange w:id="17409" w:author="Jens-Rainer Ohm" w:date="2026-07-18T09:33:00Z">
            <w:rPr>
              <w:lang w:val="en-CA" w:eastAsia="de-DE"/>
            </w:rPr>
          </w:rPrChange>
        </w:rPr>
      </w:pPr>
      <w:r w:rsidRPr="006F1EFE">
        <w:rPr>
          <w:lang w:val="en-CA" w:eastAsia="de-DE"/>
          <w:rPrChange w:id="17410" w:author="Jens-Rainer Ohm" w:date="2026-07-18T09:33:00Z">
            <w:rPr>
              <w:lang w:val="en-CA" w:eastAsia="de-DE"/>
            </w:rPr>
          </w:rPrChange>
        </w:rPr>
        <w:t>Three contributions related to AHG13 were identified as of 04/23/26.</w:t>
      </w:r>
    </w:p>
    <w:p w14:paraId="06C1D1FB" w14:textId="77777777" w:rsidR="00075FC3" w:rsidRPr="006F1EFE" w:rsidRDefault="00075FC3" w:rsidP="00075FC3">
      <w:pPr>
        <w:numPr>
          <w:ilvl w:val="0"/>
          <w:numId w:val="121"/>
        </w:numPr>
        <w:rPr>
          <w:lang w:val="en-CA" w:eastAsia="de-DE"/>
          <w:rPrChange w:id="17411" w:author="Jens-Rainer Ohm" w:date="2026-07-18T09:33:00Z">
            <w:rPr>
              <w:lang w:val="en-CA" w:eastAsia="de-DE"/>
            </w:rPr>
          </w:rPrChange>
        </w:rPr>
      </w:pPr>
      <w:r w:rsidRPr="006F1EFE">
        <w:rPr>
          <w:lang w:val="en-CA" w:eastAsia="de-DE"/>
          <w:rPrChange w:id="17412" w:author="Jens-Rainer Ohm" w:date="2026-07-18T09:33:00Z">
            <w:rPr>
              <w:lang w:val="en-CA" w:eastAsia="de-DE"/>
            </w:rPr>
          </w:rPrChange>
        </w:rPr>
        <w:t>One contribution was the AHG report:</w:t>
      </w:r>
    </w:p>
    <w:p w14:paraId="54A149F2" w14:textId="77777777" w:rsidR="00075FC3" w:rsidRPr="006F1EFE" w:rsidRDefault="00075FC3" w:rsidP="00075FC3">
      <w:pPr>
        <w:numPr>
          <w:ilvl w:val="1"/>
          <w:numId w:val="121"/>
        </w:numPr>
        <w:rPr>
          <w:lang w:val="en-CA" w:eastAsia="de-DE"/>
          <w:rPrChange w:id="17413" w:author="Jens-Rainer Ohm" w:date="2026-07-18T09:33:00Z">
            <w:rPr>
              <w:lang w:val="en-CA" w:eastAsia="de-DE"/>
            </w:rPr>
          </w:rPrChange>
        </w:rPr>
      </w:pPr>
      <w:r w:rsidRPr="006F1EFE">
        <w:rPr>
          <w:lang w:val="en-CA" w:eastAsia="de-DE"/>
          <w:rPrChange w:id="17414" w:author="Jens-Rainer Ohm" w:date="2026-07-18T09:33:00Z">
            <w:rPr>
              <w:lang w:val="en-CA" w:eastAsia="de-DE"/>
            </w:rPr>
          </w:rPrChange>
        </w:rPr>
        <w:t>JVET-AP0013 JVET AHG report: Film grain technologies (AHG13)</w:t>
      </w:r>
    </w:p>
    <w:p w14:paraId="4A9EB8DB" w14:textId="77777777" w:rsidR="00075FC3" w:rsidRPr="006F1EFE" w:rsidRDefault="00075FC3" w:rsidP="00075FC3">
      <w:pPr>
        <w:numPr>
          <w:ilvl w:val="0"/>
          <w:numId w:val="121"/>
        </w:numPr>
        <w:rPr>
          <w:lang w:val="en-CA" w:eastAsia="de-DE"/>
          <w:rPrChange w:id="17415" w:author="Jens-Rainer Ohm" w:date="2026-07-18T09:33:00Z">
            <w:rPr>
              <w:lang w:val="en-CA" w:eastAsia="de-DE"/>
            </w:rPr>
          </w:rPrChange>
        </w:rPr>
      </w:pPr>
      <w:r w:rsidRPr="006F1EFE">
        <w:rPr>
          <w:lang w:val="en-CA" w:eastAsia="de-DE"/>
          <w:rPrChange w:id="17416" w:author="Jens-Rainer Ohm" w:date="2026-07-18T09:33:00Z">
            <w:rPr>
              <w:lang w:val="en-CA" w:eastAsia="de-DE"/>
            </w:rPr>
          </w:rPrChange>
        </w:rPr>
        <w:t>Two other contributions were uploaded at the time of the report’s drafting:</w:t>
      </w:r>
    </w:p>
    <w:p w14:paraId="462691A2" w14:textId="77777777" w:rsidR="00075FC3" w:rsidRPr="006F1EFE" w:rsidRDefault="00075FC3" w:rsidP="00075FC3">
      <w:pPr>
        <w:numPr>
          <w:ilvl w:val="1"/>
          <w:numId w:val="121"/>
        </w:numPr>
        <w:rPr>
          <w:lang w:val="en-CA" w:eastAsia="de-DE"/>
          <w:rPrChange w:id="17417" w:author="Jens-Rainer Ohm" w:date="2026-07-18T09:33:00Z">
            <w:rPr>
              <w:lang w:val="en-CA" w:eastAsia="de-DE"/>
            </w:rPr>
          </w:rPrChange>
        </w:rPr>
      </w:pPr>
      <w:bookmarkStart w:id="17418" w:name="_Hlk147828998"/>
      <w:bookmarkStart w:id="17419" w:name="_Hlk171610411"/>
      <w:bookmarkStart w:id="17420" w:name="_Hlk147826391"/>
      <w:r w:rsidRPr="006F1EFE">
        <w:rPr>
          <w:lang w:val="en-CA" w:eastAsia="de-DE"/>
          <w:rPrChange w:id="17421" w:author="Jens-Rainer Ohm" w:date="2026-07-18T09:33:00Z">
            <w:rPr>
              <w:lang w:val="en-CA" w:eastAsia="de-DE"/>
            </w:rPr>
          </w:rPrChange>
        </w:rPr>
        <w:t xml:space="preserve">JVET-AQ0211 AHG13: Film grain analysis and synthesis support in </w:t>
      </w:r>
      <w:proofErr w:type="spellStart"/>
      <w:r w:rsidRPr="006F1EFE">
        <w:rPr>
          <w:lang w:val="en-CA" w:eastAsia="de-DE"/>
          <w:rPrChange w:id="17422" w:author="Jens-Rainer Ohm" w:date="2026-07-18T09:33:00Z">
            <w:rPr>
              <w:lang w:val="en-CA" w:eastAsia="de-DE"/>
            </w:rPr>
          </w:rPrChange>
        </w:rPr>
        <w:t>HDRTools</w:t>
      </w:r>
      <w:proofErr w:type="spellEnd"/>
    </w:p>
    <w:p w14:paraId="50ADD927" w14:textId="77777777" w:rsidR="00075FC3" w:rsidRPr="006F1EFE" w:rsidRDefault="00075FC3" w:rsidP="00075FC3">
      <w:pPr>
        <w:numPr>
          <w:ilvl w:val="1"/>
          <w:numId w:val="121"/>
        </w:numPr>
        <w:rPr>
          <w:lang w:val="en-CA" w:eastAsia="de-DE"/>
          <w:rPrChange w:id="17423" w:author="Jens-Rainer Ohm" w:date="2026-07-18T09:33:00Z">
            <w:rPr>
              <w:lang w:val="en-CA" w:eastAsia="de-DE"/>
            </w:rPr>
          </w:rPrChange>
        </w:rPr>
      </w:pPr>
      <w:r w:rsidRPr="006F1EFE">
        <w:rPr>
          <w:lang w:val="en-CA" w:eastAsia="de-DE"/>
          <w:rPrChange w:id="17424" w:author="Jens-Rainer Ohm" w:date="2026-07-18T09:33:00Z">
            <w:rPr>
              <w:lang w:val="en-CA" w:eastAsia="de-DE"/>
            </w:rPr>
          </w:rPrChange>
        </w:rPr>
        <w:t>JVET-AQ0222 AHG13: proposed updates to the technical report on film grain synthesis technology for video applications</w:t>
      </w:r>
    </w:p>
    <w:bookmarkEnd w:id="17418"/>
    <w:bookmarkEnd w:id="17419"/>
    <w:bookmarkEnd w:id="17420"/>
    <w:p w14:paraId="38709D30" w14:textId="77777777" w:rsidR="00075FC3" w:rsidRPr="006F1EFE" w:rsidRDefault="00075FC3" w:rsidP="00075FC3">
      <w:pPr>
        <w:numPr>
          <w:ilvl w:val="1"/>
          <w:numId w:val="72"/>
        </w:numPr>
        <w:rPr>
          <w:b/>
          <w:bCs/>
          <w:i/>
          <w:iCs/>
          <w:lang w:val="en-CA" w:eastAsia="de-DE"/>
          <w:rPrChange w:id="17425" w:author="Jens-Rainer Ohm" w:date="2026-07-18T09:33:00Z">
            <w:rPr>
              <w:b/>
              <w:bCs/>
              <w:i/>
              <w:iCs/>
              <w:lang w:val="en-CA" w:eastAsia="de-DE"/>
            </w:rPr>
          </w:rPrChange>
        </w:rPr>
      </w:pPr>
      <w:r w:rsidRPr="006F1EFE">
        <w:rPr>
          <w:b/>
          <w:bCs/>
          <w:i/>
          <w:iCs/>
          <w:lang w:val="en-CA" w:eastAsia="de-DE"/>
          <w:rPrChange w:id="17426" w:author="Jens-Rainer Ohm" w:date="2026-07-18T09:33:00Z">
            <w:rPr>
              <w:b/>
              <w:bCs/>
              <w:i/>
              <w:iCs/>
              <w:lang w:val="en-CA" w:eastAsia="de-DE"/>
            </w:rPr>
          </w:rPrChange>
        </w:rPr>
        <w:t>Contributions</w:t>
      </w:r>
    </w:p>
    <w:p w14:paraId="534B031E" w14:textId="77777777" w:rsidR="00075FC3" w:rsidRPr="006F1EFE" w:rsidRDefault="00075FC3" w:rsidP="00075FC3">
      <w:pPr>
        <w:rPr>
          <w:lang w:val="en-CA" w:eastAsia="de-DE"/>
          <w:rPrChange w:id="17427" w:author="Jens-Rainer Ohm" w:date="2026-07-18T09:33:00Z">
            <w:rPr>
              <w:lang w:val="en-CA" w:eastAsia="de-DE"/>
            </w:rPr>
          </w:rPrChange>
        </w:rPr>
      </w:pPr>
      <w:r w:rsidRPr="006F1EFE">
        <w:rPr>
          <w:lang w:val="en-CA" w:eastAsia="de-DE"/>
          <w:rPrChange w:id="17428" w:author="Jens-Rainer Ohm" w:date="2026-07-18T09:33:00Z">
            <w:rPr>
              <w:lang w:val="en-CA" w:eastAsia="de-DE"/>
            </w:rPr>
          </w:rPrChange>
        </w:rPr>
        <w:t>There were two contributions registered other than the AHG report.  All were uploaded as of 07/07/26.</w:t>
      </w:r>
    </w:p>
    <w:p w14:paraId="7FC37714" w14:textId="77777777" w:rsidR="00075FC3" w:rsidRPr="006F1EFE" w:rsidRDefault="00075FC3" w:rsidP="00075FC3">
      <w:pPr>
        <w:numPr>
          <w:ilvl w:val="2"/>
          <w:numId w:val="72"/>
        </w:numPr>
        <w:rPr>
          <w:b/>
          <w:bCs/>
          <w:lang w:val="en-CA" w:eastAsia="de-DE"/>
          <w:rPrChange w:id="17429" w:author="Jens-Rainer Ohm" w:date="2026-07-18T09:33:00Z">
            <w:rPr>
              <w:b/>
              <w:bCs/>
              <w:lang w:val="en-CA" w:eastAsia="de-DE"/>
            </w:rPr>
          </w:rPrChange>
        </w:rPr>
      </w:pPr>
      <w:r w:rsidRPr="006F1EFE">
        <w:rPr>
          <w:b/>
          <w:bCs/>
          <w:lang w:val="en-CA" w:eastAsia="de-DE"/>
          <w:rPrChange w:id="17430" w:author="Jens-Rainer Ohm" w:date="2026-07-18T09:33:00Z">
            <w:rPr>
              <w:b/>
              <w:bCs/>
              <w:lang w:val="en-CA" w:eastAsia="de-DE"/>
            </w:rPr>
          </w:rPrChange>
        </w:rPr>
        <w:t xml:space="preserve">JVET-AQ0211 AHG9/AHG13: Film grain analysis and synthesis support in </w:t>
      </w:r>
      <w:proofErr w:type="spellStart"/>
      <w:r w:rsidRPr="006F1EFE">
        <w:rPr>
          <w:b/>
          <w:bCs/>
          <w:lang w:val="en-CA" w:eastAsia="de-DE"/>
          <w:rPrChange w:id="17431" w:author="Jens-Rainer Ohm" w:date="2026-07-18T09:33:00Z">
            <w:rPr>
              <w:b/>
              <w:bCs/>
              <w:lang w:val="en-CA" w:eastAsia="de-DE"/>
            </w:rPr>
          </w:rPrChange>
        </w:rPr>
        <w:t>HDRTools</w:t>
      </w:r>
      <w:proofErr w:type="spellEnd"/>
    </w:p>
    <w:p w14:paraId="08BC2AA9" w14:textId="4736A78A" w:rsidR="00075FC3" w:rsidRPr="006F1EFE" w:rsidRDefault="00075FC3" w:rsidP="00075FC3">
      <w:pPr>
        <w:rPr>
          <w:lang w:val="en-CA" w:eastAsia="de-DE"/>
          <w:rPrChange w:id="17432" w:author="Jens-Rainer Ohm" w:date="2026-07-18T09:33:00Z">
            <w:rPr>
              <w:lang w:val="en-CA" w:eastAsia="de-DE"/>
            </w:rPr>
          </w:rPrChange>
        </w:rPr>
      </w:pPr>
      <w:bookmarkStart w:id="17433" w:name="_Hlk197601661"/>
      <w:r w:rsidRPr="006F1EFE">
        <w:rPr>
          <w:lang w:val="en-CA" w:eastAsia="de-DE"/>
          <w:rPrChange w:id="17434" w:author="Jens-Rainer Ohm" w:date="2026-07-18T09:33:00Z">
            <w:rPr>
              <w:lang w:val="en-CA" w:eastAsia="de-DE"/>
            </w:rPr>
          </w:rPrChange>
        </w:rPr>
        <w:t xml:space="preserve">This contribution reports on film grain analysis and synthesis functionality that has been integrated into the </w:t>
      </w:r>
      <w:proofErr w:type="spellStart"/>
      <w:r w:rsidRPr="006F1EFE">
        <w:rPr>
          <w:lang w:val="en-CA" w:eastAsia="de-DE"/>
          <w:rPrChange w:id="17435" w:author="Jens-Rainer Ohm" w:date="2026-07-18T09:33:00Z">
            <w:rPr>
              <w:lang w:val="en-CA" w:eastAsia="de-DE"/>
            </w:rPr>
          </w:rPrChange>
        </w:rPr>
        <w:t>HDRTools</w:t>
      </w:r>
      <w:proofErr w:type="spellEnd"/>
      <w:r w:rsidRPr="006F1EFE">
        <w:rPr>
          <w:lang w:val="en-CA" w:eastAsia="de-DE"/>
          <w:rPrChange w:id="17436" w:author="Jens-Rainer Ohm" w:date="2026-07-18T09:33:00Z">
            <w:rPr>
              <w:lang w:val="en-CA" w:eastAsia="de-DE"/>
            </w:rPr>
          </w:rPrChange>
        </w:rPr>
        <w:t xml:space="preserve"> software (version 0.27-dev). </w:t>
      </w:r>
      <w:proofErr w:type="spellStart"/>
      <w:r w:rsidRPr="006F1EFE">
        <w:rPr>
          <w:lang w:val="en-CA" w:eastAsia="de-DE"/>
          <w:rPrChange w:id="17437" w:author="Jens-Rainer Ohm" w:date="2026-07-18T09:33:00Z">
            <w:rPr>
              <w:lang w:val="en-CA" w:eastAsia="de-DE"/>
            </w:rPr>
          </w:rPrChange>
        </w:rPr>
        <w:t>HDRTools</w:t>
      </w:r>
      <w:proofErr w:type="spellEnd"/>
      <w:r w:rsidRPr="006F1EFE">
        <w:rPr>
          <w:lang w:val="en-CA" w:eastAsia="de-DE"/>
          <w:rPrChange w:id="17438" w:author="Jens-Rainer Ohm" w:date="2026-07-18T09:33:00Z">
            <w:rPr>
              <w:lang w:val="en-CA" w:eastAsia="de-DE"/>
            </w:rPr>
          </w:rPrChange>
        </w:rPr>
        <w:t xml:space="preserve"> now provides a dedicated </w:t>
      </w:r>
      <w:proofErr w:type="spellStart"/>
      <w:r w:rsidRPr="006F1EFE">
        <w:rPr>
          <w:lang w:val="en-CA" w:eastAsia="de-DE"/>
          <w:rPrChange w:id="17439" w:author="Jens-Rainer Ohm" w:date="2026-07-18T09:33:00Z">
            <w:rPr>
              <w:lang w:val="en-CA" w:eastAsia="de-DE"/>
            </w:rPr>
          </w:rPrChange>
        </w:rPr>
        <w:t>FilmGrainTool</w:t>
      </w:r>
      <w:proofErr w:type="spellEnd"/>
      <w:r w:rsidRPr="006F1EFE">
        <w:rPr>
          <w:lang w:val="en-CA" w:eastAsia="de-DE"/>
          <w:rPrChange w:id="17440" w:author="Jens-Rainer Ohm" w:date="2026-07-18T09:33:00Z">
            <w:rPr>
              <w:lang w:val="en-CA" w:eastAsia="de-DE"/>
            </w:rPr>
          </w:rPrChange>
        </w:rPr>
        <w:t xml:space="preserve">, as well as film grain synthesis within the </w:t>
      </w:r>
      <w:proofErr w:type="spellStart"/>
      <w:r w:rsidRPr="006F1EFE">
        <w:rPr>
          <w:lang w:val="en-CA" w:eastAsia="de-DE"/>
          <w:rPrChange w:id="17441" w:author="Jens-Rainer Ohm" w:date="2026-07-18T09:33:00Z">
            <w:rPr>
              <w:lang w:val="en-CA" w:eastAsia="de-DE"/>
            </w:rPr>
          </w:rPrChange>
        </w:rPr>
        <w:t>HDRConvert</w:t>
      </w:r>
      <w:proofErr w:type="spellEnd"/>
      <w:r w:rsidRPr="006F1EFE">
        <w:rPr>
          <w:lang w:val="en-CA" w:eastAsia="de-DE"/>
          <w:rPrChange w:id="17442" w:author="Jens-Rainer Ohm" w:date="2026-07-18T09:33:00Z">
            <w:rPr>
              <w:lang w:val="en-CA" w:eastAsia="de-DE"/>
            </w:rPr>
          </w:rPrChange>
        </w:rPr>
        <w:t xml:space="preserve"> conversion tool, supporting two different film grain models, the Film Grain Characteristics (FGC) and the </w:t>
      </w:r>
      <w:proofErr w:type="spellStart"/>
      <w:r w:rsidRPr="006F1EFE">
        <w:rPr>
          <w:lang w:val="en-CA" w:eastAsia="de-DE"/>
          <w:rPrChange w:id="17443" w:author="Jens-Rainer Ohm" w:date="2026-07-18T09:33:00Z">
            <w:rPr>
              <w:lang w:val="en-CA" w:eastAsia="de-DE"/>
            </w:rPr>
          </w:rPrChange>
        </w:rPr>
        <w:t>AOMedia</w:t>
      </w:r>
      <w:proofErr w:type="spellEnd"/>
      <w:r w:rsidRPr="006F1EFE">
        <w:rPr>
          <w:lang w:val="en-CA" w:eastAsia="de-DE"/>
          <w:rPrChange w:id="17444" w:author="Jens-Rainer Ohm" w:date="2026-07-18T09:33:00Z">
            <w:rPr>
              <w:lang w:val="en-CA" w:eastAsia="de-DE"/>
            </w:rPr>
          </w:rPrChang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w:t>
      </w:r>
      <w:bookmarkEnd w:id="17433"/>
    </w:p>
    <w:p w14:paraId="35BD5A8E" w14:textId="77777777" w:rsidR="00075FC3" w:rsidRPr="006F1EFE" w:rsidRDefault="00075FC3" w:rsidP="00075FC3">
      <w:pPr>
        <w:numPr>
          <w:ilvl w:val="2"/>
          <w:numId w:val="72"/>
        </w:numPr>
        <w:rPr>
          <w:b/>
          <w:bCs/>
          <w:lang w:val="en-CA" w:eastAsia="de-DE"/>
          <w:rPrChange w:id="17445" w:author="Jens-Rainer Ohm" w:date="2026-07-18T09:33:00Z">
            <w:rPr>
              <w:b/>
              <w:bCs/>
              <w:lang w:val="en-CA" w:eastAsia="de-DE"/>
            </w:rPr>
          </w:rPrChange>
        </w:rPr>
      </w:pPr>
      <w:r w:rsidRPr="006F1EFE">
        <w:rPr>
          <w:b/>
          <w:bCs/>
          <w:lang w:val="en-CA" w:eastAsia="de-DE"/>
          <w:rPrChange w:id="17446" w:author="Jens-Rainer Ohm" w:date="2026-07-18T09:33:00Z">
            <w:rPr>
              <w:b/>
              <w:bCs/>
              <w:lang w:val="en-CA" w:eastAsia="de-DE"/>
            </w:rPr>
          </w:rPrChange>
        </w:rPr>
        <w:lastRenderedPageBreak/>
        <w:t>JVET-AQ0222 AHG13: proposed updates to the technical report on film grain synthesis technology for video applications</w:t>
      </w:r>
    </w:p>
    <w:p w14:paraId="3C47C62A" w14:textId="77777777" w:rsidR="00075FC3" w:rsidRPr="006F1EFE" w:rsidRDefault="00075FC3" w:rsidP="00075FC3">
      <w:pPr>
        <w:rPr>
          <w:lang w:val="en-CA" w:eastAsia="de-DE"/>
          <w:rPrChange w:id="17447" w:author="Jens-Rainer Ohm" w:date="2026-07-18T09:33:00Z">
            <w:rPr>
              <w:lang w:val="en-CA" w:eastAsia="de-DE"/>
            </w:rPr>
          </w:rPrChange>
        </w:rPr>
      </w:pPr>
      <w:r w:rsidRPr="006F1EFE">
        <w:rPr>
          <w:lang w:val="en-CA" w:eastAsia="de-DE"/>
          <w:rPrChange w:id="17448" w:author="Jens-Rainer Ohm" w:date="2026-07-18T09:33:00Z">
            <w:rPr>
              <w:lang w:val="en-CA" w:eastAsia="de-DE"/>
            </w:rPr>
          </w:rPrChange>
        </w:rPr>
        <w:t>At the 42nd JVET meeting, a request for 2nd edition of the technical report on film grain synthesis technology for video applications was issued, and a new draft has been output as JVET-AP2020. This contribution elements that are listed in the request but still missing in the draft.</w:t>
      </w:r>
    </w:p>
    <w:p w14:paraId="288A0529" w14:textId="77777777" w:rsidR="00075FC3" w:rsidRPr="006F1EFE" w:rsidRDefault="00075FC3" w:rsidP="00075FC3">
      <w:pPr>
        <w:rPr>
          <w:lang w:val="en-CA" w:eastAsia="de-DE"/>
          <w:rPrChange w:id="17449" w:author="Jens-Rainer Ohm" w:date="2026-07-18T09:33:00Z">
            <w:rPr>
              <w:lang w:val="en-CA" w:eastAsia="de-DE"/>
            </w:rPr>
          </w:rPrChange>
        </w:rPr>
      </w:pPr>
      <w:r w:rsidRPr="006F1EFE">
        <w:rPr>
          <w:lang w:val="en-CA" w:eastAsia="de-DE"/>
          <w:rPrChange w:id="17450" w:author="Jens-Rainer Ohm" w:date="2026-07-18T09:33:00Z">
            <w:rPr>
              <w:lang w:val="en-CA" w:eastAsia="de-DE"/>
            </w:rPr>
          </w:rPrChange>
        </w:rPr>
        <w:t>Updates during the current meeting are expected to propose text to address the missing points.</w:t>
      </w:r>
    </w:p>
    <w:p w14:paraId="51F4CFCF" w14:textId="77777777" w:rsidR="00075FC3" w:rsidRPr="006F1EFE" w:rsidRDefault="00075FC3" w:rsidP="00075FC3">
      <w:pPr>
        <w:numPr>
          <w:ilvl w:val="0"/>
          <w:numId w:val="72"/>
        </w:numPr>
        <w:rPr>
          <w:b/>
          <w:bCs/>
          <w:lang w:val="en-CA" w:eastAsia="de-DE"/>
          <w:rPrChange w:id="17451" w:author="Jens-Rainer Ohm" w:date="2026-07-18T09:33:00Z">
            <w:rPr>
              <w:b/>
              <w:bCs/>
              <w:lang w:val="en-CA" w:eastAsia="de-DE"/>
            </w:rPr>
          </w:rPrChange>
        </w:rPr>
      </w:pPr>
      <w:r w:rsidRPr="006F1EFE">
        <w:rPr>
          <w:b/>
          <w:bCs/>
          <w:lang w:val="en-CA" w:eastAsia="de-DE"/>
          <w:rPrChange w:id="17452" w:author="Jens-Rainer Ohm" w:date="2026-07-18T09:33:00Z">
            <w:rPr>
              <w:b/>
              <w:bCs/>
              <w:lang w:val="en-CA" w:eastAsia="de-DE"/>
            </w:rPr>
          </w:rPrChange>
        </w:rPr>
        <w:t>Recommendations</w:t>
      </w:r>
    </w:p>
    <w:p w14:paraId="37D510D7" w14:textId="77777777" w:rsidR="00075FC3" w:rsidRPr="006F1EFE" w:rsidRDefault="00075FC3" w:rsidP="00075FC3">
      <w:pPr>
        <w:rPr>
          <w:lang w:val="en-CA" w:eastAsia="de-DE"/>
          <w:rPrChange w:id="17453" w:author="Jens-Rainer Ohm" w:date="2026-07-18T09:33:00Z">
            <w:rPr>
              <w:lang w:val="en-CA" w:eastAsia="de-DE"/>
            </w:rPr>
          </w:rPrChange>
        </w:rPr>
      </w:pPr>
      <w:r w:rsidRPr="006F1EFE">
        <w:rPr>
          <w:lang w:val="en-CA" w:eastAsia="de-DE"/>
          <w:rPrChange w:id="17454" w:author="Jens-Rainer Ohm" w:date="2026-07-18T09:33:00Z">
            <w:rPr>
              <w:lang w:val="en-CA" w:eastAsia="de-DE"/>
            </w:rPr>
          </w:rPrChange>
        </w:rPr>
        <w:t xml:space="preserve">The AHG recommends: </w:t>
      </w:r>
    </w:p>
    <w:p w14:paraId="03F3DD61" w14:textId="77777777" w:rsidR="00075FC3" w:rsidRPr="006F1EFE" w:rsidRDefault="00075FC3" w:rsidP="00075FC3">
      <w:pPr>
        <w:numPr>
          <w:ilvl w:val="0"/>
          <w:numId w:val="122"/>
        </w:numPr>
        <w:rPr>
          <w:lang w:val="en-CA" w:eastAsia="de-DE"/>
          <w:rPrChange w:id="17455" w:author="Jens-Rainer Ohm" w:date="2026-07-18T09:33:00Z">
            <w:rPr>
              <w:lang w:val="en-CA" w:eastAsia="de-DE"/>
            </w:rPr>
          </w:rPrChange>
        </w:rPr>
      </w:pPr>
      <w:r w:rsidRPr="006F1EFE">
        <w:rPr>
          <w:lang w:val="en-CA" w:eastAsia="de-DE"/>
          <w:rPrChange w:id="17456" w:author="Jens-Rainer Ohm" w:date="2026-07-18T09:33:00Z">
            <w:rPr>
              <w:lang w:val="en-CA" w:eastAsia="de-DE"/>
            </w:rPr>
          </w:rPrChange>
        </w:rPr>
        <w:t>Continue editing the second edition for the TR;</w:t>
      </w:r>
    </w:p>
    <w:p w14:paraId="3D807A7A" w14:textId="77777777" w:rsidR="00075FC3" w:rsidRPr="006F1EFE" w:rsidRDefault="00075FC3" w:rsidP="00075FC3">
      <w:pPr>
        <w:numPr>
          <w:ilvl w:val="0"/>
          <w:numId w:val="122"/>
        </w:numPr>
        <w:rPr>
          <w:lang w:val="en-CA" w:eastAsia="de-DE"/>
          <w:rPrChange w:id="17457" w:author="Jens-Rainer Ohm" w:date="2026-07-18T09:33:00Z">
            <w:rPr>
              <w:lang w:val="en-CA" w:eastAsia="de-DE"/>
            </w:rPr>
          </w:rPrChange>
        </w:rPr>
      </w:pPr>
      <w:r w:rsidRPr="006F1EFE">
        <w:rPr>
          <w:lang w:val="en-CA" w:eastAsia="de-DE"/>
          <w:rPrChange w:id="17458" w:author="Jens-Rainer Ohm" w:date="2026-07-18T09:33:00Z">
            <w:rPr>
              <w:lang w:val="en-CA" w:eastAsia="de-DE"/>
            </w:rPr>
          </w:rPrChange>
        </w:rPr>
        <w:t>input contributions (non-AHG9) to be reviewed;</w:t>
      </w:r>
    </w:p>
    <w:p w14:paraId="04E7628E" w14:textId="77777777" w:rsidR="00075FC3" w:rsidRPr="006F1EFE" w:rsidRDefault="00075FC3" w:rsidP="00075FC3">
      <w:pPr>
        <w:numPr>
          <w:ilvl w:val="0"/>
          <w:numId w:val="122"/>
        </w:numPr>
        <w:rPr>
          <w:lang w:val="en-CA" w:eastAsia="de-DE"/>
          <w:rPrChange w:id="17459" w:author="Jens-Rainer Ohm" w:date="2026-07-18T09:33:00Z">
            <w:rPr>
              <w:lang w:val="en-CA" w:eastAsia="de-DE"/>
            </w:rPr>
          </w:rPrChange>
        </w:rPr>
      </w:pPr>
      <w:r w:rsidRPr="006F1EFE">
        <w:rPr>
          <w:lang w:val="en-CA" w:eastAsia="de-DE"/>
          <w:rPrChange w:id="17460" w:author="Jens-Rainer Ohm" w:date="2026-07-18T09:33:00Z">
            <w:rPr>
              <w:lang w:val="en-CA" w:eastAsia="de-DE"/>
            </w:rPr>
          </w:rPrChange>
        </w:rPr>
        <w:t xml:space="preserve">any liaisons to be reviewed; </w:t>
      </w:r>
    </w:p>
    <w:p w14:paraId="3BBC98F5" w14:textId="77777777" w:rsidR="00075FC3" w:rsidRPr="006F1EFE" w:rsidRDefault="00075FC3" w:rsidP="00075FC3">
      <w:pPr>
        <w:numPr>
          <w:ilvl w:val="0"/>
          <w:numId w:val="122"/>
        </w:numPr>
        <w:rPr>
          <w:lang w:val="en-CA" w:eastAsia="de-DE"/>
          <w:rPrChange w:id="17461" w:author="Jens-Rainer Ohm" w:date="2026-07-18T09:33:00Z">
            <w:rPr>
              <w:lang w:val="en-CA" w:eastAsia="de-DE"/>
            </w:rPr>
          </w:rPrChange>
        </w:rPr>
      </w:pPr>
      <w:r w:rsidRPr="006F1EFE">
        <w:rPr>
          <w:lang w:val="en-CA" w:eastAsia="de-DE"/>
          <w:rPrChange w:id="17462" w:author="Jens-Rainer Ohm" w:date="2026-07-18T09:33:00Z">
            <w:rPr>
              <w:lang w:val="en-CA" w:eastAsia="de-DE"/>
            </w:rPr>
          </w:rPrChange>
        </w:rPr>
        <w:t>to continue conformance discussion;</w:t>
      </w:r>
    </w:p>
    <w:p w14:paraId="4D44D1C2" w14:textId="77777777" w:rsidR="00075FC3" w:rsidRPr="006F1EFE" w:rsidRDefault="00075FC3" w:rsidP="00075FC3">
      <w:pPr>
        <w:numPr>
          <w:ilvl w:val="0"/>
          <w:numId w:val="122"/>
        </w:numPr>
        <w:rPr>
          <w:lang w:val="en-CA" w:eastAsia="de-DE"/>
          <w:rPrChange w:id="17463" w:author="Jens-Rainer Ohm" w:date="2026-07-18T09:33:00Z">
            <w:rPr>
              <w:lang w:val="en-CA" w:eastAsia="de-DE"/>
            </w:rPr>
          </w:rPrChange>
        </w:rPr>
      </w:pPr>
      <w:r w:rsidRPr="006F1EFE">
        <w:rPr>
          <w:lang w:val="en-CA" w:eastAsia="de-DE"/>
          <w:rPrChange w:id="17464" w:author="Jens-Rainer Ohm" w:date="2026-07-18T09:33:00Z">
            <w:rPr>
              <w:lang w:val="en-CA" w:eastAsia="de-DE"/>
            </w:rPr>
          </w:rPrChange>
        </w:rPr>
        <w:t>to consider any newly proposed SEI message extensions;</w:t>
      </w:r>
    </w:p>
    <w:p w14:paraId="642FE8C0" w14:textId="77777777" w:rsidR="00075FC3" w:rsidRPr="006F1EFE" w:rsidRDefault="00075FC3" w:rsidP="00075FC3">
      <w:pPr>
        <w:numPr>
          <w:ilvl w:val="0"/>
          <w:numId w:val="122"/>
        </w:numPr>
        <w:rPr>
          <w:lang w:val="en-CA" w:eastAsia="de-DE"/>
          <w:rPrChange w:id="17465" w:author="Jens-Rainer Ohm" w:date="2026-07-18T09:33:00Z">
            <w:rPr>
              <w:lang w:val="en-CA" w:eastAsia="de-DE"/>
            </w:rPr>
          </w:rPrChange>
        </w:rPr>
      </w:pPr>
      <w:r w:rsidRPr="006F1EFE">
        <w:rPr>
          <w:lang w:val="en-CA" w:eastAsia="de-DE"/>
          <w:rPrChange w:id="17466" w:author="Jens-Rainer Ohm" w:date="2026-07-18T09:33:00Z">
            <w:rPr>
              <w:lang w:val="en-CA" w:eastAsia="de-DE"/>
            </w:rPr>
          </w:rPrChange>
        </w:rPr>
        <w:t xml:space="preserve">to discuss the possibility of creating, as appropriate, documents providing Engineering Guideline (EG) or recommended practices (RP) relating to film grain technologies and their applications; and </w:t>
      </w:r>
    </w:p>
    <w:p w14:paraId="1D00EF75" w14:textId="77777777" w:rsidR="00075FC3" w:rsidRPr="006F1EFE" w:rsidRDefault="00075FC3" w:rsidP="00075FC3">
      <w:pPr>
        <w:numPr>
          <w:ilvl w:val="0"/>
          <w:numId w:val="122"/>
        </w:numPr>
        <w:rPr>
          <w:lang w:val="en-CA" w:eastAsia="de-DE"/>
          <w:rPrChange w:id="17467" w:author="Jens-Rainer Ohm" w:date="2026-07-18T09:33:00Z">
            <w:rPr>
              <w:lang w:val="en-CA" w:eastAsia="de-DE"/>
            </w:rPr>
          </w:rPrChange>
        </w:rPr>
      </w:pPr>
      <w:r w:rsidRPr="006F1EFE">
        <w:rPr>
          <w:lang w:val="en-CA" w:eastAsia="de-DE"/>
          <w:rPrChange w:id="17468" w:author="Jens-Rainer Ohm" w:date="2026-07-18T09:33:00Z">
            <w:rPr>
              <w:lang w:val="en-CA" w:eastAsia="de-DE"/>
            </w:rPr>
          </w:rPrChange>
        </w:rPr>
        <w:t>to continue the study of film grain technologies in JVET.</w:t>
      </w:r>
    </w:p>
    <w:p w14:paraId="0495FE8E" w14:textId="7983BAB6" w:rsidR="00792FEF" w:rsidRPr="006F1EFE" w:rsidRDefault="00E10392" w:rsidP="00792FEF">
      <w:pPr>
        <w:rPr>
          <w:lang w:val="en-CA" w:eastAsia="de-DE"/>
          <w:rPrChange w:id="17469" w:author="Jens-Rainer Ohm" w:date="2026-07-18T09:33:00Z">
            <w:rPr>
              <w:lang w:val="en-CA" w:eastAsia="de-DE"/>
            </w:rPr>
          </w:rPrChange>
        </w:rPr>
      </w:pPr>
      <w:r w:rsidRPr="006F1EFE">
        <w:rPr>
          <w:lang w:val="en-CA" w:eastAsia="de-DE"/>
          <w:rPrChange w:id="17470" w:author="Jens-Rainer Ohm" w:date="2026-07-18T09:33:00Z">
            <w:rPr>
              <w:lang w:val="en-CA" w:eastAsia="de-DE"/>
            </w:rPr>
          </w:rPrChange>
        </w:rPr>
        <w:t xml:space="preserve">It was planned to issue a WG 5 CDTR from the current meeting, DTR from next meeting, and submit </w:t>
      </w:r>
      <w:proofErr w:type="gramStart"/>
      <w:r w:rsidRPr="006F1EFE">
        <w:rPr>
          <w:lang w:val="en-CA" w:eastAsia="de-DE"/>
          <w:rPrChange w:id="17471" w:author="Jens-Rainer Ohm" w:date="2026-07-18T09:33:00Z">
            <w:rPr>
              <w:lang w:val="en-CA" w:eastAsia="de-DE"/>
            </w:rPr>
          </w:rPrChange>
        </w:rPr>
        <w:t>H.Sup</w:t>
      </w:r>
      <w:proofErr w:type="gramEnd"/>
      <w:r w:rsidRPr="006F1EFE">
        <w:rPr>
          <w:lang w:val="en-CA" w:eastAsia="de-DE"/>
          <w:rPrChange w:id="17472" w:author="Jens-Rainer Ohm" w:date="2026-07-18T09:33:00Z">
            <w:rPr>
              <w:lang w:val="en-CA" w:eastAsia="de-DE"/>
            </w:rPr>
          </w:rPrChange>
        </w:rPr>
        <w:t xml:space="preserve">.21 in April 2027. </w:t>
      </w:r>
    </w:p>
    <w:p w14:paraId="762EBA89" w14:textId="09533D18" w:rsidR="00792FEF" w:rsidRPr="006F1EFE" w:rsidRDefault="00C45FD9" w:rsidP="00792FEF">
      <w:pPr>
        <w:pStyle w:val="berschrift9"/>
        <w:rPr>
          <w:szCs w:val="24"/>
          <w:lang w:val="en-CA" w:eastAsia="de-DE"/>
          <w:rPrChange w:id="17473" w:author="Jens-Rainer Ohm" w:date="2026-07-18T09:33:00Z">
            <w:rPr>
              <w:szCs w:val="24"/>
              <w:lang w:val="en-CA" w:eastAsia="de-DE"/>
            </w:rPr>
          </w:rPrChange>
        </w:rPr>
      </w:pPr>
      <w:r w:rsidRPr="006F1EFE">
        <w:rPr>
          <w:lang w:val="en-CA"/>
          <w:rPrChange w:id="17474" w:author="Jens-Rainer Ohm" w:date="2026-07-18T09:33:00Z">
            <w:rPr/>
          </w:rPrChange>
        </w:rPr>
        <w:fldChar w:fldCharType="begin"/>
      </w:r>
      <w:r w:rsidRPr="006F1EFE">
        <w:rPr>
          <w:lang w:val="en-CA"/>
          <w:rPrChange w:id="17475" w:author="Jens-Rainer Ohm" w:date="2026-07-18T09:33:00Z">
            <w:rPr/>
          </w:rPrChange>
        </w:rPr>
        <w:instrText xml:space="preserve"> HYPERLINK "https://jvet-experts.org/doc_end_user/current_document.php?id=17000" </w:instrText>
      </w:r>
      <w:r w:rsidRPr="006F1EFE">
        <w:rPr>
          <w:lang w:val="en-CA"/>
          <w:rPrChange w:id="17476" w:author="Jens-Rainer Ohm" w:date="2026-07-18T09:33:00Z">
            <w:rPr/>
          </w:rPrChange>
        </w:rPr>
        <w:fldChar w:fldCharType="separate"/>
      </w:r>
      <w:r w:rsidR="00792FEF" w:rsidRPr="006F1EFE">
        <w:rPr>
          <w:color w:val="0000FF"/>
          <w:szCs w:val="24"/>
          <w:u w:val="single"/>
          <w:lang w:val="en-CA" w:eastAsia="de-DE"/>
          <w:rPrChange w:id="17477" w:author="Jens-Rainer Ohm" w:date="2026-07-18T09:33:00Z">
            <w:rPr>
              <w:color w:val="0000FF"/>
              <w:szCs w:val="24"/>
              <w:u w:val="single"/>
              <w:lang w:val="en-CA" w:eastAsia="de-DE"/>
            </w:rPr>
          </w:rPrChange>
        </w:rPr>
        <w:t>JVET-AQ0014</w:t>
      </w:r>
      <w:r w:rsidRPr="006F1EFE">
        <w:rPr>
          <w:color w:val="0000FF"/>
          <w:szCs w:val="24"/>
          <w:u w:val="single"/>
          <w:lang w:val="en-CA" w:eastAsia="de-DE"/>
          <w:rPrChange w:id="17478" w:author="Jens-Rainer Ohm" w:date="2026-07-18T09:33:00Z">
            <w:rPr>
              <w:color w:val="0000FF"/>
              <w:szCs w:val="24"/>
              <w:u w:val="single"/>
              <w:lang w:val="en-CA" w:eastAsia="de-DE"/>
            </w:rPr>
          </w:rPrChange>
        </w:rPr>
        <w:fldChar w:fldCharType="end"/>
      </w:r>
      <w:r w:rsidR="00792FEF" w:rsidRPr="006F1EFE">
        <w:rPr>
          <w:szCs w:val="24"/>
          <w:lang w:val="en-CA" w:eastAsia="de-DE"/>
          <w:rPrChange w:id="17479" w:author="Jens-Rainer Ohm" w:date="2026-07-18T09:33:00Z">
            <w:rPr>
              <w:szCs w:val="24"/>
              <w:lang w:val="en-CA" w:eastAsia="de-DE"/>
            </w:rPr>
          </w:rPrChange>
        </w:rPr>
        <w:t xml:space="preserve"> JVET AHG report: NNVC software development (AHG14) [F. Galpin (chair), R. Chang, A. </w:t>
      </w:r>
      <w:proofErr w:type="spellStart"/>
      <w:r w:rsidR="00792FEF" w:rsidRPr="006F1EFE">
        <w:rPr>
          <w:szCs w:val="24"/>
          <w:lang w:val="en-CA" w:eastAsia="de-DE"/>
          <w:rPrChange w:id="17480" w:author="Jens-Rainer Ohm" w:date="2026-07-18T09:33:00Z">
            <w:rPr>
              <w:szCs w:val="24"/>
              <w:lang w:val="en-CA" w:eastAsia="de-DE"/>
            </w:rPr>
          </w:rPrChange>
        </w:rPr>
        <w:t>Karabutov</w:t>
      </w:r>
      <w:proofErr w:type="spellEnd"/>
      <w:r w:rsidR="00792FEF" w:rsidRPr="006F1EFE">
        <w:rPr>
          <w:szCs w:val="24"/>
          <w:lang w:val="en-CA" w:eastAsia="de-DE"/>
          <w:rPrChange w:id="17481" w:author="Jens-Rainer Ohm" w:date="2026-07-18T09:33:00Z">
            <w:rPr>
              <w:szCs w:val="24"/>
              <w:lang w:val="en-CA" w:eastAsia="de-DE"/>
            </w:rPr>
          </w:rPrChange>
        </w:rPr>
        <w:t xml:space="preserve">, Yue Li, Yun Li, M. Santamaria, J. N. </w:t>
      </w:r>
      <w:proofErr w:type="spellStart"/>
      <w:r w:rsidR="00792FEF" w:rsidRPr="006F1EFE">
        <w:rPr>
          <w:szCs w:val="24"/>
          <w:lang w:val="en-CA" w:eastAsia="de-DE"/>
          <w:rPrChange w:id="17482" w:author="Jens-Rainer Ohm" w:date="2026-07-18T09:33:00Z">
            <w:rPr>
              <w:szCs w:val="24"/>
              <w:lang w:val="en-CA" w:eastAsia="de-DE"/>
            </w:rPr>
          </w:rPrChange>
        </w:rPr>
        <w:t>Shingala</w:t>
      </w:r>
      <w:proofErr w:type="spellEnd"/>
      <w:r w:rsidR="00792FEF" w:rsidRPr="006F1EFE">
        <w:rPr>
          <w:szCs w:val="24"/>
          <w:lang w:val="en-CA" w:eastAsia="de-DE"/>
          <w:rPrChange w:id="17483" w:author="Jens-Rainer Ohm" w:date="2026-07-18T09:33:00Z">
            <w:rPr>
              <w:szCs w:val="24"/>
              <w:lang w:val="en-CA" w:eastAsia="de-DE"/>
            </w:rPr>
          </w:rPrChange>
        </w:rPr>
        <w:t xml:space="preserve">, Z. </w:t>
      </w:r>
      <w:proofErr w:type="spellStart"/>
      <w:r w:rsidR="00792FEF" w:rsidRPr="006F1EFE">
        <w:rPr>
          <w:szCs w:val="24"/>
          <w:lang w:val="en-CA" w:eastAsia="de-DE"/>
          <w:rPrChange w:id="17484" w:author="Jens-Rainer Ohm" w:date="2026-07-18T09:33:00Z">
            <w:rPr>
              <w:szCs w:val="24"/>
              <w:lang w:val="en-CA" w:eastAsia="de-DE"/>
            </w:rPr>
          </w:rPrChange>
        </w:rPr>
        <w:t>Xie</w:t>
      </w:r>
      <w:proofErr w:type="spellEnd"/>
      <w:r w:rsidR="00792FEF" w:rsidRPr="006F1EFE">
        <w:rPr>
          <w:szCs w:val="24"/>
          <w:lang w:val="en-CA" w:eastAsia="de-DE"/>
          <w:rPrChange w:id="17485" w:author="Jens-Rainer Ohm" w:date="2026-07-18T09:33:00Z">
            <w:rPr>
              <w:szCs w:val="24"/>
              <w:lang w:val="en-CA" w:eastAsia="de-DE"/>
            </w:rPr>
          </w:rPrChange>
        </w:rPr>
        <w:t xml:space="preserve"> (vice-chairs)]</w:t>
      </w:r>
    </w:p>
    <w:p w14:paraId="770C70C6" w14:textId="77777777" w:rsidR="00500EE0" w:rsidRPr="006F1EFE" w:rsidRDefault="00500EE0" w:rsidP="00500EE0">
      <w:pPr>
        <w:numPr>
          <w:ilvl w:val="0"/>
          <w:numId w:val="72"/>
        </w:numPr>
        <w:rPr>
          <w:b/>
          <w:bCs/>
          <w:lang w:val="en-CA" w:eastAsia="de-DE"/>
          <w:rPrChange w:id="17486" w:author="Jens-Rainer Ohm" w:date="2026-07-18T09:33:00Z">
            <w:rPr>
              <w:b/>
              <w:bCs/>
              <w:lang w:val="en-CA" w:eastAsia="de-DE"/>
            </w:rPr>
          </w:rPrChange>
        </w:rPr>
      </w:pPr>
      <w:r w:rsidRPr="006F1EFE">
        <w:rPr>
          <w:b/>
          <w:bCs/>
          <w:lang w:val="en-CA" w:eastAsia="de-DE"/>
          <w:rPrChange w:id="17487" w:author="Jens-Rainer Ohm" w:date="2026-07-18T09:33:00Z">
            <w:rPr>
              <w:b/>
              <w:bCs/>
              <w:lang w:val="en-CA" w:eastAsia="de-DE"/>
            </w:rPr>
          </w:rPrChange>
        </w:rPr>
        <w:t>Software development</w:t>
      </w:r>
    </w:p>
    <w:p w14:paraId="334F57B6" w14:textId="77777777" w:rsidR="00500EE0" w:rsidRPr="006F1EFE" w:rsidRDefault="00500EE0" w:rsidP="00500EE0">
      <w:pPr>
        <w:numPr>
          <w:ilvl w:val="1"/>
          <w:numId w:val="72"/>
        </w:numPr>
        <w:rPr>
          <w:b/>
          <w:bCs/>
          <w:i/>
          <w:iCs/>
          <w:lang w:val="en-CA" w:eastAsia="de-DE"/>
          <w:rPrChange w:id="17488" w:author="Jens-Rainer Ohm" w:date="2026-07-18T09:33:00Z">
            <w:rPr>
              <w:b/>
              <w:bCs/>
              <w:i/>
              <w:iCs/>
              <w:lang w:val="en-CA" w:eastAsia="de-DE"/>
            </w:rPr>
          </w:rPrChange>
        </w:rPr>
      </w:pPr>
      <w:r w:rsidRPr="006F1EFE">
        <w:rPr>
          <w:b/>
          <w:bCs/>
          <w:i/>
          <w:iCs/>
          <w:lang w:val="en-CA" w:eastAsia="de-DE"/>
          <w:rPrChange w:id="17489" w:author="Jens-Rainer Ohm" w:date="2026-07-18T09:33:00Z">
            <w:rPr>
              <w:b/>
              <w:bCs/>
              <w:i/>
              <w:iCs/>
              <w:lang w:val="en-CA" w:eastAsia="de-DE"/>
            </w:rPr>
          </w:rPrChange>
        </w:rPr>
        <w:t>Location</w:t>
      </w:r>
    </w:p>
    <w:p w14:paraId="05E4BDA8" w14:textId="77777777" w:rsidR="00500EE0" w:rsidRPr="006F1EFE" w:rsidRDefault="00500EE0" w:rsidP="00500EE0">
      <w:pPr>
        <w:rPr>
          <w:lang w:val="en-CA" w:eastAsia="de-DE"/>
          <w:rPrChange w:id="17490" w:author="Jens-Rainer Ohm" w:date="2026-07-18T09:33:00Z">
            <w:rPr>
              <w:lang w:val="en-CA" w:eastAsia="de-DE"/>
            </w:rPr>
          </w:rPrChange>
        </w:rPr>
      </w:pPr>
      <w:r w:rsidRPr="006F1EFE">
        <w:rPr>
          <w:lang w:val="en-CA" w:eastAsia="de-DE"/>
          <w:rPrChange w:id="17491" w:author="Jens-Rainer Ohm" w:date="2026-07-18T09:33:00Z">
            <w:rPr>
              <w:lang w:val="en-CA" w:eastAsia="de-DE"/>
            </w:rPr>
          </w:rPrChange>
        </w:rPr>
        <w:t xml:space="preserve">NNVC repository is located at </w:t>
      </w:r>
      <w:r w:rsidR="00C45FD9" w:rsidRPr="006F1EFE">
        <w:rPr>
          <w:lang w:val="en-CA"/>
          <w:rPrChange w:id="17492" w:author="Jens-Rainer Ohm" w:date="2026-07-18T09:33:00Z">
            <w:rPr/>
          </w:rPrChange>
        </w:rPr>
        <w:fldChar w:fldCharType="begin"/>
      </w:r>
      <w:r w:rsidR="00C45FD9" w:rsidRPr="006F1EFE">
        <w:rPr>
          <w:lang w:val="en-CA"/>
          <w:rPrChange w:id="17493" w:author="Jens-Rainer Ohm" w:date="2026-07-18T09:33:00Z">
            <w:rPr/>
          </w:rPrChange>
        </w:rPr>
        <w:instrText xml:space="preserve"> HYPERLINK "https://vcgit.hhi.fraunhofer.de/jvet-ahg-nnvc/VVCSoftware_VTM" </w:instrText>
      </w:r>
      <w:r w:rsidR="00C45FD9" w:rsidRPr="006F1EFE">
        <w:rPr>
          <w:lang w:val="en-CA"/>
          <w:rPrChange w:id="17494" w:author="Jens-Rainer Ohm" w:date="2026-07-18T09:33:00Z">
            <w:rPr/>
          </w:rPrChange>
        </w:rPr>
        <w:fldChar w:fldCharType="separate"/>
      </w:r>
      <w:r w:rsidRPr="006F1EFE">
        <w:rPr>
          <w:rStyle w:val="Hyperlink"/>
          <w:lang w:val="en-CA" w:eastAsia="de-DE"/>
          <w:rPrChange w:id="17495" w:author="Jens-Rainer Ohm" w:date="2026-07-18T09:33:00Z">
            <w:rPr>
              <w:rStyle w:val="Hyperlink"/>
              <w:lang w:val="en-CA" w:eastAsia="de-DE"/>
            </w:rPr>
          </w:rPrChange>
        </w:rPr>
        <w:t>https://vcgit.hhi.fraunhofer.de/jvet-ahg-nnvc/VVCSoftware_VTM</w:t>
      </w:r>
      <w:r w:rsidR="00C45FD9" w:rsidRPr="006F1EFE">
        <w:rPr>
          <w:rStyle w:val="Hyperlink"/>
          <w:lang w:val="en-CA" w:eastAsia="de-DE"/>
          <w:rPrChange w:id="17496" w:author="Jens-Rainer Ohm" w:date="2026-07-18T09:33:00Z">
            <w:rPr>
              <w:rStyle w:val="Hyperlink"/>
              <w:lang w:val="en-CA" w:eastAsia="de-DE"/>
            </w:rPr>
          </w:rPrChange>
        </w:rPr>
        <w:fldChar w:fldCharType="end"/>
      </w:r>
      <w:r w:rsidRPr="006F1EFE">
        <w:rPr>
          <w:lang w:val="en-CA" w:eastAsia="de-DE"/>
          <w:rPrChange w:id="17497" w:author="Jens-Rainer Ohm" w:date="2026-07-18T09:33:00Z">
            <w:rPr>
              <w:lang w:val="en-CA" w:eastAsia="de-DE"/>
            </w:rPr>
          </w:rPrChange>
        </w:rPr>
        <w:t xml:space="preserve"> in the NNVC branch.</w:t>
      </w:r>
    </w:p>
    <w:p w14:paraId="334C9605" w14:textId="77777777" w:rsidR="00500EE0" w:rsidRPr="006F1EFE" w:rsidRDefault="00500EE0" w:rsidP="00500EE0">
      <w:pPr>
        <w:rPr>
          <w:lang w:val="en-CA" w:eastAsia="de-DE"/>
          <w:rPrChange w:id="17498" w:author="Jens-Rainer Ohm" w:date="2026-07-18T09:33:00Z">
            <w:rPr>
              <w:lang w:val="en-CA" w:eastAsia="de-DE"/>
            </w:rPr>
          </w:rPrChange>
        </w:rPr>
      </w:pPr>
      <w:r w:rsidRPr="006F1EFE">
        <w:rPr>
          <w:lang w:val="en-CA" w:eastAsia="de-DE"/>
          <w:rPrChange w:id="17499" w:author="Jens-Rainer Ohm" w:date="2026-07-18T09:33:00Z">
            <w:rPr>
              <w:lang w:val="en-CA" w:eastAsia="de-DE"/>
            </w:rPr>
          </w:rPrChange>
        </w:rPr>
        <w:t>NNVC software is based on latest VTM, VTM-24.0 at the time of software integration.</w:t>
      </w:r>
    </w:p>
    <w:p w14:paraId="1C241C4E" w14:textId="77777777" w:rsidR="00500EE0" w:rsidRPr="006F1EFE" w:rsidRDefault="00500EE0" w:rsidP="00500EE0">
      <w:pPr>
        <w:rPr>
          <w:lang w:val="en-CA" w:eastAsia="de-DE"/>
          <w:rPrChange w:id="17500" w:author="Jens-Rainer Ohm" w:date="2026-07-18T09:33:00Z">
            <w:rPr>
              <w:lang w:val="en-CA" w:eastAsia="de-DE"/>
            </w:rPr>
          </w:rPrChange>
        </w:rPr>
      </w:pPr>
      <w:r w:rsidRPr="006F1EFE">
        <w:rPr>
          <w:lang w:val="en-CA" w:eastAsia="de-DE"/>
          <w:rPrChange w:id="17501" w:author="Jens-Rainer Ohm" w:date="2026-07-18T09:33:00Z">
            <w:rPr>
              <w:lang w:val="en-CA" w:eastAsia="de-DE"/>
            </w:rPr>
          </w:rPrChange>
        </w:rPr>
        <w:t>Legacy version (up to NNVC-13.0) can be found in branch VTM-11.0_nnvc and contains history of development of tools integrated up to version 13.0.</w:t>
      </w:r>
    </w:p>
    <w:p w14:paraId="305E91B0" w14:textId="77777777" w:rsidR="00500EE0" w:rsidRPr="006F1EFE" w:rsidRDefault="00500EE0" w:rsidP="00500EE0">
      <w:pPr>
        <w:rPr>
          <w:lang w:val="en-CA" w:eastAsia="de-DE"/>
          <w:rPrChange w:id="17502" w:author="Jens-Rainer Ohm" w:date="2026-07-18T09:33:00Z">
            <w:rPr>
              <w:lang w:val="en-CA" w:eastAsia="de-DE"/>
            </w:rPr>
          </w:rPrChange>
        </w:rPr>
      </w:pPr>
      <w:r w:rsidRPr="006F1EFE">
        <w:rPr>
          <w:lang w:val="en-CA" w:eastAsia="de-DE"/>
          <w:rPrChange w:id="17503" w:author="Jens-Rainer Ohm" w:date="2026-07-18T09:33:00Z">
            <w:rPr>
              <w:lang w:val="en-CA" w:eastAsia="de-DE"/>
            </w:rPr>
          </w:rPrChange>
        </w:rPr>
        <w:t>NNVC-17.1 anchor at https://vcgit.hhi.fraunhofer.de/jvet-ahg-nnvc/nnvc-ctc is used for NNVC performance evaluation.</w:t>
      </w:r>
    </w:p>
    <w:p w14:paraId="3707CD01" w14:textId="77777777" w:rsidR="00500EE0" w:rsidRPr="006F1EFE" w:rsidRDefault="00500EE0" w:rsidP="00500EE0">
      <w:pPr>
        <w:numPr>
          <w:ilvl w:val="1"/>
          <w:numId w:val="72"/>
        </w:numPr>
        <w:rPr>
          <w:b/>
          <w:bCs/>
          <w:i/>
          <w:iCs/>
          <w:lang w:val="en-CA" w:eastAsia="de-DE"/>
          <w:rPrChange w:id="17504" w:author="Jens-Rainer Ohm" w:date="2026-07-18T09:33:00Z">
            <w:rPr>
              <w:b/>
              <w:bCs/>
              <w:i/>
              <w:iCs/>
              <w:lang w:val="en-CA" w:eastAsia="de-DE"/>
            </w:rPr>
          </w:rPrChange>
        </w:rPr>
      </w:pPr>
      <w:r w:rsidRPr="006F1EFE">
        <w:rPr>
          <w:b/>
          <w:bCs/>
          <w:i/>
          <w:iCs/>
          <w:lang w:val="en-CA" w:eastAsia="de-DE"/>
          <w:rPrChange w:id="17505" w:author="Jens-Rainer Ohm" w:date="2026-07-18T09:33:00Z">
            <w:rPr>
              <w:b/>
              <w:bCs/>
              <w:i/>
              <w:iCs/>
              <w:lang w:val="en-CA" w:eastAsia="de-DE"/>
            </w:rPr>
          </w:rPrChange>
        </w:rPr>
        <w:t>Software changes</w:t>
      </w:r>
    </w:p>
    <w:p w14:paraId="41505E74" w14:textId="77777777" w:rsidR="00500EE0" w:rsidRPr="006F1EFE" w:rsidRDefault="00500EE0" w:rsidP="00500EE0">
      <w:pPr>
        <w:numPr>
          <w:ilvl w:val="2"/>
          <w:numId w:val="72"/>
        </w:numPr>
        <w:rPr>
          <w:b/>
          <w:bCs/>
          <w:lang w:val="en-CA" w:eastAsia="de-DE"/>
          <w:rPrChange w:id="17506" w:author="Jens-Rainer Ohm" w:date="2026-07-18T09:33:00Z">
            <w:rPr>
              <w:b/>
              <w:bCs/>
              <w:lang w:val="en-CA" w:eastAsia="de-DE"/>
            </w:rPr>
          </w:rPrChange>
        </w:rPr>
      </w:pPr>
      <w:r w:rsidRPr="006F1EFE">
        <w:rPr>
          <w:b/>
          <w:bCs/>
          <w:lang w:val="en-CA" w:eastAsia="de-DE"/>
          <w:rPrChange w:id="17507" w:author="Jens-Rainer Ohm" w:date="2026-07-18T09:33:00Z">
            <w:rPr>
              <w:b/>
              <w:bCs/>
              <w:lang w:val="en-CA" w:eastAsia="de-DE"/>
            </w:rPr>
          </w:rPrChange>
        </w:rPr>
        <w:t>Current NNVC</w:t>
      </w:r>
    </w:p>
    <w:p w14:paraId="43445FBB" w14:textId="77777777" w:rsidR="00500EE0" w:rsidRPr="006F1EFE" w:rsidRDefault="00500EE0" w:rsidP="00500EE0">
      <w:pPr>
        <w:rPr>
          <w:lang w:val="en-CA" w:eastAsia="de-DE"/>
          <w:rPrChange w:id="17508" w:author="Jens-Rainer Ohm" w:date="2026-07-18T09:33:00Z">
            <w:rPr>
              <w:lang w:val="en-CA" w:eastAsia="de-DE"/>
            </w:rPr>
          </w:rPrChange>
        </w:rPr>
      </w:pPr>
      <w:r w:rsidRPr="006F1EFE">
        <w:rPr>
          <w:lang w:val="en-CA" w:eastAsia="de-DE"/>
          <w:rPrChange w:id="17509" w:author="Jens-Rainer Ohm" w:date="2026-07-18T09:33:00Z">
            <w:rPr>
              <w:lang w:val="en-CA" w:eastAsia="de-DE"/>
            </w:rPr>
          </w:rPrChange>
        </w:rPr>
        <w:t>Several commits were merged in the NNVC repository. The following changes were integrated:</w:t>
      </w:r>
    </w:p>
    <w:p w14:paraId="31196FBD" w14:textId="77777777" w:rsidR="00500EE0" w:rsidRPr="006F1EFE" w:rsidRDefault="00500EE0" w:rsidP="00500EE0">
      <w:pPr>
        <w:rPr>
          <w:lang w:val="en-CA" w:eastAsia="de-DE"/>
          <w:rPrChange w:id="17510" w:author="Jens-Rainer Ohm" w:date="2026-07-18T09:33:00Z">
            <w:rPr>
              <w:lang w:val="en-CA" w:eastAsia="de-DE"/>
            </w:rPr>
          </w:rPrChange>
        </w:rPr>
      </w:pPr>
    </w:p>
    <w:tbl>
      <w:tblPr>
        <w:tblW w:w="5820" w:type="dxa"/>
        <w:tblCellMar>
          <w:left w:w="70" w:type="dxa"/>
          <w:right w:w="70" w:type="dxa"/>
        </w:tblCellMar>
        <w:tblLook w:val="04A0" w:firstRow="1" w:lastRow="0" w:firstColumn="1" w:lastColumn="0" w:noHBand="0" w:noVBand="1"/>
      </w:tblPr>
      <w:tblGrid>
        <w:gridCol w:w="820"/>
        <w:gridCol w:w="764"/>
        <w:gridCol w:w="507"/>
        <w:gridCol w:w="2580"/>
        <w:gridCol w:w="1320"/>
      </w:tblGrid>
      <w:tr w:rsidR="00500EE0" w:rsidRPr="006F1EFE" w14:paraId="5D72684D" w14:textId="77777777" w:rsidTr="008E517E">
        <w:trPr>
          <w:trHeight w:val="290"/>
        </w:trPr>
        <w:tc>
          <w:tcPr>
            <w:tcW w:w="820" w:type="dxa"/>
            <w:tcBorders>
              <w:top w:val="single" w:sz="4" w:space="0" w:color="auto"/>
              <w:left w:val="single" w:sz="4" w:space="0" w:color="auto"/>
              <w:bottom w:val="single" w:sz="4" w:space="0" w:color="auto"/>
              <w:right w:val="single" w:sz="4" w:space="0" w:color="auto"/>
            </w:tcBorders>
            <w:noWrap/>
            <w:vAlign w:val="bottom"/>
            <w:hideMark/>
          </w:tcPr>
          <w:p w14:paraId="37E0613B" w14:textId="77777777" w:rsidR="00500EE0" w:rsidRPr="006F1EFE" w:rsidRDefault="00500EE0" w:rsidP="00500EE0">
            <w:pPr>
              <w:rPr>
                <w:b/>
                <w:bCs/>
                <w:lang w:val="en-CA" w:eastAsia="de-DE"/>
                <w:rPrChange w:id="17511" w:author="Jens-Rainer Ohm" w:date="2026-07-18T09:33:00Z">
                  <w:rPr>
                    <w:b/>
                    <w:bCs/>
                    <w:lang w:val="en-CA" w:eastAsia="de-DE"/>
                  </w:rPr>
                </w:rPrChange>
              </w:rPr>
            </w:pPr>
            <w:r w:rsidRPr="006F1EFE">
              <w:rPr>
                <w:b/>
                <w:bCs/>
                <w:lang w:val="en-CA" w:eastAsia="de-DE"/>
                <w:rPrChange w:id="17512" w:author="Jens-Rainer Ohm" w:date="2026-07-18T09:33:00Z">
                  <w:rPr>
                    <w:b/>
                    <w:bCs/>
                    <w:lang w:val="en-CA" w:eastAsia="de-DE"/>
                  </w:rPr>
                </w:rPrChange>
              </w:rPr>
              <w:t>status</w:t>
            </w:r>
          </w:p>
        </w:tc>
        <w:tc>
          <w:tcPr>
            <w:tcW w:w="660" w:type="dxa"/>
            <w:tcBorders>
              <w:top w:val="single" w:sz="4" w:space="0" w:color="auto"/>
              <w:left w:val="nil"/>
              <w:bottom w:val="single" w:sz="4" w:space="0" w:color="auto"/>
              <w:right w:val="single" w:sz="4" w:space="0" w:color="auto"/>
            </w:tcBorders>
            <w:noWrap/>
            <w:vAlign w:val="bottom"/>
            <w:hideMark/>
          </w:tcPr>
          <w:p w14:paraId="35FED76C" w14:textId="77777777" w:rsidR="00500EE0" w:rsidRPr="006F1EFE" w:rsidRDefault="00500EE0" w:rsidP="00500EE0">
            <w:pPr>
              <w:rPr>
                <w:b/>
                <w:bCs/>
                <w:lang w:val="en-CA" w:eastAsia="de-DE"/>
                <w:rPrChange w:id="17513" w:author="Jens-Rainer Ohm" w:date="2026-07-18T09:33:00Z">
                  <w:rPr>
                    <w:b/>
                    <w:bCs/>
                    <w:lang w:val="en-CA" w:eastAsia="de-DE"/>
                  </w:rPr>
                </w:rPrChange>
              </w:rPr>
            </w:pPr>
            <w:r w:rsidRPr="006F1EFE">
              <w:rPr>
                <w:b/>
                <w:bCs/>
                <w:lang w:val="en-CA" w:eastAsia="de-DE"/>
                <w:rPrChange w:id="17514" w:author="Jens-Rainer Ohm" w:date="2026-07-18T09:33:00Z">
                  <w:rPr>
                    <w:b/>
                    <w:bCs/>
                    <w:lang w:val="en-CA" w:eastAsia="de-DE"/>
                  </w:rPr>
                </w:rPrChange>
              </w:rPr>
              <w:t>target</w:t>
            </w:r>
          </w:p>
        </w:tc>
        <w:tc>
          <w:tcPr>
            <w:tcW w:w="440" w:type="dxa"/>
            <w:tcBorders>
              <w:top w:val="single" w:sz="4" w:space="0" w:color="auto"/>
              <w:left w:val="nil"/>
              <w:bottom w:val="single" w:sz="4" w:space="0" w:color="auto"/>
              <w:right w:val="single" w:sz="4" w:space="0" w:color="auto"/>
            </w:tcBorders>
            <w:noWrap/>
            <w:vAlign w:val="bottom"/>
            <w:hideMark/>
          </w:tcPr>
          <w:p w14:paraId="0C9B0C8D" w14:textId="77777777" w:rsidR="00500EE0" w:rsidRPr="006F1EFE" w:rsidRDefault="00500EE0" w:rsidP="00500EE0">
            <w:pPr>
              <w:rPr>
                <w:b/>
                <w:bCs/>
                <w:lang w:val="en-CA" w:eastAsia="de-DE"/>
                <w:rPrChange w:id="17515" w:author="Jens-Rainer Ohm" w:date="2026-07-18T09:33:00Z">
                  <w:rPr>
                    <w:b/>
                    <w:bCs/>
                    <w:lang w:val="en-CA" w:eastAsia="de-DE"/>
                  </w:rPr>
                </w:rPrChange>
              </w:rPr>
            </w:pPr>
            <w:r w:rsidRPr="006F1EFE">
              <w:rPr>
                <w:b/>
                <w:bCs/>
                <w:lang w:val="en-CA" w:eastAsia="de-DE"/>
                <w:rPrChange w:id="17516" w:author="Jens-Rainer Ohm" w:date="2026-07-18T09:33:00Z">
                  <w:rPr>
                    <w:b/>
                    <w:bCs/>
                    <w:lang w:val="en-CA" w:eastAsia="de-DE"/>
                  </w:rPr>
                </w:rPrChange>
              </w:rPr>
              <w:t>MR</w:t>
            </w:r>
          </w:p>
        </w:tc>
        <w:tc>
          <w:tcPr>
            <w:tcW w:w="2580" w:type="dxa"/>
            <w:tcBorders>
              <w:top w:val="single" w:sz="4" w:space="0" w:color="auto"/>
              <w:left w:val="nil"/>
              <w:bottom w:val="single" w:sz="4" w:space="0" w:color="auto"/>
              <w:right w:val="single" w:sz="4" w:space="0" w:color="auto"/>
            </w:tcBorders>
            <w:noWrap/>
            <w:vAlign w:val="bottom"/>
            <w:hideMark/>
          </w:tcPr>
          <w:p w14:paraId="333D272F" w14:textId="77777777" w:rsidR="00500EE0" w:rsidRPr="006F1EFE" w:rsidRDefault="00500EE0" w:rsidP="00500EE0">
            <w:pPr>
              <w:rPr>
                <w:b/>
                <w:bCs/>
                <w:lang w:val="en-CA" w:eastAsia="de-DE"/>
                <w:rPrChange w:id="17517" w:author="Jens-Rainer Ohm" w:date="2026-07-18T09:33:00Z">
                  <w:rPr>
                    <w:b/>
                    <w:bCs/>
                    <w:lang w:val="en-CA" w:eastAsia="de-DE"/>
                  </w:rPr>
                </w:rPrChange>
              </w:rPr>
            </w:pPr>
            <w:r w:rsidRPr="006F1EFE">
              <w:rPr>
                <w:b/>
                <w:bCs/>
                <w:lang w:val="en-CA" w:eastAsia="de-DE"/>
                <w:rPrChange w:id="17518" w:author="Jens-Rainer Ohm" w:date="2026-07-18T09:33:00Z">
                  <w:rPr>
                    <w:b/>
                    <w:bCs/>
                    <w:lang w:val="en-CA" w:eastAsia="de-DE"/>
                  </w:rPr>
                </w:rPrChange>
              </w:rPr>
              <w:t>topic</w:t>
            </w:r>
          </w:p>
        </w:tc>
        <w:tc>
          <w:tcPr>
            <w:tcW w:w="1320" w:type="dxa"/>
            <w:tcBorders>
              <w:top w:val="single" w:sz="4" w:space="0" w:color="auto"/>
              <w:left w:val="nil"/>
              <w:bottom w:val="single" w:sz="4" w:space="0" w:color="auto"/>
              <w:right w:val="single" w:sz="4" w:space="0" w:color="auto"/>
            </w:tcBorders>
            <w:noWrap/>
            <w:vAlign w:val="bottom"/>
            <w:hideMark/>
          </w:tcPr>
          <w:p w14:paraId="4C150520" w14:textId="77777777" w:rsidR="00500EE0" w:rsidRPr="006F1EFE" w:rsidRDefault="00500EE0" w:rsidP="00500EE0">
            <w:pPr>
              <w:rPr>
                <w:b/>
                <w:bCs/>
                <w:lang w:val="en-CA" w:eastAsia="de-DE"/>
                <w:rPrChange w:id="17519" w:author="Jens-Rainer Ohm" w:date="2026-07-18T09:33:00Z">
                  <w:rPr>
                    <w:b/>
                    <w:bCs/>
                    <w:lang w:val="en-CA" w:eastAsia="de-DE"/>
                  </w:rPr>
                </w:rPrChange>
              </w:rPr>
            </w:pPr>
            <w:r w:rsidRPr="006F1EFE">
              <w:rPr>
                <w:b/>
                <w:bCs/>
                <w:lang w:val="en-CA" w:eastAsia="de-DE"/>
                <w:rPrChange w:id="17520" w:author="Jens-Rainer Ohm" w:date="2026-07-18T09:33:00Z">
                  <w:rPr>
                    <w:b/>
                    <w:bCs/>
                    <w:lang w:val="en-CA" w:eastAsia="de-DE"/>
                  </w:rPr>
                </w:rPrChange>
              </w:rPr>
              <w:t>contribution</w:t>
            </w:r>
          </w:p>
        </w:tc>
      </w:tr>
      <w:tr w:rsidR="00500EE0" w:rsidRPr="006F1EFE" w14:paraId="5134E4F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9183D59" w14:textId="77777777" w:rsidR="00500EE0" w:rsidRPr="006F1EFE" w:rsidRDefault="00500EE0" w:rsidP="00500EE0">
            <w:pPr>
              <w:rPr>
                <w:lang w:val="en-CA" w:eastAsia="de-DE"/>
                <w:rPrChange w:id="17521" w:author="Jens-Rainer Ohm" w:date="2026-07-18T09:33:00Z">
                  <w:rPr>
                    <w:lang w:val="en-CA" w:eastAsia="de-DE"/>
                  </w:rPr>
                </w:rPrChange>
              </w:rPr>
            </w:pPr>
            <w:r w:rsidRPr="006F1EFE">
              <w:rPr>
                <w:lang w:val="en-CA" w:eastAsia="de-DE"/>
                <w:rPrChange w:id="17522"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01F63DFA" w14:textId="77777777" w:rsidR="00500EE0" w:rsidRPr="006F1EFE" w:rsidRDefault="00500EE0" w:rsidP="00500EE0">
            <w:pPr>
              <w:rPr>
                <w:lang w:val="en-CA" w:eastAsia="de-DE"/>
                <w:rPrChange w:id="17523" w:author="Jens-Rainer Ohm" w:date="2026-07-18T09:33:00Z">
                  <w:rPr>
                    <w:lang w:val="en-CA" w:eastAsia="de-DE"/>
                  </w:rPr>
                </w:rPrChange>
              </w:rPr>
            </w:pPr>
            <w:r w:rsidRPr="006F1EFE">
              <w:rPr>
                <w:lang w:val="en-CA" w:eastAsia="de-DE"/>
                <w:rPrChange w:id="17524" w:author="Jens-Rainer Ohm" w:date="2026-07-18T09:33:00Z">
                  <w:rPr>
                    <w:lang w:val="en-CA" w:eastAsia="de-DE"/>
                  </w:rPr>
                </w:rPrChange>
              </w:rPr>
              <w:t>NNVC</w:t>
            </w:r>
          </w:p>
        </w:tc>
        <w:tc>
          <w:tcPr>
            <w:tcW w:w="440" w:type="dxa"/>
            <w:tcBorders>
              <w:top w:val="nil"/>
              <w:left w:val="nil"/>
              <w:bottom w:val="single" w:sz="4" w:space="0" w:color="auto"/>
              <w:right w:val="single" w:sz="4" w:space="0" w:color="auto"/>
            </w:tcBorders>
            <w:noWrap/>
            <w:vAlign w:val="bottom"/>
            <w:hideMark/>
          </w:tcPr>
          <w:p w14:paraId="5EB44D9A" w14:textId="77777777" w:rsidR="00500EE0" w:rsidRPr="006F1EFE" w:rsidRDefault="00500EE0" w:rsidP="00500EE0">
            <w:pPr>
              <w:rPr>
                <w:lang w:val="en-CA" w:eastAsia="de-DE"/>
                <w:rPrChange w:id="17525" w:author="Jens-Rainer Ohm" w:date="2026-07-18T09:33:00Z">
                  <w:rPr>
                    <w:lang w:val="en-CA" w:eastAsia="de-DE"/>
                  </w:rPr>
                </w:rPrChange>
              </w:rPr>
            </w:pPr>
            <w:r w:rsidRPr="006F1EFE">
              <w:rPr>
                <w:lang w:val="en-CA" w:eastAsia="de-DE"/>
                <w:rPrChange w:id="17526" w:author="Jens-Rainer Ohm" w:date="2026-07-18T09:33:00Z">
                  <w:rPr>
                    <w:lang w:val="en-CA" w:eastAsia="de-DE"/>
                  </w:rPr>
                </w:rPrChange>
              </w:rPr>
              <w:t>438</w:t>
            </w:r>
          </w:p>
        </w:tc>
        <w:tc>
          <w:tcPr>
            <w:tcW w:w="2580" w:type="dxa"/>
            <w:tcBorders>
              <w:top w:val="nil"/>
              <w:left w:val="nil"/>
              <w:bottom w:val="single" w:sz="4" w:space="0" w:color="auto"/>
              <w:right w:val="single" w:sz="4" w:space="0" w:color="auto"/>
            </w:tcBorders>
            <w:noWrap/>
            <w:vAlign w:val="bottom"/>
            <w:hideMark/>
          </w:tcPr>
          <w:p w14:paraId="4611E61D" w14:textId="77777777" w:rsidR="00500EE0" w:rsidRPr="006F1EFE" w:rsidRDefault="00500EE0" w:rsidP="00500EE0">
            <w:pPr>
              <w:rPr>
                <w:lang w:val="en-CA" w:eastAsia="de-DE"/>
                <w:rPrChange w:id="17527" w:author="Jens-Rainer Ohm" w:date="2026-07-18T09:33:00Z">
                  <w:rPr>
                    <w:lang w:val="en-CA" w:eastAsia="de-DE"/>
                  </w:rPr>
                </w:rPrChange>
              </w:rPr>
            </w:pPr>
            <w:r w:rsidRPr="006F1EFE">
              <w:rPr>
                <w:lang w:val="en-CA" w:eastAsia="de-DE"/>
                <w:rPrChange w:id="17528" w:author="Jens-Rainer Ohm" w:date="2026-07-18T09:33:00Z">
                  <w:rPr>
                    <w:lang w:val="en-CA" w:eastAsia="de-DE"/>
                  </w:rPr>
                </w:rPrChange>
              </w:rPr>
              <w:t>compact dataset</w:t>
            </w:r>
          </w:p>
        </w:tc>
        <w:tc>
          <w:tcPr>
            <w:tcW w:w="1320" w:type="dxa"/>
            <w:tcBorders>
              <w:top w:val="nil"/>
              <w:left w:val="nil"/>
              <w:bottom w:val="single" w:sz="4" w:space="0" w:color="auto"/>
              <w:right w:val="single" w:sz="4" w:space="0" w:color="auto"/>
            </w:tcBorders>
            <w:noWrap/>
            <w:vAlign w:val="bottom"/>
            <w:hideMark/>
          </w:tcPr>
          <w:p w14:paraId="37B5B6DC" w14:textId="77777777" w:rsidR="00500EE0" w:rsidRPr="006F1EFE" w:rsidRDefault="00500EE0" w:rsidP="00500EE0">
            <w:pPr>
              <w:rPr>
                <w:lang w:val="en-CA" w:eastAsia="de-DE"/>
                <w:rPrChange w:id="17529" w:author="Jens-Rainer Ohm" w:date="2026-07-18T09:33:00Z">
                  <w:rPr>
                    <w:lang w:val="en-CA" w:eastAsia="de-DE"/>
                  </w:rPr>
                </w:rPrChange>
              </w:rPr>
            </w:pPr>
            <w:r w:rsidRPr="006F1EFE">
              <w:rPr>
                <w:lang w:val="en-CA" w:eastAsia="de-DE"/>
                <w:rPrChange w:id="17530" w:author="Jens-Rainer Ohm" w:date="2026-07-18T09:33:00Z">
                  <w:rPr>
                    <w:lang w:val="en-CA" w:eastAsia="de-DE"/>
                  </w:rPr>
                </w:rPrChange>
              </w:rPr>
              <w:t xml:space="preserve">JVET-AP0072 </w:t>
            </w:r>
          </w:p>
        </w:tc>
      </w:tr>
      <w:tr w:rsidR="00500EE0" w:rsidRPr="006F1EFE" w14:paraId="58BC1C40"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7540F022" w14:textId="77777777" w:rsidR="00500EE0" w:rsidRPr="006F1EFE" w:rsidRDefault="00500EE0" w:rsidP="00500EE0">
            <w:pPr>
              <w:rPr>
                <w:lang w:val="en-CA" w:eastAsia="de-DE"/>
                <w:rPrChange w:id="17531" w:author="Jens-Rainer Ohm" w:date="2026-07-18T09:33:00Z">
                  <w:rPr>
                    <w:lang w:val="en-CA" w:eastAsia="de-DE"/>
                  </w:rPr>
                </w:rPrChange>
              </w:rPr>
            </w:pPr>
            <w:r w:rsidRPr="006F1EFE">
              <w:rPr>
                <w:lang w:val="en-CA" w:eastAsia="de-DE"/>
                <w:rPrChange w:id="17532"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574933B9" w14:textId="77777777" w:rsidR="00500EE0" w:rsidRPr="006F1EFE" w:rsidRDefault="00500EE0" w:rsidP="00500EE0">
            <w:pPr>
              <w:rPr>
                <w:lang w:val="en-CA" w:eastAsia="de-DE"/>
                <w:rPrChange w:id="17533" w:author="Jens-Rainer Ohm" w:date="2026-07-18T09:33:00Z">
                  <w:rPr>
                    <w:lang w:val="en-CA" w:eastAsia="de-DE"/>
                  </w:rPr>
                </w:rPrChange>
              </w:rPr>
            </w:pPr>
            <w:r w:rsidRPr="006F1EFE">
              <w:rPr>
                <w:lang w:val="en-CA" w:eastAsia="de-DE"/>
                <w:rPrChange w:id="17534" w:author="Jens-Rainer Ohm" w:date="2026-07-18T09:33:00Z">
                  <w:rPr>
                    <w:lang w:val="en-CA" w:eastAsia="de-DE"/>
                  </w:rPr>
                </w:rPrChange>
              </w:rPr>
              <w:t>NNVC</w:t>
            </w:r>
          </w:p>
        </w:tc>
        <w:tc>
          <w:tcPr>
            <w:tcW w:w="440" w:type="dxa"/>
            <w:tcBorders>
              <w:top w:val="nil"/>
              <w:left w:val="nil"/>
              <w:bottom w:val="single" w:sz="4" w:space="0" w:color="auto"/>
              <w:right w:val="single" w:sz="4" w:space="0" w:color="auto"/>
            </w:tcBorders>
            <w:noWrap/>
            <w:vAlign w:val="bottom"/>
            <w:hideMark/>
          </w:tcPr>
          <w:p w14:paraId="2E522549" w14:textId="77777777" w:rsidR="00500EE0" w:rsidRPr="006F1EFE" w:rsidRDefault="00500EE0" w:rsidP="00500EE0">
            <w:pPr>
              <w:rPr>
                <w:lang w:val="en-CA" w:eastAsia="de-DE"/>
                <w:rPrChange w:id="17535" w:author="Jens-Rainer Ohm" w:date="2026-07-18T09:33:00Z">
                  <w:rPr>
                    <w:lang w:val="en-CA" w:eastAsia="de-DE"/>
                  </w:rPr>
                </w:rPrChange>
              </w:rPr>
            </w:pPr>
            <w:r w:rsidRPr="006F1EFE">
              <w:rPr>
                <w:lang w:val="en-CA" w:eastAsia="de-DE"/>
                <w:rPrChange w:id="17536" w:author="Jens-Rainer Ohm" w:date="2026-07-18T09:33:00Z">
                  <w:rPr>
                    <w:lang w:val="en-CA" w:eastAsia="de-DE"/>
                  </w:rPr>
                </w:rPrChange>
              </w:rPr>
              <w:t>439</w:t>
            </w:r>
          </w:p>
        </w:tc>
        <w:tc>
          <w:tcPr>
            <w:tcW w:w="2580" w:type="dxa"/>
            <w:tcBorders>
              <w:top w:val="nil"/>
              <w:left w:val="nil"/>
              <w:bottom w:val="single" w:sz="4" w:space="0" w:color="auto"/>
              <w:right w:val="single" w:sz="4" w:space="0" w:color="auto"/>
            </w:tcBorders>
            <w:noWrap/>
            <w:vAlign w:val="bottom"/>
            <w:hideMark/>
          </w:tcPr>
          <w:p w14:paraId="206D3CA2" w14:textId="77777777" w:rsidR="00500EE0" w:rsidRPr="006F1EFE" w:rsidRDefault="00500EE0" w:rsidP="00500EE0">
            <w:pPr>
              <w:rPr>
                <w:lang w:val="en-CA" w:eastAsia="de-DE"/>
                <w:rPrChange w:id="17537" w:author="Jens-Rainer Ohm" w:date="2026-07-18T09:33:00Z">
                  <w:rPr>
                    <w:lang w:val="en-CA" w:eastAsia="de-DE"/>
                  </w:rPr>
                </w:rPrChange>
              </w:rPr>
            </w:pPr>
            <w:proofErr w:type="spellStart"/>
            <w:r w:rsidRPr="006F1EFE">
              <w:rPr>
                <w:lang w:val="en-CA" w:eastAsia="de-DE"/>
                <w:rPrChange w:id="17538" w:author="Jens-Rainer Ohm" w:date="2026-07-18T09:33:00Z">
                  <w:rPr>
                    <w:lang w:val="en-CA" w:eastAsia="de-DE"/>
                  </w:rPr>
                </w:rPrChange>
              </w:rPr>
              <w:t>vtm</w:t>
            </w:r>
            <w:proofErr w:type="spellEnd"/>
            <w:r w:rsidRPr="006F1EFE">
              <w:rPr>
                <w:lang w:val="en-CA" w:eastAsia="de-DE"/>
                <w:rPrChange w:id="17539" w:author="Jens-Rainer Ohm" w:date="2026-07-18T09:33:00Z">
                  <w:rPr>
                    <w:lang w:val="en-CA" w:eastAsia="de-DE"/>
                  </w:rPr>
                </w:rPrChange>
              </w:rPr>
              <w:t xml:space="preserve"> 24 rebase</w:t>
            </w:r>
          </w:p>
        </w:tc>
        <w:tc>
          <w:tcPr>
            <w:tcW w:w="1320" w:type="dxa"/>
            <w:tcBorders>
              <w:top w:val="nil"/>
              <w:left w:val="nil"/>
              <w:bottom w:val="single" w:sz="4" w:space="0" w:color="auto"/>
              <w:right w:val="single" w:sz="4" w:space="0" w:color="auto"/>
            </w:tcBorders>
            <w:noWrap/>
            <w:vAlign w:val="bottom"/>
            <w:hideMark/>
          </w:tcPr>
          <w:p w14:paraId="19BBE7E6" w14:textId="77777777" w:rsidR="00500EE0" w:rsidRPr="006F1EFE" w:rsidRDefault="00500EE0" w:rsidP="00500EE0">
            <w:pPr>
              <w:rPr>
                <w:lang w:val="en-CA" w:eastAsia="de-DE"/>
                <w:rPrChange w:id="17540" w:author="Jens-Rainer Ohm" w:date="2026-07-18T09:33:00Z">
                  <w:rPr>
                    <w:lang w:val="en-CA" w:eastAsia="de-DE"/>
                  </w:rPr>
                </w:rPrChange>
              </w:rPr>
            </w:pPr>
            <w:r w:rsidRPr="006F1EFE">
              <w:rPr>
                <w:lang w:val="en-CA" w:eastAsia="de-DE"/>
                <w:rPrChange w:id="17541" w:author="Jens-Rainer Ohm" w:date="2026-07-18T09:33:00Z">
                  <w:rPr>
                    <w:lang w:val="en-CA" w:eastAsia="de-DE"/>
                  </w:rPr>
                </w:rPrChange>
              </w:rPr>
              <w:t> </w:t>
            </w:r>
          </w:p>
        </w:tc>
      </w:tr>
      <w:tr w:rsidR="00500EE0" w:rsidRPr="006F1EFE" w14:paraId="61F9FBD8"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39497D8" w14:textId="77777777" w:rsidR="00500EE0" w:rsidRPr="006F1EFE" w:rsidRDefault="00500EE0" w:rsidP="00500EE0">
            <w:pPr>
              <w:rPr>
                <w:lang w:val="en-CA" w:eastAsia="de-DE"/>
                <w:rPrChange w:id="17542" w:author="Jens-Rainer Ohm" w:date="2026-07-18T09:33:00Z">
                  <w:rPr>
                    <w:lang w:val="en-CA" w:eastAsia="de-DE"/>
                  </w:rPr>
                </w:rPrChange>
              </w:rPr>
            </w:pPr>
            <w:r w:rsidRPr="006F1EFE">
              <w:rPr>
                <w:lang w:val="en-CA" w:eastAsia="de-DE"/>
                <w:rPrChange w:id="17543" w:author="Jens-Rainer Ohm" w:date="2026-07-18T09:33:00Z">
                  <w:rPr>
                    <w:lang w:val="en-CA" w:eastAsia="de-DE"/>
                  </w:rPr>
                </w:rPrChange>
              </w:rPr>
              <w:lastRenderedPageBreak/>
              <w:t>done</w:t>
            </w:r>
          </w:p>
        </w:tc>
        <w:tc>
          <w:tcPr>
            <w:tcW w:w="660" w:type="dxa"/>
            <w:tcBorders>
              <w:top w:val="nil"/>
              <w:left w:val="nil"/>
              <w:bottom w:val="single" w:sz="4" w:space="0" w:color="auto"/>
              <w:right w:val="single" w:sz="4" w:space="0" w:color="auto"/>
            </w:tcBorders>
            <w:noWrap/>
            <w:vAlign w:val="bottom"/>
            <w:hideMark/>
          </w:tcPr>
          <w:p w14:paraId="36921615" w14:textId="77777777" w:rsidR="00500EE0" w:rsidRPr="006F1EFE" w:rsidRDefault="00500EE0" w:rsidP="00500EE0">
            <w:pPr>
              <w:rPr>
                <w:lang w:val="en-CA" w:eastAsia="de-DE"/>
                <w:rPrChange w:id="17544" w:author="Jens-Rainer Ohm" w:date="2026-07-18T09:33:00Z">
                  <w:rPr>
                    <w:lang w:val="en-CA" w:eastAsia="de-DE"/>
                  </w:rPr>
                </w:rPrChange>
              </w:rPr>
            </w:pPr>
            <w:r w:rsidRPr="006F1EFE">
              <w:rPr>
                <w:lang w:val="en-CA" w:eastAsia="de-DE"/>
                <w:rPrChange w:id="17545" w:author="Jens-Rainer Ohm" w:date="2026-07-18T09:33:00Z">
                  <w:rPr>
                    <w:lang w:val="en-CA" w:eastAsia="de-DE"/>
                  </w:rPr>
                </w:rPrChange>
              </w:rPr>
              <w:t>NNVC</w:t>
            </w:r>
          </w:p>
        </w:tc>
        <w:tc>
          <w:tcPr>
            <w:tcW w:w="440" w:type="dxa"/>
            <w:tcBorders>
              <w:top w:val="nil"/>
              <w:left w:val="nil"/>
              <w:bottom w:val="single" w:sz="4" w:space="0" w:color="auto"/>
              <w:right w:val="single" w:sz="4" w:space="0" w:color="auto"/>
            </w:tcBorders>
            <w:noWrap/>
            <w:vAlign w:val="bottom"/>
            <w:hideMark/>
          </w:tcPr>
          <w:p w14:paraId="1D65EA97" w14:textId="77777777" w:rsidR="00500EE0" w:rsidRPr="006F1EFE" w:rsidRDefault="00500EE0" w:rsidP="00500EE0">
            <w:pPr>
              <w:rPr>
                <w:lang w:val="en-CA" w:eastAsia="de-DE"/>
                <w:rPrChange w:id="17546" w:author="Jens-Rainer Ohm" w:date="2026-07-18T09:33:00Z">
                  <w:rPr>
                    <w:lang w:val="en-CA" w:eastAsia="de-DE"/>
                  </w:rPr>
                </w:rPrChange>
              </w:rPr>
            </w:pPr>
            <w:r w:rsidRPr="006F1EFE">
              <w:rPr>
                <w:lang w:val="en-CA" w:eastAsia="de-DE"/>
                <w:rPrChange w:id="17547" w:author="Jens-Rainer Ohm" w:date="2026-07-18T09:33:00Z">
                  <w:rPr>
                    <w:lang w:val="en-CA" w:eastAsia="de-DE"/>
                  </w:rPr>
                </w:rPrChange>
              </w:rPr>
              <w:t>437</w:t>
            </w:r>
          </w:p>
        </w:tc>
        <w:tc>
          <w:tcPr>
            <w:tcW w:w="2580" w:type="dxa"/>
            <w:tcBorders>
              <w:top w:val="nil"/>
              <w:left w:val="nil"/>
              <w:bottom w:val="single" w:sz="4" w:space="0" w:color="auto"/>
              <w:right w:val="single" w:sz="4" w:space="0" w:color="auto"/>
            </w:tcBorders>
            <w:noWrap/>
            <w:vAlign w:val="bottom"/>
            <w:hideMark/>
          </w:tcPr>
          <w:p w14:paraId="69E556DA" w14:textId="77777777" w:rsidR="00500EE0" w:rsidRPr="006F1EFE" w:rsidRDefault="00500EE0" w:rsidP="00500EE0">
            <w:pPr>
              <w:rPr>
                <w:lang w:val="en-CA" w:eastAsia="de-DE"/>
                <w:rPrChange w:id="17548" w:author="Jens-Rainer Ohm" w:date="2026-07-18T09:33:00Z">
                  <w:rPr>
                    <w:lang w:val="en-CA" w:eastAsia="de-DE"/>
                  </w:rPr>
                </w:rPrChange>
              </w:rPr>
            </w:pPr>
            <w:r w:rsidRPr="006F1EFE">
              <w:rPr>
                <w:lang w:val="en-CA" w:eastAsia="de-DE"/>
                <w:rPrChange w:id="17549" w:author="Jens-Rainer Ohm" w:date="2026-07-18T09:33:00Z">
                  <w:rPr>
                    <w:lang w:val="en-CA" w:eastAsia="de-DE"/>
                  </w:rPr>
                </w:rPrChange>
              </w:rPr>
              <w:t>EE1-4.2 frame level RDO</w:t>
            </w:r>
          </w:p>
        </w:tc>
        <w:tc>
          <w:tcPr>
            <w:tcW w:w="1320" w:type="dxa"/>
            <w:tcBorders>
              <w:top w:val="nil"/>
              <w:left w:val="nil"/>
              <w:bottom w:val="single" w:sz="4" w:space="0" w:color="auto"/>
              <w:right w:val="single" w:sz="4" w:space="0" w:color="auto"/>
            </w:tcBorders>
            <w:noWrap/>
            <w:vAlign w:val="bottom"/>
            <w:hideMark/>
          </w:tcPr>
          <w:p w14:paraId="1E41EBA6" w14:textId="77777777" w:rsidR="00500EE0" w:rsidRPr="006F1EFE" w:rsidRDefault="00500EE0" w:rsidP="00500EE0">
            <w:pPr>
              <w:rPr>
                <w:lang w:val="en-CA" w:eastAsia="de-DE"/>
                <w:rPrChange w:id="17550" w:author="Jens-Rainer Ohm" w:date="2026-07-18T09:33:00Z">
                  <w:rPr>
                    <w:lang w:val="en-CA" w:eastAsia="de-DE"/>
                  </w:rPr>
                </w:rPrChange>
              </w:rPr>
            </w:pPr>
            <w:r w:rsidRPr="006F1EFE">
              <w:rPr>
                <w:lang w:val="en-CA" w:eastAsia="de-DE"/>
                <w:rPrChange w:id="17551" w:author="Jens-Rainer Ohm" w:date="2026-07-18T09:33:00Z">
                  <w:rPr>
                    <w:lang w:val="en-CA" w:eastAsia="de-DE"/>
                  </w:rPr>
                </w:rPrChange>
              </w:rPr>
              <w:t>JVET-AP0183</w:t>
            </w:r>
          </w:p>
        </w:tc>
      </w:tr>
      <w:tr w:rsidR="00500EE0" w:rsidRPr="006F1EFE" w14:paraId="6F7B7A5B"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4E3F84AE" w14:textId="77777777" w:rsidR="00500EE0" w:rsidRPr="006F1EFE" w:rsidRDefault="00500EE0" w:rsidP="00500EE0">
            <w:pPr>
              <w:rPr>
                <w:lang w:val="en-CA" w:eastAsia="de-DE"/>
                <w:rPrChange w:id="17552" w:author="Jens-Rainer Ohm" w:date="2026-07-18T09:33:00Z">
                  <w:rPr>
                    <w:lang w:val="en-CA" w:eastAsia="de-DE"/>
                  </w:rPr>
                </w:rPrChange>
              </w:rPr>
            </w:pPr>
            <w:r w:rsidRPr="006F1EFE">
              <w:rPr>
                <w:lang w:val="en-CA" w:eastAsia="de-DE"/>
                <w:rPrChange w:id="17553"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75D1E0AC" w14:textId="77777777" w:rsidR="00500EE0" w:rsidRPr="006F1EFE" w:rsidRDefault="00500EE0" w:rsidP="00500EE0">
            <w:pPr>
              <w:rPr>
                <w:lang w:val="en-CA" w:eastAsia="de-DE"/>
                <w:rPrChange w:id="17554" w:author="Jens-Rainer Ohm" w:date="2026-07-18T09:33:00Z">
                  <w:rPr>
                    <w:lang w:val="en-CA" w:eastAsia="de-DE"/>
                  </w:rPr>
                </w:rPrChange>
              </w:rPr>
            </w:pPr>
            <w:r w:rsidRPr="006F1EFE">
              <w:rPr>
                <w:lang w:val="en-CA" w:eastAsia="de-DE"/>
                <w:rPrChange w:id="17555" w:author="Jens-Rainer Ohm" w:date="2026-07-18T09:33:00Z">
                  <w:rPr>
                    <w:lang w:val="en-CA" w:eastAsia="de-DE"/>
                  </w:rPr>
                </w:rPrChange>
              </w:rPr>
              <w:t>NNVC</w:t>
            </w:r>
          </w:p>
        </w:tc>
        <w:tc>
          <w:tcPr>
            <w:tcW w:w="440" w:type="dxa"/>
            <w:tcBorders>
              <w:top w:val="nil"/>
              <w:left w:val="nil"/>
              <w:bottom w:val="single" w:sz="4" w:space="0" w:color="auto"/>
              <w:right w:val="single" w:sz="4" w:space="0" w:color="auto"/>
            </w:tcBorders>
            <w:noWrap/>
            <w:vAlign w:val="bottom"/>
            <w:hideMark/>
          </w:tcPr>
          <w:p w14:paraId="0FA5220B" w14:textId="77777777" w:rsidR="00500EE0" w:rsidRPr="006F1EFE" w:rsidRDefault="00500EE0" w:rsidP="00500EE0">
            <w:pPr>
              <w:rPr>
                <w:lang w:val="en-CA" w:eastAsia="de-DE"/>
                <w:rPrChange w:id="17556" w:author="Jens-Rainer Ohm" w:date="2026-07-18T09:33:00Z">
                  <w:rPr>
                    <w:lang w:val="en-CA" w:eastAsia="de-DE"/>
                  </w:rPr>
                </w:rPrChange>
              </w:rPr>
            </w:pPr>
            <w:r w:rsidRPr="006F1EFE">
              <w:rPr>
                <w:lang w:val="en-CA" w:eastAsia="de-DE"/>
                <w:rPrChange w:id="17557" w:author="Jens-Rainer Ohm" w:date="2026-07-18T09:33:00Z">
                  <w:rPr>
                    <w:lang w:val="en-CA" w:eastAsia="de-DE"/>
                  </w:rPr>
                </w:rPrChange>
              </w:rPr>
              <w:t> </w:t>
            </w:r>
          </w:p>
        </w:tc>
        <w:tc>
          <w:tcPr>
            <w:tcW w:w="2580" w:type="dxa"/>
            <w:tcBorders>
              <w:top w:val="nil"/>
              <w:left w:val="nil"/>
              <w:bottom w:val="single" w:sz="4" w:space="0" w:color="auto"/>
              <w:right w:val="single" w:sz="4" w:space="0" w:color="auto"/>
            </w:tcBorders>
            <w:noWrap/>
            <w:vAlign w:val="bottom"/>
            <w:hideMark/>
          </w:tcPr>
          <w:p w14:paraId="4D17C7B4" w14:textId="77777777" w:rsidR="00500EE0" w:rsidRPr="006F1EFE" w:rsidRDefault="00500EE0" w:rsidP="00500EE0">
            <w:pPr>
              <w:rPr>
                <w:lang w:val="en-CA" w:eastAsia="de-DE"/>
                <w:rPrChange w:id="17558" w:author="Jens-Rainer Ohm" w:date="2026-07-18T09:33:00Z">
                  <w:rPr>
                    <w:lang w:val="en-CA" w:eastAsia="de-DE"/>
                  </w:rPr>
                </w:rPrChange>
              </w:rPr>
            </w:pPr>
            <w:proofErr w:type="spellStart"/>
            <w:r w:rsidRPr="006F1EFE">
              <w:rPr>
                <w:lang w:val="en-CA" w:eastAsia="de-DE"/>
                <w:rPrChange w:id="17559" w:author="Jens-Rainer Ohm" w:date="2026-07-18T09:33:00Z">
                  <w:rPr>
                    <w:lang w:val="en-CA" w:eastAsia="de-DE"/>
                  </w:rPr>
                </w:rPrChange>
              </w:rPr>
              <w:t>sadl</w:t>
            </w:r>
            <w:proofErr w:type="spellEnd"/>
            <w:r w:rsidRPr="006F1EFE">
              <w:rPr>
                <w:lang w:val="en-CA" w:eastAsia="de-DE"/>
                <w:rPrChange w:id="17560" w:author="Jens-Rainer Ohm" w:date="2026-07-18T09:33:00Z">
                  <w:rPr>
                    <w:lang w:val="en-CA" w:eastAsia="de-DE"/>
                  </w:rPr>
                </w:rPrChange>
              </w:rPr>
              <w:t xml:space="preserve"> update</w:t>
            </w:r>
          </w:p>
        </w:tc>
        <w:tc>
          <w:tcPr>
            <w:tcW w:w="1320" w:type="dxa"/>
            <w:tcBorders>
              <w:top w:val="nil"/>
              <w:left w:val="nil"/>
              <w:bottom w:val="single" w:sz="4" w:space="0" w:color="auto"/>
              <w:right w:val="single" w:sz="4" w:space="0" w:color="auto"/>
            </w:tcBorders>
            <w:noWrap/>
            <w:vAlign w:val="bottom"/>
            <w:hideMark/>
          </w:tcPr>
          <w:p w14:paraId="245517B7" w14:textId="77777777" w:rsidR="00500EE0" w:rsidRPr="006F1EFE" w:rsidRDefault="00500EE0" w:rsidP="00500EE0">
            <w:pPr>
              <w:rPr>
                <w:lang w:val="en-CA" w:eastAsia="de-DE"/>
                <w:rPrChange w:id="17561" w:author="Jens-Rainer Ohm" w:date="2026-07-18T09:33:00Z">
                  <w:rPr>
                    <w:lang w:val="en-CA" w:eastAsia="de-DE"/>
                  </w:rPr>
                </w:rPrChange>
              </w:rPr>
            </w:pPr>
            <w:r w:rsidRPr="006F1EFE">
              <w:rPr>
                <w:lang w:val="en-CA" w:eastAsia="de-DE"/>
                <w:rPrChange w:id="17562" w:author="Jens-Rainer Ohm" w:date="2026-07-18T09:33:00Z">
                  <w:rPr>
                    <w:lang w:val="en-CA" w:eastAsia="de-DE"/>
                  </w:rPr>
                </w:rPrChange>
              </w:rPr>
              <w:t> </w:t>
            </w:r>
          </w:p>
        </w:tc>
      </w:tr>
      <w:tr w:rsidR="00500EE0" w:rsidRPr="006F1EFE" w14:paraId="37FA17E1"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F11DBB5" w14:textId="77777777" w:rsidR="00500EE0" w:rsidRPr="006F1EFE" w:rsidRDefault="00500EE0" w:rsidP="00500EE0">
            <w:pPr>
              <w:rPr>
                <w:lang w:val="en-CA" w:eastAsia="de-DE"/>
                <w:rPrChange w:id="17563" w:author="Jens-Rainer Ohm" w:date="2026-07-18T09:33:00Z">
                  <w:rPr>
                    <w:lang w:val="en-CA" w:eastAsia="de-DE"/>
                  </w:rPr>
                </w:rPrChange>
              </w:rPr>
            </w:pPr>
            <w:r w:rsidRPr="006F1EFE">
              <w:rPr>
                <w:lang w:val="en-CA" w:eastAsia="de-DE"/>
                <w:rPrChange w:id="17564"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1B26A944" w14:textId="77777777" w:rsidR="00500EE0" w:rsidRPr="006F1EFE" w:rsidRDefault="00500EE0" w:rsidP="00500EE0">
            <w:pPr>
              <w:rPr>
                <w:lang w:val="en-CA" w:eastAsia="de-DE"/>
                <w:rPrChange w:id="17565" w:author="Jens-Rainer Ohm" w:date="2026-07-18T09:33:00Z">
                  <w:rPr>
                    <w:lang w:val="en-CA" w:eastAsia="de-DE"/>
                  </w:rPr>
                </w:rPrChange>
              </w:rPr>
            </w:pPr>
            <w:r w:rsidRPr="006F1EFE">
              <w:rPr>
                <w:lang w:val="en-CA" w:eastAsia="de-DE"/>
                <w:rPrChange w:id="17566"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35384895" w14:textId="77777777" w:rsidR="00500EE0" w:rsidRPr="006F1EFE" w:rsidRDefault="00500EE0" w:rsidP="00500EE0">
            <w:pPr>
              <w:rPr>
                <w:lang w:val="en-CA" w:eastAsia="de-DE"/>
                <w:rPrChange w:id="17567" w:author="Jens-Rainer Ohm" w:date="2026-07-18T09:33:00Z">
                  <w:rPr>
                    <w:lang w:val="en-CA" w:eastAsia="de-DE"/>
                  </w:rPr>
                </w:rPrChange>
              </w:rPr>
            </w:pPr>
            <w:r w:rsidRPr="006F1EFE">
              <w:rPr>
                <w:lang w:val="en-CA" w:eastAsia="de-DE"/>
                <w:rPrChange w:id="17568" w:author="Jens-Rainer Ohm" w:date="2026-07-18T09:33:00Z">
                  <w:rPr>
                    <w:lang w:val="en-CA" w:eastAsia="de-DE"/>
                  </w:rPr>
                </w:rPrChange>
              </w:rPr>
              <w:t>207</w:t>
            </w:r>
          </w:p>
        </w:tc>
        <w:tc>
          <w:tcPr>
            <w:tcW w:w="2580" w:type="dxa"/>
            <w:tcBorders>
              <w:top w:val="nil"/>
              <w:left w:val="nil"/>
              <w:bottom w:val="single" w:sz="4" w:space="0" w:color="auto"/>
              <w:right w:val="single" w:sz="4" w:space="0" w:color="auto"/>
            </w:tcBorders>
            <w:noWrap/>
            <w:vAlign w:val="bottom"/>
            <w:hideMark/>
          </w:tcPr>
          <w:p w14:paraId="4B453C6B" w14:textId="77777777" w:rsidR="00500EE0" w:rsidRPr="006F1EFE" w:rsidRDefault="00500EE0" w:rsidP="00500EE0">
            <w:pPr>
              <w:rPr>
                <w:lang w:val="en-CA" w:eastAsia="de-DE"/>
                <w:rPrChange w:id="17569" w:author="Jens-Rainer Ohm" w:date="2026-07-18T09:33:00Z">
                  <w:rPr>
                    <w:lang w:val="en-CA" w:eastAsia="de-DE"/>
                  </w:rPr>
                </w:rPrChange>
              </w:rPr>
            </w:pPr>
            <w:r w:rsidRPr="006F1EFE">
              <w:rPr>
                <w:lang w:val="en-CA" w:eastAsia="de-DE"/>
                <w:rPrChange w:id="17570" w:author="Jens-Rainer Ohm" w:date="2026-07-18T09:33:00Z">
                  <w:rPr>
                    <w:lang w:val="en-CA" w:eastAsia="de-DE"/>
                  </w:rPr>
                </w:rPrChange>
              </w:rPr>
              <w:t>3x3 speedup</w:t>
            </w:r>
          </w:p>
        </w:tc>
        <w:tc>
          <w:tcPr>
            <w:tcW w:w="1320" w:type="dxa"/>
            <w:tcBorders>
              <w:top w:val="nil"/>
              <w:left w:val="nil"/>
              <w:bottom w:val="single" w:sz="4" w:space="0" w:color="auto"/>
              <w:right w:val="single" w:sz="4" w:space="0" w:color="auto"/>
            </w:tcBorders>
            <w:noWrap/>
            <w:vAlign w:val="bottom"/>
            <w:hideMark/>
          </w:tcPr>
          <w:p w14:paraId="3A2BA8DE" w14:textId="77777777" w:rsidR="00500EE0" w:rsidRPr="006F1EFE" w:rsidRDefault="00500EE0" w:rsidP="00500EE0">
            <w:pPr>
              <w:rPr>
                <w:lang w:val="en-CA" w:eastAsia="de-DE"/>
                <w:rPrChange w:id="17571" w:author="Jens-Rainer Ohm" w:date="2026-07-18T09:33:00Z">
                  <w:rPr>
                    <w:lang w:val="en-CA" w:eastAsia="de-DE"/>
                  </w:rPr>
                </w:rPrChange>
              </w:rPr>
            </w:pPr>
            <w:r w:rsidRPr="006F1EFE">
              <w:rPr>
                <w:lang w:val="en-CA" w:eastAsia="de-DE"/>
                <w:rPrChange w:id="17572" w:author="Jens-Rainer Ohm" w:date="2026-07-18T09:33:00Z">
                  <w:rPr>
                    <w:lang w:val="en-CA" w:eastAsia="de-DE"/>
                  </w:rPr>
                </w:rPrChange>
              </w:rPr>
              <w:t>JVET-AO0217</w:t>
            </w:r>
          </w:p>
        </w:tc>
      </w:tr>
      <w:tr w:rsidR="00500EE0" w:rsidRPr="006F1EFE" w14:paraId="3CA8FC56"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072D44E" w14:textId="77777777" w:rsidR="00500EE0" w:rsidRPr="006F1EFE" w:rsidRDefault="00500EE0" w:rsidP="00500EE0">
            <w:pPr>
              <w:rPr>
                <w:lang w:val="en-CA" w:eastAsia="de-DE"/>
                <w:rPrChange w:id="17573" w:author="Jens-Rainer Ohm" w:date="2026-07-18T09:33:00Z">
                  <w:rPr>
                    <w:lang w:val="en-CA" w:eastAsia="de-DE"/>
                  </w:rPr>
                </w:rPrChange>
              </w:rPr>
            </w:pPr>
            <w:r w:rsidRPr="006F1EFE">
              <w:rPr>
                <w:lang w:val="en-CA" w:eastAsia="de-DE"/>
                <w:rPrChange w:id="17574"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20476557" w14:textId="77777777" w:rsidR="00500EE0" w:rsidRPr="006F1EFE" w:rsidRDefault="00500EE0" w:rsidP="00500EE0">
            <w:pPr>
              <w:rPr>
                <w:lang w:val="en-CA" w:eastAsia="de-DE"/>
                <w:rPrChange w:id="17575" w:author="Jens-Rainer Ohm" w:date="2026-07-18T09:33:00Z">
                  <w:rPr>
                    <w:lang w:val="en-CA" w:eastAsia="de-DE"/>
                  </w:rPr>
                </w:rPrChange>
              </w:rPr>
            </w:pPr>
            <w:r w:rsidRPr="006F1EFE">
              <w:rPr>
                <w:lang w:val="en-CA" w:eastAsia="de-DE"/>
                <w:rPrChange w:id="17576"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6E078C80" w14:textId="77777777" w:rsidR="00500EE0" w:rsidRPr="006F1EFE" w:rsidRDefault="00500EE0" w:rsidP="00500EE0">
            <w:pPr>
              <w:rPr>
                <w:lang w:val="en-CA" w:eastAsia="de-DE"/>
                <w:rPrChange w:id="17577" w:author="Jens-Rainer Ohm" w:date="2026-07-18T09:33:00Z">
                  <w:rPr>
                    <w:lang w:val="en-CA" w:eastAsia="de-DE"/>
                  </w:rPr>
                </w:rPrChange>
              </w:rPr>
            </w:pPr>
            <w:r w:rsidRPr="006F1EFE">
              <w:rPr>
                <w:lang w:val="en-CA" w:eastAsia="de-DE"/>
                <w:rPrChange w:id="17578" w:author="Jens-Rainer Ohm" w:date="2026-07-18T09:33:00Z">
                  <w:rPr>
                    <w:lang w:val="en-CA" w:eastAsia="de-DE"/>
                  </w:rPr>
                </w:rPrChange>
              </w:rPr>
              <w:t>218</w:t>
            </w:r>
          </w:p>
        </w:tc>
        <w:tc>
          <w:tcPr>
            <w:tcW w:w="2580" w:type="dxa"/>
            <w:tcBorders>
              <w:top w:val="nil"/>
              <w:left w:val="nil"/>
              <w:bottom w:val="single" w:sz="4" w:space="0" w:color="auto"/>
              <w:right w:val="single" w:sz="4" w:space="0" w:color="auto"/>
            </w:tcBorders>
            <w:noWrap/>
            <w:vAlign w:val="bottom"/>
            <w:hideMark/>
          </w:tcPr>
          <w:p w14:paraId="32A5F8CC" w14:textId="77777777" w:rsidR="00500EE0" w:rsidRPr="006F1EFE" w:rsidRDefault="00500EE0" w:rsidP="00500EE0">
            <w:pPr>
              <w:rPr>
                <w:lang w:val="en-CA" w:eastAsia="de-DE"/>
                <w:rPrChange w:id="17579" w:author="Jens-Rainer Ohm" w:date="2026-07-18T09:33:00Z">
                  <w:rPr>
                    <w:lang w:val="en-CA" w:eastAsia="de-DE"/>
                  </w:rPr>
                </w:rPrChange>
              </w:rPr>
            </w:pPr>
            <w:r w:rsidRPr="006F1EFE">
              <w:rPr>
                <w:lang w:val="en-CA" w:eastAsia="de-DE"/>
                <w:rPrChange w:id="17580" w:author="Jens-Rainer Ohm" w:date="2026-07-18T09:33:00Z">
                  <w:rPr>
                    <w:lang w:val="en-CA" w:eastAsia="de-DE"/>
                  </w:rPr>
                </w:rPrChange>
              </w:rPr>
              <w:t xml:space="preserve">memory policy </w:t>
            </w:r>
            <w:proofErr w:type="spellStart"/>
            <w:r w:rsidRPr="006F1EFE">
              <w:rPr>
                <w:lang w:val="en-CA" w:eastAsia="de-DE"/>
                <w:rPrChange w:id="17581" w:author="Jens-Rainer Ohm" w:date="2026-07-18T09:33:00Z">
                  <w:rPr>
                    <w:lang w:val="en-CA" w:eastAsia="de-DE"/>
                  </w:rPr>
                </w:rPrChange>
              </w:rPr>
              <w:t>managment</w:t>
            </w:r>
            <w:proofErr w:type="spellEnd"/>
          </w:p>
        </w:tc>
        <w:tc>
          <w:tcPr>
            <w:tcW w:w="1320" w:type="dxa"/>
            <w:tcBorders>
              <w:top w:val="nil"/>
              <w:left w:val="nil"/>
              <w:bottom w:val="single" w:sz="4" w:space="0" w:color="auto"/>
              <w:right w:val="single" w:sz="4" w:space="0" w:color="auto"/>
            </w:tcBorders>
            <w:noWrap/>
            <w:vAlign w:val="bottom"/>
            <w:hideMark/>
          </w:tcPr>
          <w:p w14:paraId="24466BF9" w14:textId="77777777" w:rsidR="00500EE0" w:rsidRPr="006F1EFE" w:rsidRDefault="00500EE0" w:rsidP="00500EE0">
            <w:pPr>
              <w:rPr>
                <w:lang w:val="en-CA" w:eastAsia="de-DE"/>
                <w:rPrChange w:id="17582" w:author="Jens-Rainer Ohm" w:date="2026-07-18T09:33:00Z">
                  <w:rPr>
                    <w:lang w:val="en-CA" w:eastAsia="de-DE"/>
                  </w:rPr>
                </w:rPrChange>
              </w:rPr>
            </w:pPr>
            <w:r w:rsidRPr="006F1EFE">
              <w:rPr>
                <w:lang w:val="en-CA" w:eastAsia="de-DE"/>
                <w:rPrChange w:id="17583" w:author="Jens-Rainer Ohm" w:date="2026-07-18T09:33:00Z">
                  <w:rPr>
                    <w:lang w:val="en-CA" w:eastAsia="de-DE"/>
                  </w:rPr>
                </w:rPrChange>
              </w:rPr>
              <w:t>JVET-AP0211</w:t>
            </w:r>
          </w:p>
        </w:tc>
      </w:tr>
      <w:tr w:rsidR="00500EE0" w:rsidRPr="006F1EFE" w14:paraId="2758D5F3"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39E530A8" w14:textId="77777777" w:rsidR="00500EE0" w:rsidRPr="006F1EFE" w:rsidRDefault="00500EE0" w:rsidP="00500EE0">
            <w:pPr>
              <w:rPr>
                <w:lang w:val="en-CA" w:eastAsia="de-DE"/>
                <w:rPrChange w:id="17584" w:author="Jens-Rainer Ohm" w:date="2026-07-18T09:33:00Z">
                  <w:rPr>
                    <w:lang w:val="en-CA" w:eastAsia="de-DE"/>
                  </w:rPr>
                </w:rPrChange>
              </w:rPr>
            </w:pPr>
            <w:r w:rsidRPr="006F1EFE">
              <w:rPr>
                <w:lang w:val="en-CA" w:eastAsia="de-DE"/>
                <w:rPrChange w:id="17585"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28886676" w14:textId="77777777" w:rsidR="00500EE0" w:rsidRPr="006F1EFE" w:rsidRDefault="00500EE0" w:rsidP="00500EE0">
            <w:pPr>
              <w:rPr>
                <w:lang w:val="en-CA" w:eastAsia="de-DE"/>
                <w:rPrChange w:id="17586" w:author="Jens-Rainer Ohm" w:date="2026-07-18T09:33:00Z">
                  <w:rPr>
                    <w:lang w:val="en-CA" w:eastAsia="de-DE"/>
                  </w:rPr>
                </w:rPrChange>
              </w:rPr>
            </w:pPr>
            <w:r w:rsidRPr="006F1EFE">
              <w:rPr>
                <w:lang w:val="en-CA" w:eastAsia="de-DE"/>
                <w:rPrChange w:id="17587"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13CF9702" w14:textId="77777777" w:rsidR="00500EE0" w:rsidRPr="006F1EFE" w:rsidRDefault="00500EE0" w:rsidP="00500EE0">
            <w:pPr>
              <w:rPr>
                <w:lang w:val="en-CA" w:eastAsia="de-DE"/>
                <w:rPrChange w:id="17588" w:author="Jens-Rainer Ohm" w:date="2026-07-18T09:33:00Z">
                  <w:rPr>
                    <w:lang w:val="en-CA" w:eastAsia="de-DE"/>
                  </w:rPr>
                </w:rPrChange>
              </w:rPr>
            </w:pPr>
            <w:r w:rsidRPr="006F1EFE">
              <w:rPr>
                <w:lang w:val="en-CA" w:eastAsia="de-DE"/>
                <w:rPrChange w:id="17589" w:author="Jens-Rainer Ohm" w:date="2026-07-18T09:33:00Z">
                  <w:rPr>
                    <w:lang w:val="en-CA" w:eastAsia="de-DE"/>
                  </w:rPr>
                </w:rPrChange>
              </w:rPr>
              <w:t>217</w:t>
            </w:r>
          </w:p>
        </w:tc>
        <w:tc>
          <w:tcPr>
            <w:tcW w:w="2580" w:type="dxa"/>
            <w:tcBorders>
              <w:top w:val="nil"/>
              <w:left w:val="nil"/>
              <w:bottom w:val="single" w:sz="4" w:space="0" w:color="auto"/>
              <w:right w:val="single" w:sz="4" w:space="0" w:color="auto"/>
            </w:tcBorders>
            <w:noWrap/>
            <w:vAlign w:val="bottom"/>
            <w:hideMark/>
          </w:tcPr>
          <w:p w14:paraId="1DE0EEE9" w14:textId="77777777" w:rsidR="00500EE0" w:rsidRPr="006F1EFE" w:rsidRDefault="00500EE0" w:rsidP="00500EE0">
            <w:pPr>
              <w:rPr>
                <w:lang w:val="en-CA" w:eastAsia="de-DE"/>
                <w:rPrChange w:id="17590" w:author="Jens-Rainer Ohm" w:date="2026-07-18T09:33:00Z">
                  <w:rPr>
                    <w:lang w:val="en-CA" w:eastAsia="de-DE"/>
                  </w:rPr>
                </w:rPrChange>
              </w:rPr>
            </w:pPr>
            <w:proofErr w:type="spellStart"/>
            <w:r w:rsidRPr="006F1EFE">
              <w:rPr>
                <w:lang w:val="en-CA" w:eastAsia="de-DE"/>
                <w:rPrChange w:id="17591" w:author="Jens-Rainer Ohm" w:date="2026-07-18T09:33:00Z">
                  <w:rPr>
                    <w:lang w:val="en-CA" w:eastAsia="de-DE"/>
                  </w:rPr>
                </w:rPrChange>
              </w:rPr>
              <w:t>gridsample</w:t>
            </w:r>
            <w:proofErr w:type="spellEnd"/>
            <w:r w:rsidRPr="006F1EFE">
              <w:rPr>
                <w:lang w:val="en-CA" w:eastAsia="de-DE"/>
                <w:rPrChange w:id="17592" w:author="Jens-Rainer Ohm" w:date="2026-07-18T09:33:00Z">
                  <w:rPr>
                    <w:lang w:val="en-CA" w:eastAsia="de-DE"/>
                  </w:rPr>
                </w:rPrChange>
              </w:rPr>
              <w:t xml:space="preserve"> </w:t>
            </w:r>
            <w:proofErr w:type="spellStart"/>
            <w:r w:rsidRPr="006F1EFE">
              <w:rPr>
                <w:lang w:val="en-CA" w:eastAsia="de-DE"/>
                <w:rPrChange w:id="17593" w:author="Jens-Rainer Ohm" w:date="2026-07-18T09:33:00Z">
                  <w:rPr>
                    <w:lang w:val="en-CA" w:eastAsia="de-DE"/>
                  </w:rPr>
                </w:rPrChange>
              </w:rPr>
              <w:t>improvment</w:t>
            </w:r>
            <w:proofErr w:type="spellEnd"/>
          </w:p>
        </w:tc>
        <w:tc>
          <w:tcPr>
            <w:tcW w:w="1320" w:type="dxa"/>
            <w:tcBorders>
              <w:top w:val="nil"/>
              <w:left w:val="nil"/>
              <w:bottom w:val="single" w:sz="4" w:space="0" w:color="auto"/>
              <w:right w:val="single" w:sz="4" w:space="0" w:color="auto"/>
            </w:tcBorders>
            <w:noWrap/>
            <w:vAlign w:val="bottom"/>
            <w:hideMark/>
          </w:tcPr>
          <w:p w14:paraId="593A298C" w14:textId="77777777" w:rsidR="00500EE0" w:rsidRPr="006F1EFE" w:rsidRDefault="00500EE0" w:rsidP="00500EE0">
            <w:pPr>
              <w:rPr>
                <w:lang w:val="en-CA" w:eastAsia="de-DE"/>
                <w:rPrChange w:id="17594" w:author="Jens-Rainer Ohm" w:date="2026-07-18T09:33:00Z">
                  <w:rPr>
                    <w:lang w:val="en-CA" w:eastAsia="de-DE"/>
                  </w:rPr>
                </w:rPrChange>
              </w:rPr>
            </w:pPr>
            <w:r w:rsidRPr="006F1EFE">
              <w:rPr>
                <w:lang w:val="en-CA" w:eastAsia="de-DE"/>
                <w:rPrChange w:id="17595" w:author="Jens-Rainer Ohm" w:date="2026-07-18T09:33:00Z">
                  <w:rPr>
                    <w:lang w:val="en-CA" w:eastAsia="de-DE"/>
                  </w:rPr>
                </w:rPrChange>
              </w:rPr>
              <w:t>JVET-AP0053</w:t>
            </w:r>
          </w:p>
        </w:tc>
      </w:tr>
      <w:tr w:rsidR="00500EE0" w:rsidRPr="006F1EFE" w14:paraId="79EC94F4"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161488F2" w14:textId="77777777" w:rsidR="00500EE0" w:rsidRPr="006F1EFE" w:rsidRDefault="00500EE0" w:rsidP="00500EE0">
            <w:pPr>
              <w:rPr>
                <w:lang w:val="en-CA" w:eastAsia="de-DE"/>
                <w:rPrChange w:id="17596" w:author="Jens-Rainer Ohm" w:date="2026-07-18T09:33:00Z">
                  <w:rPr>
                    <w:lang w:val="en-CA" w:eastAsia="de-DE"/>
                  </w:rPr>
                </w:rPrChange>
              </w:rPr>
            </w:pPr>
            <w:r w:rsidRPr="006F1EFE">
              <w:rPr>
                <w:lang w:val="en-CA" w:eastAsia="de-DE"/>
                <w:rPrChange w:id="17597"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2CD67233" w14:textId="77777777" w:rsidR="00500EE0" w:rsidRPr="006F1EFE" w:rsidRDefault="00500EE0" w:rsidP="00500EE0">
            <w:pPr>
              <w:rPr>
                <w:lang w:val="en-CA" w:eastAsia="de-DE"/>
                <w:rPrChange w:id="17598" w:author="Jens-Rainer Ohm" w:date="2026-07-18T09:33:00Z">
                  <w:rPr>
                    <w:lang w:val="en-CA" w:eastAsia="de-DE"/>
                  </w:rPr>
                </w:rPrChange>
              </w:rPr>
            </w:pPr>
            <w:r w:rsidRPr="006F1EFE">
              <w:rPr>
                <w:lang w:val="en-CA" w:eastAsia="de-DE"/>
                <w:rPrChange w:id="17599"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39E7D08A" w14:textId="77777777" w:rsidR="00500EE0" w:rsidRPr="006F1EFE" w:rsidRDefault="00500EE0" w:rsidP="00500EE0">
            <w:pPr>
              <w:rPr>
                <w:lang w:val="en-CA" w:eastAsia="de-DE"/>
                <w:rPrChange w:id="17600" w:author="Jens-Rainer Ohm" w:date="2026-07-18T09:33:00Z">
                  <w:rPr>
                    <w:lang w:val="en-CA" w:eastAsia="de-DE"/>
                  </w:rPr>
                </w:rPrChange>
              </w:rPr>
            </w:pPr>
            <w:r w:rsidRPr="006F1EFE">
              <w:rPr>
                <w:lang w:val="en-CA" w:eastAsia="de-DE"/>
                <w:rPrChange w:id="17601" w:author="Jens-Rainer Ohm" w:date="2026-07-18T09:33:00Z">
                  <w:rPr>
                    <w:lang w:val="en-CA" w:eastAsia="de-DE"/>
                  </w:rPr>
                </w:rPrChange>
              </w:rPr>
              <w:t>216</w:t>
            </w:r>
          </w:p>
        </w:tc>
        <w:tc>
          <w:tcPr>
            <w:tcW w:w="2580" w:type="dxa"/>
            <w:tcBorders>
              <w:top w:val="nil"/>
              <w:left w:val="nil"/>
              <w:bottom w:val="single" w:sz="4" w:space="0" w:color="auto"/>
              <w:right w:val="single" w:sz="4" w:space="0" w:color="auto"/>
            </w:tcBorders>
            <w:noWrap/>
            <w:vAlign w:val="bottom"/>
            <w:hideMark/>
          </w:tcPr>
          <w:p w14:paraId="0D3818F3" w14:textId="77777777" w:rsidR="00500EE0" w:rsidRPr="006F1EFE" w:rsidRDefault="00500EE0" w:rsidP="00500EE0">
            <w:pPr>
              <w:rPr>
                <w:lang w:val="en-CA" w:eastAsia="de-DE"/>
                <w:rPrChange w:id="17602" w:author="Jens-Rainer Ohm" w:date="2026-07-18T09:33:00Z">
                  <w:rPr>
                    <w:lang w:val="en-CA" w:eastAsia="de-DE"/>
                  </w:rPr>
                </w:rPrChange>
              </w:rPr>
            </w:pPr>
            <w:r w:rsidRPr="006F1EFE">
              <w:rPr>
                <w:lang w:val="en-CA" w:eastAsia="de-DE"/>
                <w:rPrChange w:id="17603" w:author="Jens-Rainer Ohm" w:date="2026-07-18T09:33:00Z">
                  <w:rPr>
                    <w:lang w:val="en-CA" w:eastAsia="de-DE"/>
                  </w:rPr>
                </w:rPrChange>
              </w:rPr>
              <w:t>conv2dtranspose</w:t>
            </w:r>
          </w:p>
        </w:tc>
        <w:tc>
          <w:tcPr>
            <w:tcW w:w="1320" w:type="dxa"/>
            <w:tcBorders>
              <w:top w:val="nil"/>
              <w:left w:val="nil"/>
              <w:bottom w:val="single" w:sz="4" w:space="0" w:color="auto"/>
              <w:right w:val="single" w:sz="4" w:space="0" w:color="auto"/>
            </w:tcBorders>
            <w:noWrap/>
            <w:vAlign w:val="bottom"/>
            <w:hideMark/>
          </w:tcPr>
          <w:p w14:paraId="3C21DB73" w14:textId="77777777" w:rsidR="00500EE0" w:rsidRPr="006F1EFE" w:rsidRDefault="00500EE0" w:rsidP="00500EE0">
            <w:pPr>
              <w:rPr>
                <w:lang w:val="en-CA" w:eastAsia="de-DE"/>
                <w:rPrChange w:id="17604" w:author="Jens-Rainer Ohm" w:date="2026-07-18T09:33:00Z">
                  <w:rPr>
                    <w:lang w:val="en-CA" w:eastAsia="de-DE"/>
                  </w:rPr>
                </w:rPrChange>
              </w:rPr>
            </w:pPr>
            <w:r w:rsidRPr="006F1EFE">
              <w:rPr>
                <w:lang w:val="en-CA" w:eastAsia="de-DE"/>
                <w:rPrChange w:id="17605" w:author="Jens-Rainer Ohm" w:date="2026-07-18T09:33:00Z">
                  <w:rPr>
                    <w:lang w:val="en-CA" w:eastAsia="de-DE"/>
                  </w:rPr>
                </w:rPrChange>
              </w:rPr>
              <w:t>JVET-AP0053</w:t>
            </w:r>
          </w:p>
        </w:tc>
      </w:tr>
      <w:tr w:rsidR="00500EE0" w:rsidRPr="006F1EFE" w14:paraId="527852A2"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41B4E1A" w14:textId="77777777" w:rsidR="00500EE0" w:rsidRPr="006F1EFE" w:rsidRDefault="00500EE0" w:rsidP="00500EE0">
            <w:pPr>
              <w:rPr>
                <w:lang w:val="en-CA" w:eastAsia="de-DE"/>
                <w:rPrChange w:id="17606" w:author="Jens-Rainer Ohm" w:date="2026-07-18T09:33:00Z">
                  <w:rPr>
                    <w:lang w:val="en-CA" w:eastAsia="de-DE"/>
                  </w:rPr>
                </w:rPrChange>
              </w:rPr>
            </w:pPr>
            <w:r w:rsidRPr="006F1EFE">
              <w:rPr>
                <w:lang w:val="en-CA" w:eastAsia="de-DE"/>
                <w:rPrChange w:id="17607"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268FFFDB" w14:textId="77777777" w:rsidR="00500EE0" w:rsidRPr="006F1EFE" w:rsidRDefault="00500EE0" w:rsidP="00500EE0">
            <w:pPr>
              <w:rPr>
                <w:lang w:val="en-CA" w:eastAsia="de-DE"/>
                <w:rPrChange w:id="17608" w:author="Jens-Rainer Ohm" w:date="2026-07-18T09:33:00Z">
                  <w:rPr>
                    <w:lang w:val="en-CA" w:eastAsia="de-DE"/>
                  </w:rPr>
                </w:rPrChange>
              </w:rPr>
            </w:pPr>
            <w:r w:rsidRPr="006F1EFE">
              <w:rPr>
                <w:lang w:val="en-CA" w:eastAsia="de-DE"/>
                <w:rPrChange w:id="17609"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7D57482D" w14:textId="77777777" w:rsidR="00500EE0" w:rsidRPr="006F1EFE" w:rsidRDefault="00500EE0" w:rsidP="00500EE0">
            <w:pPr>
              <w:rPr>
                <w:lang w:val="en-CA" w:eastAsia="de-DE"/>
                <w:rPrChange w:id="17610" w:author="Jens-Rainer Ohm" w:date="2026-07-18T09:33:00Z">
                  <w:rPr>
                    <w:lang w:val="en-CA" w:eastAsia="de-DE"/>
                  </w:rPr>
                </w:rPrChange>
              </w:rPr>
            </w:pPr>
            <w:r w:rsidRPr="006F1EFE">
              <w:rPr>
                <w:lang w:val="en-CA" w:eastAsia="de-DE"/>
                <w:rPrChange w:id="17611" w:author="Jens-Rainer Ohm" w:date="2026-07-18T09:33:00Z">
                  <w:rPr>
                    <w:lang w:val="en-CA" w:eastAsia="de-DE"/>
                  </w:rPr>
                </w:rPrChange>
              </w:rPr>
              <w:t>215</w:t>
            </w:r>
          </w:p>
        </w:tc>
        <w:tc>
          <w:tcPr>
            <w:tcW w:w="2580" w:type="dxa"/>
            <w:tcBorders>
              <w:top w:val="nil"/>
              <w:left w:val="nil"/>
              <w:bottom w:val="single" w:sz="4" w:space="0" w:color="auto"/>
              <w:right w:val="single" w:sz="4" w:space="0" w:color="auto"/>
            </w:tcBorders>
            <w:noWrap/>
            <w:vAlign w:val="bottom"/>
            <w:hideMark/>
          </w:tcPr>
          <w:p w14:paraId="1878DB77" w14:textId="77777777" w:rsidR="00500EE0" w:rsidRPr="006F1EFE" w:rsidRDefault="00500EE0" w:rsidP="00500EE0">
            <w:pPr>
              <w:rPr>
                <w:lang w:val="en-CA" w:eastAsia="de-DE"/>
                <w:rPrChange w:id="17612" w:author="Jens-Rainer Ohm" w:date="2026-07-18T09:33:00Z">
                  <w:rPr>
                    <w:lang w:val="en-CA" w:eastAsia="de-DE"/>
                  </w:rPr>
                </w:rPrChange>
              </w:rPr>
            </w:pPr>
            <w:proofErr w:type="spellStart"/>
            <w:r w:rsidRPr="006F1EFE">
              <w:rPr>
                <w:lang w:val="en-CA" w:eastAsia="de-DE"/>
                <w:rPrChange w:id="17613" w:author="Jens-Rainer Ohm" w:date="2026-07-18T09:33:00Z">
                  <w:rPr>
                    <w:lang w:val="en-CA" w:eastAsia="de-DE"/>
                  </w:rPr>
                </w:rPrChange>
              </w:rPr>
              <w:t>simd</w:t>
            </w:r>
            <w:proofErr w:type="spellEnd"/>
            <w:r w:rsidRPr="006F1EFE">
              <w:rPr>
                <w:lang w:val="en-CA" w:eastAsia="de-DE"/>
                <w:rPrChange w:id="17614" w:author="Jens-Rainer Ohm" w:date="2026-07-18T09:33:00Z">
                  <w:rPr>
                    <w:lang w:val="en-CA" w:eastAsia="de-DE"/>
                  </w:rPr>
                </w:rPrChange>
              </w:rPr>
              <w:t xml:space="preserve"> 3x3 stride 2</w:t>
            </w:r>
          </w:p>
        </w:tc>
        <w:tc>
          <w:tcPr>
            <w:tcW w:w="1320" w:type="dxa"/>
            <w:tcBorders>
              <w:top w:val="nil"/>
              <w:left w:val="nil"/>
              <w:bottom w:val="single" w:sz="4" w:space="0" w:color="auto"/>
              <w:right w:val="single" w:sz="4" w:space="0" w:color="auto"/>
            </w:tcBorders>
            <w:noWrap/>
            <w:vAlign w:val="bottom"/>
            <w:hideMark/>
          </w:tcPr>
          <w:p w14:paraId="6F88141B" w14:textId="77777777" w:rsidR="00500EE0" w:rsidRPr="006F1EFE" w:rsidRDefault="00500EE0" w:rsidP="00500EE0">
            <w:pPr>
              <w:rPr>
                <w:lang w:val="en-CA" w:eastAsia="de-DE"/>
                <w:rPrChange w:id="17615" w:author="Jens-Rainer Ohm" w:date="2026-07-18T09:33:00Z">
                  <w:rPr>
                    <w:lang w:val="en-CA" w:eastAsia="de-DE"/>
                  </w:rPr>
                </w:rPrChange>
              </w:rPr>
            </w:pPr>
            <w:r w:rsidRPr="006F1EFE">
              <w:rPr>
                <w:lang w:val="en-CA" w:eastAsia="de-DE"/>
                <w:rPrChange w:id="17616" w:author="Jens-Rainer Ohm" w:date="2026-07-18T09:33:00Z">
                  <w:rPr>
                    <w:lang w:val="en-CA" w:eastAsia="de-DE"/>
                  </w:rPr>
                </w:rPrChange>
              </w:rPr>
              <w:t>JVET-AP0053</w:t>
            </w:r>
          </w:p>
        </w:tc>
      </w:tr>
      <w:tr w:rsidR="00500EE0" w:rsidRPr="006F1EFE" w14:paraId="5B5FB429"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6D06F062" w14:textId="77777777" w:rsidR="00500EE0" w:rsidRPr="006F1EFE" w:rsidRDefault="00500EE0" w:rsidP="00500EE0">
            <w:pPr>
              <w:rPr>
                <w:lang w:val="en-CA" w:eastAsia="de-DE"/>
                <w:rPrChange w:id="17617" w:author="Jens-Rainer Ohm" w:date="2026-07-18T09:33:00Z">
                  <w:rPr>
                    <w:lang w:val="en-CA" w:eastAsia="de-DE"/>
                  </w:rPr>
                </w:rPrChange>
              </w:rPr>
            </w:pPr>
            <w:r w:rsidRPr="006F1EFE">
              <w:rPr>
                <w:lang w:val="en-CA" w:eastAsia="de-DE"/>
                <w:rPrChange w:id="17618"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3E40D025" w14:textId="77777777" w:rsidR="00500EE0" w:rsidRPr="006F1EFE" w:rsidRDefault="00500EE0" w:rsidP="00500EE0">
            <w:pPr>
              <w:rPr>
                <w:lang w:val="en-CA" w:eastAsia="de-DE"/>
                <w:rPrChange w:id="17619" w:author="Jens-Rainer Ohm" w:date="2026-07-18T09:33:00Z">
                  <w:rPr>
                    <w:lang w:val="en-CA" w:eastAsia="de-DE"/>
                  </w:rPr>
                </w:rPrChange>
              </w:rPr>
            </w:pPr>
            <w:r w:rsidRPr="006F1EFE">
              <w:rPr>
                <w:lang w:val="en-CA" w:eastAsia="de-DE"/>
                <w:rPrChange w:id="17620"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577DEEB0" w14:textId="77777777" w:rsidR="00500EE0" w:rsidRPr="006F1EFE" w:rsidRDefault="00500EE0" w:rsidP="00500EE0">
            <w:pPr>
              <w:rPr>
                <w:lang w:val="en-CA" w:eastAsia="de-DE"/>
                <w:rPrChange w:id="17621" w:author="Jens-Rainer Ohm" w:date="2026-07-18T09:33:00Z">
                  <w:rPr>
                    <w:lang w:val="en-CA" w:eastAsia="de-DE"/>
                  </w:rPr>
                </w:rPrChange>
              </w:rPr>
            </w:pPr>
            <w:r w:rsidRPr="006F1EFE">
              <w:rPr>
                <w:lang w:val="en-CA" w:eastAsia="de-DE"/>
                <w:rPrChange w:id="17622" w:author="Jens-Rainer Ohm" w:date="2026-07-18T09:33:00Z">
                  <w:rPr>
                    <w:lang w:val="en-CA" w:eastAsia="de-DE"/>
                  </w:rPr>
                </w:rPrChange>
              </w:rPr>
              <w:t>219</w:t>
            </w:r>
          </w:p>
        </w:tc>
        <w:tc>
          <w:tcPr>
            <w:tcW w:w="2580" w:type="dxa"/>
            <w:tcBorders>
              <w:top w:val="nil"/>
              <w:left w:val="nil"/>
              <w:bottom w:val="single" w:sz="4" w:space="0" w:color="auto"/>
              <w:right w:val="single" w:sz="4" w:space="0" w:color="auto"/>
            </w:tcBorders>
            <w:noWrap/>
            <w:vAlign w:val="bottom"/>
            <w:hideMark/>
          </w:tcPr>
          <w:p w14:paraId="153AA836" w14:textId="77777777" w:rsidR="00500EE0" w:rsidRPr="006F1EFE" w:rsidRDefault="00500EE0" w:rsidP="00500EE0">
            <w:pPr>
              <w:rPr>
                <w:lang w:val="en-CA" w:eastAsia="de-DE"/>
                <w:rPrChange w:id="17623" w:author="Jens-Rainer Ohm" w:date="2026-07-18T09:33:00Z">
                  <w:rPr>
                    <w:lang w:val="en-CA" w:eastAsia="de-DE"/>
                  </w:rPr>
                </w:rPrChange>
              </w:rPr>
            </w:pPr>
            <w:r w:rsidRPr="006F1EFE">
              <w:rPr>
                <w:lang w:val="en-CA" w:eastAsia="de-DE"/>
                <w:rPrChange w:id="17624" w:author="Jens-Rainer Ohm" w:date="2026-07-18T09:33:00Z">
                  <w:rPr>
                    <w:lang w:val="en-CA" w:eastAsia="de-DE"/>
                  </w:rPr>
                </w:rPrChange>
              </w:rPr>
              <w:t>documentation update</w:t>
            </w:r>
          </w:p>
        </w:tc>
        <w:tc>
          <w:tcPr>
            <w:tcW w:w="1320" w:type="dxa"/>
            <w:tcBorders>
              <w:top w:val="nil"/>
              <w:left w:val="nil"/>
              <w:bottom w:val="single" w:sz="4" w:space="0" w:color="auto"/>
              <w:right w:val="single" w:sz="4" w:space="0" w:color="auto"/>
            </w:tcBorders>
            <w:noWrap/>
            <w:vAlign w:val="bottom"/>
            <w:hideMark/>
          </w:tcPr>
          <w:p w14:paraId="0653E408" w14:textId="77777777" w:rsidR="00500EE0" w:rsidRPr="006F1EFE" w:rsidRDefault="00500EE0" w:rsidP="00500EE0">
            <w:pPr>
              <w:rPr>
                <w:lang w:val="en-CA" w:eastAsia="de-DE"/>
                <w:rPrChange w:id="17625" w:author="Jens-Rainer Ohm" w:date="2026-07-18T09:33:00Z">
                  <w:rPr>
                    <w:lang w:val="en-CA" w:eastAsia="de-DE"/>
                  </w:rPr>
                </w:rPrChange>
              </w:rPr>
            </w:pPr>
            <w:r w:rsidRPr="006F1EFE">
              <w:rPr>
                <w:lang w:val="en-CA" w:eastAsia="de-DE"/>
                <w:rPrChange w:id="17626" w:author="Jens-Rainer Ohm" w:date="2026-07-18T09:33:00Z">
                  <w:rPr>
                    <w:lang w:val="en-CA" w:eastAsia="de-DE"/>
                  </w:rPr>
                </w:rPrChange>
              </w:rPr>
              <w:t> </w:t>
            </w:r>
          </w:p>
        </w:tc>
      </w:tr>
      <w:tr w:rsidR="00500EE0" w:rsidRPr="006F1EFE" w14:paraId="296DAC0D" w14:textId="77777777" w:rsidTr="008E517E">
        <w:trPr>
          <w:trHeight w:val="290"/>
        </w:trPr>
        <w:tc>
          <w:tcPr>
            <w:tcW w:w="820" w:type="dxa"/>
            <w:tcBorders>
              <w:top w:val="nil"/>
              <w:left w:val="single" w:sz="4" w:space="0" w:color="auto"/>
              <w:bottom w:val="single" w:sz="4" w:space="0" w:color="auto"/>
              <w:right w:val="single" w:sz="4" w:space="0" w:color="auto"/>
            </w:tcBorders>
            <w:shd w:val="clear" w:color="000000" w:fill="C6E0B4"/>
            <w:noWrap/>
            <w:vAlign w:val="bottom"/>
            <w:hideMark/>
          </w:tcPr>
          <w:p w14:paraId="018F7E03" w14:textId="77777777" w:rsidR="00500EE0" w:rsidRPr="006F1EFE" w:rsidRDefault="00500EE0" w:rsidP="00500EE0">
            <w:pPr>
              <w:rPr>
                <w:lang w:val="en-CA" w:eastAsia="de-DE"/>
                <w:rPrChange w:id="17627" w:author="Jens-Rainer Ohm" w:date="2026-07-18T09:33:00Z">
                  <w:rPr>
                    <w:lang w:val="en-CA" w:eastAsia="de-DE"/>
                  </w:rPr>
                </w:rPrChange>
              </w:rPr>
            </w:pPr>
            <w:r w:rsidRPr="006F1EFE">
              <w:rPr>
                <w:lang w:val="en-CA" w:eastAsia="de-DE"/>
                <w:rPrChange w:id="17628" w:author="Jens-Rainer Ohm" w:date="2026-07-18T09:33:00Z">
                  <w:rPr>
                    <w:lang w:val="en-CA" w:eastAsia="de-DE"/>
                  </w:rPr>
                </w:rPrChange>
              </w:rPr>
              <w:t>done</w:t>
            </w:r>
          </w:p>
        </w:tc>
        <w:tc>
          <w:tcPr>
            <w:tcW w:w="660" w:type="dxa"/>
            <w:tcBorders>
              <w:top w:val="nil"/>
              <w:left w:val="nil"/>
              <w:bottom w:val="single" w:sz="4" w:space="0" w:color="auto"/>
              <w:right w:val="single" w:sz="4" w:space="0" w:color="auto"/>
            </w:tcBorders>
            <w:noWrap/>
            <w:vAlign w:val="bottom"/>
            <w:hideMark/>
          </w:tcPr>
          <w:p w14:paraId="78E1E8E4" w14:textId="77777777" w:rsidR="00500EE0" w:rsidRPr="006F1EFE" w:rsidRDefault="00500EE0" w:rsidP="00500EE0">
            <w:pPr>
              <w:rPr>
                <w:lang w:val="en-CA" w:eastAsia="de-DE"/>
                <w:rPrChange w:id="17629" w:author="Jens-Rainer Ohm" w:date="2026-07-18T09:33:00Z">
                  <w:rPr>
                    <w:lang w:val="en-CA" w:eastAsia="de-DE"/>
                  </w:rPr>
                </w:rPrChange>
              </w:rPr>
            </w:pPr>
            <w:r w:rsidRPr="006F1EFE">
              <w:rPr>
                <w:lang w:val="en-CA" w:eastAsia="de-DE"/>
                <w:rPrChange w:id="17630" w:author="Jens-Rainer Ohm" w:date="2026-07-18T09:33:00Z">
                  <w:rPr>
                    <w:lang w:val="en-CA" w:eastAsia="de-DE"/>
                  </w:rPr>
                </w:rPrChange>
              </w:rPr>
              <w:t>SADL</w:t>
            </w:r>
          </w:p>
        </w:tc>
        <w:tc>
          <w:tcPr>
            <w:tcW w:w="440" w:type="dxa"/>
            <w:tcBorders>
              <w:top w:val="nil"/>
              <w:left w:val="nil"/>
              <w:bottom w:val="single" w:sz="4" w:space="0" w:color="auto"/>
              <w:right w:val="single" w:sz="4" w:space="0" w:color="auto"/>
            </w:tcBorders>
            <w:noWrap/>
            <w:vAlign w:val="bottom"/>
            <w:hideMark/>
          </w:tcPr>
          <w:p w14:paraId="0DB06EB0" w14:textId="77777777" w:rsidR="00500EE0" w:rsidRPr="006F1EFE" w:rsidRDefault="00500EE0" w:rsidP="00500EE0">
            <w:pPr>
              <w:rPr>
                <w:lang w:val="en-CA" w:eastAsia="de-DE"/>
                <w:rPrChange w:id="17631" w:author="Jens-Rainer Ohm" w:date="2026-07-18T09:33:00Z">
                  <w:rPr>
                    <w:lang w:val="en-CA" w:eastAsia="de-DE"/>
                  </w:rPr>
                </w:rPrChange>
              </w:rPr>
            </w:pPr>
            <w:r w:rsidRPr="006F1EFE">
              <w:rPr>
                <w:lang w:val="en-CA" w:eastAsia="de-DE"/>
                <w:rPrChange w:id="17632" w:author="Jens-Rainer Ohm" w:date="2026-07-18T09:33:00Z">
                  <w:rPr>
                    <w:lang w:val="en-CA" w:eastAsia="de-DE"/>
                  </w:rPr>
                </w:rPrChange>
              </w:rPr>
              <w:t>214</w:t>
            </w:r>
          </w:p>
        </w:tc>
        <w:tc>
          <w:tcPr>
            <w:tcW w:w="2580" w:type="dxa"/>
            <w:tcBorders>
              <w:top w:val="nil"/>
              <w:left w:val="nil"/>
              <w:bottom w:val="single" w:sz="4" w:space="0" w:color="auto"/>
              <w:right w:val="single" w:sz="4" w:space="0" w:color="auto"/>
            </w:tcBorders>
            <w:noWrap/>
            <w:vAlign w:val="bottom"/>
            <w:hideMark/>
          </w:tcPr>
          <w:p w14:paraId="44931EB1" w14:textId="77777777" w:rsidR="00500EE0" w:rsidRPr="006F1EFE" w:rsidRDefault="00500EE0" w:rsidP="00500EE0">
            <w:pPr>
              <w:rPr>
                <w:lang w:val="en-CA" w:eastAsia="de-DE"/>
                <w:rPrChange w:id="17633" w:author="Jens-Rainer Ohm" w:date="2026-07-18T09:33:00Z">
                  <w:rPr>
                    <w:lang w:val="en-CA" w:eastAsia="de-DE"/>
                  </w:rPr>
                </w:rPrChange>
              </w:rPr>
            </w:pPr>
            <w:r w:rsidRPr="006F1EFE">
              <w:rPr>
                <w:lang w:val="en-CA" w:eastAsia="de-DE"/>
                <w:rPrChange w:id="17634" w:author="Jens-Rainer Ohm" w:date="2026-07-18T09:33:00Z">
                  <w:rPr>
                    <w:lang w:val="en-CA" w:eastAsia="de-DE"/>
                  </w:rPr>
                </w:rPrChange>
              </w:rPr>
              <w:t>fix issue in peeling</w:t>
            </w:r>
          </w:p>
        </w:tc>
        <w:tc>
          <w:tcPr>
            <w:tcW w:w="1320" w:type="dxa"/>
            <w:tcBorders>
              <w:top w:val="nil"/>
              <w:left w:val="nil"/>
              <w:bottom w:val="single" w:sz="4" w:space="0" w:color="auto"/>
              <w:right w:val="single" w:sz="4" w:space="0" w:color="auto"/>
            </w:tcBorders>
            <w:noWrap/>
            <w:vAlign w:val="bottom"/>
            <w:hideMark/>
          </w:tcPr>
          <w:p w14:paraId="5B0D5473" w14:textId="77777777" w:rsidR="00500EE0" w:rsidRPr="006F1EFE" w:rsidRDefault="00500EE0" w:rsidP="00500EE0">
            <w:pPr>
              <w:rPr>
                <w:lang w:val="en-CA" w:eastAsia="de-DE"/>
                <w:rPrChange w:id="17635" w:author="Jens-Rainer Ohm" w:date="2026-07-18T09:33:00Z">
                  <w:rPr>
                    <w:lang w:val="en-CA" w:eastAsia="de-DE"/>
                  </w:rPr>
                </w:rPrChange>
              </w:rPr>
            </w:pPr>
            <w:r w:rsidRPr="006F1EFE">
              <w:rPr>
                <w:lang w:val="en-CA" w:eastAsia="de-DE"/>
                <w:rPrChange w:id="17636" w:author="Jens-Rainer Ohm" w:date="2026-07-18T09:33:00Z">
                  <w:rPr>
                    <w:lang w:val="en-CA" w:eastAsia="de-DE"/>
                  </w:rPr>
                </w:rPrChange>
              </w:rPr>
              <w:t> </w:t>
            </w:r>
          </w:p>
        </w:tc>
      </w:tr>
    </w:tbl>
    <w:p w14:paraId="6F6E3441" w14:textId="77777777" w:rsidR="00500EE0" w:rsidRPr="006F1EFE" w:rsidRDefault="00500EE0" w:rsidP="00500EE0">
      <w:pPr>
        <w:rPr>
          <w:lang w:val="en-CA" w:eastAsia="de-DE"/>
          <w:rPrChange w:id="17637" w:author="Jens-Rainer Ohm" w:date="2026-07-18T09:33:00Z">
            <w:rPr>
              <w:lang w:val="en-CA" w:eastAsia="de-DE"/>
            </w:rPr>
          </w:rPrChange>
        </w:rPr>
      </w:pPr>
    </w:p>
    <w:p w14:paraId="71D79107" w14:textId="77777777" w:rsidR="00500EE0" w:rsidRPr="006F1EFE" w:rsidRDefault="00500EE0" w:rsidP="00500EE0">
      <w:pPr>
        <w:rPr>
          <w:lang w:val="en-CA" w:eastAsia="de-DE"/>
          <w:rPrChange w:id="17638" w:author="Jens-Rainer Ohm" w:date="2026-07-18T09:33:00Z">
            <w:rPr>
              <w:lang w:val="en-CA" w:eastAsia="de-DE"/>
            </w:rPr>
          </w:rPrChange>
        </w:rPr>
      </w:pPr>
      <w:r w:rsidRPr="006F1EFE">
        <w:rPr>
          <w:lang w:val="en-CA" w:eastAsia="de-DE"/>
          <w:rPrChange w:id="17639" w:author="Jens-Rainer Ohm" w:date="2026-07-18T09:33:00Z">
            <w:rPr>
              <w:lang w:val="en-CA" w:eastAsia="de-DE"/>
            </w:rPr>
          </w:rPrChange>
        </w:rPr>
        <w:t>NNVC 17 includes: VTM 24.0 alignment, SADL speedup, new SADL features, SADL new memory manager, hybrid framework improvement, new training dataset framework.</w:t>
      </w:r>
    </w:p>
    <w:p w14:paraId="75E3BDA3" w14:textId="77777777" w:rsidR="00500EE0" w:rsidRPr="006F1EFE" w:rsidRDefault="00500EE0" w:rsidP="00500EE0">
      <w:pPr>
        <w:rPr>
          <w:lang w:val="en-CA" w:eastAsia="de-DE"/>
          <w:rPrChange w:id="17640" w:author="Jens-Rainer Ohm" w:date="2026-07-18T09:33:00Z">
            <w:rPr>
              <w:lang w:val="en-CA" w:eastAsia="de-DE"/>
            </w:rPr>
          </w:rPrChange>
        </w:rPr>
      </w:pPr>
    </w:p>
    <w:p w14:paraId="3CEF1F69" w14:textId="77777777" w:rsidR="00500EE0" w:rsidRPr="006F1EFE" w:rsidRDefault="00500EE0" w:rsidP="00500EE0">
      <w:pPr>
        <w:numPr>
          <w:ilvl w:val="1"/>
          <w:numId w:val="72"/>
        </w:numPr>
        <w:rPr>
          <w:b/>
          <w:bCs/>
          <w:i/>
          <w:iCs/>
          <w:lang w:val="en-CA" w:eastAsia="de-DE"/>
          <w:rPrChange w:id="17641" w:author="Jens-Rainer Ohm" w:date="2026-07-18T09:33:00Z">
            <w:rPr>
              <w:b/>
              <w:bCs/>
              <w:i/>
              <w:iCs/>
              <w:lang w:val="en-CA" w:eastAsia="de-DE"/>
            </w:rPr>
          </w:rPrChange>
        </w:rPr>
      </w:pPr>
      <w:r w:rsidRPr="006F1EFE">
        <w:rPr>
          <w:b/>
          <w:bCs/>
          <w:i/>
          <w:iCs/>
          <w:lang w:val="en-CA" w:eastAsia="de-DE"/>
          <w:rPrChange w:id="17642" w:author="Jens-Rainer Ohm" w:date="2026-07-18T09:33:00Z">
            <w:rPr>
              <w:b/>
              <w:bCs/>
              <w:i/>
              <w:iCs/>
              <w:lang w:val="en-CA" w:eastAsia="de-DE"/>
            </w:rPr>
          </w:rPrChange>
        </w:rPr>
        <w:t>Software overview</w:t>
      </w:r>
    </w:p>
    <w:p w14:paraId="3C94C919" w14:textId="77777777" w:rsidR="00500EE0" w:rsidRPr="006F1EFE" w:rsidRDefault="00500EE0" w:rsidP="00500EE0">
      <w:pPr>
        <w:rPr>
          <w:lang w:val="en-CA" w:eastAsia="de-DE"/>
          <w:rPrChange w:id="17643" w:author="Jens-Rainer Ohm" w:date="2026-07-18T09:33:00Z">
            <w:rPr>
              <w:lang w:val="en-CA" w:eastAsia="de-DE"/>
            </w:rPr>
          </w:rPrChange>
        </w:rPr>
      </w:pPr>
      <w:r w:rsidRPr="006F1EFE">
        <w:rPr>
          <w:lang w:val="en-CA" w:eastAsia="de-DE"/>
          <w:rPrChange w:id="17644" w:author="Jens-Rainer Ohm" w:date="2026-07-18T09:33:00Z">
            <w:rPr>
              <w:lang w:val="en-CA" w:eastAsia="de-DE"/>
            </w:rPr>
          </w:rPrChange>
        </w:rPr>
        <w:t>The framework for Hybrid end-to-end coding of intra slice has been improved for flexibility of testing for EE1. Tests can now be done on clusters in parallel using external encoder/decoder.</w:t>
      </w:r>
    </w:p>
    <w:p w14:paraId="32F3A8A3" w14:textId="77777777" w:rsidR="00500EE0" w:rsidRPr="006F1EFE" w:rsidRDefault="00500EE0" w:rsidP="00500EE0">
      <w:pPr>
        <w:rPr>
          <w:lang w:val="en-CA" w:eastAsia="de-DE"/>
          <w:rPrChange w:id="17645" w:author="Jens-Rainer Ohm" w:date="2026-07-18T09:33:00Z">
            <w:rPr>
              <w:lang w:val="en-CA" w:eastAsia="de-DE"/>
            </w:rPr>
          </w:rPrChange>
        </w:rPr>
      </w:pPr>
      <w:r w:rsidRPr="006F1EFE">
        <w:rPr>
          <w:lang w:val="en-CA" w:eastAsia="de-DE"/>
          <w:rPrChange w:id="17646" w:author="Jens-Rainer Ohm" w:date="2026-07-18T09:33:00Z">
            <w:rPr>
              <w:lang w:val="en-CA" w:eastAsia="de-DE"/>
            </w:rPr>
          </w:rPrChange>
        </w:rPr>
        <w:t>The master branch is kept synchronized with the upstream repository (VTM).</w:t>
      </w:r>
    </w:p>
    <w:p w14:paraId="489945EA" w14:textId="77777777" w:rsidR="00500EE0" w:rsidRPr="006F1EFE" w:rsidRDefault="00500EE0" w:rsidP="00500EE0">
      <w:pPr>
        <w:numPr>
          <w:ilvl w:val="1"/>
          <w:numId w:val="72"/>
        </w:numPr>
        <w:rPr>
          <w:b/>
          <w:bCs/>
          <w:i/>
          <w:iCs/>
          <w:lang w:val="en-CA" w:eastAsia="de-DE"/>
          <w:rPrChange w:id="17647" w:author="Jens-Rainer Ohm" w:date="2026-07-18T09:33:00Z">
            <w:rPr>
              <w:b/>
              <w:bCs/>
              <w:i/>
              <w:iCs/>
              <w:lang w:val="en-CA" w:eastAsia="de-DE"/>
            </w:rPr>
          </w:rPrChange>
        </w:rPr>
      </w:pPr>
      <w:r w:rsidRPr="006F1EFE">
        <w:rPr>
          <w:b/>
          <w:bCs/>
          <w:i/>
          <w:iCs/>
          <w:lang w:val="en-CA" w:eastAsia="de-DE"/>
          <w:rPrChange w:id="17648" w:author="Jens-Rainer Ohm" w:date="2026-07-18T09:33:00Z">
            <w:rPr>
              <w:b/>
              <w:bCs/>
              <w:i/>
              <w:iCs/>
              <w:lang w:val="en-CA" w:eastAsia="de-DE"/>
            </w:rPr>
          </w:rPrChange>
        </w:rPr>
        <w:t>NNVC-17</w:t>
      </w:r>
    </w:p>
    <w:p w14:paraId="3B1BED89" w14:textId="77777777" w:rsidR="00500EE0" w:rsidRPr="006F1EFE" w:rsidRDefault="00500EE0" w:rsidP="00500EE0">
      <w:pPr>
        <w:numPr>
          <w:ilvl w:val="1"/>
          <w:numId w:val="72"/>
        </w:numPr>
        <w:rPr>
          <w:b/>
          <w:bCs/>
          <w:i/>
          <w:iCs/>
          <w:lang w:val="en-CA" w:eastAsia="de-DE"/>
          <w:rPrChange w:id="17649" w:author="Jens-Rainer Ohm" w:date="2026-07-18T09:33:00Z">
            <w:rPr>
              <w:b/>
              <w:bCs/>
              <w:i/>
              <w:iCs/>
              <w:lang w:val="en-CA" w:eastAsia="de-DE"/>
            </w:rPr>
          </w:rPrChange>
        </w:rPr>
      </w:pPr>
      <w:r w:rsidRPr="006F1EFE">
        <w:rPr>
          <w:b/>
          <w:bCs/>
          <w:i/>
          <w:iCs/>
          <w:lang w:val="en-CA" w:eastAsia="de-DE"/>
          <w:rPrChange w:id="17650" w:author="Jens-Rainer Ohm" w:date="2026-07-18T09:33:00Z">
            <w:rPr>
              <w:b/>
              <w:bCs/>
              <w:i/>
              <w:iCs/>
              <w:lang w:val="en-CA" w:eastAsia="de-DE"/>
            </w:rPr>
          </w:rPrChange>
        </w:rPr>
        <w:t>Software version</w:t>
      </w:r>
    </w:p>
    <w:p w14:paraId="39747E35" w14:textId="77777777" w:rsidR="00500EE0" w:rsidRPr="006F1EFE" w:rsidRDefault="00500EE0" w:rsidP="00500EE0">
      <w:pPr>
        <w:rPr>
          <w:lang w:val="en-CA" w:eastAsia="de-DE"/>
          <w:rPrChange w:id="17651" w:author="Jens-Rainer Ohm" w:date="2026-07-18T09:33:00Z">
            <w:rPr>
              <w:lang w:val="en-CA" w:eastAsia="de-DE"/>
            </w:rPr>
          </w:rPrChange>
        </w:rPr>
      </w:pPr>
      <w:r w:rsidRPr="006F1EFE">
        <w:rPr>
          <w:lang w:val="en-CA" w:eastAsia="de-DE"/>
          <w:rPrChange w:id="17652" w:author="Jens-Rainer Ohm" w:date="2026-07-18T09:33:00Z">
            <w:rPr>
              <w:lang w:val="en-CA" w:eastAsia="de-DE"/>
            </w:rPr>
          </w:rPrChange>
        </w:rPr>
        <w:t>NNVC 17.1 was tagged 28</w:t>
      </w:r>
      <w:r w:rsidRPr="006F1EFE">
        <w:rPr>
          <w:vertAlign w:val="superscript"/>
          <w:lang w:val="en-CA" w:eastAsia="de-DE"/>
          <w:rPrChange w:id="17653" w:author="Jens-Rainer Ohm" w:date="2026-07-18T09:33:00Z">
            <w:rPr>
              <w:vertAlign w:val="superscript"/>
              <w:lang w:val="en-CA" w:eastAsia="de-DE"/>
            </w:rPr>
          </w:rPrChange>
        </w:rPr>
        <w:t>th</w:t>
      </w:r>
      <w:r w:rsidRPr="006F1EFE">
        <w:rPr>
          <w:lang w:val="en-CA" w:eastAsia="de-DE"/>
          <w:rPrChange w:id="17654" w:author="Jens-Rainer Ohm" w:date="2026-07-18T09:33:00Z">
            <w:rPr>
              <w:lang w:val="en-CA" w:eastAsia="de-DE"/>
            </w:rPr>
          </w:rPrChange>
        </w:rPr>
        <w:t xml:space="preserve"> April 2026 </w:t>
      </w:r>
    </w:p>
    <w:p w14:paraId="451A7E23" w14:textId="77777777" w:rsidR="00500EE0" w:rsidRPr="006F1EFE" w:rsidRDefault="00500EE0" w:rsidP="00500EE0">
      <w:pPr>
        <w:rPr>
          <w:lang w:val="en-CA" w:eastAsia="de-DE"/>
          <w:rPrChange w:id="17655" w:author="Jens-Rainer Ohm" w:date="2026-07-18T09:33:00Z">
            <w:rPr>
              <w:lang w:val="en-CA" w:eastAsia="de-DE"/>
            </w:rPr>
          </w:rPrChange>
        </w:rPr>
      </w:pPr>
    </w:p>
    <w:p w14:paraId="2465D81D" w14:textId="77777777" w:rsidR="00500EE0" w:rsidRPr="006F1EFE" w:rsidRDefault="00500EE0" w:rsidP="00500EE0">
      <w:pPr>
        <w:rPr>
          <w:lang w:val="en-CA" w:eastAsia="de-DE"/>
          <w:rPrChange w:id="17656" w:author="Jens-Rainer Ohm" w:date="2026-07-18T09:33:00Z">
            <w:rPr>
              <w:lang w:val="en-CA" w:eastAsia="de-DE"/>
            </w:rPr>
          </w:rPrChange>
        </w:rPr>
      </w:pPr>
      <w:r w:rsidRPr="006F1EFE">
        <w:rPr>
          <w:lang w:val="en-CA" w:eastAsia="de-DE"/>
          <w:rPrChange w:id="17657" w:author="Jens-Rainer Ohm" w:date="2026-07-18T09:33:00Z">
            <w:rPr>
              <w:lang w:val="en-CA" w:eastAsia="de-DE"/>
            </w:rPr>
          </w:rPrChange>
        </w:rPr>
        <w:t>NNVC 17.0 was tagged 25</w:t>
      </w:r>
      <w:r w:rsidRPr="006F1EFE">
        <w:rPr>
          <w:vertAlign w:val="superscript"/>
          <w:lang w:val="en-CA" w:eastAsia="de-DE"/>
          <w:rPrChange w:id="17658" w:author="Jens-Rainer Ohm" w:date="2026-07-18T09:33:00Z">
            <w:rPr>
              <w:vertAlign w:val="superscript"/>
              <w:lang w:val="en-CA" w:eastAsia="de-DE"/>
            </w:rPr>
          </w:rPrChange>
        </w:rPr>
        <w:t>th</w:t>
      </w:r>
      <w:r w:rsidRPr="006F1EFE">
        <w:rPr>
          <w:lang w:val="en-CA" w:eastAsia="de-DE"/>
          <w:rPrChange w:id="17659" w:author="Jens-Rainer Ohm" w:date="2026-07-18T09:33:00Z">
            <w:rPr>
              <w:lang w:val="en-CA" w:eastAsia="de-DE"/>
            </w:rPr>
          </w:rPrChange>
        </w:rPr>
        <w:t xml:space="preserve"> April 2026</w:t>
      </w:r>
    </w:p>
    <w:p w14:paraId="72208A61" w14:textId="77777777" w:rsidR="00500EE0" w:rsidRPr="006F1EFE" w:rsidRDefault="00500EE0" w:rsidP="00500EE0">
      <w:pPr>
        <w:rPr>
          <w:lang w:val="en-CA" w:eastAsia="de-DE"/>
          <w:rPrChange w:id="17660" w:author="Jens-Rainer Ohm" w:date="2026-07-18T09:33:00Z">
            <w:rPr>
              <w:lang w:val="en-CA" w:eastAsia="de-DE"/>
            </w:rPr>
          </w:rPrChange>
        </w:rPr>
      </w:pPr>
      <w:r w:rsidRPr="006F1EFE">
        <w:rPr>
          <w:lang w:val="en-CA" w:eastAsia="de-DE"/>
          <w:rPrChange w:id="17661" w:author="Jens-Rainer Ohm" w:date="2026-07-18T09:33:00Z">
            <w:rPr>
              <w:lang w:val="en-CA" w:eastAsia="de-DE"/>
            </w:rPr>
          </w:rPrChange>
        </w:rPr>
        <w:t>NNVC 16.2 was tagged 17</w:t>
      </w:r>
      <w:r w:rsidRPr="006F1EFE">
        <w:rPr>
          <w:vertAlign w:val="superscript"/>
          <w:lang w:val="en-CA" w:eastAsia="de-DE"/>
          <w:rPrChange w:id="17662" w:author="Jens-Rainer Ohm" w:date="2026-07-18T09:33:00Z">
            <w:rPr>
              <w:vertAlign w:val="superscript"/>
              <w:lang w:val="en-CA" w:eastAsia="de-DE"/>
            </w:rPr>
          </w:rPrChange>
        </w:rPr>
        <w:t>th</w:t>
      </w:r>
      <w:r w:rsidRPr="006F1EFE">
        <w:rPr>
          <w:lang w:val="en-CA" w:eastAsia="de-DE"/>
          <w:rPrChange w:id="17663" w:author="Jens-Rainer Ohm" w:date="2026-07-18T09:33:00Z">
            <w:rPr>
              <w:lang w:val="en-CA" w:eastAsia="de-DE"/>
            </w:rPr>
          </w:rPrChange>
        </w:rPr>
        <w:t xml:space="preserve"> April 2026 (contains VTM-23.14, LOP7, LDRF/HDRF, NNSR2)</w:t>
      </w:r>
    </w:p>
    <w:p w14:paraId="65698DC4" w14:textId="77777777" w:rsidR="00500EE0" w:rsidRPr="006F1EFE" w:rsidRDefault="00500EE0" w:rsidP="00500EE0">
      <w:pPr>
        <w:rPr>
          <w:lang w:val="en-CA" w:eastAsia="de-DE"/>
          <w:rPrChange w:id="17664" w:author="Jens-Rainer Ohm" w:date="2026-07-18T09:33:00Z">
            <w:rPr>
              <w:lang w:val="en-CA" w:eastAsia="de-DE"/>
            </w:rPr>
          </w:rPrChange>
        </w:rPr>
      </w:pPr>
      <w:r w:rsidRPr="006F1EFE">
        <w:rPr>
          <w:lang w:val="en-CA" w:eastAsia="de-DE"/>
          <w:rPrChange w:id="17665" w:author="Jens-Rainer Ohm" w:date="2026-07-18T09:33:00Z">
            <w:rPr>
              <w:lang w:val="en-CA" w:eastAsia="de-DE"/>
            </w:rPr>
          </w:rPrChange>
        </w:rPr>
        <w:t>NNVC 16.1 was tagged 18</w:t>
      </w:r>
      <w:r w:rsidRPr="006F1EFE">
        <w:rPr>
          <w:vertAlign w:val="superscript"/>
          <w:lang w:val="en-CA" w:eastAsia="de-DE"/>
          <w:rPrChange w:id="17666" w:author="Jens-Rainer Ohm" w:date="2026-07-18T09:33:00Z">
            <w:rPr>
              <w:vertAlign w:val="superscript"/>
              <w:lang w:val="en-CA" w:eastAsia="de-DE"/>
            </w:rPr>
          </w:rPrChange>
        </w:rPr>
        <w:t>th</w:t>
      </w:r>
      <w:r w:rsidRPr="006F1EFE">
        <w:rPr>
          <w:lang w:val="en-CA" w:eastAsia="de-DE"/>
          <w:rPrChange w:id="17667" w:author="Jens-Rainer Ohm" w:date="2026-07-18T09:33:00Z">
            <w:rPr>
              <w:lang w:val="en-CA" w:eastAsia="de-DE"/>
            </w:rPr>
          </w:rPrChange>
        </w:rPr>
        <w:t xml:space="preserve"> March 2026 (contains VTM-23.14, LOP7, LDRF/HDRF, NNSR2)</w:t>
      </w:r>
    </w:p>
    <w:p w14:paraId="1D709303" w14:textId="77777777" w:rsidR="00500EE0" w:rsidRPr="006F1EFE" w:rsidRDefault="00500EE0" w:rsidP="00500EE0">
      <w:pPr>
        <w:rPr>
          <w:lang w:val="en-CA" w:eastAsia="de-DE"/>
          <w:rPrChange w:id="17668" w:author="Jens-Rainer Ohm" w:date="2026-07-18T09:33:00Z">
            <w:rPr>
              <w:lang w:val="en-CA" w:eastAsia="de-DE"/>
            </w:rPr>
          </w:rPrChange>
        </w:rPr>
      </w:pPr>
      <w:r w:rsidRPr="006F1EFE">
        <w:rPr>
          <w:lang w:val="en-CA" w:eastAsia="de-DE"/>
          <w:rPrChange w:id="17669" w:author="Jens-Rainer Ohm" w:date="2026-07-18T09:33:00Z">
            <w:rPr>
              <w:lang w:val="en-CA" w:eastAsia="de-DE"/>
            </w:rPr>
          </w:rPrChange>
        </w:rPr>
        <w:t>NNVC 16.0 was tagged 24</w:t>
      </w:r>
      <w:r w:rsidRPr="006F1EFE">
        <w:rPr>
          <w:vertAlign w:val="superscript"/>
          <w:lang w:val="en-CA" w:eastAsia="de-DE"/>
          <w:rPrChange w:id="17670" w:author="Jens-Rainer Ohm" w:date="2026-07-18T09:33:00Z">
            <w:rPr>
              <w:vertAlign w:val="superscript"/>
              <w:lang w:val="en-CA" w:eastAsia="de-DE"/>
            </w:rPr>
          </w:rPrChange>
        </w:rPr>
        <w:t>th</w:t>
      </w:r>
      <w:r w:rsidRPr="006F1EFE">
        <w:rPr>
          <w:lang w:val="en-CA" w:eastAsia="de-DE"/>
          <w:rPrChange w:id="17671" w:author="Jens-Rainer Ohm" w:date="2026-07-18T09:33:00Z">
            <w:rPr>
              <w:lang w:val="en-CA" w:eastAsia="de-DE"/>
            </w:rPr>
          </w:rPrChange>
        </w:rPr>
        <w:t xml:space="preserve"> February 2026 (contains VTM-23.14, LOP7, LDRF/HDRF, NNSR2)</w:t>
      </w:r>
    </w:p>
    <w:p w14:paraId="02C4A8C5" w14:textId="77777777" w:rsidR="00500EE0" w:rsidRPr="006F1EFE" w:rsidRDefault="00500EE0" w:rsidP="00500EE0">
      <w:pPr>
        <w:rPr>
          <w:lang w:val="en-CA" w:eastAsia="de-DE"/>
          <w:rPrChange w:id="17672" w:author="Jens-Rainer Ohm" w:date="2026-07-18T09:33:00Z">
            <w:rPr>
              <w:lang w:val="en-CA" w:eastAsia="de-DE"/>
            </w:rPr>
          </w:rPrChange>
        </w:rPr>
      </w:pPr>
      <w:r w:rsidRPr="006F1EFE">
        <w:rPr>
          <w:lang w:val="en-CA" w:eastAsia="de-DE"/>
          <w:rPrChange w:id="17673" w:author="Jens-Rainer Ohm" w:date="2026-07-18T09:33:00Z">
            <w:rPr>
              <w:lang w:val="en-CA" w:eastAsia="de-DE"/>
            </w:rPr>
          </w:rPrChange>
        </w:rPr>
        <w:t>NNVC 15.1 was tagged 19</w:t>
      </w:r>
      <w:r w:rsidRPr="006F1EFE">
        <w:rPr>
          <w:vertAlign w:val="superscript"/>
          <w:lang w:val="en-CA" w:eastAsia="de-DE"/>
          <w:rPrChange w:id="17674" w:author="Jens-Rainer Ohm" w:date="2026-07-18T09:33:00Z">
            <w:rPr>
              <w:vertAlign w:val="superscript"/>
              <w:lang w:val="en-CA" w:eastAsia="de-DE"/>
            </w:rPr>
          </w:rPrChange>
        </w:rPr>
        <w:t>th</w:t>
      </w:r>
      <w:r w:rsidRPr="006F1EFE">
        <w:rPr>
          <w:lang w:val="en-CA" w:eastAsia="de-DE"/>
          <w:rPrChange w:id="17675" w:author="Jens-Rainer Ohm" w:date="2026-07-18T09:33:00Z">
            <w:rPr>
              <w:lang w:val="en-CA" w:eastAsia="de-DE"/>
            </w:rPr>
          </w:rPrChange>
        </w:rPr>
        <w:t xml:space="preserve"> December 2025 (contains VTM 23.13)</w:t>
      </w:r>
    </w:p>
    <w:p w14:paraId="4D8B3667" w14:textId="77777777" w:rsidR="00500EE0" w:rsidRPr="006F1EFE" w:rsidRDefault="00500EE0" w:rsidP="00500EE0">
      <w:pPr>
        <w:rPr>
          <w:lang w:val="en-CA" w:eastAsia="de-DE"/>
          <w:rPrChange w:id="17676" w:author="Jens-Rainer Ohm" w:date="2026-07-18T09:33:00Z">
            <w:rPr>
              <w:lang w:val="en-CA" w:eastAsia="de-DE"/>
            </w:rPr>
          </w:rPrChange>
        </w:rPr>
      </w:pPr>
      <w:r w:rsidRPr="006F1EFE">
        <w:rPr>
          <w:lang w:val="en-CA" w:eastAsia="de-DE"/>
          <w:rPrChange w:id="17677" w:author="Jens-Rainer Ohm" w:date="2026-07-18T09:33:00Z">
            <w:rPr>
              <w:lang w:val="en-CA" w:eastAsia="de-DE"/>
            </w:rPr>
          </w:rPrChange>
        </w:rPr>
        <w:t>NNVC-15.0 was tagged 14</w:t>
      </w:r>
      <w:r w:rsidRPr="006F1EFE">
        <w:rPr>
          <w:vertAlign w:val="superscript"/>
          <w:lang w:val="en-CA" w:eastAsia="de-DE"/>
          <w:rPrChange w:id="17678" w:author="Jens-Rainer Ohm" w:date="2026-07-18T09:33:00Z">
            <w:rPr>
              <w:vertAlign w:val="superscript"/>
              <w:lang w:val="en-CA" w:eastAsia="de-DE"/>
            </w:rPr>
          </w:rPrChange>
        </w:rPr>
        <w:t>th</w:t>
      </w:r>
      <w:r w:rsidRPr="006F1EFE">
        <w:rPr>
          <w:lang w:val="en-CA" w:eastAsia="de-DE"/>
          <w:rPrChange w:id="17679" w:author="Jens-Rainer Ohm" w:date="2026-07-18T09:33:00Z">
            <w:rPr>
              <w:lang w:val="en-CA" w:eastAsia="de-DE"/>
            </w:rPr>
          </w:rPrChange>
        </w:rPr>
        <w:t xml:space="preserve"> November 2025.</w:t>
      </w:r>
    </w:p>
    <w:p w14:paraId="70B2E708" w14:textId="77777777" w:rsidR="00500EE0" w:rsidRPr="006F1EFE" w:rsidRDefault="00500EE0" w:rsidP="00500EE0">
      <w:pPr>
        <w:rPr>
          <w:lang w:val="en-CA" w:eastAsia="de-DE"/>
          <w:rPrChange w:id="17680" w:author="Jens-Rainer Ohm" w:date="2026-07-18T09:33:00Z">
            <w:rPr>
              <w:lang w:val="en-CA" w:eastAsia="de-DE"/>
            </w:rPr>
          </w:rPrChange>
        </w:rPr>
      </w:pPr>
      <w:r w:rsidRPr="006F1EFE">
        <w:rPr>
          <w:lang w:val="en-CA" w:eastAsia="de-DE"/>
          <w:rPrChange w:id="17681" w:author="Jens-Rainer Ohm" w:date="2026-07-18T09:33:00Z">
            <w:rPr>
              <w:lang w:val="en-CA" w:eastAsia="de-DE"/>
            </w:rPr>
          </w:rPrChange>
        </w:rPr>
        <w:t>NNVC-14.1 was tagged 28</w:t>
      </w:r>
      <w:r w:rsidRPr="006F1EFE">
        <w:rPr>
          <w:vertAlign w:val="superscript"/>
          <w:lang w:val="en-CA" w:eastAsia="de-DE"/>
          <w:rPrChange w:id="17682" w:author="Jens-Rainer Ohm" w:date="2026-07-18T09:33:00Z">
            <w:rPr>
              <w:vertAlign w:val="superscript"/>
              <w:lang w:val="en-CA" w:eastAsia="de-DE"/>
            </w:rPr>
          </w:rPrChange>
        </w:rPr>
        <w:t>th</w:t>
      </w:r>
      <w:r w:rsidRPr="006F1EFE">
        <w:rPr>
          <w:lang w:val="en-CA" w:eastAsia="de-DE"/>
          <w:rPrChange w:id="17683" w:author="Jens-Rainer Ohm" w:date="2026-07-18T09:33:00Z">
            <w:rPr>
              <w:lang w:val="en-CA" w:eastAsia="de-DE"/>
            </w:rPr>
          </w:rPrChange>
        </w:rPr>
        <w:t xml:space="preserve"> August 2025</w:t>
      </w:r>
    </w:p>
    <w:p w14:paraId="1A56180B" w14:textId="77777777" w:rsidR="00500EE0" w:rsidRPr="006F1EFE" w:rsidRDefault="00500EE0" w:rsidP="00500EE0">
      <w:pPr>
        <w:rPr>
          <w:lang w:val="en-CA" w:eastAsia="de-DE"/>
          <w:rPrChange w:id="17684" w:author="Jens-Rainer Ohm" w:date="2026-07-18T09:33:00Z">
            <w:rPr>
              <w:lang w:val="en-CA" w:eastAsia="de-DE"/>
            </w:rPr>
          </w:rPrChange>
        </w:rPr>
      </w:pPr>
      <w:r w:rsidRPr="006F1EFE">
        <w:rPr>
          <w:lang w:val="en-CA" w:eastAsia="de-DE"/>
          <w:rPrChange w:id="17685" w:author="Jens-Rainer Ohm" w:date="2026-07-18T09:33:00Z">
            <w:rPr>
              <w:lang w:val="en-CA" w:eastAsia="de-DE"/>
            </w:rPr>
          </w:rPrChange>
        </w:rPr>
        <w:t>NNVC-14.0 was tagged July 28</w:t>
      </w:r>
      <w:r w:rsidRPr="006F1EFE">
        <w:rPr>
          <w:vertAlign w:val="superscript"/>
          <w:lang w:val="en-CA" w:eastAsia="de-DE"/>
          <w:rPrChange w:id="17686" w:author="Jens-Rainer Ohm" w:date="2026-07-18T09:33:00Z">
            <w:rPr>
              <w:vertAlign w:val="superscript"/>
              <w:lang w:val="en-CA" w:eastAsia="de-DE"/>
            </w:rPr>
          </w:rPrChange>
        </w:rPr>
        <w:t>th</w:t>
      </w:r>
      <w:r w:rsidRPr="006F1EFE">
        <w:rPr>
          <w:lang w:val="en-CA" w:eastAsia="de-DE"/>
          <w:rPrChange w:id="17687" w:author="Jens-Rainer Ohm" w:date="2026-07-18T09:33:00Z">
            <w:rPr>
              <w:lang w:val="en-CA" w:eastAsia="de-DE"/>
            </w:rPr>
          </w:rPrChange>
        </w:rPr>
        <w:t>, 2025 (contains VLOP4, DRF, hybrid e2e)</w:t>
      </w:r>
    </w:p>
    <w:p w14:paraId="73E51477" w14:textId="77777777" w:rsidR="00500EE0" w:rsidRPr="006F1EFE" w:rsidRDefault="00500EE0" w:rsidP="00500EE0">
      <w:pPr>
        <w:rPr>
          <w:lang w:val="en-CA" w:eastAsia="de-DE"/>
          <w:rPrChange w:id="17688" w:author="Jens-Rainer Ohm" w:date="2026-07-18T09:33:00Z">
            <w:rPr>
              <w:lang w:val="en-CA" w:eastAsia="de-DE"/>
            </w:rPr>
          </w:rPrChange>
        </w:rPr>
      </w:pPr>
      <w:r w:rsidRPr="006F1EFE">
        <w:rPr>
          <w:lang w:val="en-CA" w:eastAsia="de-DE"/>
          <w:rPrChange w:id="17689" w:author="Jens-Rainer Ohm" w:date="2026-07-18T09:33:00Z">
            <w:rPr>
              <w:lang w:val="en-CA" w:eastAsia="de-DE"/>
            </w:rPr>
          </w:rPrChange>
        </w:rPr>
        <w:t>NNVC-13 was tagged April 28</w:t>
      </w:r>
      <w:r w:rsidRPr="006F1EFE">
        <w:rPr>
          <w:vertAlign w:val="superscript"/>
          <w:lang w:val="en-CA" w:eastAsia="de-DE"/>
          <w:rPrChange w:id="17690" w:author="Jens-Rainer Ohm" w:date="2026-07-18T09:33:00Z">
            <w:rPr>
              <w:vertAlign w:val="superscript"/>
              <w:lang w:val="en-CA" w:eastAsia="de-DE"/>
            </w:rPr>
          </w:rPrChange>
        </w:rPr>
        <w:t>th</w:t>
      </w:r>
      <w:r w:rsidRPr="006F1EFE">
        <w:rPr>
          <w:lang w:val="en-CA" w:eastAsia="de-DE"/>
          <w:rPrChange w:id="17691" w:author="Jens-Rainer Ohm" w:date="2026-07-18T09:33:00Z">
            <w:rPr>
              <w:lang w:val="en-CA" w:eastAsia="de-DE"/>
            </w:rPr>
          </w:rPrChange>
        </w:rPr>
        <w:t>, 2025 (contains LOP6)</w:t>
      </w:r>
    </w:p>
    <w:p w14:paraId="364F1B75" w14:textId="77777777" w:rsidR="00500EE0" w:rsidRPr="006F1EFE" w:rsidRDefault="00500EE0" w:rsidP="00500EE0">
      <w:pPr>
        <w:rPr>
          <w:lang w:val="en-CA" w:eastAsia="de-DE"/>
          <w:rPrChange w:id="17692" w:author="Jens-Rainer Ohm" w:date="2026-07-18T09:33:00Z">
            <w:rPr>
              <w:lang w:val="en-CA" w:eastAsia="de-DE"/>
            </w:rPr>
          </w:rPrChange>
        </w:rPr>
      </w:pPr>
      <w:r w:rsidRPr="006F1EFE">
        <w:rPr>
          <w:lang w:val="en-CA" w:eastAsia="de-DE"/>
          <w:rPrChange w:id="17693" w:author="Jens-Rainer Ohm" w:date="2026-07-18T09:33:00Z">
            <w:rPr>
              <w:lang w:val="en-CA" w:eastAsia="de-DE"/>
            </w:rPr>
          </w:rPrChange>
        </w:rPr>
        <w:t>NNVC-12 was tagged February 6</w:t>
      </w:r>
      <w:r w:rsidRPr="006F1EFE">
        <w:rPr>
          <w:vertAlign w:val="superscript"/>
          <w:lang w:val="en-CA" w:eastAsia="de-DE"/>
          <w:rPrChange w:id="17694" w:author="Jens-Rainer Ohm" w:date="2026-07-18T09:33:00Z">
            <w:rPr>
              <w:vertAlign w:val="superscript"/>
              <w:lang w:val="en-CA" w:eastAsia="de-DE"/>
            </w:rPr>
          </w:rPrChange>
        </w:rPr>
        <w:t>th</w:t>
      </w:r>
      <w:r w:rsidRPr="006F1EFE">
        <w:rPr>
          <w:lang w:val="en-CA" w:eastAsia="de-DE"/>
          <w:rPrChange w:id="17695" w:author="Jens-Rainer Ohm" w:date="2026-07-18T09:33:00Z">
            <w:rPr>
              <w:lang w:val="en-CA" w:eastAsia="de-DE"/>
            </w:rPr>
          </w:rPrChange>
        </w:rPr>
        <w:t>, 2025 (containing final LOP5 model)</w:t>
      </w:r>
    </w:p>
    <w:p w14:paraId="13DD25A8" w14:textId="77777777" w:rsidR="00500EE0" w:rsidRPr="006F1EFE" w:rsidRDefault="00500EE0" w:rsidP="00500EE0">
      <w:pPr>
        <w:rPr>
          <w:lang w:val="en-CA" w:eastAsia="de-DE"/>
          <w:rPrChange w:id="17696" w:author="Jens-Rainer Ohm" w:date="2026-07-18T09:33:00Z">
            <w:rPr>
              <w:lang w:val="en-CA" w:eastAsia="de-DE"/>
            </w:rPr>
          </w:rPrChange>
        </w:rPr>
      </w:pPr>
      <w:r w:rsidRPr="006F1EFE">
        <w:rPr>
          <w:lang w:val="en-CA" w:eastAsia="de-DE"/>
          <w:rPrChange w:id="17697" w:author="Jens-Rainer Ohm" w:date="2026-07-18T09:33:00Z">
            <w:rPr>
              <w:lang w:val="en-CA" w:eastAsia="de-DE"/>
            </w:rPr>
          </w:rPrChange>
        </w:rPr>
        <w:t>NNVC-12rc1 was tagged February 5</w:t>
      </w:r>
      <w:r w:rsidRPr="006F1EFE">
        <w:rPr>
          <w:vertAlign w:val="superscript"/>
          <w:lang w:val="en-CA" w:eastAsia="de-DE"/>
          <w:rPrChange w:id="17698" w:author="Jens-Rainer Ohm" w:date="2026-07-18T09:33:00Z">
            <w:rPr>
              <w:vertAlign w:val="superscript"/>
              <w:lang w:val="en-CA" w:eastAsia="de-DE"/>
            </w:rPr>
          </w:rPrChange>
        </w:rPr>
        <w:t>th</w:t>
      </w:r>
      <w:r w:rsidRPr="006F1EFE">
        <w:rPr>
          <w:lang w:val="en-CA" w:eastAsia="de-DE"/>
          <w:rPrChange w:id="17699" w:author="Jens-Rainer Ohm" w:date="2026-07-18T09:33:00Z">
            <w:rPr>
              <w:lang w:val="en-CA" w:eastAsia="de-DE"/>
            </w:rPr>
          </w:rPrChange>
        </w:rPr>
        <w:t>, 2025 (containing new intermediate LOP5 model)</w:t>
      </w:r>
    </w:p>
    <w:p w14:paraId="25FA62D1" w14:textId="77777777" w:rsidR="00500EE0" w:rsidRPr="006F1EFE" w:rsidRDefault="00500EE0" w:rsidP="00500EE0">
      <w:pPr>
        <w:rPr>
          <w:lang w:val="en-CA" w:eastAsia="de-DE"/>
          <w:rPrChange w:id="17700" w:author="Jens-Rainer Ohm" w:date="2026-07-18T09:33:00Z">
            <w:rPr>
              <w:lang w:val="en-CA" w:eastAsia="de-DE"/>
            </w:rPr>
          </w:rPrChange>
        </w:rPr>
      </w:pPr>
      <w:r w:rsidRPr="006F1EFE">
        <w:rPr>
          <w:lang w:val="en-CA" w:eastAsia="de-DE"/>
          <w:rPrChange w:id="17701" w:author="Jens-Rainer Ohm" w:date="2026-07-18T09:33:00Z">
            <w:rPr>
              <w:lang w:val="en-CA" w:eastAsia="de-DE"/>
            </w:rPr>
          </w:rPrChange>
        </w:rPr>
        <w:lastRenderedPageBreak/>
        <w:t>NNVC-11.0 was tagged December 10</w:t>
      </w:r>
      <w:r w:rsidRPr="006F1EFE">
        <w:rPr>
          <w:vertAlign w:val="superscript"/>
          <w:lang w:val="en-CA" w:eastAsia="de-DE"/>
          <w:rPrChange w:id="17702" w:author="Jens-Rainer Ohm" w:date="2026-07-18T09:33:00Z">
            <w:rPr>
              <w:vertAlign w:val="superscript"/>
              <w:lang w:val="en-CA" w:eastAsia="de-DE"/>
            </w:rPr>
          </w:rPrChange>
        </w:rPr>
        <w:t>th</w:t>
      </w:r>
      <w:r w:rsidRPr="006F1EFE">
        <w:rPr>
          <w:lang w:val="en-CA" w:eastAsia="de-DE"/>
          <w:rPrChange w:id="17703" w:author="Jens-Rainer Ohm" w:date="2026-07-18T09:33:00Z">
            <w:rPr>
              <w:lang w:val="en-CA" w:eastAsia="de-DE"/>
            </w:rPr>
          </w:rPrChange>
        </w:rPr>
        <w:t>, 2024 (bit accurate with 11rc)</w:t>
      </w:r>
    </w:p>
    <w:p w14:paraId="11ADBC07" w14:textId="77777777" w:rsidR="00500EE0" w:rsidRPr="006F1EFE" w:rsidRDefault="00500EE0" w:rsidP="00500EE0">
      <w:pPr>
        <w:rPr>
          <w:lang w:val="en-CA" w:eastAsia="de-DE"/>
          <w:rPrChange w:id="17704" w:author="Jens-Rainer Ohm" w:date="2026-07-18T09:33:00Z">
            <w:rPr>
              <w:lang w:val="en-CA" w:eastAsia="de-DE"/>
            </w:rPr>
          </w:rPrChange>
        </w:rPr>
      </w:pPr>
      <w:r w:rsidRPr="006F1EFE">
        <w:rPr>
          <w:lang w:val="en-CA" w:eastAsia="de-DE"/>
          <w:rPrChange w:id="17705" w:author="Jens-Rainer Ohm" w:date="2026-07-18T09:33:00Z">
            <w:rPr>
              <w:lang w:val="en-CA" w:eastAsia="de-DE"/>
            </w:rPr>
          </w:rPrChange>
        </w:rPr>
        <w:t>NNVC-11.0rc was tagged December 3</w:t>
      </w:r>
      <w:r w:rsidRPr="006F1EFE">
        <w:rPr>
          <w:vertAlign w:val="superscript"/>
          <w:lang w:val="en-CA" w:eastAsia="de-DE"/>
          <w:rPrChange w:id="17706" w:author="Jens-Rainer Ohm" w:date="2026-07-18T09:33:00Z">
            <w:rPr>
              <w:vertAlign w:val="superscript"/>
              <w:lang w:val="en-CA" w:eastAsia="de-DE"/>
            </w:rPr>
          </w:rPrChange>
        </w:rPr>
        <w:t>rd</w:t>
      </w:r>
      <w:r w:rsidRPr="006F1EFE">
        <w:rPr>
          <w:lang w:val="en-CA" w:eastAsia="de-DE"/>
          <w:rPrChange w:id="17707" w:author="Jens-Rainer Ohm" w:date="2026-07-18T09:33:00Z">
            <w:rPr>
              <w:lang w:val="en-CA" w:eastAsia="de-DE"/>
            </w:rPr>
          </w:rPrChange>
        </w:rPr>
        <w:t>, 2024</w:t>
      </w:r>
    </w:p>
    <w:p w14:paraId="511312B0" w14:textId="77777777" w:rsidR="00500EE0" w:rsidRPr="006F1EFE" w:rsidRDefault="00500EE0" w:rsidP="00500EE0">
      <w:pPr>
        <w:rPr>
          <w:lang w:val="en-CA" w:eastAsia="de-DE"/>
          <w:rPrChange w:id="17708" w:author="Jens-Rainer Ohm" w:date="2026-07-18T09:33:00Z">
            <w:rPr>
              <w:lang w:val="en-CA" w:eastAsia="de-DE"/>
            </w:rPr>
          </w:rPrChange>
        </w:rPr>
      </w:pPr>
      <w:r w:rsidRPr="006F1EFE">
        <w:rPr>
          <w:lang w:val="en-CA" w:eastAsia="de-DE"/>
          <w:rPrChange w:id="17709" w:author="Jens-Rainer Ohm" w:date="2026-07-18T09:33:00Z">
            <w:rPr>
              <w:lang w:val="en-CA" w:eastAsia="de-DE"/>
            </w:rPr>
          </w:rPrChange>
        </w:rPr>
        <w:t>NNVC-10.0 was tagged August 9</w:t>
      </w:r>
      <w:r w:rsidRPr="006F1EFE">
        <w:rPr>
          <w:vertAlign w:val="superscript"/>
          <w:lang w:val="en-CA" w:eastAsia="de-DE"/>
          <w:rPrChange w:id="17710" w:author="Jens-Rainer Ohm" w:date="2026-07-18T09:33:00Z">
            <w:rPr>
              <w:vertAlign w:val="superscript"/>
              <w:lang w:val="en-CA" w:eastAsia="de-DE"/>
            </w:rPr>
          </w:rPrChange>
        </w:rPr>
        <w:t>th</w:t>
      </w:r>
      <w:r w:rsidRPr="006F1EFE">
        <w:rPr>
          <w:lang w:val="en-CA" w:eastAsia="de-DE"/>
          <w:rPrChange w:id="17711" w:author="Jens-Rainer Ohm" w:date="2026-07-18T09:33:00Z">
            <w:rPr>
              <w:lang w:val="en-CA" w:eastAsia="de-DE"/>
            </w:rPr>
          </w:rPrChange>
        </w:rPr>
        <w:t>, 2024</w:t>
      </w:r>
    </w:p>
    <w:p w14:paraId="63C0C1FA" w14:textId="77777777" w:rsidR="00500EE0" w:rsidRPr="006F1EFE" w:rsidRDefault="00500EE0" w:rsidP="00500EE0">
      <w:pPr>
        <w:rPr>
          <w:lang w:val="en-CA" w:eastAsia="de-DE"/>
          <w:rPrChange w:id="17712" w:author="Jens-Rainer Ohm" w:date="2026-07-18T09:33:00Z">
            <w:rPr>
              <w:lang w:val="en-CA" w:eastAsia="de-DE"/>
            </w:rPr>
          </w:rPrChange>
        </w:rPr>
      </w:pPr>
      <w:r w:rsidRPr="006F1EFE">
        <w:rPr>
          <w:lang w:val="en-CA" w:eastAsia="de-DE"/>
          <w:rPrChange w:id="17713" w:author="Jens-Rainer Ohm" w:date="2026-07-18T09:33:00Z">
            <w:rPr>
              <w:lang w:val="en-CA" w:eastAsia="de-DE"/>
            </w:rPr>
          </w:rPrChange>
        </w:rPr>
        <w:t>NNVC-9.1 was tagged May 28</w:t>
      </w:r>
      <w:r w:rsidRPr="006F1EFE">
        <w:rPr>
          <w:vertAlign w:val="superscript"/>
          <w:lang w:val="en-CA" w:eastAsia="de-DE"/>
          <w:rPrChange w:id="17714" w:author="Jens-Rainer Ohm" w:date="2026-07-18T09:33:00Z">
            <w:rPr>
              <w:vertAlign w:val="superscript"/>
              <w:lang w:val="en-CA" w:eastAsia="de-DE"/>
            </w:rPr>
          </w:rPrChange>
        </w:rPr>
        <w:t>th</w:t>
      </w:r>
      <w:r w:rsidRPr="006F1EFE">
        <w:rPr>
          <w:lang w:val="en-CA" w:eastAsia="de-DE"/>
          <w:rPrChange w:id="17715" w:author="Jens-Rainer Ohm" w:date="2026-07-18T09:33:00Z">
            <w:rPr>
              <w:lang w:val="en-CA" w:eastAsia="de-DE"/>
            </w:rPr>
          </w:rPrChange>
        </w:rPr>
        <w:t>, 2024</w:t>
      </w:r>
    </w:p>
    <w:p w14:paraId="74DE7E11" w14:textId="77777777" w:rsidR="00500EE0" w:rsidRPr="006F1EFE" w:rsidRDefault="00500EE0" w:rsidP="00500EE0">
      <w:pPr>
        <w:rPr>
          <w:lang w:val="en-CA" w:eastAsia="de-DE"/>
          <w:rPrChange w:id="17716" w:author="Jens-Rainer Ohm" w:date="2026-07-18T09:33:00Z">
            <w:rPr>
              <w:lang w:val="en-CA" w:eastAsia="de-DE"/>
            </w:rPr>
          </w:rPrChange>
        </w:rPr>
      </w:pPr>
      <w:r w:rsidRPr="006F1EFE">
        <w:rPr>
          <w:lang w:val="en-CA" w:eastAsia="de-DE"/>
          <w:rPrChange w:id="17717" w:author="Jens-Rainer Ohm" w:date="2026-07-18T09:33:00Z">
            <w:rPr>
              <w:lang w:val="en-CA" w:eastAsia="de-DE"/>
            </w:rPr>
          </w:rPrChange>
        </w:rPr>
        <w:t>NNVC-9.0 was tagged May 13</w:t>
      </w:r>
      <w:r w:rsidRPr="006F1EFE">
        <w:rPr>
          <w:vertAlign w:val="superscript"/>
          <w:lang w:val="en-CA" w:eastAsia="de-DE"/>
          <w:rPrChange w:id="17718" w:author="Jens-Rainer Ohm" w:date="2026-07-18T09:33:00Z">
            <w:rPr>
              <w:vertAlign w:val="superscript"/>
              <w:lang w:val="en-CA" w:eastAsia="de-DE"/>
            </w:rPr>
          </w:rPrChange>
        </w:rPr>
        <w:t>th</w:t>
      </w:r>
      <w:r w:rsidRPr="006F1EFE">
        <w:rPr>
          <w:lang w:val="en-CA" w:eastAsia="de-DE"/>
          <w:rPrChange w:id="17719" w:author="Jens-Rainer Ohm" w:date="2026-07-18T09:33:00Z">
            <w:rPr>
              <w:lang w:val="en-CA" w:eastAsia="de-DE"/>
            </w:rPr>
          </w:rPrChange>
        </w:rPr>
        <w:t>, 2024</w:t>
      </w:r>
    </w:p>
    <w:p w14:paraId="169741BF" w14:textId="77777777" w:rsidR="00500EE0" w:rsidRPr="006F1EFE" w:rsidRDefault="00500EE0" w:rsidP="00500EE0">
      <w:pPr>
        <w:rPr>
          <w:lang w:val="en-CA" w:eastAsia="de-DE"/>
          <w:rPrChange w:id="17720" w:author="Jens-Rainer Ohm" w:date="2026-07-18T09:33:00Z">
            <w:rPr>
              <w:lang w:val="en-CA" w:eastAsia="de-DE"/>
            </w:rPr>
          </w:rPrChange>
        </w:rPr>
      </w:pPr>
      <w:r w:rsidRPr="006F1EFE">
        <w:rPr>
          <w:lang w:val="en-CA" w:eastAsia="de-DE"/>
          <w:rPrChange w:id="17721" w:author="Jens-Rainer Ohm" w:date="2026-07-18T09:33:00Z">
            <w:rPr>
              <w:lang w:val="en-CA" w:eastAsia="de-DE"/>
            </w:rPr>
          </w:rPrChange>
        </w:rPr>
        <w:t>NNVC-8.0 was tagged February 20</w:t>
      </w:r>
      <w:r w:rsidRPr="006F1EFE">
        <w:rPr>
          <w:vertAlign w:val="superscript"/>
          <w:lang w:val="en-CA" w:eastAsia="de-DE"/>
          <w:rPrChange w:id="17722" w:author="Jens-Rainer Ohm" w:date="2026-07-18T09:33:00Z">
            <w:rPr>
              <w:vertAlign w:val="superscript"/>
              <w:lang w:val="en-CA" w:eastAsia="de-DE"/>
            </w:rPr>
          </w:rPrChange>
        </w:rPr>
        <w:t>th</w:t>
      </w:r>
      <w:r w:rsidRPr="006F1EFE">
        <w:rPr>
          <w:lang w:val="en-CA" w:eastAsia="de-DE"/>
          <w:rPrChange w:id="17723" w:author="Jens-Rainer Ohm" w:date="2026-07-18T09:33:00Z">
            <w:rPr>
              <w:lang w:val="en-CA" w:eastAsia="de-DE"/>
            </w:rPr>
          </w:rPrChange>
        </w:rPr>
        <w:t>, 2024</w:t>
      </w:r>
    </w:p>
    <w:p w14:paraId="43C201B2" w14:textId="77777777" w:rsidR="00500EE0" w:rsidRPr="006F1EFE" w:rsidRDefault="00500EE0" w:rsidP="00500EE0">
      <w:pPr>
        <w:rPr>
          <w:lang w:val="en-CA" w:eastAsia="de-DE"/>
          <w:rPrChange w:id="17724" w:author="Jens-Rainer Ohm" w:date="2026-07-18T09:33:00Z">
            <w:rPr>
              <w:lang w:val="en-CA" w:eastAsia="de-DE"/>
            </w:rPr>
          </w:rPrChange>
        </w:rPr>
      </w:pPr>
      <w:r w:rsidRPr="006F1EFE">
        <w:rPr>
          <w:lang w:val="en-CA" w:eastAsia="de-DE"/>
          <w:rPrChange w:id="17725" w:author="Jens-Rainer Ohm" w:date="2026-07-18T09:33:00Z">
            <w:rPr>
              <w:lang w:val="en-CA" w:eastAsia="de-DE"/>
            </w:rPr>
          </w:rPrChange>
        </w:rPr>
        <w:t>NNVC-8.0rc3 was tagged February 20</w:t>
      </w:r>
      <w:r w:rsidRPr="006F1EFE">
        <w:rPr>
          <w:vertAlign w:val="superscript"/>
          <w:lang w:val="en-CA" w:eastAsia="de-DE"/>
          <w:rPrChange w:id="17726" w:author="Jens-Rainer Ohm" w:date="2026-07-18T09:33:00Z">
            <w:rPr>
              <w:vertAlign w:val="superscript"/>
              <w:lang w:val="en-CA" w:eastAsia="de-DE"/>
            </w:rPr>
          </w:rPrChange>
        </w:rPr>
        <w:t>th</w:t>
      </w:r>
      <w:r w:rsidRPr="006F1EFE">
        <w:rPr>
          <w:lang w:val="en-CA" w:eastAsia="de-DE"/>
          <w:rPrChange w:id="17727" w:author="Jens-Rainer Ohm" w:date="2026-07-18T09:33:00Z">
            <w:rPr>
              <w:lang w:val="en-CA" w:eastAsia="de-DE"/>
            </w:rPr>
          </w:rPrChange>
        </w:rPr>
        <w:t>, 2024.</w:t>
      </w:r>
    </w:p>
    <w:p w14:paraId="04C7E42E" w14:textId="77777777" w:rsidR="00500EE0" w:rsidRPr="006F1EFE" w:rsidRDefault="00500EE0" w:rsidP="00500EE0">
      <w:pPr>
        <w:rPr>
          <w:lang w:val="en-CA" w:eastAsia="de-DE"/>
          <w:rPrChange w:id="17728" w:author="Jens-Rainer Ohm" w:date="2026-07-18T09:33:00Z">
            <w:rPr>
              <w:lang w:val="en-CA" w:eastAsia="de-DE"/>
            </w:rPr>
          </w:rPrChange>
        </w:rPr>
      </w:pPr>
      <w:r w:rsidRPr="006F1EFE">
        <w:rPr>
          <w:lang w:val="en-CA" w:eastAsia="de-DE"/>
          <w:rPrChange w:id="17729" w:author="Jens-Rainer Ohm" w:date="2026-07-18T09:33:00Z">
            <w:rPr>
              <w:lang w:val="en-CA" w:eastAsia="de-DE"/>
            </w:rPr>
          </w:rPrChange>
        </w:rPr>
        <w:t>NNVC-7.1 was tagged November 29</w:t>
      </w:r>
      <w:r w:rsidRPr="006F1EFE">
        <w:rPr>
          <w:vertAlign w:val="superscript"/>
          <w:lang w:val="en-CA" w:eastAsia="de-DE"/>
          <w:rPrChange w:id="17730" w:author="Jens-Rainer Ohm" w:date="2026-07-18T09:33:00Z">
            <w:rPr>
              <w:vertAlign w:val="superscript"/>
              <w:lang w:val="en-CA" w:eastAsia="de-DE"/>
            </w:rPr>
          </w:rPrChange>
        </w:rPr>
        <w:t>th</w:t>
      </w:r>
      <w:r w:rsidRPr="006F1EFE">
        <w:rPr>
          <w:lang w:val="en-CA" w:eastAsia="de-DE"/>
          <w:rPrChange w:id="17731" w:author="Jens-Rainer Ohm" w:date="2026-07-18T09:33:00Z">
            <w:rPr>
              <w:lang w:val="en-CA" w:eastAsia="de-DE"/>
            </w:rPr>
          </w:rPrChange>
        </w:rPr>
        <w:t xml:space="preserve">, 2023. </w:t>
      </w:r>
    </w:p>
    <w:p w14:paraId="03897C60" w14:textId="77777777" w:rsidR="00500EE0" w:rsidRPr="006F1EFE" w:rsidRDefault="00500EE0" w:rsidP="00500EE0">
      <w:pPr>
        <w:rPr>
          <w:lang w:val="en-CA" w:eastAsia="de-DE"/>
          <w:rPrChange w:id="17732" w:author="Jens-Rainer Ohm" w:date="2026-07-18T09:33:00Z">
            <w:rPr>
              <w:lang w:val="en-CA" w:eastAsia="de-DE"/>
            </w:rPr>
          </w:rPrChange>
        </w:rPr>
      </w:pPr>
      <w:r w:rsidRPr="006F1EFE">
        <w:rPr>
          <w:lang w:val="en-CA" w:eastAsia="de-DE"/>
          <w:rPrChange w:id="17733" w:author="Jens-Rainer Ohm" w:date="2026-07-18T09:33:00Z">
            <w:rPr>
              <w:lang w:val="en-CA" w:eastAsia="de-DE"/>
            </w:rPr>
          </w:rPrChange>
        </w:rPr>
        <w:t xml:space="preserve">NNVC-7.0 was tagged November 3rd, 2023. </w:t>
      </w:r>
    </w:p>
    <w:p w14:paraId="4C75232D" w14:textId="77777777" w:rsidR="00500EE0" w:rsidRPr="006F1EFE" w:rsidRDefault="00500EE0" w:rsidP="00500EE0">
      <w:pPr>
        <w:rPr>
          <w:lang w:val="en-CA" w:eastAsia="de-DE"/>
          <w:rPrChange w:id="17734" w:author="Jens-Rainer Ohm" w:date="2026-07-18T09:33:00Z">
            <w:rPr>
              <w:lang w:val="en-CA" w:eastAsia="de-DE"/>
            </w:rPr>
          </w:rPrChange>
        </w:rPr>
      </w:pPr>
      <w:r w:rsidRPr="006F1EFE">
        <w:rPr>
          <w:lang w:val="en-CA" w:eastAsia="de-DE"/>
          <w:rPrChange w:id="17735" w:author="Jens-Rainer Ohm" w:date="2026-07-18T09:33:00Z">
            <w:rPr>
              <w:lang w:val="en-CA" w:eastAsia="de-DE"/>
            </w:rPr>
          </w:rPrChange>
        </w:rPr>
        <w:t>NNVC-6.1 was tagged September 25</w:t>
      </w:r>
      <w:r w:rsidRPr="006F1EFE">
        <w:rPr>
          <w:vertAlign w:val="superscript"/>
          <w:lang w:val="en-CA" w:eastAsia="de-DE"/>
          <w:rPrChange w:id="17736" w:author="Jens-Rainer Ohm" w:date="2026-07-18T09:33:00Z">
            <w:rPr>
              <w:vertAlign w:val="superscript"/>
              <w:lang w:val="en-CA" w:eastAsia="de-DE"/>
            </w:rPr>
          </w:rPrChange>
        </w:rPr>
        <w:t>th</w:t>
      </w:r>
      <w:r w:rsidRPr="006F1EFE">
        <w:rPr>
          <w:lang w:val="en-CA" w:eastAsia="de-DE"/>
          <w:rPrChange w:id="17737" w:author="Jens-Rainer Ohm" w:date="2026-07-18T09:33:00Z">
            <w:rPr>
              <w:lang w:val="en-CA" w:eastAsia="de-DE"/>
            </w:rPr>
          </w:rPrChange>
        </w:rPr>
        <w:t>, 2023 (fix).</w:t>
      </w:r>
    </w:p>
    <w:p w14:paraId="44D346F2" w14:textId="77777777" w:rsidR="00500EE0" w:rsidRPr="006F1EFE" w:rsidRDefault="00500EE0" w:rsidP="00500EE0">
      <w:pPr>
        <w:rPr>
          <w:lang w:val="en-CA" w:eastAsia="de-DE"/>
          <w:rPrChange w:id="17738" w:author="Jens-Rainer Ohm" w:date="2026-07-18T09:33:00Z">
            <w:rPr>
              <w:lang w:val="en-CA" w:eastAsia="de-DE"/>
            </w:rPr>
          </w:rPrChange>
        </w:rPr>
      </w:pPr>
      <w:r w:rsidRPr="006F1EFE">
        <w:rPr>
          <w:lang w:val="en-CA" w:eastAsia="de-DE"/>
          <w:rPrChange w:id="17739" w:author="Jens-Rainer Ohm" w:date="2026-07-18T09:33:00Z">
            <w:rPr>
              <w:lang w:val="en-CA" w:eastAsia="de-DE"/>
            </w:rPr>
          </w:rPrChange>
        </w:rPr>
        <w:t>NNVC-6.0 was tagged September 6</w:t>
      </w:r>
      <w:r w:rsidRPr="006F1EFE">
        <w:rPr>
          <w:vertAlign w:val="superscript"/>
          <w:lang w:val="en-CA" w:eastAsia="de-DE"/>
          <w:rPrChange w:id="17740" w:author="Jens-Rainer Ohm" w:date="2026-07-18T09:33:00Z">
            <w:rPr>
              <w:vertAlign w:val="superscript"/>
              <w:lang w:val="en-CA" w:eastAsia="de-DE"/>
            </w:rPr>
          </w:rPrChange>
        </w:rPr>
        <w:t>th</w:t>
      </w:r>
      <w:r w:rsidRPr="006F1EFE">
        <w:rPr>
          <w:lang w:val="en-CA" w:eastAsia="de-DE"/>
          <w:rPrChange w:id="17741" w:author="Jens-Rainer Ohm" w:date="2026-07-18T09:33:00Z">
            <w:rPr>
              <w:lang w:val="en-CA" w:eastAsia="de-DE"/>
            </w:rPr>
          </w:rPrChange>
        </w:rPr>
        <w:t>, 2023.</w:t>
      </w:r>
    </w:p>
    <w:p w14:paraId="78558455" w14:textId="77777777" w:rsidR="00500EE0" w:rsidRPr="006F1EFE" w:rsidRDefault="00500EE0" w:rsidP="00500EE0">
      <w:pPr>
        <w:rPr>
          <w:lang w:val="en-CA" w:eastAsia="de-DE"/>
          <w:rPrChange w:id="17742" w:author="Jens-Rainer Ohm" w:date="2026-07-18T09:33:00Z">
            <w:rPr>
              <w:lang w:val="en-CA" w:eastAsia="de-DE"/>
            </w:rPr>
          </w:rPrChange>
        </w:rPr>
      </w:pPr>
      <w:r w:rsidRPr="006F1EFE">
        <w:rPr>
          <w:lang w:val="en-CA" w:eastAsia="de-DE"/>
          <w:rPrChange w:id="17743" w:author="Jens-Rainer Ohm" w:date="2026-07-18T09:33:00Z">
            <w:rPr>
              <w:lang w:val="en-CA" w:eastAsia="de-DE"/>
            </w:rPr>
          </w:rPrChange>
        </w:rPr>
        <w:t>NNVC-5.1 was tagged July 19</w:t>
      </w:r>
      <w:r w:rsidRPr="006F1EFE">
        <w:rPr>
          <w:vertAlign w:val="superscript"/>
          <w:lang w:val="en-CA" w:eastAsia="de-DE"/>
          <w:rPrChange w:id="17744" w:author="Jens-Rainer Ohm" w:date="2026-07-18T09:33:00Z">
            <w:rPr>
              <w:vertAlign w:val="superscript"/>
              <w:lang w:val="en-CA" w:eastAsia="de-DE"/>
            </w:rPr>
          </w:rPrChange>
        </w:rPr>
        <w:t>th</w:t>
      </w:r>
      <w:r w:rsidRPr="006F1EFE">
        <w:rPr>
          <w:lang w:val="en-CA" w:eastAsia="de-DE"/>
          <w:rPrChange w:id="17745" w:author="Jens-Rainer Ohm" w:date="2026-07-18T09:33:00Z">
            <w:rPr>
              <w:lang w:val="en-CA" w:eastAsia="de-DE"/>
            </w:rPr>
          </w:rPrChange>
        </w:rPr>
        <w:t>, 2023.</w:t>
      </w:r>
    </w:p>
    <w:p w14:paraId="03C2A998" w14:textId="77777777" w:rsidR="00500EE0" w:rsidRPr="006F1EFE" w:rsidRDefault="00500EE0" w:rsidP="00500EE0">
      <w:pPr>
        <w:rPr>
          <w:lang w:val="en-CA" w:eastAsia="de-DE"/>
          <w:rPrChange w:id="17746" w:author="Jens-Rainer Ohm" w:date="2026-07-18T09:33:00Z">
            <w:rPr>
              <w:lang w:val="en-CA" w:eastAsia="de-DE"/>
            </w:rPr>
          </w:rPrChange>
        </w:rPr>
      </w:pPr>
      <w:r w:rsidRPr="006F1EFE">
        <w:rPr>
          <w:lang w:val="en-CA" w:eastAsia="de-DE"/>
          <w:rPrChange w:id="17747" w:author="Jens-Rainer Ohm" w:date="2026-07-18T09:33:00Z">
            <w:rPr>
              <w:lang w:val="en-CA" w:eastAsia="de-DE"/>
            </w:rPr>
          </w:rPrChange>
        </w:rPr>
        <w:t>NNVC-5.0 was tagged May 11</w:t>
      </w:r>
      <w:r w:rsidRPr="006F1EFE">
        <w:rPr>
          <w:vertAlign w:val="superscript"/>
          <w:lang w:val="en-CA" w:eastAsia="de-DE"/>
          <w:rPrChange w:id="17748" w:author="Jens-Rainer Ohm" w:date="2026-07-18T09:33:00Z">
            <w:rPr>
              <w:vertAlign w:val="superscript"/>
              <w:lang w:val="en-CA" w:eastAsia="de-DE"/>
            </w:rPr>
          </w:rPrChange>
        </w:rPr>
        <w:t>th</w:t>
      </w:r>
      <w:r w:rsidRPr="006F1EFE">
        <w:rPr>
          <w:lang w:val="en-CA" w:eastAsia="de-DE"/>
          <w:rPrChange w:id="17749" w:author="Jens-Rainer Ohm" w:date="2026-07-18T09:33:00Z">
            <w:rPr>
              <w:lang w:val="en-CA" w:eastAsia="de-DE"/>
            </w:rPr>
          </w:rPrChange>
        </w:rPr>
        <w:t>, 2023.</w:t>
      </w:r>
    </w:p>
    <w:p w14:paraId="5DF0D14F" w14:textId="77777777" w:rsidR="00500EE0" w:rsidRPr="006F1EFE" w:rsidRDefault="00500EE0" w:rsidP="00500EE0">
      <w:pPr>
        <w:rPr>
          <w:lang w:val="en-CA" w:eastAsia="de-DE"/>
          <w:rPrChange w:id="17750" w:author="Jens-Rainer Ohm" w:date="2026-07-18T09:33:00Z">
            <w:rPr>
              <w:lang w:val="en-CA" w:eastAsia="de-DE"/>
            </w:rPr>
          </w:rPrChange>
        </w:rPr>
      </w:pPr>
      <w:r w:rsidRPr="006F1EFE">
        <w:rPr>
          <w:lang w:val="en-CA" w:eastAsia="de-DE"/>
          <w:rPrChange w:id="17751" w:author="Jens-Rainer Ohm" w:date="2026-07-18T09:33:00Z">
            <w:rPr>
              <w:lang w:val="en-CA" w:eastAsia="de-DE"/>
            </w:rPr>
          </w:rPrChange>
        </w:rPr>
        <w:t>NNVC-3.0 (</w:t>
      </w:r>
      <w:proofErr w:type="spellStart"/>
      <w:r w:rsidRPr="006F1EFE">
        <w:rPr>
          <w:lang w:val="en-CA" w:eastAsia="de-DE"/>
          <w:rPrChange w:id="17752" w:author="Jens-Rainer Ohm" w:date="2026-07-18T09:33:00Z">
            <w:rPr>
              <w:lang w:val="en-CA" w:eastAsia="de-DE"/>
            </w:rPr>
          </w:rPrChange>
        </w:rPr>
        <w:t>a.k.a</w:t>
      </w:r>
      <w:proofErr w:type="spellEnd"/>
      <w:r w:rsidRPr="006F1EFE">
        <w:rPr>
          <w:lang w:val="en-CA" w:eastAsia="de-DE"/>
          <w:rPrChange w:id="17753" w:author="Jens-Rainer Ohm" w:date="2026-07-18T09:33:00Z">
            <w:rPr>
              <w:lang w:val="en-CA" w:eastAsia="de-DE"/>
            </w:rPr>
          </w:rPrChange>
        </w:rPr>
        <w:t xml:space="preserve"> VTM-11.0_nnvc3.0) was tagged December 1</w:t>
      </w:r>
      <w:r w:rsidRPr="006F1EFE">
        <w:rPr>
          <w:vertAlign w:val="superscript"/>
          <w:lang w:val="en-CA" w:eastAsia="de-DE"/>
          <w:rPrChange w:id="17754" w:author="Jens-Rainer Ohm" w:date="2026-07-18T09:33:00Z">
            <w:rPr>
              <w:vertAlign w:val="superscript"/>
              <w:lang w:val="en-CA" w:eastAsia="de-DE"/>
            </w:rPr>
          </w:rPrChange>
        </w:rPr>
        <w:t>st</w:t>
      </w:r>
      <w:r w:rsidRPr="006F1EFE">
        <w:rPr>
          <w:lang w:val="en-CA" w:eastAsia="de-DE"/>
          <w:rPrChange w:id="17755" w:author="Jens-Rainer Ohm" w:date="2026-07-18T09:33:00Z">
            <w:rPr>
              <w:lang w:val="en-CA" w:eastAsia="de-DE"/>
            </w:rPr>
          </w:rPrChange>
        </w:rPr>
        <w:t>, 2022.</w:t>
      </w:r>
    </w:p>
    <w:p w14:paraId="7A9A9A2A" w14:textId="77777777" w:rsidR="00500EE0" w:rsidRPr="006F1EFE" w:rsidRDefault="00500EE0" w:rsidP="00500EE0">
      <w:pPr>
        <w:rPr>
          <w:lang w:val="en-CA" w:eastAsia="de-DE"/>
          <w:rPrChange w:id="17756" w:author="Jens-Rainer Ohm" w:date="2026-07-18T09:33:00Z">
            <w:rPr>
              <w:lang w:val="en-CA" w:eastAsia="de-DE"/>
            </w:rPr>
          </w:rPrChange>
        </w:rPr>
      </w:pPr>
      <w:r w:rsidRPr="006F1EFE">
        <w:rPr>
          <w:lang w:val="en-CA" w:eastAsia="de-DE"/>
          <w:rPrChange w:id="17757" w:author="Jens-Rainer Ohm" w:date="2026-07-18T09:33:00Z">
            <w:rPr>
              <w:lang w:val="en-CA" w:eastAsia="de-DE"/>
            </w:rPr>
          </w:rPrChange>
        </w:rPr>
        <w:t>NCS-1.0 (</w:t>
      </w:r>
      <w:proofErr w:type="spellStart"/>
      <w:r w:rsidRPr="006F1EFE">
        <w:rPr>
          <w:lang w:val="en-CA" w:eastAsia="de-DE"/>
          <w:rPrChange w:id="17758" w:author="Jens-Rainer Ohm" w:date="2026-07-18T09:33:00Z">
            <w:rPr>
              <w:lang w:val="en-CA" w:eastAsia="de-DE"/>
            </w:rPr>
          </w:rPrChange>
        </w:rPr>
        <w:t>a.k.a</w:t>
      </w:r>
      <w:proofErr w:type="spellEnd"/>
      <w:r w:rsidRPr="006F1EFE">
        <w:rPr>
          <w:lang w:val="en-CA" w:eastAsia="de-DE"/>
          <w:rPrChange w:id="17759" w:author="Jens-Rainer Ohm" w:date="2026-07-18T09:33:00Z">
            <w:rPr>
              <w:lang w:val="en-CA" w:eastAsia="de-DE"/>
            </w:rPr>
          </w:rPrChange>
        </w:rPr>
        <w:t xml:space="preserve"> NNVC-3.0wip2) was tagged September 4</w:t>
      </w:r>
      <w:r w:rsidRPr="006F1EFE">
        <w:rPr>
          <w:vertAlign w:val="superscript"/>
          <w:lang w:val="en-CA" w:eastAsia="de-DE"/>
          <w:rPrChange w:id="17760" w:author="Jens-Rainer Ohm" w:date="2026-07-18T09:33:00Z">
            <w:rPr>
              <w:vertAlign w:val="superscript"/>
              <w:lang w:val="en-CA" w:eastAsia="de-DE"/>
            </w:rPr>
          </w:rPrChange>
        </w:rPr>
        <w:t>th</w:t>
      </w:r>
      <w:r w:rsidRPr="006F1EFE">
        <w:rPr>
          <w:lang w:val="en-CA" w:eastAsia="de-DE"/>
          <w:rPrChange w:id="17761" w:author="Jens-Rainer Ohm" w:date="2026-07-18T09:33:00Z">
            <w:rPr>
              <w:lang w:val="en-CA" w:eastAsia="de-DE"/>
            </w:rPr>
          </w:rPrChange>
        </w:rPr>
        <w:t xml:space="preserve">, 2022 (first release containing the </w:t>
      </w:r>
      <w:proofErr w:type="spellStart"/>
      <w:r w:rsidRPr="006F1EFE">
        <w:rPr>
          <w:lang w:val="en-CA" w:eastAsia="de-DE"/>
          <w:rPrChange w:id="17762" w:author="Jens-Rainer Ohm" w:date="2026-07-18T09:33:00Z">
            <w:rPr>
              <w:lang w:val="en-CA" w:eastAsia="de-DE"/>
            </w:rPr>
          </w:rPrChange>
        </w:rPr>
        <w:t>FilterSets</w:t>
      </w:r>
      <w:proofErr w:type="spellEnd"/>
      <w:r w:rsidRPr="006F1EFE">
        <w:rPr>
          <w:lang w:val="en-CA" w:eastAsia="de-DE"/>
          <w:rPrChange w:id="17763" w:author="Jens-Rainer Ohm" w:date="2026-07-18T09:33:00Z">
            <w:rPr>
              <w:lang w:val="en-CA" w:eastAsia="de-DE"/>
            </w:rPr>
          </w:rPrChange>
        </w:rPr>
        <w:t>, using NNVC 2.0 as a base).</w:t>
      </w:r>
    </w:p>
    <w:p w14:paraId="18192EA1" w14:textId="77777777" w:rsidR="00500EE0" w:rsidRPr="006F1EFE" w:rsidRDefault="00500EE0" w:rsidP="00500EE0">
      <w:pPr>
        <w:rPr>
          <w:lang w:val="en-CA" w:eastAsia="de-DE"/>
          <w:rPrChange w:id="17764" w:author="Jens-Rainer Ohm" w:date="2026-07-18T09:33:00Z">
            <w:rPr>
              <w:lang w:val="en-CA" w:eastAsia="de-DE"/>
            </w:rPr>
          </w:rPrChange>
        </w:rPr>
      </w:pPr>
      <w:r w:rsidRPr="006F1EFE">
        <w:rPr>
          <w:lang w:val="en-CA" w:eastAsia="de-DE"/>
          <w:rPrChange w:id="17765" w:author="Jens-Rainer Ohm" w:date="2026-07-18T09:33:00Z">
            <w:rPr>
              <w:lang w:val="en-CA" w:eastAsia="de-DE"/>
            </w:rPr>
          </w:rPrChange>
        </w:rPr>
        <w:t>VTM-11.0_nnvc-2.0 was tagged August 4</w:t>
      </w:r>
      <w:r w:rsidRPr="006F1EFE">
        <w:rPr>
          <w:vertAlign w:val="superscript"/>
          <w:lang w:val="en-CA" w:eastAsia="de-DE"/>
          <w:rPrChange w:id="17766" w:author="Jens-Rainer Ohm" w:date="2026-07-18T09:33:00Z">
            <w:rPr>
              <w:vertAlign w:val="superscript"/>
              <w:lang w:val="en-CA" w:eastAsia="de-DE"/>
            </w:rPr>
          </w:rPrChange>
        </w:rPr>
        <w:t>th</w:t>
      </w:r>
      <w:r w:rsidRPr="006F1EFE">
        <w:rPr>
          <w:lang w:val="en-CA" w:eastAsia="de-DE"/>
          <w:rPrChange w:id="17767" w:author="Jens-Rainer Ohm" w:date="2026-07-18T09:33:00Z">
            <w:rPr>
              <w:lang w:val="en-CA" w:eastAsia="de-DE"/>
            </w:rPr>
          </w:rPrChange>
        </w:rPr>
        <w:t>, 2022 (add deblocking in RDO).</w:t>
      </w:r>
    </w:p>
    <w:p w14:paraId="191E8339" w14:textId="77777777" w:rsidR="00500EE0" w:rsidRPr="006F1EFE" w:rsidRDefault="00500EE0" w:rsidP="00500EE0">
      <w:pPr>
        <w:rPr>
          <w:lang w:val="en-CA" w:eastAsia="de-DE"/>
          <w:rPrChange w:id="17768" w:author="Jens-Rainer Ohm" w:date="2026-07-18T09:33:00Z">
            <w:rPr>
              <w:lang w:val="en-CA" w:eastAsia="de-DE"/>
            </w:rPr>
          </w:rPrChange>
        </w:rPr>
      </w:pPr>
      <w:r w:rsidRPr="006F1EFE">
        <w:rPr>
          <w:lang w:val="en-CA" w:eastAsia="de-DE"/>
          <w:rPrChange w:id="17769" w:author="Jens-Rainer Ohm" w:date="2026-07-18T09:33:00Z">
            <w:rPr>
              <w:lang w:val="en-CA" w:eastAsia="de-DE"/>
            </w:rPr>
          </w:rPrChange>
        </w:rPr>
        <w:t>VTM-11.0_nnvc-1.0 was tagged May 6</w:t>
      </w:r>
      <w:r w:rsidRPr="006F1EFE">
        <w:rPr>
          <w:vertAlign w:val="superscript"/>
          <w:lang w:val="en-CA" w:eastAsia="de-DE"/>
          <w:rPrChange w:id="17770" w:author="Jens-Rainer Ohm" w:date="2026-07-18T09:33:00Z">
            <w:rPr>
              <w:vertAlign w:val="superscript"/>
              <w:lang w:val="en-CA" w:eastAsia="de-DE"/>
            </w:rPr>
          </w:rPrChange>
        </w:rPr>
        <w:t>th</w:t>
      </w:r>
      <w:r w:rsidRPr="006F1EFE">
        <w:rPr>
          <w:lang w:val="en-CA" w:eastAsia="de-DE"/>
          <w:rPrChange w:id="17771" w:author="Jens-Rainer Ohm" w:date="2026-07-18T09:33:00Z">
            <w:rPr>
              <w:lang w:val="en-CA" w:eastAsia="de-DE"/>
            </w:rPr>
          </w:rPrChange>
        </w:rPr>
        <w:t>, 2021 (VTM-11.0 base with MCTF enabled).</w:t>
      </w:r>
    </w:p>
    <w:p w14:paraId="429CE60B" w14:textId="77777777" w:rsidR="00500EE0" w:rsidRPr="006F1EFE" w:rsidRDefault="00500EE0" w:rsidP="00500EE0">
      <w:pPr>
        <w:numPr>
          <w:ilvl w:val="0"/>
          <w:numId w:val="72"/>
        </w:numPr>
        <w:rPr>
          <w:b/>
          <w:bCs/>
          <w:lang w:val="en-CA" w:eastAsia="de-DE"/>
          <w:rPrChange w:id="17772" w:author="Jens-Rainer Ohm" w:date="2026-07-18T09:33:00Z">
            <w:rPr>
              <w:b/>
              <w:bCs/>
              <w:lang w:val="en-CA" w:eastAsia="de-DE"/>
            </w:rPr>
          </w:rPrChange>
        </w:rPr>
      </w:pPr>
      <w:r w:rsidRPr="006F1EFE">
        <w:rPr>
          <w:b/>
          <w:bCs/>
          <w:lang w:val="en-CA" w:eastAsia="de-DE"/>
          <w:rPrChange w:id="17773" w:author="Jens-Rainer Ohm" w:date="2026-07-18T09:33:00Z">
            <w:rPr>
              <w:b/>
              <w:bCs/>
              <w:lang w:val="en-CA" w:eastAsia="de-DE"/>
            </w:rPr>
          </w:rPrChange>
        </w:rPr>
        <w:t>CTC performance</w:t>
      </w:r>
    </w:p>
    <w:p w14:paraId="183200A7" w14:textId="77777777" w:rsidR="00500EE0" w:rsidRPr="006F1EFE" w:rsidRDefault="00500EE0" w:rsidP="00500EE0">
      <w:pPr>
        <w:rPr>
          <w:lang w:val="en-CA" w:eastAsia="de-DE"/>
          <w:rPrChange w:id="17774" w:author="Jens-Rainer Ohm" w:date="2026-07-18T09:33:00Z">
            <w:rPr>
              <w:lang w:val="en-CA" w:eastAsia="de-DE"/>
            </w:rPr>
          </w:rPrChange>
        </w:rPr>
      </w:pPr>
      <w:r w:rsidRPr="006F1EFE">
        <w:rPr>
          <w:lang w:val="en-CA" w:eastAsia="de-DE"/>
          <w:rPrChange w:id="17775" w:author="Jens-Rainer Ohm" w:date="2026-07-18T09:33:00Z">
            <w:rPr>
              <w:lang w:val="en-CA" w:eastAsia="de-DE"/>
            </w:rPr>
          </w:rPrChange>
        </w:rPr>
        <w:t>Performances are not changed compared to NNVC-16. Some SADL speed-up allow faster decoding time for some models.</w:t>
      </w:r>
    </w:p>
    <w:p w14:paraId="514FB32D" w14:textId="77777777" w:rsidR="00500EE0" w:rsidRPr="006F1EFE" w:rsidRDefault="00500EE0" w:rsidP="00500EE0">
      <w:pPr>
        <w:rPr>
          <w:lang w:val="en-CA" w:eastAsia="de-DE"/>
          <w:rPrChange w:id="17776" w:author="Jens-Rainer Ohm" w:date="2026-07-18T09:33:00Z">
            <w:rPr>
              <w:lang w:val="en-CA" w:eastAsia="de-DE"/>
            </w:rPr>
          </w:rPrChange>
        </w:rPr>
      </w:pPr>
      <w:r w:rsidRPr="006F1EFE">
        <w:rPr>
          <w:lang w:val="en-CA" w:eastAsia="de-DE"/>
          <w:rPrChange w:id="17777" w:author="Jens-Rainer Ohm" w:date="2026-07-18T09:33:00Z">
            <w:rPr>
              <w:lang w:val="en-CA" w:eastAsia="de-DE"/>
            </w:rPr>
          </w:rPrChange>
        </w:rPr>
        <w:t>Note: see configurations section for naming convention.</w:t>
      </w:r>
    </w:p>
    <w:p w14:paraId="79999B23" w14:textId="77777777" w:rsidR="00500EE0" w:rsidRPr="006F1EFE" w:rsidRDefault="00500EE0" w:rsidP="00500EE0">
      <w:pPr>
        <w:numPr>
          <w:ilvl w:val="1"/>
          <w:numId w:val="72"/>
        </w:numPr>
        <w:rPr>
          <w:b/>
          <w:bCs/>
          <w:i/>
          <w:iCs/>
          <w:lang w:val="en-CA" w:eastAsia="de-DE"/>
          <w:rPrChange w:id="17778" w:author="Jens-Rainer Ohm" w:date="2026-07-18T09:33:00Z">
            <w:rPr>
              <w:b/>
              <w:bCs/>
              <w:i/>
              <w:iCs/>
              <w:lang w:val="en-CA" w:eastAsia="de-DE"/>
            </w:rPr>
          </w:rPrChange>
        </w:rPr>
      </w:pPr>
      <w:r w:rsidRPr="006F1EFE">
        <w:rPr>
          <w:b/>
          <w:bCs/>
          <w:i/>
          <w:iCs/>
          <w:lang w:val="en-CA" w:eastAsia="de-DE"/>
          <w:rPrChange w:id="17779" w:author="Jens-Rainer Ohm" w:date="2026-07-18T09:33:00Z">
            <w:rPr>
              <w:b/>
              <w:bCs/>
              <w:i/>
              <w:iCs/>
              <w:lang w:val="en-CA" w:eastAsia="de-DE"/>
            </w:rPr>
          </w:rPrChange>
        </w:rPr>
        <w:t>Comparison to VTM</w:t>
      </w:r>
    </w:p>
    <w:p w14:paraId="14E18D19" w14:textId="77777777" w:rsidR="00500EE0" w:rsidRPr="006F1EFE" w:rsidRDefault="00500EE0" w:rsidP="00500EE0">
      <w:pPr>
        <w:numPr>
          <w:ilvl w:val="2"/>
          <w:numId w:val="72"/>
        </w:numPr>
        <w:rPr>
          <w:b/>
          <w:bCs/>
          <w:lang w:val="en-CA" w:eastAsia="de-DE"/>
          <w:rPrChange w:id="17780" w:author="Jens-Rainer Ohm" w:date="2026-07-18T09:33:00Z">
            <w:rPr>
              <w:b/>
              <w:bCs/>
              <w:lang w:val="en-CA" w:eastAsia="de-DE"/>
            </w:rPr>
          </w:rPrChange>
        </w:rPr>
      </w:pPr>
      <w:r w:rsidRPr="006F1EFE">
        <w:rPr>
          <w:b/>
          <w:bCs/>
          <w:lang w:val="en-CA" w:eastAsia="de-DE"/>
          <w:rPrChange w:id="17781" w:author="Jens-Rainer Ohm" w:date="2026-07-18T09:33:00Z">
            <w:rPr>
              <w:b/>
              <w:bCs/>
              <w:lang w:val="en-CA" w:eastAsia="de-DE"/>
            </w:rPr>
          </w:rPrChange>
        </w:rPr>
        <w:t xml:space="preserve">NNVC-16.2 VTM vs NNVC-17.1 VTM </w:t>
      </w:r>
    </w:p>
    <w:p w14:paraId="2BEEA378" w14:textId="77777777" w:rsidR="00500EE0" w:rsidRPr="006F1EFE" w:rsidRDefault="00500EE0" w:rsidP="00500EE0">
      <w:pPr>
        <w:rPr>
          <w:lang w:val="en-CA" w:eastAsia="de-DE"/>
          <w:rPrChange w:id="17782" w:author="Jens-Rainer Ohm" w:date="2026-07-18T09:33:00Z">
            <w:rPr>
              <w:lang w:val="en-CA" w:eastAsia="de-DE"/>
            </w:rPr>
          </w:rPrChange>
        </w:rPr>
      </w:pPr>
      <w:r w:rsidRPr="006F1EFE">
        <w:rPr>
          <w:lang w:val="en-CA" w:eastAsia="de-DE"/>
          <w:rPrChange w:id="17783" w:author="Jens-Rainer Ohm" w:date="2026-07-18T09:33:00Z">
            <w:rPr>
              <w:lang w:val="en-CA" w:eastAsia="de-DE"/>
            </w:rPr>
          </w:rPrChange>
        </w:rPr>
        <w:t>There is now change in VTM base in NNVC. The only change is coming from VTM-24.0 rebase but only for PQ sequences.</w:t>
      </w:r>
    </w:p>
    <w:p w14:paraId="7D01EC96" w14:textId="77777777" w:rsidR="00500EE0" w:rsidRPr="006F1EFE" w:rsidRDefault="00500EE0" w:rsidP="00500EE0">
      <w:pPr>
        <w:numPr>
          <w:ilvl w:val="2"/>
          <w:numId w:val="72"/>
        </w:numPr>
        <w:rPr>
          <w:b/>
          <w:bCs/>
          <w:lang w:val="en-CA" w:eastAsia="de-DE"/>
          <w:rPrChange w:id="17784" w:author="Jens-Rainer Ohm" w:date="2026-07-18T09:33:00Z">
            <w:rPr>
              <w:b/>
              <w:bCs/>
              <w:lang w:val="en-CA" w:eastAsia="de-DE"/>
            </w:rPr>
          </w:rPrChange>
        </w:rPr>
      </w:pPr>
      <w:r w:rsidRPr="006F1EFE">
        <w:rPr>
          <w:b/>
          <w:bCs/>
          <w:lang w:val="en-CA" w:eastAsia="de-DE"/>
          <w:rPrChange w:id="17785" w:author="Jens-Rainer Ohm" w:date="2026-07-18T09:33:00Z">
            <w:rPr>
              <w:b/>
              <w:bCs/>
              <w:lang w:val="en-CA" w:eastAsia="de-DE"/>
            </w:rPr>
          </w:rPrChange>
        </w:rPr>
        <w:t xml:space="preserve">NNVC-17.1 VTM vs NNVC-17.1 anchor </w:t>
      </w:r>
    </w:p>
    <w:p w14:paraId="4DDE26F6" w14:textId="77777777" w:rsidR="00500EE0" w:rsidRPr="006F1EFE" w:rsidRDefault="00500EE0" w:rsidP="00500EE0">
      <w:pPr>
        <w:rPr>
          <w:lang w:val="en-CA" w:eastAsia="de-DE"/>
          <w:rPrChange w:id="17786" w:author="Jens-Rainer Ohm" w:date="2026-07-18T09:33:00Z">
            <w:rPr>
              <w:lang w:val="en-CA" w:eastAsia="de-DE"/>
            </w:rPr>
          </w:rPrChange>
        </w:rPr>
      </w:pPr>
      <w:r w:rsidRPr="006F1EFE">
        <w:rPr>
          <w:b/>
          <w:bCs/>
          <w:lang w:val="en-CA" w:eastAsia="de-DE"/>
          <w:rPrChange w:id="17787" w:author="Jens-Rainer Ohm" w:date="2026-07-18T09:33:00Z">
            <w:rPr>
              <w:b/>
              <w:bCs/>
              <w:lang w:val="en-CA" w:eastAsia="de-DE"/>
            </w:rPr>
          </w:rPrChange>
        </w:rPr>
        <w:t>Anchor</w:t>
      </w:r>
      <w:r w:rsidRPr="006F1EFE">
        <w:rPr>
          <w:lang w:val="en-CA" w:eastAsia="de-DE"/>
          <w:rPrChange w:id="17788" w:author="Jens-Rainer Ohm" w:date="2026-07-18T09:33:00Z">
            <w:rPr>
              <w:lang w:val="en-CA" w:eastAsia="de-DE"/>
            </w:rPr>
          </w:rPrChange>
        </w:rPr>
        <w:t>: NNVC in VTM mode.</w:t>
      </w:r>
    </w:p>
    <w:p w14:paraId="5E897791" w14:textId="77777777" w:rsidR="00500EE0" w:rsidRPr="006F1EFE" w:rsidRDefault="00500EE0" w:rsidP="00500EE0">
      <w:pPr>
        <w:rPr>
          <w:lang w:val="en-CA" w:eastAsia="de-DE"/>
          <w:rPrChange w:id="17789" w:author="Jens-Rainer Ohm" w:date="2026-07-18T09:33:00Z">
            <w:rPr>
              <w:lang w:val="en-CA" w:eastAsia="de-DE"/>
            </w:rPr>
          </w:rPrChange>
        </w:rPr>
      </w:pPr>
      <w:r w:rsidRPr="006F1EFE">
        <w:rPr>
          <w:b/>
          <w:bCs/>
          <w:lang w:val="en-CA" w:eastAsia="de-DE"/>
          <w:rPrChange w:id="17790" w:author="Jens-Rainer Ohm" w:date="2026-07-18T09:33:00Z">
            <w:rPr>
              <w:b/>
              <w:bCs/>
              <w:lang w:val="en-CA" w:eastAsia="de-DE"/>
            </w:rPr>
          </w:rPrChange>
        </w:rPr>
        <w:t>Test</w:t>
      </w:r>
      <w:r w:rsidRPr="006F1EFE">
        <w:rPr>
          <w:lang w:val="en-CA" w:eastAsia="de-DE"/>
          <w:rPrChange w:id="17791" w:author="Jens-Rainer Ohm" w:date="2026-07-18T09:33:00Z">
            <w:rPr>
              <w:lang w:val="en-CA" w:eastAsia="de-DE"/>
            </w:rPr>
          </w:rPrChange>
        </w:rPr>
        <w:t>: NNLF LOP7 + NNIP.</w:t>
      </w:r>
    </w:p>
    <w:p w14:paraId="5ABCEB76" w14:textId="77777777" w:rsidR="00500EE0" w:rsidRPr="006F1EFE" w:rsidRDefault="00500EE0" w:rsidP="00500EE0">
      <w:pPr>
        <w:rPr>
          <w:lang w:val="en-CA" w:eastAsia="de-DE"/>
          <w:rPrChange w:id="17792" w:author="Jens-Rainer Ohm" w:date="2026-07-18T09:33:00Z">
            <w:rPr>
              <w:lang w:val="en-CA" w:eastAsia="de-DE"/>
            </w:rPr>
          </w:rPrChange>
        </w:rPr>
      </w:pP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6F1EFE" w14:paraId="25F944D0" w14:textId="77777777" w:rsidTr="008E517E">
        <w:trPr>
          <w:trHeight w:val="255"/>
        </w:trPr>
        <w:tc>
          <w:tcPr>
            <w:tcW w:w="1640" w:type="dxa"/>
            <w:tcBorders>
              <w:top w:val="nil"/>
              <w:left w:val="nil"/>
              <w:bottom w:val="nil"/>
              <w:right w:val="nil"/>
            </w:tcBorders>
            <w:noWrap/>
            <w:vAlign w:val="center"/>
            <w:hideMark/>
          </w:tcPr>
          <w:p w14:paraId="1CA1FC64" w14:textId="77777777" w:rsidR="00500EE0" w:rsidRPr="006F1EFE" w:rsidRDefault="00500EE0" w:rsidP="00500EE0">
            <w:pPr>
              <w:rPr>
                <w:lang w:val="en-CA" w:eastAsia="de-DE"/>
                <w:rPrChange w:id="17793"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0D5C38BC" w14:textId="77777777" w:rsidR="00500EE0" w:rsidRPr="006F1EFE" w:rsidRDefault="00500EE0" w:rsidP="00500EE0">
            <w:pPr>
              <w:rPr>
                <w:b/>
                <w:bCs/>
                <w:lang w:val="en-CA" w:eastAsia="de-DE"/>
                <w:rPrChange w:id="17794" w:author="Jens-Rainer Ohm" w:date="2026-07-18T09:33:00Z">
                  <w:rPr>
                    <w:b/>
                    <w:bCs/>
                    <w:lang w:val="en-CA" w:eastAsia="de-DE"/>
                  </w:rPr>
                </w:rPrChange>
              </w:rPr>
            </w:pPr>
            <w:r w:rsidRPr="006F1EFE">
              <w:rPr>
                <w:b/>
                <w:bCs/>
                <w:lang w:val="en-CA" w:eastAsia="de-DE"/>
                <w:rPrChange w:id="17795" w:author="Jens-Rainer Ohm" w:date="2026-07-18T09:33:00Z">
                  <w:rPr>
                    <w:b/>
                    <w:bCs/>
                    <w:lang w:val="en-CA" w:eastAsia="de-DE"/>
                  </w:rPr>
                </w:rPrChange>
              </w:rPr>
              <w:t xml:space="preserve">Random access Main10 </w:t>
            </w:r>
          </w:p>
        </w:tc>
      </w:tr>
      <w:tr w:rsidR="00500EE0" w:rsidRPr="006F1EFE" w14:paraId="45AE85C0" w14:textId="77777777" w:rsidTr="008E517E">
        <w:trPr>
          <w:trHeight w:val="255"/>
        </w:trPr>
        <w:tc>
          <w:tcPr>
            <w:tcW w:w="1640" w:type="dxa"/>
            <w:tcBorders>
              <w:top w:val="nil"/>
              <w:left w:val="nil"/>
              <w:bottom w:val="nil"/>
              <w:right w:val="nil"/>
            </w:tcBorders>
            <w:noWrap/>
            <w:vAlign w:val="center"/>
            <w:hideMark/>
          </w:tcPr>
          <w:p w14:paraId="66D1A219" w14:textId="77777777" w:rsidR="00500EE0" w:rsidRPr="006F1EFE" w:rsidRDefault="00500EE0" w:rsidP="00500EE0">
            <w:pPr>
              <w:rPr>
                <w:b/>
                <w:bCs/>
                <w:lang w:val="en-CA" w:eastAsia="de-DE"/>
                <w:rPrChange w:id="17796"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3447E50" w14:textId="77777777" w:rsidR="00500EE0" w:rsidRPr="006F1EFE" w:rsidRDefault="00500EE0" w:rsidP="00500EE0">
            <w:pPr>
              <w:rPr>
                <w:b/>
                <w:bCs/>
                <w:lang w:val="en-CA" w:eastAsia="de-DE"/>
                <w:rPrChange w:id="17797" w:author="Jens-Rainer Ohm" w:date="2026-07-18T09:33:00Z">
                  <w:rPr>
                    <w:b/>
                    <w:bCs/>
                    <w:lang w:val="en-CA" w:eastAsia="de-DE"/>
                  </w:rPr>
                </w:rPrChange>
              </w:rPr>
            </w:pPr>
            <w:r w:rsidRPr="006F1EFE">
              <w:rPr>
                <w:b/>
                <w:bCs/>
                <w:lang w:val="en-CA" w:eastAsia="de-DE"/>
                <w:rPrChange w:id="17798" w:author="Jens-Rainer Ohm" w:date="2026-07-18T09:33:00Z">
                  <w:rPr>
                    <w:b/>
                    <w:bCs/>
                    <w:lang w:val="en-CA" w:eastAsia="de-DE"/>
                  </w:rPr>
                </w:rPrChange>
              </w:rPr>
              <w:t>BD-rate Over NNVC-6.0 VTM</w:t>
            </w:r>
          </w:p>
        </w:tc>
      </w:tr>
      <w:tr w:rsidR="00500EE0" w:rsidRPr="006F1EFE" w14:paraId="31B4EA94" w14:textId="77777777" w:rsidTr="008E517E">
        <w:trPr>
          <w:trHeight w:val="255"/>
        </w:trPr>
        <w:tc>
          <w:tcPr>
            <w:tcW w:w="1640" w:type="dxa"/>
            <w:tcBorders>
              <w:top w:val="nil"/>
              <w:left w:val="nil"/>
              <w:bottom w:val="nil"/>
              <w:right w:val="nil"/>
            </w:tcBorders>
            <w:noWrap/>
            <w:vAlign w:val="center"/>
            <w:hideMark/>
          </w:tcPr>
          <w:p w14:paraId="534DE38D" w14:textId="77777777" w:rsidR="00500EE0" w:rsidRPr="006F1EFE" w:rsidRDefault="00500EE0" w:rsidP="00500EE0">
            <w:pPr>
              <w:rPr>
                <w:b/>
                <w:bCs/>
                <w:lang w:val="en-CA" w:eastAsia="de-DE"/>
                <w:rPrChange w:id="17799"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6E1F7907" w14:textId="77777777" w:rsidR="00500EE0" w:rsidRPr="006F1EFE" w:rsidRDefault="00500EE0" w:rsidP="00500EE0">
            <w:pPr>
              <w:rPr>
                <w:lang w:val="en-CA" w:eastAsia="de-DE"/>
                <w:rPrChange w:id="17800" w:author="Jens-Rainer Ohm" w:date="2026-07-18T09:33:00Z">
                  <w:rPr>
                    <w:lang w:val="en-CA" w:eastAsia="de-DE"/>
                  </w:rPr>
                </w:rPrChange>
              </w:rPr>
            </w:pPr>
            <w:r w:rsidRPr="006F1EFE">
              <w:rPr>
                <w:lang w:val="en-CA" w:eastAsia="de-DE"/>
                <w:rPrChange w:id="17801"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4872F575" w14:textId="77777777" w:rsidR="00500EE0" w:rsidRPr="006F1EFE" w:rsidRDefault="00500EE0" w:rsidP="00500EE0">
            <w:pPr>
              <w:rPr>
                <w:lang w:val="en-CA" w:eastAsia="de-DE"/>
                <w:rPrChange w:id="17802" w:author="Jens-Rainer Ohm" w:date="2026-07-18T09:33:00Z">
                  <w:rPr>
                    <w:lang w:val="en-CA" w:eastAsia="de-DE"/>
                  </w:rPr>
                </w:rPrChange>
              </w:rPr>
            </w:pPr>
            <w:r w:rsidRPr="006F1EFE">
              <w:rPr>
                <w:lang w:val="en-CA" w:eastAsia="de-DE"/>
                <w:rPrChange w:id="17803"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7D3F6357" w14:textId="77777777" w:rsidR="00500EE0" w:rsidRPr="006F1EFE" w:rsidRDefault="00500EE0" w:rsidP="00500EE0">
            <w:pPr>
              <w:rPr>
                <w:lang w:val="en-CA" w:eastAsia="de-DE"/>
                <w:rPrChange w:id="17804" w:author="Jens-Rainer Ohm" w:date="2026-07-18T09:33:00Z">
                  <w:rPr>
                    <w:lang w:val="en-CA" w:eastAsia="de-DE"/>
                  </w:rPr>
                </w:rPrChange>
              </w:rPr>
            </w:pPr>
            <w:r w:rsidRPr="006F1EFE">
              <w:rPr>
                <w:lang w:val="en-CA" w:eastAsia="de-DE"/>
                <w:rPrChange w:id="17805"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03D2F8A5" w14:textId="77777777" w:rsidR="00500EE0" w:rsidRPr="006F1EFE" w:rsidRDefault="00500EE0" w:rsidP="00500EE0">
            <w:pPr>
              <w:rPr>
                <w:lang w:val="en-CA" w:eastAsia="de-DE"/>
                <w:rPrChange w:id="17806" w:author="Jens-Rainer Ohm" w:date="2026-07-18T09:33:00Z">
                  <w:rPr>
                    <w:lang w:val="en-CA" w:eastAsia="de-DE"/>
                  </w:rPr>
                </w:rPrChange>
              </w:rPr>
            </w:pPr>
            <w:r w:rsidRPr="006F1EFE">
              <w:rPr>
                <w:lang w:val="en-CA" w:eastAsia="de-DE"/>
                <w:rPrChange w:id="17807"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4F99851E" w14:textId="77777777" w:rsidR="00500EE0" w:rsidRPr="006F1EFE" w:rsidRDefault="00500EE0" w:rsidP="00500EE0">
            <w:pPr>
              <w:rPr>
                <w:lang w:val="en-CA" w:eastAsia="de-DE"/>
                <w:rPrChange w:id="17808" w:author="Jens-Rainer Ohm" w:date="2026-07-18T09:33:00Z">
                  <w:rPr>
                    <w:lang w:val="en-CA" w:eastAsia="de-DE"/>
                  </w:rPr>
                </w:rPrChange>
              </w:rPr>
            </w:pPr>
            <w:r w:rsidRPr="006F1EFE">
              <w:rPr>
                <w:lang w:val="en-CA" w:eastAsia="de-DE"/>
                <w:rPrChange w:id="17809"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4F94AC0F" w14:textId="77777777" w:rsidR="00500EE0" w:rsidRPr="006F1EFE" w:rsidRDefault="00500EE0" w:rsidP="00500EE0">
            <w:pPr>
              <w:rPr>
                <w:lang w:val="en-CA" w:eastAsia="de-DE"/>
                <w:rPrChange w:id="17810" w:author="Jens-Rainer Ohm" w:date="2026-07-18T09:33:00Z">
                  <w:rPr>
                    <w:lang w:val="en-CA" w:eastAsia="de-DE"/>
                  </w:rPr>
                </w:rPrChange>
              </w:rPr>
            </w:pPr>
            <w:r w:rsidRPr="006F1EFE">
              <w:rPr>
                <w:lang w:val="en-CA" w:eastAsia="de-DE"/>
                <w:rPrChange w:id="17811"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1599A553" w14:textId="77777777" w:rsidR="00500EE0" w:rsidRPr="006F1EFE" w:rsidRDefault="00500EE0" w:rsidP="00500EE0">
            <w:pPr>
              <w:rPr>
                <w:lang w:val="en-CA" w:eastAsia="de-DE"/>
                <w:rPrChange w:id="17812" w:author="Jens-Rainer Ohm" w:date="2026-07-18T09:33:00Z">
                  <w:rPr>
                    <w:lang w:val="en-CA" w:eastAsia="de-DE"/>
                  </w:rPr>
                </w:rPrChange>
              </w:rPr>
            </w:pPr>
            <w:proofErr w:type="spellStart"/>
            <w:r w:rsidRPr="006F1EFE">
              <w:rPr>
                <w:lang w:val="en-CA" w:eastAsia="de-DE"/>
                <w:rPrChange w:id="17813"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42682DE1" w14:textId="77777777" w:rsidR="00500EE0" w:rsidRPr="006F1EFE" w:rsidRDefault="00500EE0" w:rsidP="00500EE0">
            <w:pPr>
              <w:rPr>
                <w:lang w:val="en-CA" w:eastAsia="de-DE"/>
                <w:rPrChange w:id="17814" w:author="Jens-Rainer Ohm" w:date="2026-07-18T09:33:00Z">
                  <w:rPr>
                    <w:lang w:val="en-CA" w:eastAsia="de-DE"/>
                  </w:rPr>
                </w:rPrChange>
              </w:rPr>
            </w:pPr>
            <w:proofErr w:type="spellStart"/>
            <w:r w:rsidRPr="006F1EFE">
              <w:rPr>
                <w:lang w:val="en-CA" w:eastAsia="de-DE"/>
                <w:rPrChange w:id="17815" w:author="Jens-Rainer Ohm" w:date="2026-07-18T09:33:00Z">
                  <w:rPr>
                    <w:lang w:val="en-CA" w:eastAsia="de-DE"/>
                  </w:rPr>
                </w:rPrChange>
              </w:rPr>
              <w:t>DecT</w:t>
            </w:r>
            <w:proofErr w:type="spellEnd"/>
            <w:r w:rsidRPr="006F1EFE">
              <w:rPr>
                <w:lang w:val="en-CA" w:eastAsia="de-DE"/>
                <w:rPrChange w:id="17816" w:author="Jens-Rainer Ohm" w:date="2026-07-18T09:33:00Z">
                  <w:rPr>
                    <w:lang w:val="en-CA" w:eastAsia="de-DE"/>
                  </w:rPr>
                </w:rPrChange>
              </w:rPr>
              <w:t xml:space="preserve"> CPU</w:t>
            </w:r>
          </w:p>
        </w:tc>
      </w:tr>
      <w:tr w:rsidR="00500EE0" w:rsidRPr="006F1EFE" w14:paraId="5D6917D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4980171" w14:textId="77777777" w:rsidR="00500EE0" w:rsidRPr="006F1EFE" w:rsidRDefault="00500EE0" w:rsidP="00500EE0">
            <w:pPr>
              <w:rPr>
                <w:lang w:val="en-CA" w:eastAsia="de-DE"/>
                <w:rPrChange w:id="17817" w:author="Jens-Rainer Ohm" w:date="2026-07-18T09:33:00Z">
                  <w:rPr>
                    <w:lang w:val="en-CA" w:eastAsia="de-DE"/>
                  </w:rPr>
                </w:rPrChange>
              </w:rPr>
            </w:pPr>
            <w:r w:rsidRPr="006F1EFE">
              <w:rPr>
                <w:lang w:val="en-CA" w:eastAsia="de-DE"/>
                <w:rPrChange w:id="17818" w:author="Jens-Rainer Ohm" w:date="2026-07-18T09:33:00Z">
                  <w:rPr>
                    <w:lang w:val="en-CA" w:eastAsia="de-DE"/>
                  </w:rPr>
                </w:rPrChang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7BFF13" w14:textId="77777777" w:rsidR="00500EE0" w:rsidRPr="006F1EFE" w:rsidRDefault="00500EE0" w:rsidP="00500EE0">
            <w:pPr>
              <w:rPr>
                <w:lang w:val="en-CA" w:eastAsia="de-DE"/>
                <w:rPrChange w:id="17819" w:author="Jens-Rainer Ohm" w:date="2026-07-18T09:33:00Z">
                  <w:rPr>
                    <w:lang w:val="en-CA" w:eastAsia="de-DE"/>
                  </w:rPr>
                </w:rPrChange>
              </w:rPr>
            </w:pPr>
            <w:r w:rsidRPr="006F1EFE">
              <w:rPr>
                <w:lang w:val="en-CA" w:eastAsia="de-DE"/>
                <w:rPrChange w:id="17820" w:author="Jens-Rainer Ohm" w:date="2026-07-18T09:33:00Z">
                  <w:rPr>
                    <w:lang w:val="en-CA" w:eastAsia="de-DE"/>
                  </w:rPr>
                </w:rPrChange>
              </w:rPr>
              <w:t>-9.29%</w:t>
            </w:r>
          </w:p>
        </w:tc>
        <w:tc>
          <w:tcPr>
            <w:tcW w:w="1004" w:type="dxa"/>
            <w:tcBorders>
              <w:top w:val="single" w:sz="8" w:space="0" w:color="auto"/>
              <w:left w:val="nil"/>
              <w:bottom w:val="nil"/>
              <w:right w:val="nil"/>
            </w:tcBorders>
            <w:shd w:val="clear" w:color="000000" w:fill="CCFFCC"/>
            <w:noWrap/>
            <w:vAlign w:val="center"/>
            <w:hideMark/>
          </w:tcPr>
          <w:p w14:paraId="6DF5707D" w14:textId="77777777" w:rsidR="00500EE0" w:rsidRPr="006F1EFE" w:rsidRDefault="00500EE0" w:rsidP="00500EE0">
            <w:pPr>
              <w:rPr>
                <w:lang w:val="en-CA" w:eastAsia="de-DE"/>
                <w:rPrChange w:id="17821" w:author="Jens-Rainer Ohm" w:date="2026-07-18T09:33:00Z">
                  <w:rPr>
                    <w:lang w:val="en-CA" w:eastAsia="de-DE"/>
                  </w:rPr>
                </w:rPrChange>
              </w:rPr>
            </w:pPr>
            <w:r w:rsidRPr="006F1EFE">
              <w:rPr>
                <w:lang w:val="en-CA" w:eastAsia="de-DE"/>
                <w:rPrChange w:id="17822" w:author="Jens-Rainer Ohm" w:date="2026-07-18T09:33:00Z">
                  <w:rPr>
                    <w:lang w:val="en-CA" w:eastAsia="de-DE"/>
                  </w:rPr>
                </w:rPrChang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7BE95D86" w14:textId="77777777" w:rsidR="00500EE0" w:rsidRPr="006F1EFE" w:rsidRDefault="00500EE0" w:rsidP="00500EE0">
            <w:pPr>
              <w:rPr>
                <w:lang w:val="en-CA" w:eastAsia="de-DE"/>
                <w:rPrChange w:id="17823" w:author="Jens-Rainer Ohm" w:date="2026-07-18T09:33:00Z">
                  <w:rPr>
                    <w:lang w:val="en-CA" w:eastAsia="de-DE"/>
                  </w:rPr>
                </w:rPrChange>
              </w:rPr>
            </w:pPr>
            <w:r w:rsidRPr="006F1EFE">
              <w:rPr>
                <w:lang w:val="en-CA" w:eastAsia="de-DE"/>
                <w:rPrChange w:id="17824" w:author="Jens-Rainer Ohm" w:date="2026-07-18T09:33:00Z">
                  <w:rPr>
                    <w:lang w:val="en-CA" w:eastAsia="de-DE"/>
                  </w:rPr>
                </w:rPrChang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42B5D018" w14:textId="77777777" w:rsidR="00500EE0" w:rsidRPr="006F1EFE" w:rsidRDefault="00500EE0" w:rsidP="00500EE0">
            <w:pPr>
              <w:rPr>
                <w:lang w:val="en-CA" w:eastAsia="de-DE"/>
                <w:rPrChange w:id="17825" w:author="Jens-Rainer Ohm" w:date="2026-07-18T09:33:00Z">
                  <w:rPr>
                    <w:lang w:val="en-CA" w:eastAsia="de-DE"/>
                  </w:rPr>
                </w:rPrChange>
              </w:rPr>
            </w:pPr>
            <w:r w:rsidRPr="006F1EFE">
              <w:rPr>
                <w:lang w:val="en-CA" w:eastAsia="de-DE"/>
                <w:rPrChange w:id="17826" w:author="Jens-Rainer Ohm" w:date="2026-07-18T09:33:00Z">
                  <w:rPr>
                    <w:lang w:val="en-CA" w:eastAsia="de-DE"/>
                  </w:rPr>
                </w:rPrChange>
              </w:rPr>
              <w:t>-9.53%</w:t>
            </w:r>
          </w:p>
        </w:tc>
        <w:tc>
          <w:tcPr>
            <w:tcW w:w="1003" w:type="dxa"/>
            <w:tcBorders>
              <w:top w:val="single" w:sz="8" w:space="0" w:color="auto"/>
              <w:left w:val="nil"/>
              <w:bottom w:val="nil"/>
              <w:right w:val="nil"/>
            </w:tcBorders>
            <w:shd w:val="clear" w:color="000000" w:fill="CCFFCC"/>
            <w:noWrap/>
            <w:vAlign w:val="center"/>
            <w:hideMark/>
          </w:tcPr>
          <w:p w14:paraId="53FD10A5" w14:textId="77777777" w:rsidR="00500EE0" w:rsidRPr="006F1EFE" w:rsidRDefault="00500EE0" w:rsidP="00500EE0">
            <w:pPr>
              <w:rPr>
                <w:lang w:val="en-CA" w:eastAsia="de-DE"/>
                <w:rPrChange w:id="17827" w:author="Jens-Rainer Ohm" w:date="2026-07-18T09:33:00Z">
                  <w:rPr>
                    <w:lang w:val="en-CA" w:eastAsia="de-DE"/>
                  </w:rPr>
                </w:rPrChange>
              </w:rPr>
            </w:pPr>
            <w:r w:rsidRPr="006F1EFE">
              <w:rPr>
                <w:lang w:val="en-CA" w:eastAsia="de-DE"/>
                <w:rPrChange w:id="17828" w:author="Jens-Rainer Ohm" w:date="2026-07-18T09:33:00Z">
                  <w:rPr>
                    <w:lang w:val="en-CA" w:eastAsia="de-DE"/>
                  </w:rPr>
                </w:rPrChang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2E74614F" w14:textId="77777777" w:rsidR="00500EE0" w:rsidRPr="006F1EFE" w:rsidRDefault="00500EE0" w:rsidP="00500EE0">
            <w:pPr>
              <w:rPr>
                <w:lang w:val="en-CA" w:eastAsia="de-DE"/>
                <w:rPrChange w:id="17829" w:author="Jens-Rainer Ohm" w:date="2026-07-18T09:33:00Z">
                  <w:rPr>
                    <w:lang w:val="en-CA" w:eastAsia="de-DE"/>
                  </w:rPr>
                </w:rPrChange>
              </w:rPr>
            </w:pPr>
            <w:r w:rsidRPr="006F1EFE">
              <w:rPr>
                <w:lang w:val="en-CA" w:eastAsia="de-DE"/>
                <w:rPrChange w:id="17830" w:author="Jens-Rainer Ohm" w:date="2026-07-18T09:33:00Z">
                  <w:rPr>
                    <w:lang w:val="en-CA" w:eastAsia="de-DE"/>
                  </w:rPr>
                </w:rPrChange>
              </w:rPr>
              <w:t>-17.37%</w:t>
            </w:r>
          </w:p>
        </w:tc>
        <w:tc>
          <w:tcPr>
            <w:tcW w:w="821" w:type="dxa"/>
            <w:tcBorders>
              <w:top w:val="nil"/>
              <w:left w:val="nil"/>
              <w:bottom w:val="nil"/>
              <w:right w:val="nil"/>
            </w:tcBorders>
            <w:noWrap/>
            <w:vAlign w:val="center"/>
            <w:hideMark/>
          </w:tcPr>
          <w:p w14:paraId="41C5E599" w14:textId="77777777" w:rsidR="00500EE0" w:rsidRPr="006F1EFE" w:rsidRDefault="00500EE0" w:rsidP="00500EE0">
            <w:pPr>
              <w:rPr>
                <w:lang w:val="en-CA" w:eastAsia="de-DE"/>
                <w:rPrChange w:id="17831" w:author="Jens-Rainer Ohm" w:date="2026-07-18T09:33:00Z">
                  <w:rPr>
                    <w:lang w:val="en-CA" w:eastAsia="de-DE"/>
                  </w:rPr>
                </w:rPrChange>
              </w:rPr>
            </w:pPr>
            <w:r w:rsidRPr="006F1EFE">
              <w:rPr>
                <w:lang w:val="en-CA" w:eastAsia="de-DE"/>
                <w:rPrChange w:id="17832" w:author="Jens-Rainer Ohm" w:date="2026-07-18T09:33:00Z">
                  <w:rPr>
                    <w:lang w:val="en-CA" w:eastAsia="de-DE"/>
                  </w:rPr>
                </w:rPrChange>
              </w:rPr>
              <w:t>116%</w:t>
            </w:r>
          </w:p>
        </w:tc>
        <w:tc>
          <w:tcPr>
            <w:tcW w:w="1159" w:type="dxa"/>
            <w:tcBorders>
              <w:top w:val="nil"/>
              <w:left w:val="nil"/>
              <w:bottom w:val="nil"/>
              <w:right w:val="nil"/>
            </w:tcBorders>
            <w:noWrap/>
            <w:vAlign w:val="center"/>
            <w:hideMark/>
          </w:tcPr>
          <w:p w14:paraId="6005E683" w14:textId="77777777" w:rsidR="00500EE0" w:rsidRPr="006F1EFE" w:rsidRDefault="00500EE0" w:rsidP="00500EE0">
            <w:pPr>
              <w:rPr>
                <w:lang w:val="en-CA" w:eastAsia="de-DE"/>
                <w:rPrChange w:id="17833" w:author="Jens-Rainer Ohm" w:date="2026-07-18T09:33:00Z">
                  <w:rPr>
                    <w:lang w:val="en-CA" w:eastAsia="de-DE"/>
                  </w:rPr>
                </w:rPrChange>
              </w:rPr>
            </w:pPr>
            <w:r w:rsidRPr="006F1EFE">
              <w:rPr>
                <w:lang w:val="en-CA" w:eastAsia="de-DE"/>
                <w:rPrChange w:id="17834" w:author="Jens-Rainer Ohm" w:date="2026-07-18T09:33:00Z">
                  <w:rPr>
                    <w:lang w:val="en-CA" w:eastAsia="de-DE"/>
                  </w:rPr>
                </w:rPrChange>
              </w:rPr>
              <w:t>1997%</w:t>
            </w:r>
          </w:p>
        </w:tc>
      </w:tr>
      <w:tr w:rsidR="00500EE0" w:rsidRPr="006F1EFE" w14:paraId="0437904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3C379CE" w14:textId="77777777" w:rsidR="00500EE0" w:rsidRPr="006F1EFE" w:rsidRDefault="00500EE0" w:rsidP="00500EE0">
            <w:pPr>
              <w:rPr>
                <w:lang w:val="en-CA" w:eastAsia="de-DE"/>
                <w:rPrChange w:id="17835" w:author="Jens-Rainer Ohm" w:date="2026-07-18T09:33:00Z">
                  <w:rPr>
                    <w:lang w:val="en-CA" w:eastAsia="de-DE"/>
                  </w:rPr>
                </w:rPrChange>
              </w:rPr>
            </w:pPr>
            <w:r w:rsidRPr="006F1EFE">
              <w:rPr>
                <w:lang w:val="en-CA" w:eastAsia="de-DE"/>
                <w:rPrChange w:id="17836" w:author="Jens-Rainer Ohm" w:date="2026-07-18T09:33:00Z">
                  <w:rPr>
                    <w:lang w:val="en-CA" w:eastAsia="de-DE"/>
                  </w:rPr>
                </w:rPrChange>
              </w:rPr>
              <w:t>Class A2</w:t>
            </w:r>
          </w:p>
        </w:tc>
        <w:tc>
          <w:tcPr>
            <w:tcW w:w="1004" w:type="dxa"/>
            <w:tcBorders>
              <w:top w:val="nil"/>
              <w:left w:val="single" w:sz="8" w:space="0" w:color="auto"/>
              <w:bottom w:val="nil"/>
              <w:right w:val="nil"/>
            </w:tcBorders>
            <w:shd w:val="clear" w:color="000000" w:fill="CCFFCC"/>
            <w:noWrap/>
            <w:vAlign w:val="center"/>
            <w:hideMark/>
          </w:tcPr>
          <w:p w14:paraId="1D249540" w14:textId="77777777" w:rsidR="00500EE0" w:rsidRPr="006F1EFE" w:rsidRDefault="00500EE0" w:rsidP="00500EE0">
            <w:pPr>
              <w:rPr>
                <w:lang w:val="en-CA" w:eastAsia="de-DE"/>
                <w:rPrChange w:id="17837" w:author="Jens-Rainer Ohm" w:date="2026-07-18T09:33:00Z">
                  <w:rPr>
                    <w:lang w:val="en-CA" w:eastAsia="de-DE"/>
                  </w:rPr>
                </w:rPrChange>
              </w:rPr>
            </w:pPr>
            <w:r w:rsidRPr="006F1EFE">
              <w:rPr>
                <w:lang w:val="en-CA" w:eastAsia="de-DE"/>
                <w:rPrChange w:id="17838" w:author="Jens-Rainer Ohm" w:date="2026-07-18T09:33:00Z">
                  <w:rPr>
                    <w:lang w:val="en-CA" w:eastAsia="de-DE"/>
                  </w:rPr>
                </w:rPrChange>
              </w:rPr>
              <w:t>-8.54%</w:t>
            </w:r>
          </w:p>
        </w:tc>
        <w:tc>
          <w:tcPr>
            <w:tcW w:w="1004" w:type="dxa"/>
            <w:tcBorders>
              <w:top w:val="nil"/>
              <w:left w:val="nil"/>
              <w:bottom w:val="nil"/>
              <w:right w:val="nil"/>
            </w:tcBorders>
            <w:shd w:val="clear" w:color="000000" w:fill="CCFFCC"/>
            <w:noWrap/>
            <w:vAlign w:val="center"/>
            <w:hideMark/>
          </w:tcPr>
          <w:p w14:paraId="1F7E81AF" w14:textId="77777777" w:rsidR="00500EE0" w:rsidRPr="006F1EFE" w:rsidRDefault="00500EE0" w:rsidP="00500EE0">
            <w:pPr>
              <w:rPr>
                <w:lang w:val="en-CA" w:eastAsia="de-DE"/>
                <w:rPrChange w:id="17839" w:author="Jens-Rainer Ohm" w:date="2026-07-18T09:33:00Z">
                  <w:rPr>
                    <w:lang w:val="en-CA" w:eastAsia="de-DE"/>
                  </w:rPr>
                </w:rPrChange>
              </w:rPr>
            </w:pPr>
            <w:r w:rsidRPr="006F1EFE">
              <w:rPr>
                <w:lang w:val="en-CA" w:eastAsia="de-DE"/>
                <w:rPrChange w:id="17840" w:author="Jens-Rainer Ohm" w:date="2026-07-18T09:33:00Z">
                  <w:rPr>
                    <w:lang w:val="en-CA" w:eastAsia="de-DE"/>
                  </w:rPr>
                </w:rPrChange>
              </w:rPr>
              <w:t>-14.99%</w:t>
            </w:r>
          </w:p>
        </w:tc>
        <w:tc>
          <w:tcPr>
            <w:tcW w:w="1003" w:type="dxa"/>
            <w:tcBorders>
              <w:top w:val="nil"/>
              <w:left w:val="nil"/>
              <w:bottom w:val="nil"/>
              <w:right w:val="single" w:sz="4" w:space="0" w:color="auto"/>
            </w:tcBorders>
            <w:shd w:val="clear" w:color="000000" w:fill="CCFFCC"/>
            <w:noWrap/>
            <w:vAlign w:val="center"/>
            <w:hideMark/>
          </w:tcPr>
          <w:p w14:paraId="5341CA59" w14:textId="77777777" w:rsidR="00500EE0" w:rsidRPr="006F1EFE" w:rsidRDefault="00500EE0" w:rsidP="00500EE0">
            <w:pPr>
              <w:rPr>
                <w:lang w:val="en-CA" w:eastAsia="de-DE"/>
                <w:rPrChange w:id="17841" w:author="Jens-Rainer Ohm" w:date="2026-07-18T09:33:00Z">
                  <w:rPr>
                    <w:lang w:val="en-CA" w:eastAsia="de-DE"/>
                  </w:rPr>
                </w:rPrChange>
              </w:rPr>
            </w:pPr>
            <w:r w:rsidRPr="006F1EFE">
              <w:rPr>
                <w:lang w:val="en-CA" w:eastAsia="de-DE"/>
                <w:rPrChange w:id="17842" w:author="Jens-Rainer Ohm" w:date="2026-07-18T09:33:00Z">
                  <w:rPr>
                    <w:lang w:val="en-CA" w:eastAsia="de-DE"/>
                  </w:rPr>
                </w:rPrChange>
              </w:rPr>
              <w:t>-10.30%</w:t>
            </w:r>
          </w:p>
        </w:tc>
        <w:tc>
          <w:tcPr>
            <w:tcW w:w="1003" w:type="dxa"/>
            <w:tcBorders>
              <w:top w:val="nil"/>
              <w:left w:val="single" w:sz="8" w:space="0" w:color="auto"/>
              <w:bottom w:val="nil"/>
              <w:right w:val="nil"/>
            </w:tcBorders>
            <w:shd w:val="clear" w:color="000000" w:fill="CCFFCC"/>
            <w:noWrap/>
            <w:vAlign w:val="center"/>
            <w:hideMark/>
          </w:tcPr>
          <w:p w14:paraId="1DFCA5E1" w14:textId="77777777" w:rsidR="00500EE0" w:rsidRPr="006F1EFE" w:rsidRDefault="00500EE0" w:rsidP="00500EE0">
            <w:pPr>
              <w:rPr>
                <w:lang w:val="en-CA" w:eastAsia="de-DE"/>
                <w:rPrChange w:id="17843" w:author="Jens-Rainer Ohm" w:date="2026-07-18T09:33:00Z">
                  <w:rPr>
                    <w:lang w:val="en-CA" w:eastAsia="de-DE"/>
                  </w:rPr>
                </w:rPrChange>
              </w:rPr>
            </w:pPr>
            <w:r w:rsidRPr="006F1EFE">
              <w:rPr>
                <w:lang w:val="en-CA" w:eastAsia="de-DE"/>
                <w:rPrChange w:id="17844" w:author="Jens-Rainer Ohm" w:date="2026-07-18T09:33:00Z">
                  <w:rPr>
                    <w:lang w:val="en-CA" w:eastAsia="de-DE"/>
                  </w:rPr>
                </w:rPrChange>
              </w:rPr>
              <w:t>-8.74%</w:t>
            </w:r>
          </w:p>
        </w:tc>
        <w:tc>
          <w:tcPr>
            <w:tcW w:w="1003" w:type="dxa"/>
            <w:tcBorders>
              <w:top w:val="nil"/>
              <w:left w:val="nil"/>
              <w:bottom w:val="nil"/>
              <w:right w:val="nil"/>
            </w:tcBorders>
            <w:shd w:val="clear" w:color="000000" w:fill="CCFFCC"/>
            <w:noWrap/>
            <w:vAlign w:val="center"/>
            <w:hideMark/>
          </w:tcPr>
          <w:p w14:paraId="007471A6" w14:textId="77777777" w:rsidR="00500EE0" w:rsidRPr="006F1EFE" w:rsidRDefault="00500EE0" w:rsidP="00500EE0">
            <w:pPr>
              <w:rPr>
                <w:lang w:val="en-CA" w:eastAsia="de-DE"/>
                <w:rPrChange w:id="17845" w:author="Jens-Rainer Ohm" w:date="2026-07-18T09:33:00Z">
                  <w:rPr>
                    <w:lang w:val="en-CA" w:eastAsia="de-DE"/>
                  </w:rPr>
                </w:rPrChange>
              </w:rPr>
            </w:pPr>
            <w:r w:rsidRPr="006F1EFE">
              <w:rPr>
                <w:lang w:val="en-CA" w:eastAsia="de-DE"/>
                <w:rPrChange w:id="17846" w:author="Jens-Rainer Ohm" w:date="2026-07-18T09:33:00Z">
                  <w:rPr>
                    <w:lang w:val="en-CA" w:eastAsia="de-DE"/>
                  </w:rPr>
                </w:rPrChange>
              </w:rPr>
              <w:t>-15.13%</w:t>
            </w:r>
          </w:p>
        </w:tc>
        <w:tc>
          <w:tcPr>
            <w:tcW w:w="1003" w:type="dxa"/>
            <w:tcBorders>
              <w:top w:val="nil"/>
              <w:left w:val="nil"/>
              <w:bottom w:val="nil"/>
              <w:right w:val="single" w:sz="4" w:space="0" w:color="auto"/>
            </w:tcBorders>
            <w:shd w:val="clear" w:color="000000" w:fill="CCFFCC"/>
            <w:noWrap/>
            <w:vAlign w:val="center"/>
            <w:hideMark/>
          </w:tcPr>
          <w:p w14:paraId="0E3896AB" w14:textId="77777777" w:rsidR="00500EE0" w:rsidRPr="006F1EFE" w:rsidRDefault="00500EE0" w:rsidP="00500EE0">
            <w:pPr>
              <w:rPr>
                <w:lang w:val="en-CA" w:eastAsia="de-DE"/>
                <w:rPrChange w:id="17847" w:author="Jens-Rainer Ohm" w:date="2026-07-18T09:33:00Z">
                  <w:rPr>
                    <w:lang w:val="en-CA" w:eastAsia="de-DE"/>
                  </w:rPr>
                </w:rPrChange>
              </w:rPr>
            </w:pPr>
            <w:r w:rsidRPr="006F1EFE">
              <w:rPr>
                <w:lang w:val="en-CA" w:eastAsia="de-DE"/>
                <w:rPrChange w:id="17848" w:author="Jens-Rainer Ohm" w:date="2026-07-18T09:33:00Z">
                  <w:rPr>
                    <w:lang w:val="en-CA" w:eastAsia="de-DE"/>
                  </w:rPr>
                </w:rPrChange>
              </w:rPr>
              <w:t>-10.22%</w:t>
            </w:r>
          </w:p>
        </w:tc>
        <w:tc>
          <w:tcPr>
            <w:tcW w:w="821" w:type="dxa"/>
            <w:tcBorders>
              <w:top w:val="nil"/>
              <w:left w:val="nil"/>
              <w:bottom w:val="nil"/>
              <w:right w:val="nil"/>
            </w:tcBorders>
            <w:noWrap/>
            <w:vAlign w:val="center"/>
            <w:hideMark/>
          </w:tcPr>
          <w:p w14:paraId="2BF8DBCA" w14:textId="77777777" w:rsidR="00500EE0" w:rsidRPr="006F1EFE" w:rsidRDefault="00500EE0" w:rsidP="00500EE0">
            <w:pPr>
              <w:rPr>
                <w:lang w:val="en-CA" w:eastAsia="de-DE"/>
                <w:rPrChange w:id="17849" w:author="Jens-Rainer Ohm" w:date="2026-07-18T09:33:00Z">
                  <w:rPr>
                    <w:lang w:val="en-CA" w:eastAsia="de-DE"/>
                  </w:rPr>
                </w:rPrChange>
              </w:rPr>
            </w:pPr>
            <w:r w:rsidRPr="006F1EFE">
              <w:rPr>
                <w:lang w:val="en-CA" w:eastAsia="de-DE"/>
                <w:rPrChange w:id="17850" w:author="Jens-Rainer Ohm" w:date="2026-07-18T09:33:00Z">
                  <w:rPr>
                    <w:lang w:val="en-CA" w:eastAsia="de-DE"/>
                  </w:rPr>
                </w:rPrChange>
              </w:rPr>
              <w:t>115%</w:t>
            </w:r>
          </w:p>
        </w:tc>
        <w:tc>
          <w:tcPr>
            <w:tcW w:w="1159" w:type="dxa"/>
            <w:tcBorders>
              <w:top w:val="nil"/>
              <w:left w:val="nil"/>
              <w:bottom w:val="nil"/>
              <w:right w:val="nil"/>
            </w:tcBorders>
            <w:noWrap/>
            <w:vAlign w:val="center"/>
            <w:hideMark/>
          </w:tcPr>
          <w:p w14:paraId="0514A62C" w14:textId="77777777" w:rsidR="00500EE0" w:rsidRPr="006F1EFE" w:rsidRDefault="00500EE0" w:rsidP="00500EE0">
            <w:pPr>
              <w:rPr>
                <w:lang w:val="en-CA" w:eastAsia="de-DE"/>
                <w:rPrChange w:id="17851" w:author="Jens-Rainer Ohm" w:date="2026-07-18T09:33:00Z">
                  <w:rPr>
                    <w:lang w:val="en-CA" w:eastAsia="de-DE"/>
                  </w:rPr>
                </w:rPrChange>
              </w:rPr>
            </w:pPr>
            <w:r w:rsidRPr="006F1EFE">
              <w:rPr>
                <w:lang w:val="en-CA" w:eastAsia="de-DE"/>
                <w:rPrChange w:id="17852" w:author="Jens-Rainer Ohm" w:date="2026-07-18T09:33:00Z">
                  <w:rPr>
                    <w:lang w:val="en-CA" w:eastAsia="de-DE"/>
                  </w:rPr>
                </w:rPrChange>
              </w:rPr>
              <w:t>1918%</w:t>
            </w:r>
          </w:p>
        </w:tc>
      </w:tr>
      <w:tr w:rsidR="00500EE0" w:rsidRPr="006F1EFE" w14:paraId="7CEE4DA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2A6F561" w14:textId="77777777" w:rsidR="00500EE0" w:rsidRPr="006F1EFE" w:rsidRDefault="00500EE0" w:rsidP="00500EE0">
            <w:pPr>
              <w:rPr>
                <w:lang w:val="en-CA" w:eastAsia="de-DE"/>
                <w:rPrChange w:id="17853" w:author="Jens-Rainer Ohm" w:date="2026-07-18T09:33:00Z">
                  <w:rPr>
                    <w:lang w:val="en-CA" w:eastAsia="de-DE"/>
                  </w:rPr>
                </w:rPrChange>
              </w:rPr>
            </w:pPr>
            <w:r w:rsidRPr="006F1EFE">
              <w:rPr>
                <w:lang w:val="en-CA" w:eastAsia="de-DE"/>
                <w:rPrChange w:id="17854" w:author="Jens-Rainer Ohm" w:date="2026-07-18T09:33:00Z">
                  <w:rPr>
                    <w:lang w:val="en-CA"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3A207CEB" w14:textId="77777777" w:rsidR="00500EE0" w:rsidRPr="006F1EFE" w:rsidRDefault="00500EE0" w:rsidP="00500EE0">
            <w:pPr>
              <w:rPr>
                <w:lang w:val="en-CA" w:eastAsia="de-DE"/>
                <w:rPrChange w:id="17855" w:author="Jens-Rainer Ohm" w:date="2026-07-18T09:33:00Z">
                  <w:rPr>
                    <w:lang w:val="en-CA" w:eastAsia="de-DE"/>
                  </w:rPr>
                </w:rPrChange>
              </w:rPr>
            </w:pPr>
            <w:r w:rsidRPr="006F1EFE">
              <w:rPr>
                <w:lang w:val="en-CA" w:eastAsia="de-DE"/>
                <w:rPrChange w:id="17856" w:author="Jens-Rainer Ohm" w:date="2026-07-18T09:33:00Z">
                  <w:rPr>
                    <w:lang w:val="en-CA" w:eastAsia="de-DE"/>
                  </w:rPr>
                </w:rPrChange>
              </w:rPr>
              <w:t>-7.90%</w:t>
            </w:r>
          </w:p>
        </w:tc>
        <w:tc>
          <w:tcPr>
            <w:tcW w:w="1004" w:type="dxa"/>
            <w:tcBorders>
              <w:top w:val="nil"/>
              <w:left w:val="nil"/>
              <w:bottom w:val="nil"/>
              <w:right w:val="nil"/>
            </w:tcBorders>
            <w:shd w:val="clear" w:color="000000" w:fill="CCFFCC"/>
            <w:noWrap/>
            <w:vAlign w:val="center"/>
            <w:hideMark/>
          </w:tcPr>
          <w:p w14:paraId="0B650A1B" w14:textId="77777777" w:rsidR="00500EE0" w:rsidRPr="006F1EFE" w:rsidRDefault="00500EE0" w:rsidP="00500EE0">
            <w:pPr>
              <w:rPr>
                <w:lang w:val="en-CA" w:eastAsia="de-DE"/>
                <w:rPrChange w:id="17857" w:author="Jens-Rainer Ohm" w:date="2026-07-18T09:33:00Z">
                  <w:rPr>
                    <w:lang w:val="en-CA" w:eastAsia="de-DE"/>
                  </w:rPr>
                </w:rPrChange>
              </w:rPr>
            </w:pPr>
            <w:r w:rsidRPr="006F1EFE">
              <w:rPr>
                <w:lang w:val="en-CA" w:eastAsia="de-DE"/>
                <w:rPrChange w:id="17858" w:author="Jens-Rainer Ohm" w:date="2026-07-18T09:33:00Z">
                  <w:rPr>
                    <w:lang w:val="en-CA" w:eastAsia="de-DE"/>
                  </w:rPr>
                </w:rPrChange>
              </w:rPr>
              <w:t>-16.44%</w:t>
            </w:r>
          </w:p>
        </w:tc>
        <w:tc>
          <w:tcPr>
            <w:tcW w:w="1003" w:type="dxa"/>
            <w:tcBorders>
              <w:top w:val="nil"/>
              <w:left w:val="nil"/>
              <w:bottom w:val="nil"/>
              <w:right w:val="single" w:sz="4" w:space="0" w:color="auto"/>
            </w:tcBorders>
            <w:shd w:val="clear" w:color="000000" w:fill="CCFFCC"/>
            <w:noWrap/>
            <w:vAlign w:val="center"/>
            <w:hideMark/>
          </w:tcPr>
          <w:p w14:paraId="3E417344" w14:textId="77777777" w:rsidR="00500EE0" w:rsidRPr="006F1EFE" w:rsidRDefault="00500EE0" w:rsidP="00500EE0">
            <w:pPr>
              <w:rPr>
                <w:lang w:val="en-CA" w:eastAsia="de-DE"/>
                <w:rPrChange w:id="17859" w:author="Jens-Rainer Ohm" w:date="2026-07-18T09:33:00Z">
                  <w:rPr>
                    <w:lang w:val="en-CA" w:eastAsia="de-DE"/>
                  </w:rPr>
                </w:rPrChange>
              </w:rPr>
            </w:pPr>
            <w:r w:rsidRPr="006F1EFE">
              <w:rPr>
                <w:lang w:val="en-CA" w:eastAsia="de-DE"/>
                <w:rPrChange w:id="17860" w:author="Jens-Rainer Ohm" w:date="2026-07-18T09:33:00Z">
                  <w:rPr>
                    <w:lang w:val="en-CA" w:eastAsia="de-DE"/>
                  </w:rPr>
                </w:rPrChange>
              </w:rPr>
              <w:t>-14.84%</w:t>
            </w:r>
          </w:p>
        </w:tc>
        <w:tc>
          <w:tcPr>
            <w:tcW w:w="1003" w:type="dxa"/>
            <w:tcBorders>
              <w:top w:val="nil"/>
              <w:left w:val="single" w:sz="8" w:space="0" w:color="auto"/>
              <w:bottom w:val="nil"/>
              <w:right w:val="nil"/>
            </w:tcBorders>
            <w:shd w:val="clear" w:color="000000" w:fill="CCFFCC"/>
            <w:noWrap/>
            <w:vAlign w:val="center"/>
            <w:hideMark/>
          </w:tcPr>
          <w:p w14:paraId="6FEFE027" w14:textId="77777777" w:rsidR="00500EE0" w:rsidRPr="006F1EFE" w:rsidRDefault="00500EE0" w:rsidP="00500EE0">
            <w:pPr>
              <w:rPr>
                <w:lang w:val="en-CA" w:eastAsia="de-DE"/>
                <w:rPrChange w:id="17861" w:author="Jens-Rainer Ohm" w:date="2026-07-18T09:33:00Z">
                  <w:rPr>
                    <w:lang w:val="en-CA" w:eastAsia="de-DE"/>
                  </w:rPr>
                </w:rPrChange>
              </w:rPr>
            </w:pPr>
            <w:r w:rsidRPr="006F1EFE">
              <w:rPr>
                <w:lang w:val="en-CA" w:eastAsia="de-DE"/>
                <w:rPrChange w:id="17862" w:author="Jens-Rainer Ohm" w:date="2026-07-18T09:33:00Z">
                  <w:rPr>
                    <w:lang w:val="en-CA" w:eastAsia="de-DE"/>
                  </w:rPr>
                </w:rPrChange>
              </w:rPr>
              <w:t>-7.83%</w:t>
            </w:r>
          </w:p>
        </w:tc>
        <w:tc>
          <w:tcPr>
            <w:tcW w:w="1003" w:type="dxa"/>
            <w:tcBorders>
              <w:top w:val="nil"/>
              <w:left w:val="nil"/>
              <w:bottom w:val="nil"/>
              <w:right w:val="nil"/>
            </w:tcBorders>
            <w:shd w:val="clear" w:color="000000" w:fill="CCFFCC"/>
            <w:noWrap/>
            <w:vAlign w:val="center"/>
            <w:hideMark/>
          </w:tcPr>
          <w:p w14:paraId="607719F3" w14:textId="77777777" w:rsidR="00500EE0" w:rsidRPr="006F1EFE" w:rsidRDefault="00500EE0" w:rsidP="00500EE0">
            <w:pPr>
              <w:rPr>
                <w:lang w:val="en-CA" w:eastAsia="de-DE"/>
                <w:rPrChange w:id="17863" w:author="Jens-Rainer Ohm" w:date="2026-07-18T09:33:00Z">
                  <w:rPr>
                    <w:lang w:val="en-CA" w:eastAsia="de-DE"/>
                  </w:rPr>
                </w:rPrChange>
              </w:rPr>
            </w:pPr>
            <w:r w:rsidRPr="006F1EFE">
              <w:rPr>
                <w:lang w:val="en-CA" w:eastAsia="de-DE"/>
                <w:rPrChange w:id="17864" w:author="Jens-Rainer Ohm" w:date="2026-07-18T09:33:00Z">
                  <w:rPr>
                    <w:lang w:val="en-CA" w:eastAsia="de-DE"/>
                  </w:rPr>
                </w:rPrChange>
              </w:rPr>
              <w:t>-17.92%</w:t>
            </w:r>
          </w:p>
        </w:tc>
        <w:tc>
          <w:tcPr>
            <w:tcW w:w="1003" w:type="dxa"/>
            <w:tcBorders>
              <w:top w:val="nil"/>
              <w:left w:val="nil"/>
              <w:bottom w:val="nil"/>
              <w:right w:val="single" w:sz="4" w:space="0" w:color="auto"/>
            </w:tcBorders>
            <w:shd w:val="clear" w:color="000000" w:fill="CCFFCC"/>
            <w:noWrap/>
            <w:vAlign w:val="center"/>
            <w:hideMark/>
          </w:tcPr>
          <w:p w14:paraId="542B5AC4" w14:textId="77777777" w:rsidR="00500EE0" w:rsidRPr="006F1EFE" w:rsidRDefault="00500EE0" w:rsidP="00500EE0">
            <w:pPr>
              <w:rPr>
                <w:lang w:val="en-CA" w:eastAsia="de-DE"/>
                <w:rPrChange w:id="17865" w:author="Jens-Rainer Ohm" w:date="2026-07-18T09:33:00Z">
                  <w:rPr>
                    <w:lang w:val="en-CA" w:eastAsia="de-DE"/>
                  </w:rPr>
                </w:rPrChange>
              </w:rPr>
            </w:pPr>
            <w:r w:rsidRPr="006F1EFE">
              <w:rPr>
                <w:lang w:val="en-CA" w:eastAsia="de-DE"/>
                <w:rPrChange w:id="17866" w:author="Jens-Rainer Ohm" w:date="2026-07-18T09:33:00Z">
                  <w:rPr>
                    <w:lang w:val="en-CA" w:eastAsia="de-DE"/>
                  </w:rPr>
                </w:rPrChange>
              </w:rPr>
              <w:t>-17.18%</w:t>
            </w:r>
          </w:p>
        </w:tc>
        <w:tc>
          <w:tcPr>
            <w:tcW w:w="821" w:type="dxa"/>
            <w:tcBorders>
              <w:top w:val="nil"/>
              <w:left w:val="nil"/>
              <w:bottom w:val="nil"/>
              <w:right w:val="nil"/>
            </w:tcBorders>
            <w:noWrap/>
            <w:vAlign w:val="center"/>
            <w:hideMark/>
          </w:tcPr>
          <w:p w14:paraId="1E45E2BA" w14:textId="77777777" w:rsidR="00500EE0" w:rsidRPr="006F1EFE" w:rsidRDefault="00500EE0" w:rsidP="00500EE0">
            <w:pPr>
              <w:rPr>
                <w:lang w:val="en-CA" w:eastAsia="de-DE"/>
                <w:rPrChange w:id="17867" w:author="Jens-Rainer Ohm" w:date="2026-07-18T09:33:00Z">
                  <w:rPr>
                    <w:lang w:val="en-CA" w:eastAsia="de-DE"/>
                  </w:rPr>
                </w:rPrChange>
              </w:rPr>
            </w:pPr>
            <w:r w:rsidRPr="006F1EFE">
              <w:rPr>
                <w:lang w:val="en-CA" w:eastAsia="de-DE"/>
                <w:rPrChange w:id="17868" w:author="Jens-Rainer Ohm" w:date="2026-07-18T09:33:00Z">
                  <w:rPr>
                    <w:lang w:val="en-CA" w:eastAsia="de-DE"/>
                  </w:rPr>
                </w:rPrChange>
              </w:rPr>
              <w:t>117%</w:t>
            </w:r>
          </w:p>
        </w:tc>
        <w:tc>
          <w:tcPr>
            <w:tcW w:w="1159" w:type="dxa"/>
            <w:tcBorders>
              <w:top w:val="nil"/>
              <w:left w:val="nil"/>
              <w:bottom w:val="nil"/>
              <w:right w:val="nil"/>
            </w:tcBorders>
            <w:noWrap/>
            <w:vAlign w:val="center"/>
            <w:hideMark/>
          </w:tcPr>
          <w:p w14:paraId="7A17C505" w14:textId="77777777" w:rsidR="00500EE0" w:rsidRPr="006F1EFE" w:rsidRDefault="00500EE0" w:rsidP="00500EE0">
            <w:pPr>
              <w:rPr>
                <w:lang w:val="en-CA" w:eastAsia="de-DE"/>
                <w:rPrChange w:id="17869" w:author="Jens-Rainer Ohm" w:date="2026-07-18T09:33:00Z">
                  <w:rPr>
                    <w:lang w:val="en-CA" w:eastAsia="de-DE"/>
                  </w:rPr>
                </w:rPrChange>
              </w:rPr>
            </w:pPr>
            <w:r w:rsidRPr="006F1EFE">
              <w:rPr>
                <w:lang w:val="en-CA" w:eastAsia="de-DE"/>
                <w:rPrChange w:id="17870" w:author="Jens-Rainer Ohm" w:date="2026-07-18T09:33:00Z">
                  <w:rPr>
                    <w:lang w:val="en-CA" w:eastAsia="de-DE"/>
                  </w:rPr>
                </w:rPrChange>
              </w:rPr>
              <w:t>2067%</w:t>
            </w:r>
          </w:p>
        </w:tc>
      </w:tr>
      <w:tr w:rsidR="00500EE0" w:rsidRPr="006F1EFE" w14:paraId="7B5029D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D25A475" w14:textId="77777777" w:rsidR="00500EE0" w:rsidRPr="006F1EFE" w:rsidRDefault="00500EE0" w:rsidP="00500EE0">
            <w:pPr>
              <w:rPr>
                <w:lang w:val="en-CA" w:eastAsia="de-DE"/>
                <w:rPrChange w:id="17871" w:author="Jens-Rainer Ohm" w:date="2026-07-18T09:33:00Z">
                  <w:rPr>
                    <w:lang w:val="en-CA" w:eastAsia="de-DE"/>
                  </w:rPr>
                </w:rPrChange>
              </w:rPr>
            </w:pPr>
            <w:r w:rsidRPr="006F1EFE">
              <w:rPr>
                <w:lang w:val="en-CA" w:eastAsia="de-DE"/>
                <w:rPrChange w:id="17872" w:author="Jens-Rainer Ohm" w:date="2026-07-18T09:33:00Z">
                  <w:rPr>
                    <w:lang w:val="en-CA"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0822FD8A" w14:textId="77777777" w:rsidR="00500EE0" w:rsidRPr="006F1EFE" w:rsidRDefault="00500EE0" w:rsidP="00500EE0">
            <w:pPr>
              <w:rPr>
                <w:lang w:val="en-CA" w:eastAsia="de-DE"/>
                <w:rPrChange w:id="17873" w:author="Jens-Rainer Ohm" w:date="2026-07-18T09:33:00Z">
                  <w:rPr>
                    <w:lang w:val="en-CA" w:eastAsia="de-DE"/>
                  </w:rPr>
                </w:rPrChange>
              </w:rPr>
            </w:pPr>
            <w:r w:rsidRPr="006F1EFE">
              <w:rPr>
                <w:lang w:val="en-CA" w:eastAsia="de-DE"/>
                <w:rPrChange w:id="17874" w:author="Jens-Rainer Ohm" w:date="2026-07-18T09:33:00Z">
                  <w:rPr>
                    <w:lang w:val="en-CA" w:eastAsia="de-DE"/>
                  </w:rPr>
                </w:rPrChange>
              </w:rPr>
              <w:t>-7.61%</w:t>
            </w:r>
          </w:p>
        </w:tc>
        <w:tc>
          <w:tcPr>
            <w:tcW w:w="1004" w:type="dxa"/>
            <w:tcBorders>
              <w:top w:val="nil"/>
              <w:left w:val="nil"/>
              <w:bottom w:val="nil"/>
              <w:right w:val="nil"/>
            </w:tcBorders>
            <w:shd w:val="clear" w:color="000000" w:fill="CCFFCC"/>
            <w:noWrap/>
            <w:vAlign w:val="center"/>
            <w:hideMark/>
          </w:tcPr>
          <w:p w14:paraId="4165533A" w14:textId="77777777" w:rsidR="00500EE0" w:rsidRPr="006F1EFE" w:rsidRDefault="00500EE0" w:rsidP="00500EE0">
            <w:pPr>
              <w:rPr>
                <w:lang w:val="en-CA" w:eastAsia="de-DE"/>
                <w:rPrChange w:id="17875" w:author="Jens-Rainer Ohm" w:date="2026-07-18T09:33:00Z">
                  <w:rPr>
                    <w:lang w:val="en-CA" w:eastAsia="de-DE"/>
                  </w:rPr>
                </w:rPrChange>
              </w:rPr>
            </w:pPr>
            <w:r w:rsidRPr="006F1EFE">
              <w:rPr>
                <w:lang w:val="en-CA" w:eastAsia="de-DE"/>
                <w:rPrChange w:id="17876" w:author="Jens-Rainer Ohm" w:date="2026-07-18T09:33:00Z">
                  <w:rPr>
                    <w:lang w:val="en-CA" w:eastAsia="de-DE"/>
                  </w:rPr>
                </w:rPrChange>
              </w:rPr>
              <w:t>-14.94%</w:t>
            </w:r>
          </w:p>
        </w:tc>
        <w:tc>
          <w:tcPr>
            <w:tcW w:w="1003" w:type="dxa"/>
            <w:tcBorders>
              <w:top w:val="nil"/>
              <w:left w:val="nil"/>
              <w:bottom w:val="nil"/>
              <w:right w:val="single" w:sz="4" w:space="0" w:color="auto"/>
            </w:tcBorders>
            <w:shd w:val="clear" w:color="000000" w:fill="CCFFCC"/>
            <w:noWrap/>
            <w:vAlign w:val="center"/>
            <w:hideMark/>
          </w:tcPr>
          <w:p w14:paraId="6736A578" w14:textId="77777777" w:rsidR="00500EE0" w:rsidRPr="006F1EFE" w:rsidRDefault="00500EE0" w:rsidP="00500EE0">
            <w:pPr>
              <w:rPr>
                <w:lang w:val="en-CA" w:eastAsia="de-DE"/>
                <w:rPrChange w:id="17877" w:author="Jens-Rainer Ohm" w:date="2026-07-18T09:33:00Z">
                  <w:rPr>
                    <w:lang w:val="en-CA" w:eastAsia="de-DE"/>
                  </w:rPr>
                </w:rPrChange>
              </w:rPr>
            </w:pPr>
            <w:r w:rsidRPr="006F1EFE">
              <w:rPr>
                <w:lang w:val="en-CA" w:eastAsia="de-DE"/>
                <w:rPrChange w:id="17878" w:author="Jens-Rainer Ohm" w:date="2026-07-18T09:33:00Z">
                  <w:rPr>
                    <w:lang w:val="en-CA" w:eastAsia="de-DE"/>
                  </w:rPr>
                </w:rPrChange>
              </w:rPr>
              <w:t>-14.29%</w:t>
            </w:r>
          </w:p>
        </w:tc>
        <w:tc>
          <w:tcPr>
            <w:tcW w:w="1003" w:type="dxa"/>
            <w:tcBorders>
              <w:top w:val="nil"/>
              <w:left w:val="single" w:sz="8" w:space="0" w:color="auto"/>
              <w:bottom w:val="nil"/>
              <w:right w:val="nil"/>
            </w:tcBorders>
            <w:shd w:val="clear" w:color="000000" w:fill="CCFFCC"/>
            <w:noWrap/>
            <w:vAlign w:val="center"/>
            <w:hideMark/>
          </w:tcPr>
          <w:p w14:paraId="3676DEC9" w14:textId="77777777" w:rsidR="00500EE0" w:rsidRPr="006F1EFE" w:rsidRDefault="00500EE0" w:rsidP="00500EE0">
            <w:pPr>
              <w:rPr>
                <w:lang w:val="en-CA" w:eastAsia="de-DE"/>
                <w:rPrChange w:id="17879" w:author="Jens-Rainer Ohm" w:date="2026-07-18T09:33:00Z">
                  <w:rPr>
                    <w:lang w:val="en-CA" w:eastAsia="de-DE"/>
                  </w:rPr>
                </w:rPrChange>
              </w:rPr>
            </w:pPr>
            <w:r w:rsidRPr="006F1EFE">
              <w:rPr>
                <w:lang w:val="en-CA" w:eastAsia="de-DE"/>
                <w:rPrChange w:id="17880" w:author="Jens-Rainer Ohm" w:date="2026-07-18T09:33:00Z">
                  <w:rPr>
                    <w:lang w:val="en-CA" w:eastAsia="de-DE"/>
                  </w:rPr>
                </w:rPrChange>
              </w:rPr>
              <w:t>-7.91%</w:t>
            </w:r>
          </w:p>
        </w:tc>
        <w:tc>
          <w:tcPr>
            <w:tcW w:w="1003" w:type="dxa"/>
            <w:tcBorders>
              <w:top w:val="nil"/>
              <w:left w:val="nil"/>
              <w:bottom w:val="nil"/>
              <w:right w:val="nil"/>
            </w:tcBorders>
            <w:shd w:val="clear" w:color="000000" w:fill="CCFFCC"/>
            <w:noWrap/>
            <w:vAlign w:val="center"/>
            <w:hideMark/>
          </w:tcPr>
          <w:p w14:paraId="094D97F8" w14:textId="77777777" w:rsidR="00500EE0" w:rsidRPr="006F1EFE" w:rsidRDefault="00500EE0" w:rsidP="00500EE0">
            <w:pPr>
              <w:rPr>
                <w:lang w:val="en-CA" w:eastAsia="de-DE"/>
                <w:rPrChange w:id="17881" w:author="Jens-Rainer Ohm" w:date="2026-07-18T09:33:00Z">
                  <w:rPr>
                    <w:lang w:val="en-CA" w:eastAsia="de-DE"/>
                  </w:rPr>
                </w:rPrChange>
              </w:rPr>
            </w:pPr>
            <w:r w:rsidRPr="006F1EFE">
              <w:rPr>
                <w:lang w:val="en-CA" w:eastAsia="de-DE"/>
                <w:rPrChange w:id="17882" w:author="Jens-Rainer Ohm" w:date="2026-07-18T09:33:00Z">
                  <w:rPr>
                    <w:lang w:val="en-CA" w:eastAsia="de-DE"/>
                  </w:rPr>
                </w:rPrChange>
              </w:rPr>
              <w:t>-15.06%</w:t>
            </w:r>
          </w:p>
        </w:tc>
        <w:tc>
          <w:tcPr>
            <w:tcW w:w="1003" w:type="dxa"/>
            <w:tcBorders>
              <w:top w:val="nil"/>
              <w:left w:val="nil"/>
              <w:bottom w:val="nil"/>
              <w:right w:val="single" w:sz="4" w:space="0" w:color="auto"/>
            </w:tcBorders>
            <w:shd w:val="clear" w:color="000000" w:fill="CCFFCC"/>
            <w:noWrap/>
            <w:vAlign w:val="center"/>
            <w:hideMark/>
          </w:tcPr>
          <w:p w14:paraId="00CBBB7F" w14:textId="77777777" w:rsidR="00500EE0" w:rsidRPr="006F1EFE" w:rsidRDefault="00500EE0" w:rsidP="00500EE0">
            <w:pPr>
              <w:rPr>
                <w:lang w:val="en-CA" w:eastAsia="de-DE"/>
                <w:rPrChange w:id="17883" w:author="Jens-Rainer Ohm" w:date="2026-07-18T09:33:00Z">
                  <w:rPr>
                    <w:lang w:val="en-CA" w:eastAsia="de-DE"/>
                  </w:rPr>
                </w:rPrChange>
              </w:rPr>
            </w:pPr>
            <w:r w:rsidRPr="006F1EFE">
              <w:rPr>
                <w:lang w:val="en-CA" w:eastAsia="de-DE"/>
                <w:rPrChange w:id="17884" w:author="Jens-Rainer Ohm" w:date="2026-07-18T09:33:00Z">
                  <w:rPr>
                    <w:lang w:val="en-CA" w:eastAsia="de-DE"/>
                  </w:rPr>
                </w:rPrChange>
              </w:rPr>
              <w:t>-15.67%</w:t>
            </w:r>
          </w:p>
        </w:tc>
        <w:tc>
          <w:tcPr>
            <w:tcW w:w="821" w:type="dxa"/>
            <w:tcBorders>
              <w:top w:val="nil"/>
              <w:left w:val="nil"/>
              <w:bottom w:val="nil"/>
              <w:right w:val="nil"/>
            </w:tcBorders>
            <w:noWrap/>
            <w:vAlign w:val="center"/>
            <w:hideMark/>
          </w:tcPr>
          <w:p w14:paraId="22E4A5AB" w14:textId="77777777" w:rsidR="00500EE0" w:rsidRPr="006F1EFE" w:rsidRDefault="00500EE0" w:rsidP="00500EE0">
            <w:pPr>
              <w:rPr>
                <w:lang w:val="en-CA" w:eastAsia="de-DE"/>
                <w:rPrChange w:id="17885" w:author="Jens-Rainer Ohm" w:date="2026-07-18T09:33:00Z">
                  <w:rPr>
                    <w:lang w:val="en-CA" w:eastAsia="de-DE"/>
                  </w:rPr>
                </w:rPrChange>
              </w:rPr>
            </w:pPr>
            <w:r w:rsidRPr="006F1EFE">
              <w:rPr>
                <w:lang w:val="en-CA" w:eastAsia="de-DE"/>
                <w:rPrChange w:id="17886" w:author="Jens-Rainer Ohm" w:date="2026-07-18T09:33:00Z">
                  <w:rPr>
                    <w:lang w:val="en-CA" w:eastAsia="de-DE"/>
                  </w:rPr>
                </w:rPrChange>
              </w:rPr>
              <w:t>115%</w:t>
            </w:r>
          </w:p>
        </w:tc>
        <w:tc>
          <w:tcPr>
            <w:tcW w:w="1159" w:type="dxa"/>
            <w:tcBorders>
              <w:top w:val="nil"/>
              <w:left w:val="nil"/>
              <w:bottom w:val="nil"/>
              <w:right w:val="nil"/>
            </w:tcBorders>
            <w:noWrap/>
            <w:vAlign w:val="center"/>
            <w:hideMark/>
          </w:tcPr>
          <w:p w14:paraId="38B4633F" w14:textId="77777777" w:rsidR="00500EE0" w:rsidRPr="006F1EFE" w:rsidRDefault="00500EE0" w:rsidP="00500EE0">
            <w:pPr>
              <w:rPr>
                <w:lang w:val="en-CA" w:eastAsia="de-DE"/>
                <w:rPrChange w:id="17887" w:author="Jens-Rainer Ohm" w:date="2026-07-18T09:33:00Z">
                  <w:rPr>
                    <w:lang w:val="en-CA" w:eastAsia="de-DE"/>
                  </w:rPr>
                </w:rPrChange>
              </w:rPr>
            </w:pPr>
            <w:r w:rsidRPr="006F1EFE">
              <w:rPr>
                <w:lang w:val="en-CA" w:eastAsia="de-DE"/>
                <w:rPrChange w:id="17888" w:author="Jens-Rainer Ohm" w:date="2026-07-18T09:33:00Z">
                  <w:rPr>
                    <w:lang w:val="en-CA" w:eastAsia="de-DE"/>
                  </w:rPr>
                </w:rPrChange>
              </w:rPr>
              <w:t>2073%</w:t>
            </w:r>
          </w:p>
        </w:tc>
      </w:tr>
      <w:tr w:rsidR="00500EE0" w:rsidRPr="006F1EFE" w14:paraId="58A7438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D62C778" w14:textId="77777777" w:rsidR="00500EE0" w:rsidRPr="006F1EFE" w:rsidRDefault="00500EE0" w:rsidP="00500EE0">
            <w:pPr>
              <w:rPr>
                <w:lang w:val="en-CA" w:eastAsia="de-DE"/>
                <w:rPrChange w:id="17889" w:author="Jens-Rainer Ohm" w:date="2026-07-18T09:33:00Z">
                  <w:rPr>
                    <w:lang w:val="en-CA" w:eastAsia="de-DE"/>
                  </w:rPr>
                </w:rPrChange>
              </w:rPr>
            </w:pPr>
            <w:r w:rsidRPr="006F1EFE">
              <w:rPr>
                <w:lang w:val="en-CA" w:eastAsia="de-DE"/>
                <w:rPrChange w:id="17890" w:author="Jens-Rainer Ohm" w:date="2026-07-18T09:33:00Z">
                  <w:rPr>
                    <w:lang w:val="en-CA" w:eastAsia="de-DE"/>
                  </w:rPr>
                </w:rPrChange>
              </w:rPr>
              <w:lastRenderedPageBreak/>
              <w:t>Class E</w:t>
            </w:r>
          </w:p>
        </w:tc>
        <w:tc>
          <w:tcPr>
            <w:tcW w:w="1004" w:type="dxa"/>
            <w:tcBorders>
              <w:top w:val="nil"/>
              <w:left w:val="nil"/>
              <w:bottom w:val="nil"/>
              <w:right w:val="nil"/>
            </w:tcBorders>
            <w:noWrap/>
            <w:vAlign w:val="center"/>
            <w:hideMark/>
          </w:tcPr>
          <w:p w14:paraId="618B2BD2" w14:textId="77777777" w:rsidR="00500EE0" w:rsidRPr="006F1EFE" w:rsidRDefault="00500EE0" w:rsidP="00500EE0">
            <w:pPr>
              <w:rPr>
                <w:lang w:val="en-CA" w:eastAsia="de-DE"/>
                <w:rPrChange w:id="17891" w:author="Jens-Rainer Ohm" w:date="2026-07-18T09:33:00Z">
                  <w:rPr>
                    <w:lang w:val="en-CA" w:eastAsia="de-DE"/>
                  </w:rPr>
                </w:rPrChange>
              </w:rPr>
            </w:pPr>
            <w:r w:rsidRPr="006F1EFE">
              <w:rPr>
                <w:lang w:val="en-CA" w:eastAsia="de-DE"/>
                <w:rPrChange w:id="17892" w:author="Jens-Rainer Ohm" w:date="2026-07-18T09:33:00Z">
                  <w:rPr>
                    <w:lang w:val="en-CA" w:eastAsia="de-DE"/>
                  </w:rPr>
                </w:rPrChange>
              </w:rPr>
              <w:t> </w:t>
            </w:r>
          </w:p>
        </w:tc>
        <w:tc>
          <w:tcPr>
            <w:tcW w:w="1004" w:type="dxa"/>
            <w:tcBorders>
              <w:top w:val="nil"/>
              <w:left w:val="nil"/>
              <w:bottom w:val="nil"/>
              <w:right w:val="nil"/>
            </w:tcBorders>
            <w:noWrap/>
            <w:vAlign w:val="center"/>
            <w:hideMark/>
          </w:tcPr>
          <w:p w14:paraId="331D0057" w14:textId="77777777" w:rsidR="00500EE0" w:rsidRPr="006F1EFE" w:rsidRDefault="00500EE0" w:rsidP="00500EE0">
            <w:pPr>
              <w:rPr>
                <w:lang w:val="en-CA" w:eastAsia="de-DE"/>
                <w:rPrChange w:id="17893" w:author="Jens-Rainer Ohm" w:date="2026-07-18T09:33:00Z">
                  <w:rPr>
                    <w:lang w:val="en-CA" w:eastAsia="de-DE"/>
                  </w:rPr>
                </w:rPrChange>
              </w:rPr>
            </w:pPr>
          </w:p>
        </w:tc>
        <w:tc>
          <w:tcPr>
            <w:tcW w:w="1003" w:type="dxa"/>
            <w:tcBorders>
              <w:top w:val="nil"/>
              <w:left w:val="nil"/>
              <w:bottom w:val="nil"/>
              <w:right w:val="single" w:sz="4" w:space="0" w:color="auto"/>
            </w:tcBorders>
            <w:noWrap/>
            <w:vAlign w:val="center"/>
            <w:hideMark/>
          </w:tcPr>
          <w:p w14:paraId="7AA2D667" w14:textId="77777777" w:rsidR="00500EE0" w:rsidRPr="006F1EFE" w:rsidRDefault="00500EE0" w:rsidP="00500EE0">
            <w:pPr>
              <w:rPr>
                <w:lang w:val="en-CA" w:eastAsia="de-DE"/>
                <w:rPrChange w:id="17894" w:author="Jens-Rainer Ohm" w:date="2026-07-18T09:33:00Z">
                  <w:rPr>
                    <w:lang w:val="en-CA" w:eastAsia="de-DE"/>
                  </w:rPr>
                </w:rPrChange>
              </w:rPr>
            </w:pPr>
            <w:r w:rsidRPr="006F1EFE">
              <w:rPr>
                <w:lang w:val="en-CA" w:eastAsia="de-DE"/>
                <w:rPrChange w:id="17895" w:author="Jens-Rainer Ohm" w:date="2026-07-18T09:33:00Z">
                  <w:rPr>
                    <w:lang w:val="en-CA" w:eastAsia="de-DE"/>
                  </w:rPr>
                </w:rPrChange>
              </w:rPr>
              <w:t> </w:t>
            </w:r>
          </w:p>
        </w:tc>
        <w:tc>
          <w:tcPr>
            <w:tcW w:w="1003" w:type="dxa"/>
            <w:tcBorders>
              <w:top w:val="nil"/>
              <w:left w:val="single" w:sz="8" w:space="0" w:color="auto"/>
              <w:bottom w:val="nil"/>
              <w:right w:val="nil"/>
            </w:tcBorders>
            <w:noWrap/>
            <w:vAlign w:val="center"/>
            <w:hideMark/>
          </w:tcPr>
          <w:p w14:paraId="54083496" w14:textId="77777777" w:rsidR="00500EE0" w:rsidRPr="006F1EFE" w:rsidRDefault="00500EE0" w:rsidP="00500EE0">
            <w:pPr>
              <w:rPr>
                <w:lang w:val="en-CA" w:eastAsia="de-DE"/>
                <w:rPrChange w:id="17896" w:author="Jens-Rainer Ohm" w:date="2026-07-18T09:33:00Z">
                  <w:rPr>
                    <w:lang w:val="en-CA" w:eastAsia="de-DE"/>
                  </w:rPr>
                </w:rPrChange>
              </w:rPr>
            </w:pPr>
            <w:r w:rsidRPr="006F1EFE">
              <w:rPr>
                <w:lang w:val="en-CA" w:eastAsia="de-DE"/>
                <w:rPrChange w:id="17897" w:author="Jens-Rainer Ohm" w:date="2026-07-18T09:33:00Z">
                  <w:rPr>
                    <w:lang w:val="en-CA" w:eastAsia="de-DE"/>
                  </w:rPr>
                </w:rPrChange>
              </w:rPr>
              <w:t> </w:t>
            </w:r>
          </w:p>
        </w:tc>
        <w:tc>
          <w:tcPr>
            <w:tcW w:w="1003" w:type="dxa"/>
            <w:tcBorders>
              <w:top w:val="nil"/>
              <w:left w:val="nil"/>
              <w:bottom w:val="nil"/>
              <w:right w:val="nil"/>
            </w:tcBorders>
            <w:noWrap/>
            <w:vAlign w:val="center"/>
            <w:hideMark/>
          </w:tcPr>
          <w:p w14:paraId="59D65268" w14:textId="77777777" w:rsidR="00500EE0" w:rsidRPr="006F1EFE" w:rsidRDefault="00500EE0" w:rsidP="00500EE0">
            <w:pPr>
              <w:rPr>
                <w:lang w:val="en-CA" w:eastAsia="de-DE"/>
                <w:rPrChange w:id="17898" w:author="Jens-Rainer Ohm" w:date="2026-07-18T09:33:00Z">
                  <w:rPr>
                    <w:lang w:val="en-CA" w:eastAsia="de-DE"/>
                  </w:rPr>
                </w:rPrChange>
              </w:rPr>
            </w:pPr>
          </w:p>
        </w:tc>
        <w:tc>
          <w:tcPr>
            <w:tcW w:w="1003" w:type="dxa"/>
            <w:tcBorders>
              <w:top w:val="nil"/>
              <w:left w:val="nil"/>
              <w:bottom w:val="nil"/>
              <w:right w:val="single" w:sz="4" w:space="0" w:color="auto"/>
            </w:tcBorders>
            <w:noWrap/>
            <w:vAlign w:val="center"/>
            <w:hideMark/>
          </w:tcPr>
          <w:p w14:paraId="0E24398C" w14:textId="77777777" w:rsidR="00500EE0" w:rsidRPr="006F1EFE" w:rsidRDefault="00500EE0" w:rsidP="00500EE0">
            <w:pPr>
              <w:rPr>
                <w:lang w:val="en-CA" w:eastAsia="de-DE"/>
                <w:rPrChange w:id="17899" w:author="Jens-Rainer Ohm" w:date="2026-07-18T09:33:00Z">
                  <w:rPr>
                    <w:lang w:val="en-CA" w:eastAsia="de-DE"/>
                  </w:rPr>
                </w:rPrChange>
              </w:rPr>
            </w:pPr>
            <w:r w:rsidRPr="006F1EFE">
              <w:rPr>
                <w:lang w:val="en-CA" w:eastAsia="de-DE"/>
                <w:rPrChange w:id="17900" w:author="Jens-Rainer Ohm" w:date="2026-07-18T09:33:00Z">
                  <w:rPr>
                    <w:lang w:val="en-CA" w:eastAsia="de-DE"/>
                  </w:rPr>
                </w:rPrChange>
              </w:rPr>
              <w:t> </w:t>
            </w:r>
          </w:p>
        </w:tc>
        <w:tc>
          <w:tcPr>
            <w:tcW w:w="821" w:type="dxa"/>
            <w:tcBorders>
              <w:top w:val="nil"/>
              <w:left w:val="nil"/>
              <w:bottom w:val="nil"/>
              <w:right w:val="nil"/>
            </w:tcBorders>
            <w:noWrap/>
            <w:vAlign w:val="center"/>
            <w:hideMark/>
          </w:tcPr>
          <w:p w14:paraId="1EC07A91" w14:textId="77777777" w:rsidR="00500EE0" w:rsidRPr="006F1EFE" w:rsidRDefault="00500EE0" w:rsidP="00500EE0">
            <w:pPr>
              <w:rPr>
                <w:lang w:val="en-CA" w:eastAsia="de-DE"/>
                <w:rPrChange w:id="17901" w:author="Jens-Rainer Ohm" w:date="2026-07-18T09:33:00Z">
                  <w:rPr>
                    <w:lang w:val="en-CA" w:eastAsia="de-DE"/>
                  </w:rPr>
                </w:rPrChange>
              </w:rPr>
            </w:pPr>
            <w:r w:rsidRPr="006F1EFE">
              <w:rPr>
                <w:lang w:val="en-CA" w:eastAsia="de-DE"/>
                <w:rPrChange w:id="17902" w:author="Jens-Rainer Ohm" w:date="2026-07-18T09:33:00Z">
                  <w:rPr>
                    <w:lang w:val="en-CA" w:eastAsia="de-DE"/>
                  </w:rPr>
                </w:rPrChange>
              </w:rPr>
              <w:t> </w:t>
            </w:r>
          </w:p>
        </w:tc>
        <w:tc>
          <w:tcPr>
            <w:tcW w:w="1159" w:type="dxa"/>
            <w:tcBorders>
              <w:top w:val="nil"/>
              <w:left w:val="nil"/>
              <w:bottom w:val="nil"/>
              <w:right w:val="nil"/>
            </w:tcBorders>
            <w:noWrap/>
            <w:vAlign w:val="center"/>
            <w:hideMark/>
          </w:tcPr>
          <w:p w14:paraId="592AC3D2" w14:textId="77777777" w:rsidR="00500EE0" w:rsidRPr="006F1EFE" w:rsidRDefault="00500EE0" w:rsidP="00500EE0">
            <w:pPr>
              <w:rPr>
                <w:lang w:val="en-CA" w:eastAsia="de-DE"/>
                <w:rPrChange w:id="17903" w:author="Jens-Rainer Ohm" w:date="2026-07-18T09:33:00Z">
                  <w:rPr>
                    <w:lang w:val="en-CA" w:eastAsia="de-DE"/>
                  </w:rPr>
                </w:rPrChange>
              </w:rPr>
            </w:pPr>
          </w:p>
        </w:tc>
      </w:tr>
      <w:tr w:rsidR="00500EE0" w:rsidRPr="006F1EFE" w14:paraId="4E6FDE8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D57B24" w14:textId="77777777" w:rsidR="00500EE0" w:rsidRPr="006F1EFE" w:rsidRDefault="00500EE0" w:rsidP="00500EE0">
            <w:pPr>
              <w:rPr>
                <w:b/>
                <w:bCs/>
                <w:lang w:val="en-CA" w:eastAsia="de-DE"/>
                <w:rPrChange w:id="17904" w:author="Jens-Rainer Ohm" w:date="2026-07-18T09:33:00Z">
                  <w:rPr>
                    <w:b/>
                    <w:bCs/>
                    <w:lang w:val="en-CA" w:eastAsia="de-DE"/>
                  </w:rPr>
                </w:rPrChange>
              </w:rPr>
            </w:pPr>
            <w:r w:rsidRPr="006F1EFE">
              <w:rPr>
                <w:b/>
                <w:bCs/>
                <w:lang w:val="en-CA" w:eastAsia="de-DE"/>
                <w:rPrChange w:id="17905" w:author="Jens-Rainer Ohm" w:date="2026-07-18T09:33:00Z">
                  <w:rPr>
                    <w:b/>
                    <w:bCs/>
                    <w:lang w:val="en-CA"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4FE1CE4C" w14:textId="77777777" w:rsidR="00500EE0" w:rsidRPr="006F1EFE" w:rsidRDefault="00500EE0" w:rsidP="00500EE0">
            <w:pPr>
              <w:rPr>
                <w:lang w:val="en-CA" w:eastAsia="de-DE"/>
                <w:rPrChange w:id="17906" w:author="Jens-Rainer Ohm" w:date="2026-07-18T09:33:00Z">
                  <w:rPr>
                    <w:lang w:val="en-CA" w:eastAsia="de-DE"/>
                  </w:rPr>
                </w:rPrChange>
              </w:rPr>
            </w:pPr>
            <w:r w:rsidRPr="006F1EFE">
              <w:rPr>
                <w:lang w:val="en-CA" w:eastAsia="de-DE"/>
                <w:rPrChange w:id="17907" w:author="Jens-Rainer Ohm" w:date="2026-07-18T09:33:00Z">
                  <w:rPr>
                    <w:lang w:val="en-CA" w:eastAsia="de-DE"/>
                  </w:rPr>
                </w:rPrChange>
              </w:rPr>
              <w:t>-8.23%</w:t>
            </w:r>
          </w:p>
        </w:tc>
        <w:tc>
          <w:tcPr>
            <w:tcW w:w="1004" w:type="dxa"/>
            <w:tcBorders>
              <w:top w:val="single" w:sz="8" w:space="0" w:color="auto"/>
              <w:left w:val="nil"/>
              <w:bottom w:val="nil"/>
              <w:right w:val="nil"/>
            </w:tcBorders>
            <w:shd w:val="clear" w:color="000000" w:fill="CCFFCC"/>
            <w:noWrap/>
            <w:vAlign w:val="center"/>
            <w:hideMark/>
          </w:tcPr>
          <w:p w14:paraId="24B4189F" w14:textId="77777777" w:rsidR="00500EE0" w:rsidRPr="006F1EFE" w:rsidRDefault="00500EE0" w:rsidP="00500EE0">
            <w:pPr>
              <w:rPr>
                <w:lang w:val="en-CA" w:eastAsia="de-DE"/>
                <w:rPrChange w:id="17908" w:author="Jens-Rainer Ohm" w:date="2026-07-18T09:33:00Z">
                  <w:rPr>
                    <w:lang w:val="en-CA" w:eastAsia="de-DE"/>
                  </w:rPr>
                </w:rPrChange>
              </w:rPr>
            </w:pPr>
            <w:r w:rsidRPr="006F1EFE">
              <w:rPr>
                <w:lang w:val="en-CA" w:eastAsia="de-DE"/>
                <w:rPrChange w:id="17909" w:author="Jens-Rainer Ohm" w:date="2026-07-18T09:33:00Z">
                  <w:rPr>
                    <w:lang w:val="en-CA" w:eastAsia="de-DE"/>
                  </w:rPr>
                </w:rPrChang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C214B87" w14:textId="77777777" w:rsidR="00500EE0" w:rsidRPr="006F1EFE" w:rsidRDefault="00500EE0" w:rsidP="00500EE0">
            <w:pPr>
              <w:rPr>
                <w:lang w:val="en-CA" w:eastAsia="de-DE"/>
                <w:rPrChange w:id="17910" w:author="Jens-Rainer Ohm" w:date="2026-07-18T09:33:00Z">
                  <w:rPr>
                    <w:lang w:val="en-CA" w:eastAsia="de-DE"/>
                  </w:rPr>
                </w:rPrChange>
              </w:rPr>
            </w:pPr>
            <w:r w:rsidRPr="006F1EFE">
              <w:rPr>
                <w:lang w:val="en-CA" w:eastAsia="de-DE"/>
                <w:rPrChange w:id="17911" w:author="Jens-Rainer Ohm" w:date="2026-07-18T09:33:00Z">
                  <w:rPr>
                    <w:lang w:val="en-CA" w:eastAsia="de-DE"/>
                  </w:rPr>
                </w:rPrChang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145B43A0" w14:textId="77777777" w:rsidR="00500EE0" w:rsidRPr="006F1EFE" w:rsidRDefault="00500EE0" w:rsidP="00500EE0">
            <w:pPr>
              <w:rPr>
                <w:lang w:val="en-CA" w:eastAsia="de-DE"/>
                <w:rPrChange w:id="17912" w:author="Jens-Rainer Ohm" w:date="2026-07-18T09:33:00Z">
                  <w:rPr>
                    <w:lang w:val="en-CA" w:eastAsia="de-DE"/>
                  </w:rPr>
                </w:rPrChange>
              </w:rPr>
            </w:pPr>
            <w:r w:rsidRPr="006F1EFE">
              <w:rPr>
                <w:lang w:val="en-CA" w:eastAsia="de-DE"/>
                <w:rPrChange w:id="17913" w:author="Jens-Rainer Ohm" w:date="2026-07-18T09:33:00Z">
                  <w:rPr>
                    <w:lang w:val="en-CA" w:eastAsia="de-DE"/>
                  </w:rPr>
                </w:rPrChange>
              </w:rPr>
              <w:t>-8.37%</w:t>
            </w:r>
          </w:p>
        </w:tc>
        <w:tc>
          <w:tcPr>
            <w:tcW w:w="1003" w:type="dxa"/>
            <w:tcBorders>
              <w:top w:val="single" w:sz="8" w:space="0" w:color="auto"/>
              <w:left w:val="nil"/>
              <w:bottom w:val="nil"/>
              <w:right w:val="nil"/>
            </w:tcBorders>
            <w:shd w:val="clear" w:color="000000" w:fill="CCFFCC"/>
            <w:noWrap/>
            <w:vAlign w:val="center"/>
            <w:hideMark/>
          </w:tcPr>
          <w:p w14:paraId="0C3E12D7" w14:textId="77777777" w:rsidR="00500EE0" w:rsidRPr="006F1EFE" w:rsidRDefault="00500EE0" w:rsidP="00500EE0">
            <w:pPr>
              <w:rPr>
                <w:lang w:val="en-CA" w:eastAsia="de-DE"/>
                <w:rPrChange w:id="17914" w:author="Jens-Rainer Ohm" w:date="2026-07-18T09:33:00Z">
                  <w:rPr>
                    <w:lang w:val="en-CA" w:eastAsia="de-DE"/>
                  </w:rPr>
                </w:rPrChange>
              </w:rPr>
            </w:pPr>
            <w:r w:rsidRPr="006F1EFE">
              <w:rPr>
                <w:lang w:val="en-CA" w:eastAsia="de-DE"/>
                <w:rPrChange w:id="17915" w:author="Jens-Rainer Ohm" w:date="2026-07-18T09:33:00Z">
                  <w:rPr>
                    <w:lang w:val="en-CA" w:eastAsia="de-DE"/>
                  </w:rPr>
                </w:rPrChang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4465810C" w14:textId="77777777" w:rsidR="00500EE0" w:rsidRPr="006F1EFE" w:rsidRDefault="00500EE0" w:rsidP="00500EE0">
            <w:pPr>
              <w:rPr>
                <w:lang w:val="en-CA" w:eastAsia="de-DE"/>
                <w:rPrChange w:id="17916" w:author="Jens-Rainer Ohm" w:date="2026-07-18T09:33:00Z">
                  <w:rPr>
                    <w:lang w:val="en-CA" w:eastAsia="de-DE"/>
                  </w:rPr>
                </w:rPrChange>
              </w:rPr>
            </w:pPr>
            <w:r w:rsidRPr="006F1EFE">
              <w:rPr>
                <w:lang w:val="en-CA" w:eastAsia="de-DE"/>
                <w:rPrChange w:id="17917" w:author="Jens-Rainer Ohm" w:date="2026-07-18T09:33:00Z">
                  <w:rPr>
                    <w:lang w:val="en-CA" w:eastAsia="de-DE"/>
                  </w:rPr>
                </w:rPrChange>
              </w:rPr>
              <w:t>-15.42%</w:t>
            </w:r>
          </w:p>
        </w:tc>
        <w:tc>
          <w:tcPr>
            <w:tcW w:w="821" w:type="dxa"/>
            <w:tcBorders>
              <w:top w:val="single" w:sz="8" w:space="0" w:color="auto"/>
              <w:left w:val="nil"/>
              <w:bottom w:val="nil"/>
              <w:right w:val="nil"/>
            </w:tcBorders>
            <w:noWrap/>
            <w:vAlign w:val="center"/>
            <w:hideMark/>
          </w:tcPr>
          <w:p w14:paraId="05147305" w14:textId="77777777" w:rsidR="00500EE0" w:rsidRPr="006F1EFE" w:rsidRDefault="00500EE0" w:rsidP="00500EE0">
            <w:pPr>
              <w:rPr>
                <w:lang w:val="en-CA" w:eastAsia="de-DE"/>
                <w:rPrChange w:id="17918" w:author="Jens-Rainer Ohm" w:date="2026-07-18T09:33:00Z">
                  <w:rPr>
                    <w:lang w:val="en-CA" w:eastAsia="de-DE"/>
                  </w:rPr>
                </w:rPrChange>
              </w:rPr>
            </w:pPr>
            <w:r w:rsidRPr="006F1EFE">
              <w:rPr>
                <w:lang w:val="en-CA" w:eastAsia="de-DE"/>
                <w:rPrChange w:id="17919" w:author="Jens-Rainer Ohm" w:date="2026-07-18T09:33:00Z">
                  <w:rPr>
                    <w:lang w:val="en-CA" w:eastAsia="de-DE"/>
                  </w:rPr>
                </w:rPrChange>
              </w:rPr>
              <w:t>116%</w:t>
            </w:r>
          </w:p>
        </w:tc>
        <w:tc>
          <w:tcPr>
            <w:tcW w:w="1159" w:type="dxa"/>
            <w:tcBorders>
              <w:top w:val="single" w:sz="8" w:space="0" w:color="auto"/>
              <w:left w:val="nil"/>
              <w:bottom w:val="nil"/>
              <w:right w:val="nil"/>
            </w:tcBorders>
            <w:noWrap/>
            <w:vAlign w:val="center"/>
            <w:hideMark/>
          </w:tcPr>
          <w:p w14:paraId="7C8D2921" w14:textId="77777777" w:rsidR="00500EE0" w:rsidRPr="006F1EFE" w:rsidRDefault="00500EE0" w:rsidP="00500EE0">
            <w:pPr>
              <w:rPr>
                <w:lang w:val="en-CA" w:eastAsia="de-DE"/>
                <w:rPrChange w:id="17920" w:author="Jens-Rainer Ohm" w:date="2026-07-18T09:33:00Z">
                  <w:rPr>
                    <w:lang w:val="en-CA" w:eastAsia="de-DE"/>
                  </w:rPr>
                </w:rPrChange>
              </w:rPr>
            </w:pPr>
            <w:r w:rsidRPr="006F1EFE">
              <w:rPr>
                <w:lang w:val="en-CA" w:eastAsia="de-DE"/>
                <w:rPrChange w:id="17921" w:author="Jens-Rainer Ohm" w:date="2026-07-18T09:33:00Z">
                  <w:rPr>
                    <w:lang w:val="en-CA" w:eastAsia="de-DE"/>
                  </w:rPr>
                </w:rPrChange>
              </w:rPr>
              <w:t>2024%</w:t>
            </w:r>
          </w:p>
        </w:tc>
      </w:tr>
      <w:tr w:rsidR="00500EE0" w:rsidRPr="006F1EFE" w14:paraId="11AB39D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4B8F7E0" w14:textId="77777777" w:rsidR="00500EE0" w:rsidRPr="006F1EFE" w:rsidRDefault="00500EE0" w:rsidP="00500EE0">
            <w:pPr>
              <w:rPr>
                <w:lang w:val="en-CA" w:eastAsia="de-DE"/>
                <w:rPrChange w:id="17922" w:author="Jens-Rainer Ohm" w:date="2026-07-18T09:33:00Z">
                  <w:rPr>
                    <w:lang w:val="en-CA" w:eastAsia="de-DE"/>
                  </w:rPr>
                </w:rPrChange>
              </w:rPr>
            </w:pPr>
            <w:r w:rsidRPr="006F1EFE">
              <w:rPr>
                <w:lang w:val="en-CA" w:eastAsia="de-DE"/>
                <w:rPrChange w:id="17923"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70A1881" w14:textId="77777777" w:rsidR="00500EE0" w:rsidRPr="006F1EFE" w:rsidRDefault="00500EE0" w:rsidP="00500EE0">
            <w:pPr>
              <w:rPr>
                <w:lang w:val="en-CA" w:eastAsia="de-DE"/>
                <w:rPrChange w:id="17924" w:author="Jens-Rainer Ohm" w:date="2026-07-18T09:33:00Z">
                  <w:rPr>
                    <w:lang w:val="en-CA" w:eastAsia="de-DE"/>
                  </w:rPr>
                </w:rPrChange>
              </w:rPr>
            </w:pPr>
            <w:r w:rsidRPr="006F1EFE">
              <w:rPr>
                <w:lang w:val="en-CA" w:eastAsia="de-DE"/>
                <w:rPrChange w:id="17925" w:author="Jens-Rainer Ohm" w:date="2026-07-18T09:33:00Z">
                  <w:rPr>
                    <w:lang w:val="en-CA" w:eastAsia="de-DE"/>
                  </w:rPr>
                </w:rPrChange>
              </w:rPr>
              <w:t>-8.12%</w:t>
            </w:r>
          </w:p>
        </w:tc>
        <w:tc>
          <w:tcPr>
            <w:tcW w:w="1004" w:type="dxa"/>
            <w:tcBorders>
              <w:top w:val="single" w:sz="8" w:space="0" w:color="auto"/>
              <w:left w:val="nil"/>
              <w:bottom w:val="nil"/>
              <w:right w:val="nil"/>
            </w:tcBorders>
            <w:shd w:val="clear" w:color="000000" w:fill="CCFFCC"/>
            <w:noWrap/>
            <w:vAlign w:val="center"/>
            <w:hideMark/>
          </w:tcPr>
          <w:p w14:paraId="195AD552" w14:textId="77777777" w:rsidR="00500EE0" w:rsidRPr="006F1EFE" w:rsidRDefault="00500EE0" w:rsidP="00500EE0">
            <w:pPr>
              <w:rPr>
                <w:lang w:val="en-CA" w:eastAsia="de-DE"/>
                <w:rPrChange w:id="17926" w:author="Jens-Rainer Ohm" w:date="2026-07-18T09:33:00Z">
                  <w:rPr>
                    <w:lang w:val="en-CA" w:eastAsia="de-DE"/>
                  </w:rPr>
                </w:rPrChange>
              </w:rPr>
            </w:pPr>
            <w:r w:rsidRPr="006F1EFE">
              <w:rPr>
                <w:lang w:val="en-CA" w:eastAsia="de-DE"/>
                <w:rPrChange w:id="17927" w:author="Jens-Rainer Ohm" w:date="2026-07-18T09:33:00Z">
                  <w:rPr>
                    <w:lang w:val="en-CA" w:eastAsia="de-DE"/>
                  </w:rPr>
                </w:rPrChang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4CB67711" w14:textId="77777777" w:rsidR="00500EE0" w:rsidRPr="006F1EFE" w:rsidRDefault="00500EE0" w:rsidP="00500EE0">
            <w:pPr>
              <w:rPr>
                <w:lang w:val="en-CA" w:eastAsia="de-DE"/>
                <w:rPrChange w:id="17928" w:author="Jens-Rainer Ohm" w:date="2026-07-18T09:33:00Z">
                  <w:rPr>
                    <w:lang w:val="en-CA" w:eastAsia="de-DE"/>
                  </w:rPr>
                </w:rPrChange>
              </w:rPr>
            </w:pPr>
            <w:r w:rsidRPr="006F1EFE">
              <w:rPr>
                <w:lang w:val="en-CA" w:eastAsia="de-DE"/>
                <w:rPrChange w:id="17929" w:author="Jens-Rainer Ohm" w:date="2026-07-18T09:33:00Z">
                  <w:rPr>
                    <w:lang w:val="en-CA" w:eastAsia="de-DE"/>
                  </w:rPr>
                </w:rPrChang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0F029D92" w14:textId="77777777" w:rsidR="00500EE0" w:rsidRPr="006F1EFE" w:rsidRDefault="00500EE0" w:rsidP="00500EE0">
            <w:pPr>
              <w:rPr>
                <w:lang w:val="en-CA" w:eastAsia="de-DE"/>
                <w:rPrChange w:id="17930" w:author="Jens-Rainer Ohm" w:date="2026-07-18T09:33:00Z">
                  <w:rPr>
                    <w:lang w:val="en-CA" w:eastAsia="de-DE"/>
                  </w:rPr>
                </w:rPrChange>
              </w:rPr>
            </w:pPr>
            <w:r w:rsidRPr="006F1EFE">
              <w:rPr>
                <w:lang w:val="en-CA" w:eastAsia="de-DE"/>
                <w:rPrChange w:id="17931" w:author="Jens-Rainer Ohm" w:date="2026-07-18T09:33:00Z">
                  <w:rPr>
                    <w:lang w:val="en-CA" w:eastAsia="de-DE"/>
                  </w:rPr>
                </w:rPrChange>
              </w:rPr>
              <w:t>-6.99%</w:t>
            </w:r>
          </w:p>
        </w:tc>
        <w:tc>
          <w:tcPr>
            <w:tcW w:w="1003" w:type="dxa"/>
            <w:tcBorders>
              <w:top w:val="single" w:sz="8" w:space="0" w:color="auto"/>
              <w:left w:val="nil"/>
              <w:bottom w:val="nil"/>
              <w:right w:val="nil"/>
            </w:tcBorders>
            <w:shd w:val="clear" w:color="000000" w:fill="CCFFCC"/>
            <w:noWrap/>
            <w:vAlign w:val="center"/>
            <w:hideMark/>
          </w:tcPr>
          <w:p w14:paraId="7263AE12" w14:textId="77777777" w:rsidR="00500EE0" w:rsidRPr="006F1EFE" w:rsidRDefault="00500EE0" w:rsidP="00500EE0">
            <w:pPr>
              <w:rPr>
                <w:lang w:val="en-CA" w:eastAsia="de-DE"/>
                <w:rPrChange w:id="17932" w:author="Jens-Rainer Ohm" w:date="2026-07-18T09:33:00Z">
                  <w:rPr>
                    <w:lang w:val="en-CA" w:eastAsia="de-DE"/>
                  </w:rPr>
                </w:rPrChange>
              </w:rPr>
            </w:pPr>
            <w:r w:rsidRPr="006F1EFE">
              <w:rPr>
                <w:lang w:val="en-CA" w:eastAsia="de-DE"/>
                <w:rPrChange w:id="17933" w:author="Jens-Rainer Ohm" w:date="2026-07-18T09:33:00Z">
                  <w:rPr>
                    <w:lang w:val="en-CA" w:eastAsia="de-DE"/>
                  </w:rPr>
                </w:rPrChang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7519E60B" w14:textId="77777777" w:rsidR="00500EE0" w:rsidRPr="006F1EFE" w:rsidRDefault="00500EE0" w:rsidP="00500EE0">
            <w:pPr>
              <w:rPr>
                <w:lang w:val="en-CA" w:eastAsia="de-DE"/>
                <w:rPrChange w:id="17934" w:author="Jens-Rainer Ohm" w:date="2026-07-18T09:33:00Z">
                  <w:rPr>
                    <w:lang w:val="en-CA" w:eastAsia="de-DE"/>
                  </w:rPr>
                </w:rPrChange>
              </w:rPr>
            </w:pPr>
            <w:r w:rsidRPr="006F1EFE">
              <w:rPr>
                <w:lang w:val="en-CA" w:eastAsia="de-DE"/>
                <w:rPrChange w:id="17935" w:author="Jens-Rainer Ohm" w:date="2026-07-18T09:33:00Z">
                  <w:rPr>
                    <w:lang w:val="en-CA" w:eastAsia="de-DE"/>
                  </w:rPr>
                </w:rPrChange>
              </w:rPr>
              <w:t>-15.31%</w:t>
            </w:r>
          </w:p>
        </w:tc>
        <w:tc>
          <w:tcPr>
            <w:tcW w:w="821" w:type="dxa"/>
            <w:tcBorders>
              <w:top w:val="single" w:sz="8" w:space="0" w:color="auto"/>
              <w:left w:val="nil"/>
              <w:bottom w:val="nil"/>
              <w:right w:val="nil"/>
            </w:tcBorders>
            <w:noWrap/>
            <w:vAlign w:val="center"/>
            <w:hideMark/>
          </w:tcPr>
          <w:p w14:paraId="7D9B176C" w14:textId="77777777" w:rsidR="00500EE0" w:rsidRPr="006F1EFE" w:rsidRDefault="00500EE0" w:rsidP="00500EE0">
            <w:pPr>
              <w:rPr>
                <w:lang w:val="en-CA" w:eastAsia="de-DE"/>
                <w:rPrChange w:id="17936" w:author="Jens-Rainer Ohm" w:date="2026-07-18T09:33:00Z">
                  <w:rPr>
                    <w:lang w:val="en-CA" w:eastAsia="de-DE"/>
                  </w:rPr>
                </w:rPrChange>
              </w:rPr>
            </w:pPr>
            <w:r w:rsidRPr="006F1EFE">
              <w:rPr>
                <w:lang w:val="en-CA" w:eastAsia="de-DE"/>
                <w:rPrChange w:id="17937" w:author="Jens-Rainer Ohm" w:date="2026-07-18T09:33:00Z">
                  <w:rPr>
                    <w:lang w:val="en-CA" w:eastAsia="de-DE"/>
                  </w:rPr>
                </w:rPrChange>
              </w:rPr>
              <w:t>109%</w:t>
            </w:r>
          </w:p>
        </w:tc>
        <w:tc>
          <w:tcPr>
            <w:tcW w:w="1159" w:type="dxa"/>
            <w:tcBorders>
              <w:top w:val="single" w:sz="8" w:space="0" w:color="auto"/>
              <w:left w:val="nil"/>
              <w:bottom w:val="nil"/>
              <w:right w:val="nil"/>
            </w:tcBorders>
            <w:noWrap/>
            <w:vAlign w:val="center"/>
            <w:hideMark/>
          </w:tcPr>
          <w:p w14:paraId="41DE8BEF" w14:textId="77777777" w:rsidR="00500EE0" w:rsidRPr="006F1EFE" w:rsidRDefault="00500EE0" w:rsidP="00500EE0">
            <w:pPr>
              <w:rPr>
                <w:lang w:val="en-CA" w:eastAsia="de-DE"/>
                <w:rPrChange w:id="17938" w:author="Jens-Rainer Ohm" w:date="2026-07-18T09:33:00Z">
                  <w:rPr>
                    <w:lang w:val="en-CA" w:eastAsia="de-DE"/>
                  </w:rPr>
                </w:rPrChange>
              </w:rPr>
            </w:pPr>
            <w:r w:rsidRPr="006F1EFE">
              <w:rPr>
                <w:lang w:val="en-CA" w:eastAsia="de-DE"/>
                <w:rPrChange w:id="17939" w:author="Jens-Rainer Ohm" w:date="2026-07-18T09:33:00Z">
                  <w:rPr>
                    <w:lang w:val="en-CA" w:eastAsia="de-DE"/>
                  </w:rPr>
                </w:rPrChange>
              </w:rPr>
              <w:t>1869%</w:t>
            </w:r>
          </w:p>
        </w:tc>
      </w:tr>
      <w:tr w:rsidR="00500EE0" w:rsidRPr="006F1EFE" w14:paraId="2DEA174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0D7147E" w14:textId="77777777" w:rsidR="00500EE0" w:rsidRPr="006F1EFE" w:rsidRDefault="00500EE0" w:rsidP="00500EE0">
            <w:pPr>
              <w:rPr>
                <w:lang w:val="en-CA" w:eastAsia="de-DE"/>
                <w:rPrChange w:id="17940" w:author="Jens-Rainer Ohm" w:date="2026-07-18T09:33:00Z">
                  <w:rPr>
                    <w:lang w:val="en-CA" w:eastAsia="de-DE"/>
                  </w:rPr>
                </w:rPrChange>
              </w:rPr>
            </w:pPr>
            <w:r w:rsidRPr="006F1EFE">
              <w:rPr>
                <w:lang w:val="en-CA" w:eastAsia="de-DE"/>
                <w:rPrChange w:id="17941" w:author="Jens-Rainer Ohm" w:date="2026-07-18T09:33:00Z">
                  <w:rPr>
                    <w:lang w:val="en-CA"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063A1DBD" w14:textId="77777777" w:rsidR="00500EE0" w:rsidRPr="006F1EFE" w:rsidRDefault="00500EE0" w:rsidP="00500EE0">
            <w:pPr>
              <w:rPr>
                <w:lang w:val="en-CA" w:eastAsia="de-DE"/>
                <w:rPrChange w:id="17942" w:author="Jens-Rainer Ohm" w:date="2026-07-18T09:33:00Z">
                  <w:rPr>
                    <w:lang w:val="en-CA" w:eastAsia="de-DE"/>
                  </w:rPr>
                </w:rPrChange>
              </w:rPr>
            </w:pPr>
            <w:r w:rsidRPr="006F1EFE">
              <w:rPr>
                <w:lang w:val="en-CA" w:eastAsia="de-DE"/>
                <w:rPrChange w:id="17943" w:author="Jens-Rainer Ohm" w:date="2026-07-18T09:33:00Z">
                  <w:rPr>
                    <w:lang w:val="en-CA" w:eastAsia="de-DE"/>
                  </w:rPr>
                </w:rPrChange>
              </w:rPr>
              <w:t>-4.42%</w:t>
            </w:r>
          </w:p>
        </w:tc>
        <w:tc>
          <w:tcPr>
            <w:tcW w:w="1004" w:type="dxa"/>
            <w:tcBorders>
              <w:top w:val="nil"/>
              <w:left w:val="nil"/>
              <w:bottom w:val="nil"/>
              <w:right w:val="nil"/>
            </w:tcBorders>
            <w:shd w:val="clear" w:color="000000" w:fill="CCFFCC"/>
            <w:noWrap/>
            <w:vAlign w:val="center"/>
            <w:hideMark/>
          </w:tcPr>
          <w:p w14:paraId="7E9387CA" w14:textId="77777777" w:rsidR="00500EE0" w:rsidRPr="006F1EFE" w:rsidRDefault="00500EE0" w:rsidP="00500EE0">
            <w:pPr>
              <w:rPr>
                <w:lang w:val="en-CA" w:eastAsia="de-DE"/>
                <w:rPrChange w:id="17944" w:author="Jens-Rainer Ohm" w:date="2026-07-18T09:33:00Z">
                  <w:rPr>
                    <w:lang w:val="en-CA" w:eastAsia="de-DE"/>
                  </w:rPr>
                </w:rPrChange>
              </w:rPr>
            </w:pPr>
            <w:r w:rsidRPr="006F1EFE">
              <w:rPr>
                <w:lang w:val="en-CA" w:eastAsia="de-DE"/>
                <w:rPrChange w:id="17945" w:author="Jens-Rainer Ohm" w:date="2026-07-18T09:33:00Z">
                  <w:rPr>
                    <w:lang w:val="en-CA" w:eastAsia="de-DE"/>
                  </w:rPr>
                </w:rPrChange>
              </w:rPr>
              <w:t>-8.65%</w:t>
            </w:r>
          </w:p>
        </w:tc>
        <w:tc>
          <w:tcPr>
            <w:tcW w:w="1003" w:type="dxa"/>
            <w:tcBorders>
              <w:top w:val="nil"/>
              <w:left w:val="nil"/>
              <w:bottom w:val="nil"/>
              <w:right w:val="single" w:sz="4" w:space="0" w:color="auto"/>
            </w:tcBorders>
            <w:shd w:val="clear" w:color="000000" w:fill="CCFFCC"/>
            <w:noWrap/>
            <w:vAlign w:val="center"/>
            <w:hideMark/>
          </w:tcPr>
          <w:p w14:paraId="7CCD500F" w14:textId="77777777" w:rsidR="00500EE0" w:rsidRPr="006F1EFE" w:rsidRDefault="00500EE0" w:rsidP="00500EE0">
            <w:pPr>
              <w:rPr>
                <w:lang w:val="en-CA" w:eastAsia="de-DE"/>
                <w:rPrChange w:id="17946" w:author="Jens-Rainer Ohm" w:date="2026-07-18T09:33:00Z">
                  <w:rPr>
                    <w:lang w:val="en-CA" w:eastAsia="de-DE"/>
                  </w:rPr>
                </w:rPrChange>
              </w:rPr>
            </w:pPr>
            <w:r w:rsidRPr="006F1EFE">
              <w:rPr>
                <w:lang w:val="en-CA" w:eastAsia="de-DE"/>
                <w:rPrChange w:id="17947" w:author="Jens-Rainer Ohm" w:date="2026-07-18T09:33:00Z">
                  <w:rPr>
                    <w:lang w:val="en-CA" w:eastAsia="de-DE"/>
                  </w:rPr>
                </w:rPrChange>
              </w:rPr>
              <w:t>-7.81%</w:t>
            </w:r>
          </w:p>
        </w:tc>
        <w:tc>
          <w:tcPr>
            <w:tcW w:w="1003" w:type="dxa"/>
            <w:tcBorders>
              <w:top w:val="nil"/>
              <w:left w:val="single" w:sz="8" w:space="0" w:color="auto"/>
              <w:bottom w:val="nil"/>
              <w:right w:val="nil"/>
            </w:tcBorders>
            <w:shd w:val="clear" w:color="000000" w:fill="CCFFCC"/>
            <w:noWrap/>
            <w:vAlign w:val="center"/>
            <w:hideMark/>
          </w:tcPr>
          <w:p w14:paraId="6B853D11" w14:textId="77777777" w:rsidR="00500EE0" w:rsidRPr="006F1EFE" w:rsidRDefault="00500EE0" w:rsidP="00500EE0">
            <w:pPr>
              <w:rPr>
                <w:lang w:val="en-CA" w:eastAsia="de-DE"/>
                <w:rPrChange w:id="17948" w:author="Jens-Rainer Ohm" w:date="2026-07-18T09:33:00Z">
                  <w:rPr>
                    <w:lang w:val="en-CA" w:eastAsia="de-DE"/>
                  </w:rPr>
                </w:rPrChange>
              </w:rPr>
            </w:pPr>
            <w:r w:rsidRPr="006F1EFE">
              <w:rPr>
                <w:lang w:val="en-CA" w:eastAsia="de-DE"/>
                <w:rPrChange w:id="17949" w:author="Jens-Rainer Ohm" w:date="2026-07-18T09:33:00Z">
                  <w:rPr>
                    <w:lang w:val="en-CA" w:eastAsia="de-DE"/>
                  </w:rPr>
                </w:rPrChange>
              </w:rPr>
              <w:t>-5.47%</w:t>
            </w:r>
          </w:p>
        </w:tc>
        <w:tc>
          <w:tcPr>
            <w:tcW w:w="1003" w:type="dxa"/>
            <w:tcBorders>
              <w:top w:val="nil"/>
              <w:left w:val="nil"/>
              <w:bottom w:val="nil"/>
              <w:right w:val="nil"/>
            </w:tcBorders>
            <w:shd w:val="clear" w:color="000000" w:fill="CCFFCC"/>
            <w:noWrap/>
            <w:vAlign w:val="center"/>
            <w:hideMark/>
          </w:tcPr>
          <w:p w14:paraId="7184AB7C" w14:textId="77777777" w:rsidR="00500EE0" w:rsidRPr="006F1EFE" w:rsidRDefault="00500EE0" w:rsidP="00500EE0">
            <w:pPr>
              <w:rPr>
                <w:lang w:val="en-CA" w:eastAsia="de-DE"/>
                <w:rPrChange w:id="17950" w:author="Jens-Rainer Ohm" w:date="2026-07-18T09:33:00Z">
                  <w:rPr>
                    <w:lang w:val="en-CA" w:eastAsia="de-DE"/>
                  </w:rPr>
                </w:rPrChange>
              </w:rPr>
            </w:pPr>
            <w:r w:rsidRPr="006F1EFE">
              <w:rPr>
                <w:lang w:val="en-CA" w:eastAsia="de-DE"/>
                <w:rPrChange w:id="17951" w:author="Jens-Rainer Ohm" w:date="2026-07-18T09:33:00Z">
                  <w:rPr>
                    <w:lang w:val="en-CA" w:eastAsia="de-DE"/>
                  </w:rPr>
                </w:rPrChange>
              </w:rPr>
              <w:t>-11.60%</w:t>
            </w:r>
          </w:p>
        </w:tc>
        <w:tc>
          <w:tcPr>
            <w:tcW w:w="1003" w:type="dxa"/>
            <w:tcBorders>
              <w:top w:val="nil"/>
              <w:left w:val="nil"/>
              <w:bottom w:val="nil"/>
              <w:right w:val="single" w:sz="4" w:space="0" w:color="auto"/>
            </w:tcBorders>
            <w:shd w:val="clear" w:color="000000" w:fill="CCFFCC"/>
            <w:noWrap/>
            <w:vAlign w:val="center"/>
            <w:hideMark/>
          </w:tcPr>
          <w:p w14:paraId="09B3AD0F" w14:textId="77777777" w:rsidR="00500EE0" w:rsidRPr="006F1EFE" w:rsidRDefault="00500EE0" w:rsidP="00500EE0">
            <w:pPr>
              <w:rPr>
                <w:lang w:val="en-CA" w:eastAsia="de-DE"/>
                <w:rPrChange w:id="17952" w:author="Jens-Rainer Ohm" w:date="2026-07-18T09:33:00Z">
                  <w:rPr>
                    <w:lang w:val="en-CA" w:eastAsia="de-DE"/>
                  </w:rPr>
                </w:rPrChange>
              </w:rPr>
            </w:pPr>
            <w:r w:rsidRPr="006F1EFE">
              <w:rPr>
                <w:lang w:val="en-CA" w:eastAsia="de-DE"/>
                <w:rPrChange w:id="17953" w:author="Jens-Rainer Ohm" w:date="2026-07-18T09:33:00Z">
                  <w:rPr>
                    <w:lang w:val="en-CA" w:eastAsia="de-DE"/>
                  </w:rPr>
                </w:rPrChange>
              </w:rPr>
              <w:t>-11.45%</w:t>
            </w:r>
          </w:p>
        </w:tc>
        <w:tc>
          <w:tcPr>
            <w:tcW w:w="821" w:type="dxa"/>
            <w:tcBorders>
              <w:top w:val="nil"/>
              <w:left w:val="nil"/>
              <w:bottom w:val="nil"/>
              <w:right w:val="nil"/>
            </w:tcBorders>
            <w:noWrap/>
            <w:vAlign w:val="center"/>
            <w:hideMark/>
          </w:tcPr>
          <w:p w14:paraId="4D02D969" w14:textId="77777777" w:rsidR="00500EE0" w:rsidRPr="006F1EFE" w:rsidRDefault="00500EE0" w:rsidP="00500EE0">
            <w:pPr>
              <w:rPr>
                <w:lang w:val="en-CA" w:eastAsia="de-DE"/>
                <w:rPrChange w:id="17954" w:author="Jens-Rainer Ohm" w:date="2026-07-18T09:33:00Z">
                  <w:rPr>
                    <w:lang w:val="en-CA" w:eastAsia="de-DE"/>
                  </w:rPr>
                </w:rPrChange>
              </w:rPr>
            </w:pPr>
            <w:r w:rsidRPr="006F1EFE">
              <w:rPr>
                <w:lang w:val="en-CA" w:eastAsia="de-DE"/>
                <w:rPrChange w:id="17955" w:author="Jens-Rainer Ohm" w:date="2026-07-18T09:33:00Z">
                  <w:rPr>
                    <w:lang w:val="en-CA" w:eastAsia="de-DE"/>
                  </w:rPr>
                </w:rPrChange>
              </w:rPr>
              <w:t>120%</w:t>
            </w:r>
          </w:p>
        </w:tc>
        <w:tc>
          <w:tcPr>
            <w:tcW w:w="1159" w:type="dxa"/>
            <w:tcBorders>
              <w:top w:val="nil"/>
              <w:left w:val="nil"/>
              <w:bottom w:val="nil"/>
              <w:right w:val="nil"/>
            </w:tcBorders>
            <w:noWrap/>
            <w:vAlign w:val="center"/>
            <w:hideMark/>
          </w:tcPr>
          <w:p w14:paraId="015B7D7F" w14:textId="77777777" w:rsidR="00500EE0" w:rsidRPr="006F1EFE" w:rsidRDefault="00500EE0" w:rsidP="00500EE0">
            <w:pPr>
              <w:rPr>
                <w:lang w:val="en-CA" w:eastAsia="de-DE"/>
                <w:rPrChange w:id="17956" w:author="Jens-Rainer Ohm" w:date="2026-07-18T09:33:00Z">
                  <w:rPr>
                    <w:lang w:val="en-CA" w:eastAsia="de-DE"/>
                  </w:rPr>
                </w:rPrChange>
              </w:rPr>
            </w:pPr>
            <w:r w:rsidRPr="006F1EFE">
              <w:rPr>
                <w:lang w:val="en-CA" w:eastAsia="de-DE"/>
                <w:rPrChange w:id="17957" w:author="Jens-Rainer Ohm" w:date="2026-07-18T09:33:00Z">
                  <w:rPr>
                    <w:lang w:val="en-CA" w:eastAsia="de-DE"/>
                  </w:rPr>
                </w:rPrChange>
              </w:rPr>
              <w:t>1195%</w:t>
            </w:r>
          </w:p>
        </w:tc>
      </w:tr>
      <w:tr w:rsidR="00500EE0" w:rsidRPr="006F1EFE" w14:paraId="12BD9C20"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088BC3BB" w14:textId="77777777" w:rsidR="00500EE0" w:rsidRPr="006F1EFE" w:rsidRDefault="00500EE0" w:rsidP="00500EE0">
            <w:pPr>
              <w:rPr>
                <w:lang w:val="en-CA" w:eastAsia="de-DE"/>
                <w:rPrChange w:id="17958" w:author="Jens-Rainer Ohm" w:date="2026-07-18T09:33:00Z">
                  <w:rPr>
                    <w:lang w:val="en-CA" w:eastAsia="de-DE"/>
                  </w:rPr>
                </w:rPrChange>
              </w:rPr>
            </w:pPr>
            <w:r w:rsidRPr="006F1EFE">
              <w:rPr>
                <w:lang w:val="en-CA" w:eastAsia="de-DE"/>
                <w:rPrChange w:id="17959" w:author="Jens-Rainer Ohm" w:date="2026-07-18T09:33:00Z">
                  <w:rPr>
                    <w:lang w:val="en-CA" w:eastAsia="de-DE"/>
                  </w:rPr>
                </w:rPrChange>
              </w:rPr>
              <w:t>Class H</w:t>
            </w:r>
          </w:p>
        </w:tc>
        <w:tc>
          <w:tcPr>
            <w:tcW w:w="1004" w:type="dxa"/>
            <w:tcBorders>
              <w:top w:val="nil"/>
              <w:left w:val="single" w:sz="8" w:space="0" w:color="auto"/>
              <w:bottom w:val="single" w:sz="8" w:space="0" w:color="auto"/>
              <w:right w:val="nil"/>
            </w:tcBorders>
            <w:noWrap/>
            <w:vAlign w:val="center"/>
            <w:hideMark/>
          </w:tcPr>
          <w:p w14:paraId="74E0A01B" w14:textId="77777777" w:rsidR="00500EE0" w:rsidRPr="006F1EFE" w:rsidRDefault="00500EE0" w:rsidP="00500EE0">
            <w:pPr>
              <w:rPr>
                <w:lang w:val="en-CA" w:eastAsia="de-DE"/>
                <w:rPrChange w:id="17960" w:author="Jens-Rainer Ohm" w:date="2026-07-18T09:33:00Z">
                  <w:rPr>
                    <w:lang w:val="en-CA" w:eastAsia="de-DE"/>
                  </w:rPr>
                </w:rPrChange>
              </w:rPr>
            </w:pPr>
            <w:r w:rsidRPr="006F1EFE">
              <w:rPr>
                <w:lang w:val="en-CA" w:eastAsia="de-DE"/>
                <w:rPrChange w:id="17961" w:author="Jens-Rainer Ohm" w:date="2026-07-18T09:33:00Z">
                  <w:rPr>
                    <w:lang w:val="en-CA" w:eastAsia="de-DE"/>
                  </w:rPr>
                </w:rPrChange>
              </w:rPr>
              <w:t>#VALUE!</w:t>
            </w:r>
          </w:p>
        </w:tc>
        <w:tc>
          <w:tcPr>
            <w:tcW w:w="1004" w:type="dxa"/>
            <w:tcBorders>
              <w:top w:val="nil"/>
              <w:left w:val="nil"/>
              <w:bottom w:val="single" w:sz="8" w:space="0" w:color="auto"/>
              <w:right w:val="nil"/>
            </w:tcBorders>
            <w:noWrap/>
            <w:vAlign w:val="center"/>
            <w:hideMark/>
          </w:tcPr>
          <w:p w14:paraId="686B12B8" w14:textId="77777777" w:rsidR="00500EE0" w:rsidRPr="006F1EFE" w:rsidRDefault="00500EE0" w:rsidP="00500EE0">
            <w:pPr>
              <w:rPr>
                <w:lang w:val="en-CA" w:eastAsia="de-DE"/>
                <w:rPrChange w:id="17962" w:author="Jens-Rainer Ohm" w:date="2026-07-18T09:33:00Z">
                  <w:rPr>
                    <w:lang w:val="en-CA" w:eastAsia="de-DE"/>
                  </w:rPr>
                </w:rPrChange>
              </w:rPr>
            </w:pPr>
            <w:r w:rsidRPr="006F1EFE">
              <w:rPr>
                <w:lang w:val="en-CA" w:eastAsia="de-DE"/>
                <w:rPrChange w:id="17963"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6EBA1C72" w14:textId="77777777" w:rsidR="00500EE0" w:rsidRPr="006F1EFE" w:rsidRDefault="00500EE0" w:rsidP="00500EE0">
            <w:pPr>
              <w:rPr>
                <w:lang w:val="en-CA" w:eastAsia="de-DE"/>
                <w:rPrChange w:id="17964" w:author="Jens-Rainer Ohm" w:date="2026-07-18T09:33:00Z">
                  <w:rPr>
                    <w:lang w:val="en-CA" w:eastAsia="de-DE"/>
                  </w:rPr>
                </w:rPrChange>
              </w:rPr>
            </w:pPr>
            <w:r w:rsidRPr="006F1EFE">
              <w:rPr>
                <w:lang w:val="en-CA" w:eastAsia="de-DE"/>
                <w:rPrChange w:id="17965" w:author="Jens-Rainer Ohm" w:date="2026-07-18T09:3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
          <w:p w14:paraId="74E22810" w14:textId="77777777" w:rsidR="00500EE0" w:rsidRPr="006F1EFE" w:rsidRDefault="00500EE0" w:rsidP="00500EE0">
            <w:pPr>
              <w:rPr>
                <w:lang w:val="en-CA" w:eastAsia="de-DE"/>
                <w:rPrChange w:id="17966" w:author="Jens-Rainer Ohm" w:date="2026-07-18T09:33:00Z">
                  <w:rPr>
                    <w:lang w:val="en-CA" w:eastAsia="de-DE"/>
                  </w:rPr>
                </w:rPrChange>
              </w:rPr>
            </w:pPr>
            <w:r w:rsidRPr="006F1EFE">
              <w:rPr>
                <w:lang w:val="en-CA" w:eastAsia="de-DE"/>
                <w:rPrChange w:id="17967" w:author="Jens-Rainer Ohm" w:date="2026-07-18T09:33:00Z">
                  <w:rPr>
                    <w:lang w:val="en-CA" w:eastAsia="de-DE"/>
                  </w:rPr>
                </w:rPrChange>
              </w:rPr>
              <w:t>#VALUE!</w:t>
            </w:r>
          </w:p>
        </w:tc>
        <w:tc>
          <w:tcPr>
            <w:tcW w:w="1003" w:type="dxa"/>
            <w:tcBorders>
              <w:top w:val="nil"/>
              <w:left w:val="nil"/>
              <w:bottom w:val="single" w:sz="8" w:space="0" w:color="auto"/>
              <w:right w:val="nil"/>
            </w:tcBorders>
            <w:noWrap/>
            <w:vAlign w:val="center"/>
            <w:hideMark/>
          </w:tcPr>
          <w:p w14:paraId="2327E853" w14:textId="77777777" w:rsidR="00500EE0" w:rsidRPr="006F1EFE" w:rsidRDefault="00500EE0" w:rsidP="00500EE0">
            <w:pPr>
              <w:rPr>
                <w:lang w:val="en-CA" w:eastAsia="de-DE"/>
                <w:rPrChange w:id="17968" w:author="Jens-Rainer Ohm" w:date="2026-07-18T09:33:00Z">
                  <w:rPr>
                    <w:lang w:val="en-CA" w:eastAsia="de-DE"/>
                  </w:rPr>
                </w:rPrChange>
              </w:rPr>
            </w:pPr>
            <w:r w:rsidRPr="006F1EFE">
              <w:rPr>
                <w:lang w:val="en-CA" w:eastAsia="de-DE"/>
                <w:rPrChange w:id="17969"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4D086B07" w14:textId="77777777" w:rsidR="00500EE0" w:rsidRPr="006F1EFE" w:rsidRDefault="00500EE0" w:rsidP="00500EE0">
            <w:pPr>
              <w:rPr>
                <w:lang w:val="en-CA" w:eastAsia="de-DE"/>
                <w:rPrChange w:id="17970" w:author="Jens-Rainer Ohm" w:date="2026-07-18T09:33:00Z">
                  <w:rPr>
                    <w:lang w:val="en-CA" w:eastAsia="de-DE"/>
                  </w:rPr>
                </w:rPrChange>
              </w:rPr>
            </w:pPr>
            <w:r w:rsidRPr="006F1EFE">
              <w:rPr>
                <w:lang w:val="en-CA" w:eastAsia="de-DE"/>
                <w:rPrChange w:id="17971" w:author="Jens-Rainer Ohm" w:date="2026-07-18T09:33:00Z">
                  <w:rPr>
                    <w:lang w:val="en-CA" w:eastAsia="de-DE"/>
                  </w:rPr>
                </w:rPrChange>
              </w:rPr>
              <w:t>#VALUE!</w:t>
            </w:r>
          </w:p>
        </w:tc>
        <w:tc>
          <w:tcPr>
            <w:tcW w:w="821" w:type="dxa"/>
            <w:tcBorders>
              <w:top w:val="nil"/>
              <w:left w:val="nil"/>
              <w:bottom w:val="single" w:sz="8" w:space="0" w:color="auto"/>
              <w:right w:val="nil"/>
            </w:tcBorders>
            <w:noWrap/>
            <w:vAlign w:val="center"/>
            <w:hideMark/>
          </w:tcPr>
          <w:p w14:paraId="56FED232" w14:textId="77777777" w:rsidR="00500EE0" w:rsidRPr="006F1EFE" w:rsidRDefault="00500EE0" w:rsidP="00500EE0">
            <w:pPr>
              <w:rPr>
                <w:lang w:val="en-CA" w:eastAsia="de-DE"/>
                <w:rPrChange w:id="17972" w:author="Jens-Rainer Ohm" w:date="2026-07-18T09:33:00Z">
                  <w:rPr>
                    <w:lang w:val="en-CA" w:eastAsia="de-DE"/>
                  </w:rPr>
                </w:rPrChange>
              </w:rPr>
            </w:pPr>
            <w:r w:rsidRPr="006F1EFE">
              <w:rPr>
                <w:lang w:val="en-CA" w:eastAsia="de-DE"/>
                <w:rPrChange w:id="17973" w:author="Jens-Rainer Ohm" w:date="2026-07-18T09:33:00Z">
                  <w:rPr>
                    <w:lang w:val="en-CA" w:eastAsia="de-DE"/>
                  </w:rPr>
                </w:rPrChange>
              </w:rPr>
              <w:t>#DIV/0!</w:t>
            </w:r>
          </w:p>
        </w:tc>
        <w:tc>
          <w:tcPr>
            <w:tcW w:w="1159" w:type="dxa"/>
            <w:tcBorders>
              <w:top w:val="nil"/>
              <w:left w:val="nil"/>
              <w:bottom w:val="single" w:sz="8" w:space="0" w:color="auto"/>
              <w:right w:val="nil"/>
            </w:tcBorders>
            <w:noWrap/>
            <w:vAlign w:val="center"/>
            <w:hideMark/>
          </w:tcPr>
          <w:p w14:paraId="08D29C2A" w14:textId="77777777" w:rsidR="00500EE0" w:rsidRPr="006F1EFE" w:rsidRDefault="00500EE0" w:rsidP="00500EE0">
            <w:pPr>
              <w:rPr>
                <w:lang w:val="en-CA" w:eastAsia="de-DE"/>
                <w:rPrChange w:id="17974" w:author="Jens-Rainer Ohm" w:date="2026-07-18T09:33:00Z">
                  <w:rPr>
                    <w:lang w:val="en-CA" w:eastAsia="de-DE"/>
                  </w:rPr>
                </w:rPrChange>
              </w:rPr>
            </w:pPr>
            <w:r w:rsidRPr="006F1EFE">
              <w:rPr>
                <w:lang w:val="en-CA" w:eastAsia="de-DE"/>
                <w:rPrChange w:id="17975" w:author="Jens-Rainer Ohm" w:date="2026-07-18T09:33:00Z">
                  <w:rPr>
                    <w:lang w:val="en-CA" w:eastAsia="de-DE"/>
                  </w:rPr>
                </w:rPrChange>
              </w:rPr>
              <w:t>#DIV/0!</w:t>
            </w:r>
          </w:p>
        </w:tc>
      </w:tr>
      <w:tr w:rsidR="00500EE0" w:rsidRPr="006F1EFE" w14:paraId="7D01F9BF" w14:textId="77777777" w:rsidTr="008E517E">
        <w:trPr>
          <w:trHeight w:val="255"/>
        </w:trPr>
        <w:tc>
          <w:tcPr>
            <w:tcW w:w="1640" w:type="dxa"/>
            <w:tcBorders>
              <w:top w:val="nil"/>
              <w:left w:val="nil"/>
              <w:bottom w:val="nil"/>
              <w:right w:val="nil"/>
            </w:tcBorders>
            <w:noWrap/>
            <w:vAlign w:val="center"/>
            <w:hideMark/>
          </w:tcPr>
          <w:p w14:paraId="0F1B3931" w14:textId="77777777" w:rsidR="00500EE0" w:rsidRPr="006F1EFE" w:rsidRDefault="00500EE0" w:rsidP="00500EE0">
            <w:pPr>
              <w:rPr>
                <w:lang w:val="en-CA" w:eastAsia="de-DE"/>
                <w:rPrChange w:id="17976" w:author="Jens-Rainer Ohm" w:date="2026-07-18T09:33:00Z">
                  <w:rPr>
                    <w:lang w:val="en-CA" w:eastAsia="de-DE"/>
                  </w:rPr>
                </w:rPrChange>
              </w:rPr>
            </w:pPr>
          </w:p>
        </w:tc>
        <w:tc>
          <w:tcPr>
            <w:tcW w:w="1004" w:type="dxa"/>
            <w:tcBorders>
              <w:top w:val="nil"/>
              <w:left w:val="nil"/>
              <w:bottom w:val="nil"/>
              <w:right w:val="nil"/>
            </w:tcBorders>
            <w:noWrap/>
            <w:vAlign w:val="center"/>
            <w:hideMark/>
          </w:tcPr>
          <w:p w14:paraId="226DBDCE" w14:textId="77777777" w:rsidR="00500EE0" w:rsidRPr="006F1EFE" w:rsidRDefault="00500EE0" w:rsidP="00500EE0">
            <w:pPr>
              <w:rPr>
                <w:lang w:val="en-CA" w:eastAsia="de-DE"/>
                <w:rPrChange w:id="17977" w:author="Jens-Rainer Ohm" w:date="2026-07-18T09:33:00Z">
                  <w:rPr>
                    <w:lang w:val="en-CA" w:eastAsia="de-DE"/>
                  </w:rPr>
                </w:rPrChange>
              </w:rPr>
            </w:pPr>
          </w:p>
        </w:tc>
        <w:tc>
          <w:tcPr>
            <w:tcW w:w="1004" w:type="dxa"/>
            <w:tcBorders>
              <w:top w:val="nil"/>
              <w:left w:val="nil"/>
              <w:bottom w:val="nil"/>
              <w:right w:val="nil"/>
            </w:tcBorders>
            <w:noWrap/>
            <w:vAlign w:val="center"/>
            <w:hideMark/>
          </w:tcPr>
          <w:p w14:paraId="671759BB" w14:textId="77777777" w:rsidR="00500EE0" w:rsidRPr="006F1EFE" w:rsidRDefault="00500EE0" w:rsidP="00500EE0">
            <w:pPr>
              <w:rPr>
                <w:lang w:val="en-CA" w:eastAsia="de-DE"/>
                <w:rPrChange w:id="17978" w:author="Jens-Rainer Ohm" w:date="2026-07-18T09:33:00Z">
                  <w:rPr>
                    <w:lang w:val="en-CA" w:eastAsia="de-DE"/>
                  </w:rPr>
                </w:rPrChange>
              </w:rPr>
            </w:pPr>
          </w:p>
        </w:tc>
        <w:tc>
          <w:tcPr>
            <w:tcW w:w="1003" w:type="dxa"/>
            <w:tcBorders>
              <w:top w:val="nil"/>
              <w:left w:val="nil"/>
              <w:bottom w:val="nil"/>
              <w:right w:val="nil"/>
            </w:tcBorders>
            <w:noWrap/>
            <w:vAlign w:val="center"/>
            <w:hideMark/>
          </w:tcPr>
          <w:p w14:paraId="05DA493B" w14:textId="77777777" w:rsidR="00500EE0" w:rsidRPr="006F1EFE" w:rsidRDefault="00500EE0" w:rsidP="00500EE0">
            <w:pPr>
              <w:rPr>
                <w:lang w:val="en-CA" w:eastAsia="de-DE"/>
                <w:rPrChange w:id="17979" w:author="Jens-Rainer Ohm" w:date="2026-07-18T09:33:00Z">
                  <w:rPr>
                    <w:lang w:val="en-CA" w:eastAsia="de-DE"/>
                  </w:rPr>
                </w:rPrChange>
              </w:rPr>
            </w:pPr>
          </w:p>
        </w:tc>
        <w:tc>
          <w:tcPr>
            <w:tcW w:w="1003" w:type="dxa"/>
            <w:tcBorders>
              <w:top w:val="nil"/>
              <w:left w:val="nil"/>
              <w:bottom w:val="nil"/>
              <w:right w:val="nil"/>
            </w:tcBorders>
            <w:noWrap/>
            <w:vAlign w:val="bottom"/>
            <w:hideMark/>
          </w:tcPr>
          <w:p w14:paraId="22381E4C" w14:textId="77777777" w:rsidR="00500EE0" w:rsidRPr="006F1EFE" w:rsidRDefault="00500EE0" w:rsidP="00500EE0">
            <w:pPr>
              <w:rPr>
                <w:lang w:val="en-CA" w:eastAsia="de-DE"/>
                <w:rPrChange w:id="17980" w:author="Jens-Rainer Ohm" w:date="2026-07-18T09:33:00Z">
                  <w:rPr>
                    <w:lang w:val="en-CA" w:eastAsia="de-DE"/>
                  </w:rPr>
                </w:rPrChange>
              </w:rPr>
            </w:pPr>
          </w:p>
        </w:tc>
        <w:tc>
          <w:tcPr>
            <w:tcW w:w="1003" w:type="dxa"/>
            <w:tcBorders>
              <w:top w:val="nil"/>
              <w:left w:val="nil"/>
              <w:bottom w:val="nil"/>
              <w:right w:val="nil"/>
            </w:tcBorders>
            <w:noWrap/>
            <w:vAlign w:val="bottom"/>
            <w:hideMark/>
          </w:tcPr>
          <w:p w14:paraId="5DEF167C" w14:textId="77777777" w:rsidR="00500EE0" w:rsidRPr="006F1EFE" w:rsidRDefault="00500EE0" w:rsidP="00500EE0">
            <w:pPr>
              <w:rPr>
                <w:lang w:val="en-CA" w:eastAsia="de-DE"/>
                <w:rPrChange w:id="17981" w:author="Jens-Rainer Ohm" w:date="2026-07-18T09:33:00Z">
                  <w:rPr>
                    <w:lang w:val="en-CA" w:eastAsia="de-DE"/>
                  </w:rPr>
                </w:rPrChange>
              </w:rPr>
            </w:pPr>
          </w:p>
        </w:tc>
        <w:tc>
          <w:tcPr>
            <w:tcW w:w="1003" w:type="dxa"/>
            <w:tcBorders>
              <w:top w:val="nil"/>
              <w:left w:val="nil"/>
              <w:bottom w:val="nil"/>
              <w:right w:val="nil"/>
            </w:tcBorders>
            <w:noWrap/>
            <w:vAlign w:val="bottom"/>
            <w:hideMark/>
          </w:tcPr>
          <w:p w14:paraId="383E7AD3" w14:textId="77777777" w:rsidR="00500EE0" w:rsidRPr="006F1EFE" w:rsidRDefault="00500EE0" w:rsidP="00500EE0">
            <w:pPr>
              <w:rPr>
                <w:lang w:val="en-CA" w:eastAsia="de-DE"/>
                <w:rPrChange w:id="17982" w:author="Jens-Rainer Ohm" w:date="2026-07-18T09:33:00Z">
                  <w:rPr>
                    <w:lang w:val="en-CA" w:eastAsia="de-DE"/>
                  </w:rPr>
                </w:rPrChange>
              </w:rPr>
            </w:pPr>
          </w:p>
        </w:tc>
        <w:tc>
          <w:tcPr>
            <w:tcW w:w="821" w:type="dxa"/>
            <w:tcBorders>
              <w:top w:val="nil"/>
              <w:left w:val="nil"/>
              <w:bottom w:val="nil"/>
              <w:right w:val="nil"/>
            </w:tcBorders>
            <w:noWrap/>
            <w:vAlign w:val="bottom"/>
            <w:hideMark/>
          </w:tcPr>
          <w:p w14:paraId="4FFABA15" w14:textId="77777777" w:rsidR="00500EE0" w:rsidRPr="006F1EFE" w:rsidRDefault="00500EE0" w:rsidP="00500EE0">
            <w:pPr>
              <w:rPr>
                <w:lang w:val="en-CA" w:eastAsia="de-DE"/>
                <w:rPrChange w:id="17983" w:author="Jens-Rainer Ohm" w:date="2026-07-18T09:33:00Z">
                  <w:rPr>
                    <w:lang w:val="en-CA" w:eastAsia="de-DE"/>
                  </w:rPr>
                </w:rPrChange>
              </w:rPr>
            </w:pPr>
          </w:p>
        </w:tc>
        <w:tc>
          <w:tcPr>
            <w:tcW w:w="1159" w:type="dxa"/>
            <w:tcBorders>
              <w:top w:val="nil"/>
              <w:left w:val="nil"/>
              <w:bottom w:val="nil"/>
              <w:right w:val="nil"/>
            </w:tcBorders>
            <w:noWrap/>
            <w:vAlign w:val="bottom"/>
            <w:hideMark/>
          </w:tcPr>
          <w:p w14:paraId="60C191C4" w14:textId="77777777" w:rsidR="00500EE0" w:rsidRPr="006F1EFE" w:rsidRDefault="00500EE0" w:rsidP="00500EE0">
            <w:pPr>
              <w:rPr>
                <w:lang w:val="en-CA" w:eastAsia="de-DE"/>
                <w:rPrChange w:id="17984" w:author="Jens-Rainer Ohm" w:date="2026-07-18T09:33:00Z">
                  <w:rPr>
                    <w:lang w:val="en-CA" w:eastAsia="de-DE"/>
                  </w:rPr>
                </w:rPrChange>
              </w:rPr>
            </w:pPr>
          </w:p>
        </w:tc>
      </w:tr>
      <w:tr w:rsidR="00500EE0" w:rsidRPr="006F1EFE" w14:paraId="45699703" w14:textId="77777777" w:rsidTr="008E517E">
        <w:trPr>
          <w:trHeight w:val="255"/>
        </w:trPr>
        <w:tc>
          <w:tcPr>
            <w:tcW w:w="1640" w:type="dxa"/>
            <w:tcBorders>
              <w:top w:val="nil"/>
              <w:left w:val="nil"/>
              <w:bottom w:val="nil"/>
              <w:right w:val="nil"/>
            </w:tcBorders>
            <w:noWrap/>
            <w:vAlign w:val="center"/>
            <w:hideMark/>
          </w:tcPr>
          <w:p w14:paraId="4FD703A8" w14:textId="77777777" w:rsidR="00500EE0" w:rsidRPr="006F1EFE" w:rsidRDefault="00500EE0" w:rsidP="00500EE0">
            <w:pPr>
              <w:rPr>
                <w:lang w:val="en-CA" w:eastAsia="de-DE"/>
                <w:rPrChange w:id="17985"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06B413D5" w14:textId="77777777" w:rsidR="00500EE0" w:rsidRPr="006F1EFE" w:rsidRDefault="00500EE0" w:rsidP="00500EE0">
            <w:pPr>
              <w:rPr>
                <w:b/>
                <w:bCs/>
                <w:lang w:val="en-CA" w:eastAsia="de-DE"/>
                <w:rPrChange w:id="17986" w:author="Jens-Rainer Ohm" w:date="2026-07-18T09:33:00Z">
                  <w:rPr>
                    <w:b/>
                    <w:bCs/>
                    <w:lang w:val="en-CA" w:eastAsia="de-DE"/>
                  </w:rPr>
                </w:rPrChange>
              </w:rPr>
            </w:pPr>
            <w:r w:rsidRPr="006F1EFE">
              <w:rPr>
                <w:b/>
                <w:bCs/>
                <w:lang w:val="en-CA" w:eastAsia="de-DE"/>
                <w:rPrChange w:id="17987" w:author="Jens-Rainer Ohm" w:date="2026-07-18T09:33:00Z">
                  <w:rPr>
                    <w:b/>
                    <w:bCs/>
                    <w:lang w:val="en-CA" w:eastAsia="de-DE"/>
                  </w:rPr>
                </w:rPrChange>
              </w:rPr>
              <w:t xml:space="preserve">Low delay B Main10 </w:t>
            </w:r>
          </w:p>
        </w:tc>
      </w:tr>
      <w:tr w:rsidR="00500EE0" w:rsidRPr="006F1EFE" w14:paraId="2C94AF76" w14:textId="77777777" w:rsidTr="008E517E">
        <w:trPr>
          <w:trHeight w:val="255"/>
        </w:trPr>
        <w:tc>
          <w:tcPr>
            <w:tcW w:w="1640" w:type="dxa"/>
            <w:tcBorders>
              <w:top w:val="nil"/>
              <w:left w:val="nil"/>
              <w:bottom w:val="nil"/>
              <w:right w:val="nil"/>
            </w:tcBorders>
            <w:noWrap/>
            <w:vAlign w:val="center"/>
            <w:hideMark/>
          </w:tcPr>
          <w:p w14:paraId="7ED3369C" w14:textId="77777777" w:rsidR="00500EE0" w:rsidRPr="006F1EFE" w:rsidRDefault="00500EE0" w:rsidP="00500EE0">
            <w:pPr>
              <w:rPr>
                <w:b/>
                <w:bCs/>
                <w:lang w:val="en-CA" w:eastAsia="de-DE"/>
                <w:rPrChange w:id="17988"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7E30DCA" w14:textId="77777777" w:rsidR="00500EE0" w:rsidRPr="006F1EFE" w:rsidRDefault="00500EE0" w:rsidP="00500EE0">
            <w:pPr>
              <w:rPr>
                <w:b/>
                <w:bCs/>
                <w:lang w:val="en-CA" w:eastAsia="de-DE"/>
                <w:rPrChange w:id="17989" w:author="Jens-Rainer Ohm" w:date="2026-07-18T09:33:00Z">
                  <w:rPr>
                    <w:b/>
                    <w:bCs/>
                    <w:lang w:val="en-CA" w:eastAsia="de-DE"/>
                  </w:rPr>
                </w:rPrChange>
              </w:rPr>
            </w:pPr>
            <w:r w:rsidRPr="006F1EFE">
              <w:rPr>
                <w:b/>
                <w:bCs/>
                <w:lang w:val="en-CA" w:eastAsia="de-DE"/>
                <w:rPrChange w:id="17990" w:author="Jens-Rainer Ohm" w:date="2026-07-18T09:33:00Z">
                  <w:rPr>
                    <w:b/>
                    <w:bCs/>
                    <w:lang w:val="en-CA" w:eastAsia="de-DE"/>
                  </w:rPr>
                </w:rPrChange>
              </w:rPr>
              <w:t>BD-rate Over NNVC-6.0 VTM</w:t>
            </w:r>
          </w:p>
        </w:tc>
      </w:tr>
      <w:tr w:rsidR="00500EE0" w:rsidRPr="006F1EFE" w14:paraId="42A8F1E0" w14:textId="77777777" w:rsidTr="008E517E">
        <w:trPr>
          <w:trHeight w:val="255"/>
        </w:trPr>
        <w:tc>
          <w:tcPr>
            <w:tcW w:w="1640" w:type="dxa"/>
            <w:tcBorders>
              <w:top w:val="nil"/>
              <w:left w:val="nil"/>
              <w:bottom w:val="nil"/>
              <w:right w:val="nil"/>
            </w:tcBorders>
            <w:noWrap/>
            <w:vAlign w:val="center"/>
            <w:hideMark/>
          </w:tcPr>
          <w:p w14:paraId="5F1C1ABB" w14:textId="77777777" w:rsidR="00500EE0" w:rsidRPr="006F1EFE" w:rsidRDefault="00500EE0" w:rsidP="00500EE0">
            <w:pPr>
              <w:rPr>
                <w:b/>
                <w:bCs/>
                <w:lang w:val="en-CA" w:eastAsia="de-DE"/>
                <w:rPrChange w:id="17991"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543A621B" w14:textId="77777777" w:rsidR="00500EE0" w:rsidRPr="006F1EFE" w:rsidRDefault="00500EE0" w:rsidP="00500EE0">
            <w:pPr>
              <w:rPr>
                <w:lang w:val="en-CA" w:eastAsia="de-DE"/>
                <w:rPrChange w:id="17992" w:author="Jens-Rainer Ohm" w:date="2026-07-18T09:33:00Z">
                  <w:rPr>
                    <w:lang w:val="en-CA" w:eastAsia="de-DE"/>
                  </w:rPr>
                </w:rPrChange>
              </w:rPr>
            </w:pPr>
            <w:r w:rsidRPr="006F1EFE">
              <w:rPr>
                <w:lang w:val="en-CA" w:eastAsia="de-DE"/>
                <w:rPrChange w:id="17993"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5ED28E68" w14:textId="77777777" w:rsidR="00500EE0" w:rsidRPr="006F1EFE" w:rsidRDefault="00500EE0" w:rsidP="00500EE0">
            <w:pPr>
              <w:rPr>
                <w:lang w:val="en-CA" w:eastAsia="de-DE"/>
                <w:rPrChange w:id="17994" w:author="Jens-Rainer Ohm" w:date="2026-07-18T09:33:00Z">
                  <w:rPr>
                    <w:lang w:val="en-CA" w:eastAsia="de-DE"/>
                  </w:rPr>
                </w:rPrChange>
              </w:rPr>
            </w:pPr>
            <w:r w:rsidRPr="006F1EFE">
              <w:rPr>
                <w:lang w:val="en-CA" w:eastAsia="de-DE"/>
                <w:rPrChange w:id="17995"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4EAE1B80" w14:textId="77777777" w:rsidR="00500EE0" w:rsidRPr="006F1EFE" w:rsidRDefault="00500EE0" w:rsidP="00500EE0">
            <w:pPr>
              <w:rPr>
                <w:lang w:val="en-CA" w:eastAsia="de-DE"/>
                <w:rPrChange w:id="17996" w:author="Jens-Rainer Ohm" w:date="2026-07-18T09:33:00Z">
                  <w:rPr>
                    <w:lang w:val="en-CA" w:eastAsia="de-DE"/>
                  </w:rPr>
                </w:rPrChange>
              </w:rPr>
            </w:pPr>
            <w:r w:rsidRPr="006F1EFE">
              <w:rPr>
                <w:lang w:val="en-CA" w:eastAsia="de-DE"/>
                <w:rPrChange w:id="17997"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0861D0AD" w14:textId="77777777" w:rsidR="00500EE0" w:rsidRPr="006F1EFE" w:rsidRDefault="00500EE0" w:rsidP="00500EE0">
            <w:pPr>
              <w:rPr>
                <w:lang w:val="en-CA" w:eastAsia="de-DE"/>
                <w:rPrChange w:id="17998" w:author="Jens-Rainer Ohm" w:date="2026-07-18T09:33:00Z">
                  <w:rPr>
                    <w:lang w:val="en-CA" w:eastAsia="de-DE"/>
                  </w:rPr>
                </w:rPrChange>
              </w:rPr>
            </w:pPr>
            <w:r w:rsidRPr="006F1EFE">
              <w:rPr>
                <w:lang w:val="en-CA" w:eastAsia="de-DE"/>
                <w:rPrChange w:id="17999"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2B8F21CA" w14:textId="77777777" w:rsidR="00500EE0" w:rsidRPr="006F1EFE" w:rsidRDefault="00500EE0" w:rsidP="00500EE0">
            <w:pPr>
              <w:rPr>
                <w:lang w:val="en-CA" w:eastAsia="de-DE"/>
                <w:rPrChange w:id="18000" w:author="Jens-Rainer Ohm" w:date="2026-07-18T09:33:00Z">
                  <w:rPr>
                    <w:lang w:val="en-CA" w:eastAsia="de-DE"/>
                  </w:rPr>
                </w:rPrChange>
              </w:rPr>
            </w:pPr>
            <w:r w:rsidRPr="006F1EFE">
              <w:rPr>
                <w:lang w:val="en-CA" w:eastAsia="de-DE"/>
                <w:rPrChange w:id="18001"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2D100AEA" w14:textId="77777777" w:rsidR="00500EE0" w:rsidRPr="006F1EFE" w:rsidRDefault="00500EE0" w:rsidP="00500EE0">
            <w:pPr>
              <w:rPr>
                <w:lang w:val="en-CA" w:eastAsia="de-DE"/>
                <w:rPrChange w:id="18002" w:author="Jens-Rainer Ohm" w:date="2026-07-18T09:33:00Z">
                  <w:rPr>
                    <w:lang w:val="en-CA" w:eastAsia="de-DE"/>
                  </w:rPr>
                </w:rPrChange>
              </w:rPr>
            </w:pPr>
            <w:r w:rsidRPr="006F1EFE">
              <w:rPr>
                <w:lang w:val="en-CA" w:eastAsia="de-DE"/>
                <w:rPrChange w:id="18003"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5B7F8640" w14:textId="77777777" w:rsidR="00500EE0" w:rsidRPr="006F1EFE" w:rsidRDefault="00500EE0" w:rsidP="00500EE0">
            <w:pPr>
              <w:rPr>
                <w:lang w:val="en-CA" w:eastAsia="de-DE"/>
                <w:rPrChange w:id="18004" w:author="Jens-Rainer Ohm" w:date="2026-07-18T09:33:00Z">
                  <w:rPr>
                    <w:lang w:val="en-CA" w:eastAsia="de-DE"/>
                  </w:rPr>
                </w:rPrChange>
              </w:rPr>
            </w:pPr>
            <w:proofErr w:type="spellStart"/>
            <w:r w:rsidRPr="006F1EFE">
              <w:rPr>
                <w:lang w:val="en-CA" w:eastAsia="de-DE"/>
                <w:rPrChange w:id="18005"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464E3DE2" w14:textId="77777777" w:rsidR="00500EE0" w:rsidRPr="006F1EFE" w:rsidRDefault="00500EE0" w:rsidP="00500EE0">
            <w:pPr>
              <w:rPr>
                <w:lang w:val="en-CA" w:eastAsia="de-DE"/>
                <w:rPrChange w:id="18006" w:author="Jens-Rainer Ohm" w:date="2026-07-18T09:33:00Z">
                  <w:rPr>
                    <w:lang w:val="en-CA" w:eastAsia="de-DE"/>
                  </w:rPr>
                </w:rPrChange>
              </w:rPr>
            </w:pPr>
            <w:proofErr w:type="spellStart"/>
            <w:r w:rsidRPr="006F1EFE">
              <w:rPr>
                <w:lang w:val="en-CA" w:eastAsia="de-DE"/>
                <w:rPrChange w:id="18007" w:author="Jens-Rainer Ohm" w:date="2026-07-18T09:33:00Z">
                  <w:rPr>
                    <w:lang w:val="en-CA" w:eastAsia="de-DE"/>
                  </w:rPr>
                </w:rPrChange>
              </w:rPr>
              <w:t>DecT</w:t>
            </w:r>
            <w:proofErr w:type="spellEnd"/>
            <w:r w:rsidRPr="006F1EFE">
              <w:rPr>
                <w:lang w:val="en-CA" w:eastAsia="de-DE"/>
                <w:rPrChange w:id="18008" w:author="Jens-Rainer Ohm" w:date="2026-07-18T09:33:00Z">
                  <w:rPr>
                    <w:lang w:val="en-CA" w:eastAsia="de-DE"/>
                  </w:rPr>
                </w:rPrChange>
              </w:rPr>
              <w:t xml:space="preserve"> CPU</w:t>
            </w:r>
          </w:p>
        </w:tc>
      </w:tr>
      <w:tr w:rsidR="00500EE0" w:rsidRPr="006F1EFE" w14:paraId="4F65B7DA"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53F1FE" w14:textId="77777777" w:rsidR="00500EE0" w:rsidRPr="006F1EFE" w:rsidRDefault="00500EE0" w:rsidP="00500EE0">
            <w:pPr>
              <w:rPr>
                <w:lang w:val="en-CA" w:eastAsia="de-DE"/>
                <w:rPrChange w:id="18009" w:author="Jens-Rainer Ohm" w:date="2026-07-18T09:33:00Z">
                  <w:rPr>
                    <w:lang w:val="en-CA" w:eastAsia="de-DE"/>
                  </w:rPr>
                </w:rPrChange>
              </w:rPr>
            </w:pPr>
            <w:r w:rsidRPr="006F1EFE">
              <w:rPr>
                <w:lang w:val="en-CA" w:eastAsia="de-DE"/>
                <w:rPrChange w:id="18010" w:author="Jens-Rainer Ohm" w:date="2026-07-18T09:33:00Z">
                  <w:rPr>
                    <w:lang w:val="en-CA" w:eastAsia="de-DE"/>
                  </w:rPr>
                </w:rPrChange>
              </w:rPr>
              <w:t>Class A1</w:t>
            </w:r>
          </w:p>
        </w:tc>
        <w:tc>
          <w:tcPr>
            <w:tcW w:w="1004" w:type="dxa"/>
            <w:tcBorders>
              <w:top w:val="nil"/>
              <w:left w:val="nil"/>
              <w:bottom w:val="nil"/>
              <w:right w:val="nil"/>
            </w:tcBorders>
            <w:noWrap/>
            <w:vAlign w:val="center"/>
            <w:hideMark/>
          </w:tcPr>
          <w:p w14:paraId="3D779263" w14:textId="77777777" w:rsidR="00500EE0" w:rsidRPr="006F1EFE" w:rsidRDefault="00500EE0" w:rsidP="00500EE0">
            <w:pPr>
              <w:rPr>
                <w:lang w:val="en-CA" w:eastAsia="de-DE"/>
                <w:rPrChange w:id="18011" w:author="Jens-Rainer Ohm" w:date="2026-07-18T09:33:00Z">
                  <w:rPr>
                    <w:lang w:val="en-CA" w:eastAsia="de-DE"/>
                  </w:rPr>
                </w:rPrChange>
              </w:rPr>
            </w:pPr>
            <w:r w:rsidRPr="006F1EFE">
              <w:rPr>
                <w:lang w:val="en-CA" w:eastAsia="de-DE"/>
                <w:rPrChange w:id="18012"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2F37B622" w14:textId="77777777" w:rsidR="00500EE0" w:rsidRPr="006F1EFE" w:rsidRDefault="00500EE0" w:rsidP="00500EE0">
            <w:pPr>
              <w:rPr>
                <w:lang w:val="en-CA" w:eastAsia="de-DE"/>
                <w:rPrChange w:id="18013" w:author="Jens-Rainer Ohm" w:date="2026-07-18T09:33:00Z">
                  <w:rPr>
                    <w:lang w:val="en-CA" w:eastAsia="de-DE"/>
                  </w:rPr>
                </w:rPrChange>
              </w:rPr>
            </w:pPr>
            <w:r w:rsidRPr="006F1EFE">
              <w:rPr>
                <w:lang w:val="en-CA" w:eastAsia="de-DE"/>
                <w:rPrChange w:id="18014"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07530BD9" w14:textId="77777777" w:rsidR="00500EE0" w:rsidRPr="006F1EFE" w:rsidRDefault="00500EE0" w:rsidP="00500EE0">
            <w:pPr>
              <w:rPr>
                <w:lang w:val="en-CA" w:eastAsia="de-DE"/>
                <w:rPrChange w:id="18015" w:author="Jens-Rainer Ohm" w:date="2026-07-18T09:33:00Z">
                  <w:rPr>
                    <w:lang w:val="en-CA" w:eastAsia="de-DE"/>
                  </w:rPr>
                </w:rPrChange>
              </w:rPr>
            </w:pPr>
            <w:r w:rsidRPr="006F1EFE">
              <w:rPr>
                <w:lang w:val="en-CA" w:eastAsia="de-DE"/>
                <w:rPrChange w:id="18016"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17FA40FA" w14:textId="77777777" w:rsidR="00500EE0" w:rsidRPr="006F1EFE" w:rsidRDefault="00500EE0" w:rsidP="00500EE0">
            <w:pPr>
              <w:rPr>
                <w:lang w:val="en-CA" w:eastAsia="de-DE"/>
                <w:rPrChange w:id="18017" w:author="Jens-Rainer Ohm" w:date="2026-07-18T09:33:00Z">
                  <w:rPr>
                    <w:lang w:val="en-CA" w:eastAsia="de-DE"/>
                  </w:rPr>
                </w:rPrChange>
              </w:rPr>
            </w:pPr>
            <w:r w:rsidRPr="006F1EFE">
              <w:rPr>
                <w:lang w:val="en-CA" w:eastAsia="de-DE"/>
                <w:rPrChange w:id="18018"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769B72AF" w14:textId="77777777" w:rsidR="00500EE0" w:rsidRPr="006F1EFE" w:rsidRDefault="00500EE0" w:rsidP="00500EE0">
            <w:pPr>
              <w:rPr>
                <w:lang w:val="en-CA" w:eastAsia="de-DE"/>
                <w:rPrChange w:id="18019" w:author="Jens-Rainer Ohm" w:date="2026-07-18T09:33:00Z">
                  <w:rPr>
                    <w:lang w:val="en-CA" w:eastAsia="de-DE"/>
                  </w:rPr>
                </w:rPrChange>
              </w:rPr>
            </w:pPr>
            <w:r w:rsidRPr="006F1EFE">
              <w:rPr>
                <w:lang w:val="en-CA" w:eastAsia="de-DE"/>
                <w:rPrChange w:id="18020"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448BA8CC" w14:textId="77777777" w:rsidR="00500EE0" w:rsidRPr="006F1EFE" w:rsidRDefault="00500EE0" w:rsidP="00500EE0">
            <w:pPr>
              <w:rPr>
                <w:lang w:val="en-CA" w:eastAsia="de-DE"/>
                <w:rPrChange w:id="18021" w:author="Jens-Rainer Ohm" w:date="2026-07-18T09:33:00Z">
                  <w:rPr>
                    <w:lang w:val="en-CA" w:eastAsia="de-DE"/>
                  </w:rPr>
                </w:rPrChange>
              </w:rPr>
            </w:pPr>
            <w:r w:rsidRPr="006F1EFE">
              <w:rPr>
                <w:lang w:val="en-CA" w:eastAsia="de-DE"/>
                <w:rPrChange w:id="18022"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3CD77273" w14:textId="77777777" w:rsidR="00500EE0" w:rsidRPr="006F1EFE" w:rsidRDefault="00500EE0" w:rsidP="00500EE0">
            <w:pPr>
              <w:rPr>
                <w:lang w:val="en-CA" w:eastAsia="de-DE"/>
                <w:rPrChange w:id="18023" w:author="Jens-Rainer Ohm" w:date="2026-07-18T09:33:00Z">
                  <w:rPr>
                    <w:lang w:val="en-CA" w:eastAsia="de-DE"/>
                  </w:rPr>
                </w:rPrChange>
              </w:rPr>
            </w:pPr>
            <w:r w:rsidRPr="006F1EFE">
              <w:rPr>
                <w:lang w:val="en-CA" w:eastAsia="de-DE"/>
                <w:rPrChange w:id="18024"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304E8589" w14:textId="77777777" w:rsidR="00500EE0" w:rsidRPr="006F1EFE" w:rsidRDefault="00500EE0" w:rsidP="00500EE0">
            <w:pPr>
              <w:rPr>
                <w:lang w:val="en-CA" w:eastAsia="de-DE"/>
                <w:rPrChange w:id="18025" w:author="Jens-Rainer Ohm" w:date="2026-07-18T09:33:00Z">
                  <w:rPr>
                    <w:lang w:val="en-CA" w:eastAsia="de-DE"/>
                  </w:rPr>
                </w:rPrChange>
              </w:rPr>
            </w:pPr>
            <w:r w:rsidRPr="006F1EFE">
              <w:rPr>
                <w:lang w:val="en-CA" w:eastAsia="de-DE"/>
                <w:rPrChange w:id="18026" w:author="Jens-Rainer Ohm" w:date="2026-07-18T09:33:00Z">
                  <w:rPr>
                    <w:lang w:val="en-CA" w:eastAsia="de-DE"/>
                  </w:rPr>
                </w:rPrChange>
              </w:rPr>
              <w:t>#DIV/0!</w:t>
            </w:r>
          </w:p>
        </w:tc>
      </w:tr>
      <w:tr w:rsidR="00500EE0" w:rsidRPr="006F1EFE" w14:paraId="3E8DF74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C4B134B" w14:textId="77777777" w:rsidR="00500EE0" w:rsidRPr="006F1EFE" w:rsidRDefault="00500EE0" w:rsidP="00500EE0">
            <w:pPr>
              <w:rPr>
                <w:lang w:val="en-CA" w:eastAsia="de-DE"/>
                <w:rPrChange w:id="18027" w:author="Jens-Rainer Ohm" w:date="2026-07-18T09:33:00Z">
                  <w:rPr>
                    <w:lang w:val="en-CA" w:eastAsia="de-DE"/>
                  </w:rPr>
                </w:rPrChange>
              </w:rPr>
            </w:pPr>
            <w:r w:rsidRPr="006F1EFE">
              <w:rPr>
                <w:lang w:val="en-CA" w:eastAsia="de-DE"/>
                <w:rPrChange w:id="18028" w:author="Jens-Rainer Ohm" w:date="2026-07-18T09:33:00Z">
                  <w:rPr>
                    <w:lang w:val="en-CA" w:eastAsia="de-DE"/>
                  </w:rPr>
                </w:rPrChange>
              </w:rPr>
              <w:t>Class A2</w:t>
            </w:r>
          </w:p>
        </w:tc>
        <w:tc>
          <w:tcPr>
            <w:tcW w:w="1004" w:type="dxa"/>
            <w:tcBorders>
              <w:top w:val="nil"/>
              <w:left w:val="nil"/>
              <w:bottom w:val="nil"/>
              <w:right w:val="nil"/>
            </w:tcBorders>
            <w:noWrap/>
            <w:vAlign w:val="center"/>
            <w:hideMark/>
          </w:tcPr>
          <w:p w14:paraId="372FE9B5" w14:textId="77777777" w:rsidR="00500EE0" w:rsidRPr="006F1EFE" w:rsidRDefault="00500EE0" w:rsidP="00500EE0">
            <w:pPr>
              <w:rPr>
                <w:lang w:val="en-CA" w:eastAsia="de-DE"/>
                <w:rPrChange w:id="18029" w:author="Jens-Rainer Ohm" w:date="2026-07-18T09:33:00Z">
                  <w:rPr>
                    <w:lang w:val="en-CA" w:eastAsia="de-DE"/>
                  </w:rPr>
                </w:rPrChange>
              </w:rPr>
            </w:pPr>
            <w:r w:rsidRPr="006F1EFE">
              <w:rPr>
                <w:lang w:val="en-CA" w:eastAsia="de-DE"/>
                <w:rPrChange w:id="18030"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442586D7" w14:textId="77777777" w:rsidR="00500EE0" w:rsidRPr="006F1EFE" w:rsidRDefault="00500EE0" w:rsidP="00500EE0">
            <w:pPr>
              <w:rPr>
                <w:lang w:val="en-CA" w:eastAsia="de-DE"/>
                <w:rPrChange w:id="18031" w:author="Jens-Rainer Ohm" w:date="2026-07-18T09:33:00Z">
                  <w:rPr>
                    <w:lang w:val="en-CA" w:eastAsia="de-DE"/>
                  </w:rPr>
                </w:rPrChange>
              </w:rPr>
            </w:pPr>
            <w:r w:rsidRPr="006F1EFE">
              <w:rPr>
                <w:lang w:val="en-CA" w:eastAsia="de-DE"/>
                <w:rPrChange w:id="18032"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6EB2C7E2" w14:textId="77777777" w:rsidR="00500EE0" w:rsidRPr="006F1EFE" w:rsidRDefault="00500EE0" w:rsidP="00500EE0">
            <w:pPr>
              <w:rPr>
                <w:lang w:val="en-CA" w:eastAsia="de-DE"/>
                <w:rPrChange w:id="18033" w:author="Jens-Rainer Ohm" w:date="2026-07-18T09:33:00Z">
                  <w:rPr>
                    <w:lang w:val="en-CA" w:eastAsia="de-DE"/>
                  </w:rPr>
                </w:rPrChange>
              </w:rPr>
            </w:pPr>
            <w:r w:rsidRPr="006F1EFE">
              <w:rPr>
                <w:lang w:val="en-CA" w:eastAsia="de-DE"/>
                <w:rPrChange w:id="18034"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5BAB2AE0" w14:textId="77777777" w:rsidR="00500EE0" w:rsidRPr="006F1EFE" w:rsidRDefault="00500EE0" w:rsidP="00500EE0">
            <w:pPr>
              <w:rPr>
                <w:lang w:val="en-CA" w:eastAsia="de-DE"/>
                <w:rPrChange w:id="18035" w:author="Jens-Rainer Ohm" w:date="2026-07-18T09:33:00Z">
                  <w:rPr>
                    <w:lang w:val="en-CA" w:eastAsia="de-DE"/>
                  </w:rPr>
                </w:rPrChange>
              </w:rPr>
            </w:pPr>
            <w:r w:rsidRPr="006F1EFE">
              <w:rPr>
                <w:lang w:val="en-CA" w:eastAsia="de-DE"/>
                <w:rPrChange w:id="18036"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5098C44B" w14:textId="77777777" w:rsidR="00500EE0" w:rsidRPr="006F1EFE" w:rsidRDefault="00500EE0" w:rsidP="00500EE0">
            <w:pPr>
              <w:rPr>
                <w:lang w:val="en-CA" w:eastAsia="de-DE"/>
                <w:rPrChange w:id="18037" w:author="Jens-Rainer Ohm" w:date="2026-07-18T09:33:00Z">
                  <w:rPr>
                    <w:lang w:val="en-CA" w:eastAsia="de-DE"/>
                  </w:rPr>
                </w:rPrChange>
              </w:rPr>
            </w:pPr>
            <w:r w:rsidRPr="006F1EFE">
              <w:rPr>
                <w:lang w:val="en-CA" w:eastAsia="de-DE"/>
                <w:rPrChange w:id="18038"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0FAF40D3" w14:textId="77777777" w:rsidR="00500EE0" w:rsidRPr="006F1EFE" w:rsidRDefault="00500EE0" w:rsidP="00500EE0">
            <w:pPr>
              <w:rPr>
                <w:lang w:val="en-CA" w:eastAsia="de-DE"/>
                <w:rPrChange w:id="18039" w:author="Jens-Rainer Ohm" w:date="2026-07-18T09:33:00Z">
                  <w:rPr>
                    <w:lang w:val="en-CA" w:eastAsia="de-DE"/>
                  </w:rPr>
                </w:rPrChange>
              </w:rPr>
            </w:pPr>
            <w:r w:rsidRPr="006F1EFE">
              <w:rPr>
                <w:lang w:val="en-CA" w:eastAsia="de-DE"/>
                <w:rPrChange w:id="18040"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51568E62" w14:textId="77777777" w:rsidR="00500EE0" w:rsidRPr="006F1EFE" w:rsidRDefault="00500EE0" w:rsidP="00500EE0">
            <w:pPr>
              <w:rPr>
                <w:lang w:val="en-CA" w:eastAsia="de-DE"/>
                <w:rPrChange w:id="18041" w:author="Jens-Rainer Ohm" w:date="2026-07-18T09:33:00Z">
                  <w:rPr>
                    <w:lang w:val="en-CA" w:eastAsia="de-DE"/>
                  </w:rPr>
                </w:rPrChange>
              </w:rPr>
            </w:pPr>
            <w:r w:rsidRPr="006F1EFE">
              <w:rPr>
                <w:lang w:val="en-CA" w:eastAsia="de-DE"/>
                <w:rPrChange w:id="18042"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00A11421" w14:textId="77777777" w:rsidR="00500EE0" w:rsidRPr="006F1EFE" w:rsidRDefault="00500EE0" w:rsidP="00500EE0">
            <w:pPr>
              <w:rPr>
                <w:lang w:val="en-CA" w:eastAsia="de-DE"/>
                <w:rPrChange w:id="18043" w:author="Jens-Rainer Ohm" w:date="2026-07-18T09:33:00Z">
                  <w:rPr>
                    <w:lang w:val="en-CA" w:eastAsia="de-DE"/>
                  </w:rPr>
                </w:rPrChange>
              </w:rPr>
            </w:pPr>
            <w:r w:rsidRPr="006F1EFE">
              <w:rPr>
                <w:lang w:val="en-CA" w:eastAsia="de-DE"/>
                <w:rPrChange w:id="18044" w:author="Jens-Rainer Ohm" w:date="2026-07-18T09:33:00Z">
                  <w:rPr>
                    <w:lang w:val="en-CA" w:eastAsia="de-DE"/>
                  </w:rPr>
                </w:rPrChange>
              </w:rPr>
              <w:t>#DIV/0!</w:t>
            </w:r>
          </w:p>
        </w:tc>
      </w:tr>
      <w:tr w:rsidR="00500EE0" w:rsidRPr="006F1EFE" w14:paraId="209E12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53341B" w14:textId="77777777" w:rsidR="00500EE0" w:rsidRPr="006F1EFE" w:rsidRDefault="00500EE0" w:rsidP="00500EE0">
            <w:pPr>
              <w:rPr>
                <w:lang w:val="en-CA" w:eastAsia="de-DE"/>
                <w:rPrChange w:id="18045" w:author="Jens-Rainer Ohm" w:date="2026-07-18T09:33:00Z">
                  <w:rPr>
                    <w:lang w:val="en-CA" w:eastAsia="de-DE"/>
                  </w:rPr>
                </w:rPrChange>
              </w:rPr>
            </w:pPr>
            <w:r w:rsidRPr="006F1EFE">
              <w:rPr>
                <w:lang w:val="en-CA" w:eastAsia="de-DE"/>
                <w:rPrChange w:id="18046" w:author="Jens-Rainer Ohm" w:date="2026-07-18T09:33:00Z">
                  <w:rPr>
                    <w:lang w:val="en-CA"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7E02DDA6" w14:textId="77777777" w:rsidR="00500EE0" w:rsidRPr="006F1EFE" w:rsidRDefault="00500EE0" w:rsidP="00500EE0">
            <w:pPr>
              <w:rPr>
                <w:lang w:val="en-CA" w:eastAsia="de-DE"/>
                <w:rPrChange w:id="18047" w:author="Jens-Rainer Ohm" w:date="2026-07-18T09:33:00Z">
                  <w:rPr>
                    <w:lang w:val="en-CA" w:eastAsia="de-DE"/>
                  </w:rPr>
                </w:rPrChange>
              </w:rPr>
            </w:pPr>
            <w:r w:rsidRPr="006F1EFE">
              <w:rPr>
                <w:lang w:val="en-CA" w:eastAsia="de-DE"/>
                <w:rPrChange w:id="18048" w:author="Jens-Rainer Ohm" w:date="2026-07-18T09:33:00Z">
                  <w:rPr>
                    <w:lang w:val="en-CA" w:eastAsia="de-DE"/>
                  </w:rPr>
                </w:rPrChange>
              </w:rPr>
              <w:t>-6.17%</w:t>
            </w:r>
          </w:p>
        </w:tc>
        <w:tc>
          <w:tcPr>
            <w:tcW w:w="1004" w:type="dxa"/>
            <w:tcBorders>
              <w:top w:val="nil"/>
              <w:left w:val="nil"/>
              <w:bottom w:val="nil"/>
              <w:right w:val="nil"/>
            </w:tcBorders>
            <w:shd w:val="clear" w:color="000000" w:fill="CCFFCC"/>
            <w:noWrap/>
            <w:vAlign w:val="center"/>
            <w:hideMark/>
          </w:tcPr>
          <w:p w14:paraId="4EFE3472" w14:textId="77777777" w:rsidR="00500EE0" w:rsidRPr="006F1EFE" w:rsidRDefault="00500EE0" w:rsidP="00500EE0">
            <w:pPr>
              <w:rPr>
                <w:lang w:val="en-CA" w:eastAsia="de-DE"/>
                <w:rPrChange w:id="18049" w:author="Jens-Rainer Ohm" w:date="2026-07-18T09:33:00Z">
                  <w:rPr>
                    <w:lang w:val="en-CA" w:eastAsia="de-DE"/>
                  </w:rPr>
                </w:rPrChange>
              </w:rPr>
            </w:pPr>
            <w:r w:rsidRPr="006F1EFE">
              <w:rPr>
                <w:lang w:val="en-CA" w:eastAsia="de-DE"/>
                <w:rPrChange w:id="18050" w:author="Jens-Rainer Ohm" w:date="2026-07-18T09:33:00Z">
                  <w:rPr>
                    <w:lang w:val="en-CA" w:eastAsia="de-DE"/>
                  </w:rPr>
                </w:rPrChange>
              </w:rPr>
              <w:t>-11.56%</w:t>
            </w:r>
          </w:p>
        </w:tc>
        <w:tc>
          <w:tcPr>
            <w:tcW w:w="1003" w:type="dxa"/>
            <w:tcBorders>
              <w:top w:val="nil"/>
              <w:left w:val="nil"/>
              <w:bottom w:val="nil"/>
              <w:right w:val="single" w:sz="4" w:space="0" w:color="auto"/>
            </w:tcBorders>
            <w:shd w:val="clear" w:color="000000" w:fill="CCFFCC"/>
            <w:noWrap/>
            <w:vAlign w:val="center"/>
            <w:hideMark/>
          </w:tcPr>
          <w:p w14:paraId="092EDF18" w14:textId="77777777" w:rsidR="00500EE0" w:rsidRPr="006F1EFE" w:rsidRDefault="00500EE0" w:rsidP="00500EE0">
            <w:pPr>
              <w:rPr>
                <w:lang w:val="en-CA" w:eastAsia="de-DE"/>
                <w:rPrChange w:id="18051" w:author="Jens-Rainer Ohm" w:date="2026-07-18T09:33:00Z">
                  <w:rPr>
                    <w:lang w:val="en-CA" w:eastAsia="de-DE"/>
                  </w:rPr>
                </w:rPrChange>
              </w:rPr>
            </w:pPr>
            <w:r w:rsidRPr="006F1EFE">
              <w:rPr>
                <w:lang w:val="en-CA" w:eastAsia="de-DE"/>
                <w:rPrChange w:id="18052" w:author="Jens-Rainer Ohm" w:date="2026-07-18T09:33:00Z">
                  <w:rPr>
                    <w:lang w:val="en-CA" w:eastAsia="de-DE"/>
                  </w:rPr>
                </w:rPrChange>
              </w:rPr>
              <w:t>-10.85%</w:t>
            </w:r>
          </w:p>
        </w:tc>
        <w:tc>
          <w:tcPr>
            <w:tcW w:w="1003" w:type="dxa"/>
            <w:tcBorders>
              <w:top w:val="nil"/>
              <w:left w:val="single" w:sz="8" w:space="0" w:color="auto"/>
              <w:bottom w:val="nil"/>
              <w:right w:val="nil"/>
            </w:tcBorders>
            <w:shd w:val="clear" w:color="000000" w:fill="CCFFCC"/>
            <w:noWrap/>
            <w:vAlign w:val="center"/>
            <w:hideMark/>
          </w:tcPr>
          <w:p w14:paraId="663161DA" w14:textId="77777777" w:rsidR="00500EE0" w:rsidRPr="006F1EFE" w:rsidRDefault="00500EE0" w:rsidP="00500EE0">
            <w:pPr>
              <w:rPr>
                <w:lang w:val="en-CA" w:eastAsia="de-DE"/>
                <w:rPrChange w:id="18053" w:author="Jens-Rainer Ohm" w:date="2026-07-18T09:33:00Z">
                  <w:rPr>
                    <w:lang w:val="en-CA" w:eastAsia="de-DE"/>
                  </w:rPr>
                </w:rPrChange>
              </w:rPr>
            </w:pPr>
            <w:r w:rsidRPr="006F1EFE">
              <w:rPr>
                <w:lang w:val="en-CA" w:eastAsia="de-DE"/>
                <w:rPrChange w:id="18054" w:author="Jens-Rainer Ohm" w:date="2026-07-18T09:33:00Z">
                  <w:rPr>
                    <w:lang w:val="en-CA" w:eastAsia="de-DE"/>
                  </w:rPr>
                </w:rPrChange>
              </w:rPr>
              <w:t>-6.37%</w:t>
            </w:r>
          </w:p>
        </w:tc>
        <w:tc>
          <w:tcPr>
            <w:tcW w:w="1003" w:type="dxa"/>
            <w:tcBorders>
              <w:top w:val="nil"/>
              <w:left w:val="nil"/>
              <w:bottom w:val="nil"/>
              <w:right w:val="nil"/>
            </w:tcBorders>
            <w:shd w:val="clear" w:color="000000" w:fill="CCFFCC"/>
            <w:noWrap/>
            <w:vAlign w:val="center"/>
            <w:hideMark/>
          </w:tcPr>
          <w:p w14:paraId="0F83C2A3" w14:textId="77777777" w:rsidR="00500EE0" w:rsidRPr="006F1EFE" w:rsidRDefault="00500EE0" w:rsidP="00500EE0">
            <w:pPr>
              <w:rPr>
                <w:lang w:val="en-CA" w:eastAsia="de-DE"/>
                <w:rPrChange w:id="18055" w:author="Jens-Rainer Ohm" w:date="2026-07-18T09:33:00Z">
                  <w:rPr>
                    <w:lang w:val="en-CA" w:eastAsia="de-DE"/>
                  </w:rPr>
                </w:rPrChange>
              </w:rPr>
            </w:pPr>
            <w:r w:rsidRPr="006F1EFE">
              <w:rPr>
                <w:lang w:val="en-CA" w:eastAsia="de-DE"/>
                <w:rPrChange w:id="18056" w:author="Jens-Rainer Ohm" w:date="2026-07-18T09:33:00Z">
                  <w:rPr>
                    <w:lang w:val="en-CA" w:eastAsia="de-DE"/>
                  </w:rPr>
                </w:rPrChange>
              </w:rPr>
              <w:t>-10.70%</w:t>
            </w:r>
          </w:p>
        </w:tc>
        <w:tc>
          <w:tcPr>
            <w:tcW w:w="1003" w:type="dxa"/>
            <w:tcBorders>
              <w:top w:val="nil"/>
              <w:left w:val="nil"/>
              <w:bottom w:val="nil"/>
              <w:right w:val="single" w:sz="4" w:space="0" w:color="auto"/>
            </w:tcBorders>
            <w:shd w:val="clear" w:color="000000" w:fill="CCFFCC"/>
            <w:noWrap/>
            <w:vAlign w:val="center"/>
            <w:hideMark/>
          </w:tcPr>
          <w:p w14:paraId="4CCEA3E8" w14:textId="77777777" w:rsidR="00500EE0" w:rsidRPr="006F1EFE" w:rsidRDefault="00500EE0" w:rsidP="00500EE0">
            <w:pPr>
              <w:rPr>
                <w:lang w:val="en-CA" w:eastAsia="de-DE"/>
                <w:rPrChange w:id="18057" w:author="Jens-Rainer Ohm" w:date="2026-07-18T09:33:00Z">
                  <w:rPr>
                    <w:lang w:val="en-CA" w:eastAsia="de-DE"/>
                  </w:rPr>
                </w:rPrChange>
              </w:rPr>
            </w:pPr>
            <w:r w:rsidRPr="006F1EFE">
              <w:rPr>
                <w:lang w:val="en-CA" w:eastAsia="de-DE"/>
                <w:rPrChange w:id="18058" w:author="Jens-Rainer Ohm" w:date="2026-07-18T09:33:00Z">
                  <w:rPr>
                    <w:lang w:val="en-CA" w:eastAsia="de-DE"/>
                  </w:rPr>
                </w:rPrChange>
              </w:rPr>
              <w:t>-15.09%</w:t>
            </w:r>
          </w:p>
        </w:tc>
        <w:tc>
          <w:tcPr>
            <w:tcW w:w="821" w:type="dxa"/>
            <w:tcBorders>
              <w:top w:val="nil"/>
              <w:left w:val="nil"/>
              <w:bottom w:val="nil"/>
              <w:right w:val="nil"/>
            </w:tcBorders>
            <w:noWrap/>
            <w:vAlign w:val="center"/>
            <w:hideMark/>
          </w:tcPr>
          <w:p w14:paraId="2E72DA11" w14:textId="77777777" w:rsidR="00500EE0" w:rsidRPr="006F1EFE" w:rsidRDefault="00500EE0" w:rsidP="00500EE0">
            <w:pPr>
              <w:rPr>
                <w:lang w:val="en-CA" w:eastAsia="de-DE"/>
                <w:rPrChange w:id="18059" w:author="Jens-Rainer Ohm" w:date="2026-07-18T09:33:00Z">
                  <w:rPr>
                    <w:lang w:val="en-CA" w:eastAsia="de-DE"/>
                  </w:rPr>
                </w:rPrChange>
              </w:rPr>
            </w:pPr>
            <w:r w:rsidRPr="006F1EFE">
              <w:rPr>
                <w:lang w:val="en-CA" w:eastAsia="de-DE"/>
                <w:rPrChange w:id="18060" w:author="Jens-Rainer Ohm" w:date="2026-07-18T09:33:00Z">
                  <w:rPr>
                    <w:lang w:val="en-CA" w:eastAsia="de-DE"/>
                  </w:rPr>
                </w:rPrChange>
              </w:rPr>
              <w:t>108%</w:t>
            </w:r>
          </w:p>
        </w:tc>
        <w:tc>
          <w:tcPr>
            <w:tcW w:w="1159" w:type="dxa"/>
            <w:tcBorders>
              <w:top w:val="nil"/>
              <w:left w:val="nil"/>
              <w:bottom w:val="nil"/>
              <w:right w:val="nil"/>
            </w:tcBorders>
            <w:noWrap/>
            <w:vAlign w:val="center"/>
            <w:hideMark/>
          </w:tcPr>
          <w:p w14:paraId="07248F67" w14:textId="77777777" w:rsidR="00500EE0" w:rsidRPr="006F1EFE" w:rsidRDefault="00500EE0" w:rsidP="00500EE0">
            <w:pPr>
              <w:rPr>
                <w:lang w:val="en-CA" w:eastAsia="de-DE"/>
                <w:rPrChange w:id="18061" w:author="Jens-Rainer Ohm" w:date="2026-07-18T09:33:00Z">
                  <w:rPr>
                    <w:lang w:val="en-CA" w:eastAsia="de-DE"/>
                  </w:rPr>
                </w:rPrChange>
              </w:rPr>
            </w:pPr>
            <w:r w:rsidRPr="006F1EFE">
              <w:rPr>
                <w:lang w:val="en-CA" w:eastAsia="de-DE"/>
                <w:rPrChange w:id="18062" w:author="Jens-Rainer Ohm" w:date="2026-07-18T09:33:00Z">
                  <w:rPr>
                    <w:lang w:val="en-CA" w:eastAsia="de-DE"/>
                  </w:rPr>
                </w:rPrChange>
              </w:rPr>
              <w:t>2073%</w:t>
            </w:r>
          </w:p>
        </w:tc>
      </w:tr>
      <w:tr w:rsidR="00500EE0" w:rsidRPr="006F1EFE" w14:paraId="53DC3D5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B254A96" w14:textId="77777777" w:rsidR="00500EE0" w:rsidRPr="006F1EFE" w:rsidRDefault="00500EE0" w:rsidP="00500EE0">
            <w:pPr>
              <w:rPr>
                <w:lang w:val="en-CA" w:eastAsia="de-DE"/>
                <w:rPrChange w:id="18063" w:author="Jens-Rainer Ohm" w:date="2026-07-18T09:33:00Z">
                  <w:rPr>
                    <w:lang w:val="en-CA" w:eastAsia="de-DE"/>
                  </w:rPr>
                </w:rPrChange>
              </w:rPr>
            </w:pPr>
            <w:r w:rsidRPr="006F1EFE">
              <w:rPr>
                <w:lang w:val="en-CA" w:eastAsia="de-DE"/>
                <w:rPrChange w:id="18064" w:author="Jens-Rainer Ohm" w:date="2026-07-18T09:33:00Z">
                  <w:rPr>
                    <w:lang w:val="en-CA"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10AB4C5D" w14:textId="77777777" w:rsidR="00500EE0" w:rsidRPr="006F1EFE" w:rsidRDefault="00500EE0" w:rsidP="00500EE0">
            <w:pPr>
              <w:rPr>
                <w:lang w:val="en-CA" w:eastAsia="de-DE"/>
                <w:rPrChange w:id="18065" w:author="Jens-Rainer Ohm" w:date="2026-07-18T09:33:00Z">
                  <w:rPr>
                    <w:lang w:val="en-CA" w:eastAsia="de-DE"/>
                  </w:rPr>
                </w:rPrChange>
              </w:rPr>
            </w:pPr>
            <w:r w:rsidRPr="006F1EFE">
              <w:rPr>
                <w:lang w:val="en-CA" w:eastAsia="de-DE"/>
                <w:rPrChange w:id="18066" w:author="Jens-Rainer Ohm" w:date="2026-07-18T09:33:00Z">
                  <w:rPr>
                    <w:lang w:val="en-CA" w:eastAsia="de-DE"/>
                  </w:rPr>
                </w:rPrChange>
              </w:rPr>
              <w:t>-6.48%</w:t>
            </w:r>
          </w:p>
        </w:tc>
        <w:tc>
          <w:tcPr>
            <w:tcW w:w="1004" w:type="dxa"/>
            <w:tcBorders>
              <w:top w:val="nil"/>
              <w:left w:val="nil"/>
              <w:bottom w:val="nil"/>
              <w:right w:val="nil"/>
            </w:tcBorders>
            <w:shd w:val="clear" w:color="000000" w:fill="CCFFCC"/>
            <w:noWrap/>
            <w:vAlign w:val="center"/>
            <w:hideMark/>
          </w:tcPr>
          <w:p w14:paraId="169D469B" w14:textId="77777777" w:rsidR="00500EE0" w:rsidRPr="006F1EFE" w:rsidRDefault="00500EE0" w:rsidP="00500EE0">
            <w:pPr>
              <w:rPr>
                <w:lang w:val="en-CA" w:eastAsia="de-DE"/>
                <w:rPrChange w:id="18067" w:author="Jens-Rainer Ohm" w:date="2026-07-18T09:33:00Z">
                  <w:rPr>
                    <w:lang w:val="en-CA" w:eastAsia="de-DE"/>
                  </w:rPr>
                </w:rPrChange>
              </w:rPr>
            </w:pPr>
            <w:r w:rsidRPr="006F1EFE">
              <w:rPr>
                <w:lang w:val="en-CA" w:eastAsia="de-DE"/>
                <w:rPrChange w:id="18068" w:author="Jens-Rainer Ohm" w:date="2026-07-18T09:33:00Z">
                  <w:rPr>
                    <w:lang w:val="en-CA" w:eastAsia="de-DE"/>
                  </w:rPr>
                </w:rPrChange>
              </w:rPr>
              <w:t>-12.39%</w:t>
            </w:r>
          </w:p>
        </w:tc>
        <w:tc>
          <w:tcPr>
            <w:tcW w:w="1003" w:type="dxa"/>
            <w:tcBorders>
              <w:top w:val="nil"/>
              <w:left w:val="nil"/>
              <w:bottom w:val="nil"/>
              <w:right w:val="single" w:sz="4" w:space="0" w:color="auto"/>
            </w:tcBorders>
            <w:shd w:val="clear" w:color="000000" w:fill="CCFFCC"/>
            <w:noWrap/>
            <w:vAlign w:val="center"/>
            <w:hideMark/>
          </w:tcPr>
          <w:p w14:paraId="2AAA7257" w14:textId="77777777" w:rsidR="00500EE0" w:rsidRPr="006F1EFE" w:rsidRDefault="00500EE0" w:rsidP="00500EE0">
            <w:pPr>
              <w:rPr>
                <w:lang w:val="en-CA" w:eastAsia="de-DE"/>
                <w:rPrChange w:id="18069" w:author="Jens-Rainer Ohm" w:date="2026-07-18T09:33:00Z">
                  <w:rPr>
                    <w:lang w:val="en-CA" w:eastAsia="de-DE"/>
                  </w:rPr>
                </w:rPrChange>
              </w:rPr>
            </w:pPr>
            <w:r w:rsidRPr="006F1EFE">
              <w:rPr>
                <w:lang w:val="en-CA" w:eastAsia="de-DE"/>
                <w:rPrChange w:id="18070" w:author="Jens-Rainer Ohm" w:date="2026-07-18T09:33:00Z">
                  <w:rPr>
                    <w:lang w:val="en-CA" w:eastAsia="de-DE"/>
                  </w:rPr>
                </w:rPrChange>
              </w:rPr>
              <w:t>-11.75%</w:t>
            </w:r>
          </w:p>
        </w:tc>
        <w:tc>
          <w:tcPr>
            <w:tcW w:w="1003" w:type="dxa"/>
            <w:tcBorders>
              <w:top w:val="nil"/>
              <w:left w:val="single" w:sz="8" w:space="0" w:color="auto"/>
              <w:bottom w:val="nil"/>
              <w:right w:val="nil"/>
            </w:tcBorders>
            <w:shd w:val="clear" w:color="000000" w:fill="CCFFCC"/>
            <w:noWrap/>
            <w:vAlign w:val="center"/>
            <w:hideMark/>
          </w:tcPr>
          <w:p w14:paraId="67F138C3" w14:textId="77777777" w:rsidR="00500EE0" w:rsidRPr="006F1EFE" w:rsidRDefault="00500EE0" w:rsidP="00500EE0">
            <w:pPr>
              <w:rPr>
                <w:lang w:val="en-CA" w:eastAsia="de-DE"/>
                <w:rPrChange w:id="18071" w:author="Jens-Rainer Ohm" w:date="2026-07-18T09:33:00Z">
                  <w:rPr>
                    <w:lang w:val="en-CA" w:eastAsia="de-DE"/>
                  </w:rPr>
                </w:rPrChange>
              </w:rPr>
            </w:pPr>
            <w:r w:rsidRPr="006F1EFE">
              <w:rPr>
                <w:lang w:val="en-CA" w:eastAsia="de-DE"/>
                <w:rPrChange w:id="18072" w:author="Jens-Rainer Ohm" w:date="2026-07-18T09:33:00Z">
                  <w:rPr>
                    <w:lang w:val="en-CA" w:eastAsia="de-DE"/>
                  </w:rPr>
                </w:rPrChange>
              </w:rPr>
              <w:t>-7.33%</w:t>
            </w:r>
          </w:p>
        </w:tc>
        <w:tc>
          <w:tcPr>
            <w:tcW w:w="1003" w:type="dxa"/>
            <w:tcBorders>
              <w:top w:val="nil"/>
              <w:left w:val="nil"/>
              <w:bottom w:val="nil"/>
              <w:right w:val="nil"/>
            </w:tcBorders>
            <w:shd w:val="clear" w:color="000000" w:fill="CCFFCC"/>
            <w:noWrap/>
            <w:vAlign w:val="center"/>
            <w:hideMark/>
          </w:tcPr>
          <w:p w14:paraId="2C1B83C8" w14:textId="77777777" w:rsidR="00500EE0" w:rsidRPr="006F1EFE" w:rsidRDefault="00500EE0" w:rsidP="00500EE0">
            <w:pPr>
              <w:rPr>
                <w:lang w:val="en-CA" w:eastAsia="de-DE"/>
                <w:rPrChange w:id="18073" w:author="Jens-Rainer Ohm" w:date="2026-07-18T09:33:00Z">
                  <w:rPr>
                    <w:lang w:val="en-CA" w:eastAsia="de-DE"/>
                  </w:rPr>
                </w:rPrChange>
              </w:rPr>
            </w:pPr>
            <w:r w:rsidRPr="006F1EFE">
              <w:rPr>
                <w:lang w:val="en-CA" w:eastAsia="de-DE"/>
                <w:rPrChange w:id="18074" w:author="Jens-Rainer Ohm" w:date="2026-07-18T09:33:00Z">
                  <w:rPr>
                    <w:lang w:val="en-CA" w:eastAsia="de-DE"/>
                  </w:rPr>
                </w:rPrChange>
              </w:rPr>
              <w:t>-10.33%</w:t>
            </w:r>
          </w:p>
        </w:tc>
        <w:tc>
          <w:tcPr>
            <w:tcW w:w="1003" w:type="dxa"/>
            <w:tcBorders>
              <w:top w:val="nil"/>
              <w:left w:val="nil"/>
              <w:bottom w:val="nil"/>
              <w:right w:val="single" w:sz="4" w:space="0" w:color="auto"/>
            </w:tcBorders>
            <w:shd w:val="clear" w:color="000000" w:fill="CCFFCC"/>
            <w:noWrap/>
            <w:vAlign w:val="center"/>
            <w:hideMark/>
          </w:tcPr>
          <w:p w14:paraId="369B5B8F" w14:textId="77777777" w:rsidR="00500EE0" w:rsidRPr="006F1EFE" w:rsidRDefault="00500EE0" w:rsidP="00500EE0">
            <w:pPr>
              <w:rPr>
                <w:lang w:val="en-CA" w:eastAsia="de-DE"/>
                <w:rPrChange w:id="18075" w:author="Jens-Rainer Ohm" w:date="2026-07-18T09:33:00Z">
                  <w:rPr>
                    <w:lang w:val="en-CA" w:eastAsia="de-DE"/>
                  </w:rPr>
                </w:rPrChange>
              </w:rPr>
            </w:pPr>
            <w:r w:rsidRPr="006F1EFE">
              <w:rPr>
                <w:lang w:val="en-CA" w:eastAsia="de-DE"/>
                <w:rPrChange w:id="18076" w:author="Jens-Rainer Ohm" w:date="2026-07-18T09:33:00Z">
                  <w:rPr>
                    <w:lang w:val="en-CA" w:eastAsia="de-DE"/>
                  </w:rPr>
                </w:rPrChange>
              </w:rPr>
              <w:t>-11.85%</w:t>
            </w:r>
          </w:p>
        </w:tc>
        <w:tc>
          <w:tcPr>
            <w:tcW w:w="821" w:type="dxa"/>
            <w:tcBorders>
              <w:top w:val="nil"/>
              <w:left w:val="nil"/>
              <w:bottom w:val="nil"/>
              <w:right w:val="nil"/>
            </w:tcBorders>
            <w:noWrap/>
            <w:vAlign w:val="center"/>
            <w:hideMark/>
          </w:tcPr>
          <w:p w14:paraId="011456DE" w14:textId="77777777" w:rsidR="00500EE0" w:rsidRPr="006F1EFE" w:rsidRDefault="00500EE0" w:rsidP="00500EE0">
            <w:pPr>
              <w:rPr>
                <w:lang w:val="en-CA" w:eastAsia="de-DE"/>
                <w:rPrChange w:id="18077" w:author="Jens-Rainer Ohm" w:date="2026-07-18T09:33:00Z">
                  <w:rPr>
                    <w:lang w:val="en-CA" w:eastAsia="de-DE"/>
                  </w:rPr>
                </w:rPrChange>
              </w:rPr>
            </w:pPr>
            <w:r w:rsidRPr="006F1EFE">
              <w:rPr>
                <w:lang w:val="en-CA" w:eastAsia="de-DE"/>
                <w:rPrChange w:id="18078" w:author="Jens-Rainer Ohm" w:date="2026-07-18T09:33:00Z">
                  <w:rPr>
                    <w:lang w:val="en-CA" w:eastAsia="de-DE"/>
                  </w:rPr>
                </w:rPrChange>
              </w:rPr>
              <w:t>103%</w:t>
            </w:r>
          </w:p>
        </w:tc>
        <w:tc>
          <w:tcPr>
            <w:tcW w:w="1159" w:type="dxa"/>
            <w:tcBorders>
              <w:top w:val="nil"/>
              <w:left w:val="nil"/>
              <w:bottom w:val="nil"/>
              <w:right w:val="nil"/>
            </w:tcBorders>
            <w:noWrap/>
            <w:vAlign w:val="center"/>
            <w:hideMark/>
          </w:tcPr>
          <w:p w14:paraId="045534EE" w14:textId="77777777" w:rsidR="00500EE0" w:rsidRPr="006F1EFE" w:rsidRDefault="00500EE0" w:rsidP="00500EE0">
            <w:pPr>
              <w:rPr>
                <w:lang w:val="en-CA" w:eastAsia="de-DE"/>
                <w:rPrChange w:id="18079" w:author="Jens-Rainer Ohm" w:date="2026-07-18T09:33:00Z">
                  <w:rPr>
                    <w:lang w:val="en-CA" w:eastAsia="de-DE"/>
                  </w:rPr>
                </w:rPrChange>
              </w:rPr>
            </w:pPr>
            <w:r w:rsidRPr="006F1EFE">
              <w:rPr>
                <w:lang w:val="en-CA" w:eastAsia="de-DE"/>
                <w:rPrChange w:id="18080" w:author="Jens-Rainer Ohm" w:date="2026-07-18T09:33:00Z">
                  <w:rPr>
                    <w:lang w:val="en-CA" w:eastAsia="de-DE"/>
                  </w:rPr>
                </w:rPrChange>
              </w:rPr>
              <w:t>1993%</w:t>
            </w:r>
          </w:p>
        </w:tc>
      </w:tr>
      <w:tr w:rsidR="00500EE0" w:rsidRPr="006F1EFE" w14:paraId="117F56F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32B193F" w14:textId="77777777" w:rsidR="00500EE0" w:rsidRPr="006F1EFE" w:rsidRDefault="00500EE0" w:rsidP="00500EE0">
            <w:pPr>
              <w:rPr>
                <w:lang w:val="en-CA" w:eastAsia="de-DE"/>
                <w:rPrChange w:id="18081" w:author="Jens-Rainer Ohm" w:date="2026-07-18T09:33:00Z">
                  <w:rPr>
                    <w:lang w:val="en-CA" w:eastAsia="de-DE"/>
                  </w:rPr>
                </w:rPrChange>
              </w:rPr>
            </w:pPr>
            <w:r w:rsidRPr="006F1EFE">
              <w:rPr>
                <w:lang w:val="en-CA" w:eastAsia="de-DE"/>
                <w:rPrChange w:id="18082" w:author="Jens-Rainer Ohm" w:date="2026-07-18T09:33:00Z">
                  <w:rPr>
                    <w:lang w:val="en-CA"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67745529" w14:textId="77777777" w:rsidR="00500EE0" w:rsidRPr="006F1EFE" w:rsidRDefault="00500EE0" w:rsidP="00500EE0">
            <w:pPr>
              <w:rPr>
                <w:lang w:val="en-CA" w:eastAsia="de-DE"/>
                <w:rPrChange w:id="18083" w:author="Jens-Rainer Ohm" w:date="2026-07-18T09:33:00Z">
                  <w:rPr>
                    <w:lang w:val="en-CA" w:eastAsia="de-DE"/>
                  </w:rPr>
                </w:rPrChange>
              </w:rPr>
            </w:pPr>
            <w:r w:rsidRPr="006F1EFE">
              <w:rPr>
                <w:lang w:val="en-CA" w:eastAsia="de-DE"/>
                <w:rPrChange w:id="18084" w:author="Jens-Rainer Ohm" w:date="2026-07-18T09:33:00Z">
                  <w:rPr>
                    <w:lang w:val="en-CA" w:eastAsia="de-DE"/>
                  </w:rPr>
                </w:rPrChange>
              </w:rPr>
              <w:t>-6.52%</w:t>
            </w:r>
          </w:p>
        </w:tc>
        <w:tc>
          <w:tcPr>
            <w:tcW w:w="1004" w:type="dxa"/>
            <w:tcBorders>
              <w:top w:val="nil"/>
              <w:left w:val="nil"/>
              <w:bottom w:val="nil"/>
              <w:right w:val="nil"/>
            </w:tcBorders>
            <w:shd w:val="clear" w:color="000000" w:fill="CCFFCC"/>
            <w:noWrap/>
            <w:vAlign w:val="center"/>
            <w:hideMark/>
          </w:tcPr>
          <w:p w14:paraId="74F3E679" w14:textId="77777777" w:rsidR="00500EE0" w:rsidRPr="006F1EFE" w:rsidRDefault="00500EE0" w:rsidP="00500EE0">
            <w:pPr>
              <w:rPr>
                <w:lang w:val="en-CA" w:eastAsia="de-DE"/>
                <w:rPrChange w:id="18085" w:author="Jens-Rainer Ohm" w:date="2026-07-18T09:33:00Z">
                  <w:rPr>
                    <w:lang w:val="en-CA" w:eastAsia="de-DE"/>
                  </w:rPr>
                </w:rPrChange>
              </w:rPr>
            </w:pPr>
            <w:r w:rsidRPr="006F1EFE">
              <w:rPr>
                <w:lang w:val="en-CA" w:eastAsia="de-DE"/>
                <w:rPrChange w:id="18086" w:author="Jens-Rainer Ohm" w:date="2026-07-18T09:33:00Z">
                  <w:rPr>
                    <w:lang w:val="en-CA" w:eastAsia="de-DE"/>
                  </w:rPr>
                </w:rPrChange>
              </w:rPr>
              <w:t>-6.57%</w:t>
            </w:r>
          </w:p>
        </w:tc>
        <w:tc>
          <w:tcPr>
            <w:tcW w:w="1003" w:type="dxa"/>
            <w:tcBorders>
              <w:top w:val="nil"/>
              <w:left w:val="nil"/>
              <w:bottom w:val="nil"/>
              <w:right w:val="single" w:sz="4" w:space="0" w:color="auto"/>
            </w:tcBorders>
            <w:shd w:val="clear" w:color="000000" w:fill="CCFFCC"/>
            <w:noWrap/>
            <w:vAlign w:val="center"/>
            <w:hideMark/>
          </w:tcPr>
          <w:p w14:paraId="4BDDB554" w14:textId="77777777" w:rsidR="00500EE0" w:rsidRPr="006F1EFE" w:rsidRDefault="00500EE0" w:rsidP="00500EE0">
            <w:pPr>
              <w:rPr>
                <w:lang w:val="en-CA" w:eastAsia="de-DE"/>
                <w:rPrChange w:id="18087" w:author="Jens-Rainer Ohm" w:date="2026-07-18T09:33:00Z">
                  <w:rPr>
                    <w:lang w:val="en-CA" w:eastAsia="de-DE"/>
                  </w:rPr>
                </w:rPrChange>
              </w:rPr>
            </w:pPr>
            <w:r w:rsidRPr="006F1EFE">
              <w:rPr>
                <w:lang w:val="en-CA" w:eastAsia="de-DE"/>
                <w:rPrChange w:id="18088" w:author="Jens-Rainer Ohm" w:date="2026-07-18T09:33:00Z">
                  <w:rPr>
                    <w:lang w:val="en-CA" w:eastAsia="de-DE"/>
                  </w:rPr>
                </w:rPrChange>
              </w:rPr>
              <w:t>-6.50%</w:t>
            </w:r>
          </w:p>
        </w:tc>
        <w:tc>
          <w:tcPr>
            <w:tcW w:w="1003" w:type="dxa"/>
            <w:tcBorders>
              <w:top w:val="nil"/>
              <w:left w:val="single" w:sz="8" w:space="0" w:color="auto"/>
              <w:bottom w:val="nil"/>
              <w:right w:val="nil"/>
            </w:tcBorders>
            <w:shd w:val="clear" w:color="000000" w:fill="CCFFCC"/>
            <w:noWrap/>
            <w:vAlign w:val="center"/>
            <w:hideMark/>
          </w:tcPr>
          <w:p w14:paraId="13823DA5" w14:textId="77777777" w:rsidR="00500EE0" w:rsidRPr="006F1EFE" w:rsidRDefault="00500EE0" w:rsidP="00500EE0">
            <w:pPr>
              <w:rPr>
                <w:lang w:val="en-CA" w:eastAsia="de-DE"/>
                <w:rPrChange w:id="18089" w:author="Jens-Rainer Ohm" w:date="2026-07-18T09:33:00Z">
                  <w:rPr>
                    <w:lang w:val="en-CA" w:eastAsia="de-DE"/>
                  </w:rPr>
                </w:rPrChange>
              </w:rPr>
            </w:pPr>
            <w:r w:rsidRPr="006F1EFE">
              <w:rPr>
                <w:lang w:val="en-CA" w:eastAsia="de-DE"/>
                <w:rPrChange w:id="18090" w:author="Jens-Rainer Ohm" w:date="2026-07-18T09:33:00Z">
                  <w:rPr>
                    <w:lang w:val="en-CA" w:eastAsia="de-DE"/>
                  </w:rPr>
                </w:rPrChange>
              </w:rPr>
              <w:t>-7.88%</w:t>
            </w:r>
          </w:p>
        </w:tc>
        <w:tc>
          <w:tcPr>
            <w:tcW w:w="1003" w:type="dxa"/>
            <w:tcBorders>
              <w:top w:val="nil"/>
              <w:left w:val="nil"/>
              <w:bottom w:val="nil"/>
              <w:right w:val="nil"/>
            </w:tcBorders>
            <w:shd w:val="clear" w:color="000000" w:fill="CCFFCC"/>
            <w:noWrap/>
            <w:vAlign w:val="center"/>
            <w:hideMark/>
          </w:tcPr>
          <w:p w14:paraId="0683AC86" w14:textId="77777777" w:rsidR="00500EE0" w:rsidRPr="006F1EFE" w:rsidRDefault="00500EE0" w:rsidP="00500EE0">
            <w:pPr>
              <w:rPr>
                <w:lang w:val="en-CA" w:eastAsia="de-DE"/>
                <w:rPrChange w:id="18091" w:author="Jens-Rainer Ohm" w:date="2026-07-18T09:33:00Z">
                  <w:rPr>
                    <w:lang w:val="en-CA" w:eastAsia="de-DE"/>
                  </w:rPr>
                </w:rPrChange>
              </w:rPr>
            </w:pPr>
            <w:r w:rsidRPr="006F1EFE">
              <w:rPr>
                <w:lang w:val="en-CA" w:eastAsia="de-DE"/>
                <w:rPrChange w:id="18092" w:author="Jens-Rainer Ohm" w:date="2026-07-18T09:33:00Z">
                  <w:rPr>
                    <w:lang w:val="en-CA" w:eastAsia="de-DE"/>
                  </w:rPr>
                </w:rPrChange>
              </w:rPr>
              <w:t>-4.91%</w:t>
            </w:r>
          </w:p>
        </w:tc>
        <w:tc>
          <w:tcPr>
            <w:tcW w:w="1003" w:type="dxa"/>
            <w:tcBorders>
              <w:top w:val="nil"/>
              <w:left w:val="nil"/>
              <w:bottom w:val="nil"/>
              <w:right w:val="single" w:sz="4" w:space="0" w:color="auto"/>
            </w:tcBorders>
            <w:shd w:val="clear" w:color="000000" w:fill="CCFFCC"/>
            <w:noWrap/>
            <w:vAlign w:val="center"/>
            <w:hideMark/>
          </w:tcPr>
          <w:p w14:paraId="047E5265" w14:textId="77777777" w:rsidR="00500EE0" w:rsidRPr="006F1EFE" w:rsidRDefault="00500EE0" w:rsidP="00500EE0">
            <w:pPr>
              <w:rPr>
                <w:lang w:val="en-CA" w:eastAsia="de-DE"/>
                <w:rPrChange w:id="18093" w:author="Jens-Rainer Ohm" w:date="2026-07-18T09:33:00Z">
                  <w:rPr>
                    <w:lang w:val="en-CA" w:eastAsia="de-DE"/>
                  </w:rPr>
                </w:rPrChange>
              </w:rPr>
            </w:pPr>
            <w:r w:rsidRPr="006F1EFE">
              <w:rPr>
                <w:lang w:val="en-CA" w:eastAsia="de-DE"/>
                <w:rPrChange w:id="18094" w:author="Jens-Rainer Ohm" w:date="2026-07-18T09:33:00Z">
                  <w:rPr>
                    <w:lang w:val="en-CA" w:eastAsia="de-DE"/>
                  </w:rPr>
                </w:rPrChange>
              </w:rPr>
              <w:t>-8.13%</w:t>
            </w:r>
          </w:p>
        </w:tc>
        <w:tc>
          <w:tcPr>
            <w:tcW w:w="821" w:type="dxa"/>
            <w:tcBorders>
              <w:top w:val="nil"/>
              <w:left w:val="nil"/>
              <w:bottom w:val="nil"/>
              <w:right w:val="nil"/>
            </w:tcBorders>
            <w:noWrap/>
            <w:vAlign w:val="center"/>
            <w:hideMark/>
          </w:tcPr>
          <w:p w14:paraId="7D2BABA1" w14:textId="77777777" w:rsidR="00500EE0" w:rsidRPr="006F1EFE" w:rsidRDefault="00500EE0" w:rsidP="00500EE0">
            <w:pPr>
              <w:rPr>
                <w:lang w:val="en-CA" w:eastAsia="de-DE"/>
                <w:rPrChange w:id="18095" w:author="Jens-Rainer Ohm" w:date="2026-07-18T09:33:00Z">
                  <w:rPr>
                    <w:lang w:val="en-CA" w:eastAsia="de-DE"/>
                  </w:rPr>
                </w:rPrChange>
              </w:rPr>
            </w:pPr>
            <w:r w:rsidRPr="006F1EFE">
              <w:rPr>
                <w:lang w:val="en-CA" w:eastAsia="de-DE"/>
                <w:rPrChange w:id="18096" w:author="Jens-Rainer Ohm" w:date="2026-07-18T09:33:00Z">
                  <w:rPr>
                    <w:lang w:val="en-CA" w:eastAsia="de-DE"/>
                  </w:rPr>
                </w:rPrChange>
              </w:rPr>
              <w:t>110%</w:t>
            </w:r>
          </w:p>
        </w:tc>
        <w:tc>
          <w:tcPr>
            <w:tcW w:w="1159" w:type="dxa"/>
            <w:tcBorders>
              <w:top w:val="nil"/>
              <w:left w:val="nil"/>
              <w:bottom w:val="nil"/>
              <w:right w:val="nil"/>
            </w:tcBorders>
            <w:noWrap/>
            <w:vAlign w:val="center"/>
            <w:hideMark/>
          </w:tcPr>
          <w:p w14:paraId="0F642F82" w14:textId="77777777" w:rsidR="00500EE0" w:rsidRPr="006F1EFE" w:rsidRDefault="00500EE0" w:rsidP="00500EE0">
            <w:pPr>
              <w:rPr>
                <w:lang w:val="en-CA" w:eastAsia="de-DE"/>
                <w:rPrChange w:id="18097" w:author="Jens-Rainer Ohm" w:date="2026-07-18T09:33:00Z">
                  <w:rPr>
                    <w:lang w:val="en-CA" w:eastAsia="de-DE"/>
                  </w:rPr>
                </w:rPrChange>
              </w:rPr>
            </w:pPr>
            <w:r w:rsidRPr="006F1EFE">
              <w:rPr>
                <w:lang w:val="en-CA" w:eastAsia="de-DE"/>
                <w:rPrChange w:id="18098" w:author="Jens-Rainer Ohm" w:date="2026-07-18T09:33:00Z">
                  <w:rPr>
                    <w:lang w:val="en-CA" w:eastAsia="de-DE"/>
                  </w:rPr>
                </w:rPrChange>
              </w:rPr>
              <w:t>2372%</w:t>
            </w:r>
          </w:p>
        </w:tc>
      </w:tr>
      <w:tr w:rsidR="00500EE0" w:rsidRPr="006F1EFE" w14:paraId="0109EE7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5D38C355" w14:textId="77777777" w:rsidR="00500EE0" w:rsidRPr="006F1EFE" w:rsidRDefault="00500EE0" w:rsidP="00500EE0">
            <w:pPr>
              <w:rPr>
                <w:b/>
                <w:bCs/>
                <w:lang w:val="en-CA" w:eastAsia="de-DE"/>
                <w:rPrChange w:id="18099" w:author="Jens-Rainer Ohm" w:date="2026-07-18T09:33:00Z">
                  <w:rPr>
                    <w:b/>
                    <w:bCs/>
                    <w:lang w:val="en-CA" w:eastAsia="de-DE"/>
                  </w:rPr>
                </w:rPrChange>
              </w:rPr>
            </w:pPr>
            <w:r w:rsidRPr="006F1EFE">
              <w:rPr>
                <w:b/>
                <w:bCs/>
                <w:lang w:val="en-CA" w:eastAsia="de-DE"/>
                <w:rPrChange w:id="18100" w:author="Jens-Rainer Ohm" w:date="2026-07-18T09:33:00Z">
                  <w:rPr>
                    <w:b/>
                    <w:bCs/>
                    <w:lang w:val="en-CA"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5AA8026" w14:textId="77777777" w:rsidR="00500EE0" w:rsidRPr="006F1EFE" w:rsidRDefault="00500EE0" w:rsidP="00500EE0">
            <w:pPr>
              <w:rPr>
                <w:lang w:val="en-CA" w:eastAsia="de-DE"/>
                <w:rPrChange w:id="18101" w:author="Jens-Rainer Ohm" w:date="2026-07-18T09:33:00Z">
                  <w:rPr>
                    <w:lang w:val="en-CA" w:eastAsia="de-DE"/>
                  </w:rPr>
                </w:rPrChange>
              </w:rPr>
            </w:pPr>
            <w:r w:rsidRPr="006F1EFE">
              <w:rPr>
                <w:lang w:val="en-CA" w:eastAsia="de-DE"/>
                <w:rPrChange w:id="18102" w:author="Jens-Rainer Ohm" w:date="2026-07-18T09:33:00Z">
                  <w:rPr>
                    <w:lang w:val="en-CA" w:eastAsia="de-DE"/>
                  </w:rPr>
                </w:rPrChange>
              </w:rPr>
              <w:t>-6.36%</w:t>
            </w:r>
          </w:p>
        </w:tc>
        <w:tc>
          <w:tcPr>
            <w:tcW w:w="1004" w:type="dxa"/>
            <w:tcBorders>
              <w:top w:val="single" w:sz="8" w:space="0" w:color="auto"/>
              <w:left w:val="nil"/>
              <w:bottom w:val="nil"/>
              <w:right w:val="nil"/>
            </w:tcBorders>
            <w:shd w:val="clear" w:color="000000" w:fill="CCFFCC"/>
            <w:noWrap/>
            <w:vAlign w:val="center"/>
            <w:hideMark/>
          </w:tcPr>
          <w:p w14:paraId="59031DB3" w14:textId="77777777" w:rsidR="00500EE0" w:rsidRPr="006F1EFE" w:rsidRDefault="00500EE0" w:rsidP="00500EE0">
            <w:pPr>
              <w:rPr>
                <w:lang w:val="en-CA" w:eastAsia="de-DE"/>
                <w:rPrChange w:id="18103" w:author="Jens-Rainer Ohm" w:date="2026-07-18T09:33:00Z">
                  <w:rPr>
                    <w:lang w:val="en-CA" w:eastAsia="de-DE"/>
                  </w:rPr>
                </w:rPrChange>
              </w:rPr>
            </w:pPr>
            <w:r w:rsidRPr="006F1EFE">
              <w:rPr>
                <w:lang w:val="en-CA" w:eastAsia="de-DE"/>
                <w:rPrChange w:id="18104" w:author="Jens-Rainer Ohm" w:date="2026-07-18T09:33:00Z">
                  <w:rPr>
                    <w:lang w:val="en-CA" w:eastAsia="de-DE"/>
                  </w:rPr>
                </w:rPrChange>
              </w:rPr>
              <w:t>-10.59%</w:t>
            </w:r>
          </w:p>
        </w:tc>
        <w:tc>
          <w:tcPr>
            <w:tcW w:w="1003" w:type="dxa"/>
            <w:tcBorders>
              <w:top w:val="single" w:sz="8" w:space="0" w:color="auto"/>
              <w:left w:val="nil"/>
              <w:bottom w:val="nil"/>
              <w:right w:val="single" w:sz="4" w:space="0" w:color="auto"/>
            </w:tcBorders>
            <w:shd w:val="clear" w:color="000000" w:fill="CCFFCC"/>
            <w:noWrap/>
            <w:vAlign w:val="center"/>
            <w:hideMark/>
          </w:tcPr>
          <w:p w14:paraId="67974B72" w14:textId="77777777" w:rsidR="00500EE0" w:rsidRPr="006F1EFE" w:rsidRDefault="00500EE0" w:rsidP="00500EE0">
            <w:pPr>
              <w:rPr>
                <w:lang w:val="en-CA" w:eastAsia="de-DE"/>
                <w:rPrChange w:id="18105" w:author="Jens-Rainer Ohm" w:date="2026-07-18T09:33:00Z">
                  <w:rPr>
                    <w:lang w:val="en-CA" w:eastAsia="de-DE"/>
                  </w:rPr>
                </w:rPrChange>
              </w:rPr>
            </w:pPr>
            <w:r w:rsidRPr="006F1EFE">
              <w:rPr>
                <w:lang w:val="en-CA" w:eastAsia="de-DE"/>
                <w:rPrChange w:id="18106" w:author="Jens-Rainer Ohm" w:date="2026-07-18T09:33:00Z">
                  <w:rPr>
                    <w:lang w:val="en-CA" w:eastAsia="de-DE"/>
                  </w:rPr>
                </w:rPrChange>
              </w:rPr>
              <w:t>-10.06%</w:t>
            </w:r>
          </w:p>
        </w:tc>
        <w:tc>
          <w:tcPr>
            <w:tcW w:w="1003" w:type="dxa"/>
            <w:tcBorders>
              <w:top w:val="single" w:sz="8" w:space="0" w:color="auto"/>
              <w:left w:val="single" w:sz="8" w:space="0" w:color="auto"/>
              <w:bottom w:val="nil"/>
              <w:right w:val="nil"/>
            </w:tcBorders>
            <w:shd w:val="clear" w:color="000000" w:fill="CCFFCC"/>
            <w:noWrap/>
            <w:vAlign w:val="center"/>
            <w:hideMark/>
          </w:tcPr>
          <w:p w14:paraId="32363213" w14:textId="77777777" w:rsidR="00500EE0" w:rsidRPr="006F1EFE" w:rsidRDefault="00500EE0" w:rsidP="00500EE0">
            <w:pPr>
              <w:rPr>
                <w:lang w:val="en-CA" w:eastAsia="de-DE"/>
                <w:rPrChange w:id="18107" w:author="Jens-Rainer Ohm" w:date="2026-07-18T09:33:00Z">
                  <w:rPr>
                    <w:lang w:val="en-CA" w:eastAsia="de-DE"/>
                  </w:rPr>
                </w:rPrChange>
              </w:rPr>
            </w:pPr>
            <w:r w:rsidRPr="006F1EFE">
              <w:rPr>
                <w:lang w:val="en-CA" w:eastAsia="de-DE"/>
                <w:rPrChange w:id="18108" w:author="Jens-Rainer Ohm" w:date="2026-07-18T09:33:00Z">
                  <w:rPr>
                    <w:lang w:val="en-CA" w:eastAsia="de-DE"/>
                  </w:rPr>
                </w:rPrChange>
              </w:rPr>
              <w:t>-7.07%</w:t>
            </w:r>
          </w:p>
        </w:tc>
        <w:tc>
          <w:tcPr>
            <w:tcW w:w="1003" w:type="dxa"/>
            <w:tcBorders>
              <w:top w:val="single" w:sz="8" w:space="0" w:color="auto"/>
              <w:left w:val="nil"/>
              <w:bottom w:val="nil"/>
              <w:right w:val="nil"/>
            </w:tcBorders>
            <w:shd w:val="clear" w:color="000000" w:fill="CCFFCC"/>
            <w:noWrap/>
            <w:vAlign w:val="center"/>
            <w:hideMark/>
          </w:tcPr>
          <w:p w14:paraId="642BDEB0" w14:textId="77777777" w:rsidR="00500EE0" w:rsidRPr="006F1EFE" w:rsidRDefault="00500EE0" w:rsidP="00500EE0">
            <w:pPr>
              <w:rPr>
                <w:lang w:val="en-CA" w:eastAsia="de-DE"/>
                <w:rPrChange w:id="18109" w:author="Jens-Rainer Ohm" w:date="2026-07-18T09:33:00Z">
                  <w:rPr>
                    <w:lang w:val="en-CA" w:eastAsia="de-DE"/>
                  </w:rPr>
                </w:rPrChange>
              </w:rPr>
            </w:pPr>
            <w:r w:rsidRPr="006F1EFE">
              <w:rPr>
                <w:lang w:val="en-CA" w:eastAsia="de-DE"/>
                <w:rPrChange w:id="18110" w:author="Jens-Rainer Ohm" w:date="2026-07-18T09:33:00Z">
                  <w:rPr>
                    <w:lang w:val="en-CA" w:eastAsia="de-DE"/>
                  </w:rPr>
                </w:rPrChange>
              </w:rPr>
              <w:t>-9.13%</w:t>
            </w:r>
          </w:p>
        </w:tc>
        <w:tc>
          <w:tcPr>
            <w:tcW w:w="1003" w:type="dxa"/>
            <w:tcBorders>
              <w:top w:val="single" w:sz="8" w:space="0" w:color="auto"/>
              <w:left w:val="nil"/>
              <w:bottom w:val="nil"/>
              <w:right w:val="single" w:sz="4" w:space="0" w:color="auto"/>
            </w:tcBorders>
            <w:shd w:val="clear" w:color="000000" w:fill="CCFFCC"/>
            <w:noWrap/>
            <w:vAlign w:val="center"/>
            <w:hideMark/>
          </w:tcPr>
          <w:p w14:paraId="020AF356" w14:textId="77777777" w:rsidR="00500EE0" w:rsidRPr="006F1EFE" w:rsidRDefault="00500EE0" w:rsidP="00500EE0">
            <w:pPr>
              <w:rPr>
                <w:lang w:val="en-CA" w:eastAsia="de-DE"/>
                <w:rPrChange w:id="18111" w:author="Jens-Rainer Ohm" w:date="2026-07-18T09:33:00Z">
                  <w:rPr>
                    <w:lang w:val="en-CA" w:eastAsia="de-DE"/>
                  </w:rPr>
                </w:rPrChange>
              </w:rPr>
            </w:pPr>
            <w:r w:rsidRPr="006F1EFE">
              <w:rPr>
                <w:lang w:val="en-CA" w:eastAsia="de-DE"/>
                <w:rPrChange w:id="18112" w:author="Jens-Rainer Ohm" w:date="2026-07-18T09:33:00Z">
                  <w:rPr>
                    <w:lang w:val="en-CA" w:eastAsia="de-DE"/>
                  </w:rPr>
                </w:rPrChange>
              </w:rPr>
              <w:t>-12.27%</w:t>
            </w:r>
          </w:p>
        </w:tc>
        <w:tc>
          <w:tcPr>
            <w:tcW w:w="821" w:type="dxa"/>
            <w:tcBorders>
              <w:top w:val="single" w:sz="8" w:space="0" w:color="auto"/>
              <w:left w:val="nil"/>
              <w:bottom w:val="nil"/>
              <w:right w:val="nil"/>
            </w:tcBorders>
            <w:noWrap/>
            <w:vAlign w:val="center"/>
            <w:hideMark/>
          </w:tcPr>
          <w:p w14:paraId="7925E535" w14:textId="77777777" w:rsidR="00500EE0" w:rsidRPr="006F1EFE" w:rsidRDefault="00500EE0" w:rsidP="00500EE0">
            <w:pPr>
              <w:rPr>
                <w:lang w:val="en-CA" w:eastAsia="de-DE"/>
                <w:rPrChange w:id="18113" w:author="Jens-Rainer Ohm" w:date="2026-07-18T09:33:00Z">
                  <w:rPr>
                    <w:lang w:val="en-CA" w:eastAsia="de-DE"/>
                  </w:rPr>
                </w:rPrChange>
              </w:rPr>
            </w:pPr>
            <w:r w:rsidRPr="006F1EFE">
              <w:rPr>
                <w:lang w:val="en-CA" w:eastAsia="de-DE"/>
                <w:rPrChange w:id="18114" w:author="Jens-Rainer Ohm" w:date="2026-07-18T09:33:00Z">
                  <w:rPr>
                    <w:lang w:val="en-CA" w:eastAsia="de-DE"/>
                  </w:rPr>
                </w:rPrChange>
              </w:rPr>
              <w:t>107%</w:t>
            </w:r>
          </w:p>
        </w:tc>
        <w:tc>
          <w:tcPr>
            <w:tcW w:w="1159" w:type="dxa"/>
            <w:tcBorders>
              <w:top w:val="single" w:sz="8" w:space="0" w:color="auto"/>
              <w:left w:val="nil"/>
              <w:bottom w:val="nil"/>
              <w:right w:val="nil"/>
            </w:tcBorders>
            <w:noWrap/>
            <w:vAlign w:val="center"/>
            <w:hideMark/>
          </w:tcPr>
          <w:p w14:paraId="3DD72096" w14:textId="77777777" w:rsidR="00500EE0" w:rsidRPr="006F1EFE" w:rsidRDefault="00500EE0" w:rsidP="00500EE0">
            <w:pPr>
              <w:rPr>
                <w:lang w:val="en-CA" w:eastAsia="de-DE"/>
                <w:rPrChange w:id="18115" w:author="Jens-Rainer Ohm" w:date="2026-07-18T09:33:00Z">
                  <w:rPr>
                    <w:lang w:val="en-CA" w:eastAsia="de-DE"/>
                  </w:rPr>
                </w:rPrChange>
              </w:rPr>
            </w:pPr>
            <w:r w:rsidRPr="006F1EFE">
              <w:rPr>
                <w:lang w:val="en-CA" w:eastAsia="de-DE"/>
                <w:rPrChange w:id="18116" w:author="Jens-Rainer Ohm" w:date="2026-07-18T09:33:00Z">
                  <w:rPr>
                    <w:lang w:val="en-CA" w:eastAsia="de-DE"/>
                  </w:rPr>
                </w:rPrChange>
              </w:rPr>
              <w:t>2116%</w:t>
            </w:r>
          </w:p>
        </w:tc>
      </w:tr>
      <w:tr w:rsidR="00500EE0" w:rsidRPr="006F1EFE" w14:paraId="19942574"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750EFCA3" w14:textId="77777777" w:rsidR="00500EE0" w:rsidRPr="006F1EFE" w:rsidRDefault="00500EE0" w:rsidP="00500EE0">
            <w:pPr>
              <w:rPr>
                <w:lang w:val="en-CA" w:eastAsia="de-DE"/>
                <w:rPrChange w:id="18117" w:author="Jens-Rainer Ohm" w:date="2026-07-18T09:33:00Z">
                  <w:rPr>
                    <w:lang w:val="en-CA" w:eastAsia="de-DE"/>
                  </w:rPr>
                </w:rPrChange>
              </w:rPr>
            </w:pPr>
            <w:r w:rsidRPr="006F1EFE">
              <w:rPr>
                <w:lang w:val="en-CA" w:eastAsia="de-DE"/>
                <w:rPrChange w:id="18118"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5AFEE124" w14:textId="77777777" w:rsidR="00500EE0" w:rsidRPr="006F1EFE" w:rsidRDefault="00500EE0" w:rsidP="00500EE0">
            <w:pPr>
              <w:rPr>
                <w:lang w:val="en-CA" w:eastAsia="de-DE"/>
                <w:rPrChange w:id="18119" w:author="Jens-Rainer Ohm" w:date="2026-07-18T09:33:00Z">
                  <w:rPr>
                    <w:lang w:val="en-CA" w:eastAsia="de-DE"/>
                  </w:rPr>
                </w:rPrChange>
              </w:rPr>
            </w:pPr>
            <w:r w:rsidRPr="006F1EFE">
              <w:rPr>
                <w:lang w:val="en-CA" w:eastAsia="de-DE"/>
                <w:rPrChange w:id="18120" w:author="Jens-Rainer Ohm" w:date="2026-07-18T09:33:00Z">
                  <w:rPr>
                    <w:lang w:val="en-CA" w:eastAsia="de-DE"/>
                  </w:rPr>
                </w:rPrChange>
              </w:rPr>
              <w:t>-7.04%</w:t>
            </w:r>
          </w:p>
        </w:tc>
        <w:tc>
          <w:tcPr>
            <w:tcW w:w="1004" w:type="dxa"/>
            <w:tcBorders>
              <w:top w:val="single" w:sz="8" w:space="0" w:color="auto"/>
              <w:left w:val="nil"/>
              <w:bottom w:val="nil"/>
              <w:right w:val="nil"/>
            </w:tcBorders>
            <w:shd w:val="clear" w:color="000000" w:fill="CCFFCC"/>
            <w:noWrap/>
            <w:vAlign w:val="center"/>
            <w:hideMark/>
          </w:tcPr>
          <w:p w14:paraId="7F10050E" w14:textId="77777777" w:rsidR="00500EE0" w:rsidRPr="006F1EFE" w:rsidRDefault="00500EE0" w:rsidP="00500EE0">
            <w:pPr>
              <w:rPr>
                <w:lang w:val="en-CA" w:eastAsia="de-DE"/>
                <w:rPrChange w:id="18121" w:author="Jens-Rainer Ohm" w:date="2026-07-18T09:33:00Z">
                  <w:rPr>
                    <w:lang w:val="en-CA" w:eastAsia="de-DE"/>
                  </w:rPr>
                </w:rPrChange>
              </w:rPr>
            </w:pPr>
            <w:r w:rsidRPr="006F1EFE">
              <w:rPr>
                <w:lang w:val="en-CA" w:eastAsia="de-DE"/>
                <w:rPrChange w:id="18122" w:author="Jens-Rainer Ohm" w:date="2026-07-18T09:33:00Z">
                  <w:rPr>
                    <w:lang w:val="en-CA" w:eastAsia="de-DE"/>
                  </w:rPr>
                </w:rPrChang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249EE844" w14:textId="77777777" w:rsidR="00500EE0" w:rsidRPr="006F1EFE" w:rsidRDefault="00500EE0" w:rsidP="00500EE0">
            <w:pPr>
              <w:rPr>
                <w:lang w:val="en-CA" w:eastAsia="de-DE"/>
                <w:rPrChange w:id="18123" w:author="Jens-Rainer Ohm" w:date="2026-07-18T09:33:00Z">
                  <w:rPr>
                    <w:lang w:val="en-CA" w:eastAsia="de-DE"/>
                  </w:rPr>
                </w:rPrChange>
              </w:rPr>
            </w:pPr>
            <w:r w:rsidRPr="006F1EFE">
              <w:rPr>
                <w:lang w:val="en-CA" w:eastAsia="de-DE"/>
                <w:rPrChange w:id="18124" w:author="Jens-Rainer Ohm" w:date="2026-07-18T09:33:00Z">
                  <w:rPr>
                    <w:lang w:val="en-CA" w:eastAsia="de-DE"/>
                  </w:rPr>
                </w:rPrChang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7F414E0B" w14:textId="77777777" w:rsidR="00500EE0" w:rsidRPr="006F1EFE" w:rsidRDefault="00500EE0" w:rsidP="00500EE0">
            <w:pPr>
              <w:rPr>
                <w:lang w:val="en-CA" w:eastAsia="de-DE"/>
                <w:rPrChange w:id="18125" w:author="Jens-Rainer Ohm" w:date="2026-07-18T09:33:00Z">
                  <w:rPr>
                    <w:lang w:val="en-CA" w:eastAsia="de-DE"/>
                  </w:rPr>
                </w:rPrChange>
              </w:rPr>
            </w:pPr>
            <w:r w:rsidRPr="006F1EFE">
              <w:rPr>
                <w:lang w:val="en-CA" w:eastAsia="de-DE"/>
                <w:rPrChange w:id="18126" w:author="Jens-Rainer Ohm" w:date="2026-07-18T09:33:00Z">
                  <w:rPr>
                    <w:lang w:val="en-CA" w:eastAsia="de-DE"/>
                  </w:rPr>
                </w:rPrChange>
              </w:rPr>
              <w:t>-6.75%</w:t>
            </w:r>
          </w:p>
        </w:tc>
        <w:tc>
          <w:tcPr>
            <w:tcW w:w="1003" w:type="dxa"/>
            <w:tcBorders>
              <w:top w:val="single" w:sz="8" w:space="0" w:color="auto"/>
              <w:left w:val="nil"/>
              <w:bottom w:val="nil"/>
              <w:right w:val="nil"/>
            </w:tcBorders>
            <w:shd w:val="clear" w:color="000000" w:fill="CCFFCC"/>
            <w:noWrap/>
            <w:vAlign w:val="center"/>
            <w:hideMark/>
          </w:tcPr>
          <w:p w14:paraId="075BF7EE" w14:textId="77777777" w:rsidR="00500EE0" w:rsidRPr="006F1EFE" w:rsidRDefault="00500EE0" w:rsidP="00500EE0">
            <w:pPr>
              <w:rPr>
                <w:lang w:val="en-CA" w:eastAsia="de-DE"/>
                <w:rPrChange w:id="18127" w:author="Jens-Rainer Ohm" w:date="2026-07-18T09:33:00Z">
                  <w:rPr>
                    <w:lang w:val="en-CA" w:eastAsia="de-DE"/>
                  </w:rPr>
                </w:rPrChange>
              </w:rPr>
            </w:pPr>
            <w:r w:rsidRPr="006F1EFE">
              <w:rPr>
                <w:lang w:val="en-CA" w:eastAsia="de-DE"/>
                <w:rPrChange w:id="18128" w:author="Jens-Rainer Ohm" w:date="2026-07-18T09:33:00Z">
                  <w:rPr>
                    <w:lang w:val="en-CA" w:eastAsia="de-DE"/>
                  </w:rPr>
                </w:rPrChang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6E4329B8" w14:textId="77777777" w:rsidR="00500EE0" w:rsidRPr="006F1EFE" w:rsidRDefault="00500EE0" w:rsidP="00500EE0">
            <w:pPr>
              <w:rPr>
                <w:lang w:val="en-CA" w:eastAsia="de-DE"/>
                <w:rPrChange w:id="18129" w:author="Jens-Rainer Ohm" w:date="2026-07-18T09:33:00Z">
                  <w:rPr>
                    <w:lang w:val="en-CA" w:eastAsia="de-DE"/>
                  </w:rPr>
                </w:rPrChange>
              </w:rPr>
            </w:pPr>
            <w:r w:rsidRPr="006F1EFE">
              <w:rPr>
                <w:lang w:val="en-CA" w:eastAsia="de-DE"/>
                <w:rPrChange w:id="18130" w:author="Jens-Rainer Ohm" w:date="2026-07-18T09:33:00Z">
                  <w:rPr>
                    <w:lang w:val="en-CA" w:eastAsia="de-DE"/>
                  </w:rPr>
                </w:rPrChange>
              </w:rPr>
              <w:t>-9.32%</w:t>
            </w:r>
          </w:p>
        </w:tc>
        <w:tc>
          <w:tcPr>
            <w:tcW w:w="821" w:type="dxa"/>
            <w:tcBorders>
              <w:top w:val="single" w:sz="8" w:space="0" w:color="auto"/>
              <w:left w:val="nil"/>
              <w:bottom w:val="nil"/>
              <w:right w:val="nil"/>
            </w:tcBorders>
            <w:noWrap/>
            <w:vAlign w:val="center"/>
            <w:hideMark/>
          </w:tcPr>
          <w:p w14:paraId="21A463E4" w14:textId="77777777" w:rsidR="00500EE0" w:rsidRPr="006F1EFE" w:rsidRDefault="00500EE0" w:rsidP="00500EE0">
            <w:pPr>
              <w:rPr>
                <w:lang w:val="en-CA" w:eastAsia="de-DE"/>
                <w:rPrChange w:id="18131" w:author="Jens-Rainer Ohm" w:date="2026-07-18T09:33:00Z">
                  <w:rPr>
                    <w:lang w:val="en-CA" w:eastAsia="de-DE"/>
                  </w:rPr>
                </w:rPrChange>
              </w:rPr>
            </w:pPr>
            <w:r w:rsidRPr="006F1EFE">
              <w:rPr>
                <w:lang w:val="en-CA" w:eastAsia="de-DE"/>
                <w:rPrChange w:id="18132" w:author="Jens-Rainer Ohm" w:date="2026-07-18T09:33:00Z">
                  <w:rPr>
                    <w:lang w:val="en-CA" w:eastAsia="de-DE"/>
                  </w:rPr>
                </w:rPrChange>
              </w:rPr>
              <w:t>100%</w:t>
            </w:r>
          </w:p>
        </w:tc>
        <w:tc>
          <w:tcPr>
            <w:tcW w:w="1159" w:type="dxa"/>
            <w:tcBorders>
              <w:top w:val="single" w:sz="8" w:space="0" w:color="auto"/>
              <w:left w:val="nil"/>
              <w:bottom w:val="nil"/>
              <w:right w:val="nil"/>
            </w:tcBorders>
            <w:noWrap/>
            <w:vAlign w:val="center"/>
            <w:hideMark/>
          </w:tcPr>
          <w:p w14:paraId="3A98F8F8" w14:textId="77777777" w:rsidR="00500EE0" w:rsidRPr="006F1EFE" w:rsidRDefault="00500EE0" w:rsidP="00500EE0">
            <w:pPr>
              <w:rPr>
                <w:lang w:val="en-CA" w:eastAsia="de-DE"/>
                <w:rPrChange w:id="18133" w:author="Jens-Rainer Ohm" w:date="2026-07-18T09:33:00Z">
                  <w:rPr>
                    <w:lang w:val="en-CA" w:eastAsia="de-DE"/>
                  </w:rPr>
                </w:rPrChange>
              </w:rPr>
            </w:pPr>
            <w:r w:rsidRPr="006F1EFE">
              <w:rPr>
                <w:lang w:val="en-CA" w:eastAsia="de-DE"/>
                <w:rPrChange w:id="18134" w:author="Jens-Rainer Ohm" w:date="2026-07-18T09:33:00Z">
                  <w:rPr>
                    <w:lang w:val="en-CA" w:eastAsia="de-DE"/>
                  </w:rPr>
                </w:rPrChange>
              </w:rPr>
              <w:t>1797%</w:t>
            </w:r>
          </w:p>
        </w:tc>
      </w:tr>
      <w:tr w:rsidR="00500EE0" w:rsidRPr="006F1EFE" w14:paraId="4D5C84C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36D8112" w14:textId="77777777" w:rsidR="00500EE0" w:rsidRPr="006F1EFE" w:rsidRDefault="00500EE0" w:rsidP="00500EE0">
            <w:pPr>
              <w:rPr>
                <w:lang w:val="en-CA" w:eastAsia="de-DE"/>
                <w:rPrChange w:id="18135" w:author="Jens-Rainer Ohm" w:date="2026-07-18T09:33:00Z">
                  <w:rPr>
                    <w:lang w:val="en-CA" w:eastAsia="de-DE"/>
                  </w:rPr>
                </w:rPrChange>
              </w:rPr>
            </w:pPr>
            <w:r w:rsidRPr="006F1EFE">
              <w:rPr>
                <w:lang w:val="en-CA" w:eastAsia="de-DE"/>
                <w:rPrChange w:id="18136" w:author="Jens-Rainer Ohm" w:date="2026-07-18T09:33:00Z">
                  <w:rPr>
                    <w:lang w:val="en-CA"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7AFD76A3" w14:textId="77777777" w:rsidR="00500EE0" w:rsidRPr="006F1EFE" w:rsidRDefault="00500EE0" w:rsidP="00500EE0">
            <w:pPr>
              <w:rPr>
                <w:lang w:val="en-CA" w:eastAsia="de-DE"/>
                <w:rPrChange w:id="18137" w:author="Jens-Rainer Ohm" w:date="2026-07-18T09:33:00Z">
                  <w:rPr>
                    <w:lang w:val="en-CA" w:eastAsia="de-DE"/>
                  </w:rPr>
                </w:rPrChange>
              </w:rPr>
            </w:pPr>
            <w:r w:rsidRPr="006F1EFE">
              <w:rPr>
                <w:lang w:val="en-CA" w:eastAsia="de-DE"/>
                <w:rPrChange w:id="18138" w:author="Jens-Rainer Ohm" w:date="2026-07-18T09:33:00Z">
                  <w:rPr>
                    <w:lang w:val="en-CA" w:eastAsia="de-DE"/>
                  </w:rPr>
                </w:rPrChange>
              </w:rPr>
              <w:t>-3.87%</w:t>
            </w:r>
          </w:p>
        </w:tc>
        <w:tc>
          <w:tcPr>
            <w:tcW w:w="1004" w:type="dxa"/>
            <w:tcBorders>
              <w:top w:val="nil"/>
              <w:left w:val="nil"/>
              <w:bottom w:val="nil"/>
              <w:right w:val="nil"/>
            </w:tcBorders>
            <w:shd w:val="clear" w:color="000000" w:fill="CCFFCC"/>
            <w:noWrap/>
            <w:vAlign w:val="center"/>
            <w:hideMark/>
          </w:tcPr>
          <w:p w14:paraId="68BD4904" w14:textId="77777777" w:rsidR="00500EE0" w:rsidRPr="006F1EFE" w:rsidRDefault="00500EE0" w:rsidP="00500EE0">
            <w:pPr>
              <w:rPr>
                <w:lang w:val="en-CA" w:eastAsia="de-DE"/>
                <w:rPrChange w:id="18139" w:author="Jens-Rainer Ohm" w:date="2026-07-18T09:33:00Z">
                  <w:rPr>
                    <w:lang w:val="en-CA" w:eastAsia="de-DE"/>
                  </w:rPr>
                </w:rPrChange>
              </w:rPr>
            </w:pPr>
            <w:r w:rsidRPr="006F1EFE">
              <w:rPr>
                <w:lang w:val="en-CA" w:eastAsia="de-DE"/>
                <w:rPrChange w:id="18140" w:author="Jens-Rainer Ohm" w:date="2026-07-18T09:33:00Z">
                  <w:rPr>
                    <w:lang w:val="en-CA" w:eastAsia="de-DE"/>
                  </w:rPr>
                </w:rPrChange>
              </w:rPr>
              <w:t>-6.93%</w:t>
            </w:r>
          </w:p>
        </w:tc>
        <w:tc>
          <w:tcPr>
            <w:tcW w:w="1003" w:type="dxa"/>
            <w:tcBorders>
              <w:top w:val="nil"/>
              <w:left w:val="nil"/>
              <w:bottom w:val="nil"/>
              <w:right w:val="single" w:sz="4" w:space="0" w:color="auto"/>
            </w:tcBorders>
            <w:shd w:val="clear" w:color="000000" w:fill="CCFFCC"/>
            <w:noWrap/>
            <w:vAlign w:val="center"/>
            <w:hideMark/>
          </w:tcPr>
          <w:p w14:paraId="40A71DC2" w14:textId="77777777" w:rsidR="00500EE0" w:rsidRPr="006F1EFE" w:rsidRDefault="00500EE0" w:rsidP="00500EE0">
            <w:pPr>
              <w:rPr>
                <w:lang w:val="en-CA" w:eastAsia="de-DE"/>
                <w:rPrChange w:id="18141" w:author="Jens-Rainer Ohm" w:date="2026-07-18T09:33:00Z">
                  <w:rPr>
                    <w:lang w:val="en-CA" w:eastAsia="de-DE"/>
                  </w:rPr>
                </w:rPrChange>
              </w:rPr>
            </w:pPr>
            <w:r w:rsidRPr="006F1EFE">
              <w:rPr>
                <w:lang w:val="en-CA" w:eastAsia="de-DE"/>
                <w:rPrChange w:id="18142" w:author="Jens-Rainer Ohm" w:date="2026-07-18T09:33:00Z">
                  <w:rPr>
                    <w:lang w:val="en-CA" w:eastAsia="de-DE"/>
                  </w:rPr>
                </w:rPrChange>
              </w:rPr>
              <w:t>-4.79%</w:t>
            </w:r>
          </w:p>
        </w:tc>
        <w:tc>
          <w:tcPr>
            <w:tcW w:w="1003" w:type="dxa"/>
            <w:tcBorders>
              <w:top w:val="nil"/>
              <w:left w:val="single" w:sz="8" w:space="0" w:color="auto"/>
              <w:bottom w:val="nil"/>
              <w:right w:val="nil"/>
            </w:tcBorders>
            <w:shd w:val="clear" w:color="000000" w:fill="CCFFCC"/>
            <w:noWrap/>
            <w:vAlign w:val="center"/>
            <w:hideMark/>
          </w:tcPr>
          <w:p w14:paraId="662D6641" w14:textId="77777777" w:rsidR="00500EE0" w:rsidRPr="006F1EFE" w:rsidRDefault="00500EE0" w:rsidP="00500EE0">
            <w:pPr>
              <w:rPr>
                <w:lang w:val="en-CA" w:eastAsia="de-DE"/>
                <w:rPrChange w:id="18143" w:author="Jens-Rainer Ohm" w:date="2026-07-18T09:33:00Z">
                  <w:rPr>
                    <w:lang w:val="en-CA" w:eastAsia="de-DE"/>
                  </w:rPr>
                </w:rPrChange>
              </w:rPr>
            </w:pPr>
            <w:r w:rsidRPr="006F1EFE">
              <w:rPr>
                <w:lang w:val="en-CA" w:eastAsia="de-DE"/>
                <w:rPrChange w:id="18144" w:author="Jens-Rainer Ohm" w:date="2026-07-18T09:33:00Z">
                  <w:rPr>
                    <w:lang w:val="en-CA" w:eastAsia="de-DE"/>
                  </w:rPr>
                </w:rPrChange>
              </w:rPr>
              <w:t>-5.86%</w:t>
            </w:r>
          </w:p>
        </w:tc>
        <w:tc>
          <w:tcPr>
            <w:tcW w:w="1003" w:type="dxa"/>
            <w:tcBorders>
              <w:top w:val="nil"/>
              <w:left w:val="nil"/>
              <w:bottom w:val="nil"/>
              <w:right w:val="nil"/>
            </w:tcBorders>
            <w:shd w:val="clear" w:color="000000" w:fill="CCFFCC"/>
            <w:noWrap/>
            <w:vAlign w:val="center"/>
            <w:hideMark/>
          </w:tcPr>
          <w:p w14:paraId="76B8B017" w14:textId="77777777" w:rsidR="00500EE0" w:rsidRPr="006F1EFE" w:rsidRDefault="00500EE0" w:rsidP="00500EE0">
            <w:pPr>
              <w:rPr>
                <w:lang w:val="en-CA" w:eastAsia="de-DE"/>
                <w:rPrChange w:id="18145" w:author="Jens-Rainer Ohm" w:date="2026-07-18T09:33:00Z">
                  <w:rPr>
                    <w:lang w:val="en-CA" w:eastAsia="de-DE"/>
                  </w:rPr>
                </w:rPrChange>
              </w:rPr>
            </w:pPr>
            <w:r w:rsidRPr="006F1EFE">
              <w:rPr>
                <w:lang w:val="en-CA" w:eastAsia="de-DE"/>
                <w:rPrChange w:id="18146" w:author="Jens-Rainer Ohm" w:date="2026-07-18T09:33:00Z">
                  <w:rPr>
                    <w:lang w:val="en-CA" w:eastAsia="de-DE"/>
                  </w:rPr>
                </w:rPrChange>
              </w:rPr>
              <w:t>-7.59%</w:t>
            </w:r>
          </w:p>
        </w:tc>
        <w:tc>
          <w:tcPr>
            <w:tcW w:w="1003" w:type="dxa"/>
            <w:tcBorders>
              <w:top w:val="nil"/>
              <w:left w:val="nil"/>
              <w:bottom w:val="nil"/>
              <w:right w:val="single" w:sz="4" w:space="0" w:color="auto"/>
            </w:tcBorders>
            <w:shd w:val="clear" w:color="000000" w:fill="CCFFCC"/>
            <w:noWrap/>
            <w:vAlign w:val="center"/>
            <w:hideMark/>
          </w:tcPr>
          <w:p w14:paraId="26485273" w14:textId="77777777" w:rsidR="00500EE0" w:rsidRPr="006F1EFE" w:rsidRDefault="00500EE0" w:rsidP="00500EE0">
            <w:pPr>
              <w:rPr>
                <w:lang w:val="en-CA" w:eastAsia="de-DE"/>
                <w:rPrChange w:id="18147" w:author="Jens-Rainer Ohm" w:date="2026-07-18T09:33:00Z">
                  <w:rPr>
                    <w:lang w:val="en-CA" w:eastAsia="de-DE"/>
                  </w:rPr>
                </w:rPrChange>
              </w:rPr>
            </w:pPr>
            <w:r w:rsidRPr="006F1EFE">
              <w:rPr>
                <w:lang w:val="en-CA" w:eastAsia="de-DE"/>
                <w:rPrChange w:id="18148" w:author="Jens-Rainer Ohm" w:date="2026-07-18T09:33:00Z">
                  <w:rPr>
                    <w:lang w:val="en-CA" w:eastAsia="de-DE"/>
                  </w:rPr>
                </w:rPrChange>
              </w:rPr>
              <w:t>-8.09%</w:t>
            </w:r>
          </w:p>
        </w:tc>
        <w:tc>
          <w:tcPr>
            <w:tcW w:w="821" w:type="dxa"/>
            <w:tcBorders>
              <w:top w:val="nil"/>
              <w:left w:val="nil"/>
              <w:bottom w:val="nil"/>
              <w:right w:val="nil"/>
            </w:tcBorders>
            <w:noWrap/>
            <w:vAlign w:val="center"/>
            <w:hideMark/>
          </w:tcPr>
          <w:p w14:paraId="3F8FD56D" w14:textId="77777777" w:rsidR="00500EE0" w:rsidRPr="006F1EFE" w:rsidRDefault="00500EE0" w:rsidP="00500EE0">
            <w:pPr>
              <w:rPr>
                <w:lang w:val="en-CA" w:eastAsia="de-DE"/>
                <w:rPrChange w:id="18149" w:author="Jens-Rainer Ohm" w:date="2026-07-18T09:33:00Z">
                  <w:rPr>
                    <w:lang w:val="en-CA" w:eastAsia="de-DE"/>
                  </w:rPr>
                </w:rPrChange>
              </w:rPr>
            </w:pPr>
            <w:r w:rsidRPr="006F1EFE">
              <w:rPr>
                <w:lang w:val="en-CA" w:eastAsia="de-DE"/>
                <w:rPrChange w:id="18150" w:author="Jens-Rainer Ohm" w:date="2026-07-18T09:33:00Z">
                  <w:rPr>
                    <w:lang w:val="en-CA" w:eastAsia="de-DE"/>
                  </w:rPr>
                </w:rPrChange>
              </w:rPr>
              <w:t>109%</w:t>
            </w:r>
          </w:p>
        </w:tc>
        <w:tc>
          <w:tcPr>
            <w:tcW w:w="1159" w:type="dxa"/>
            <w:tcBorders>
              <w:top w:val="nil"/>
              <w:left w:val="nil"/>
              <w:bottom w:val="nil"/>
              <w:right w:val="nil"/>
            </w:tcBorders>
            <w:noWrap/>
            <w:vAlign w:val="center"/>
            <w:hideMark/>
          </w:tcPr>
          <w:p w14:paraId="0BFB93A9" w14:textId="77777777" w:rsidR="00500EE0" w:rsidRPr="006F1EFE" w:rsidRDefault="00500EE0" w:rsidP="00500EE0">
            <w:pPr>
              <w:rPr>
                <w:lang w:val="en-CA" w:eastAsia="de-DE"/>
                <w:rPrChange w:id="18151" w:author="Jens-Rainer Ohm" w:date="2026-07-18T09:33:00Z">
                  <w:rPr>
                    <w:lang w:val="en-CA" w:eastAsia="de-DE"/>
                  </w:rPr>
                </w:rPrChange>
              </w:rPr>
            </w:pPr>
            <w:r w:rsidRPr="006F1EFE">
              <w:rPr>
                <w:lang w:val="en-CA" w:eastAsia="de-DE"/>
                <w:rPrChange w:id="18152" w:author="Jens-Rainer Ohm" w:date="2026-07-18T09:33:00Z">
                  <w:rPr>
                    <w:lang w:val="en-CA" w:eastAsia="de-DE"/>
                  </w:rPr>
                </w:rPrChange>
              </w:rPr>
              <w:t>1296%</w:t>
            </w:r>
          </w:p>
        </w:tc>
      </w:tr>
      <w:tr w:rsidR="00500EE0" w:rsidRPr="006F1EFE" w14:paraId="1446F6E9"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715F6E1B" w14:textId="77777777" w:rsidR="00500EE0" w:rsidRPr="006F1EFE" w:rsidRDefault="00500EE0" w:rsidP="00500EE0">
            <w:pPr>
              <w:rPr>
                <w:lang w:val="en-CA" w:eastAsia="de-DE"/>
                <w:rPrChange w:id="18153" w:author="Jens-Rainer Ohm" w:date="2026-07-18T09:33:00Z">
                  <w:rPr>
                    <w:lang w:val="en-CA" w:eastAsia="de-DE"/>
                  </w:rPr>
                </w:rPrChange>
              </w:rPr>
            </w:pPr>
            <w:r w:rsidRPr="006F1EFE">
              <w:rPr>
                <w:lang w:val="en-CA" w:eastAsia="de-DE"/>
                <w:rPrChange w:id="18154" w:author="Jens-Rainer Ohm" w:date="2026-07-18T09:33:00Z">
                  <w:rPr>
                    <w:lang w:val="en-CA" w:eastAsia="de-DE"/>
                  </w:rPr>
                </w:rPrChange>
              </w:rPr>
              <w:t>Class H</w:t>
            </w:r>
          </w:p>
        </w:tc>
        <w:tc>
          <w:tcPr>
            <w:tcW w:w="1004" w:type="dxa"/>
            <w:tcBorders>
              <w:top w:val="nil"/>
              <w:left w:val="single" w:sz="8" w:space="0" w:color="auto"/>
              <w:bottom w:val="single" w:sz="8" w:space="0" w:color="auto"/>
              <w:right w:val="nil"/>
            </w:tcBorders>
            <w:noWrap/>
            <w:vAlign w:val="center"/>
            <w:hideMark/>
          </w:tcPr>
          <w:p w14:paraId="75100681" w14:textId="77777777" w:rsidR="00500EE0" w:rsidRPr="006F1EFE" w:rsidRDefault="00500EE0" w:rsidP="00500EE0">
            <w:pPr>
              <w:rPr>
                <w:lang w:val="en-CA" w:eastAsia="de-DE"/>
                <w:rPrChange w:id="18155" w:author="Jens-Rainer Ohm" w:date="2026-07-18T09:33:00Z">
                  <w:rPr>
                    <w:lang w:val="en-CA" w:eastAsia="de-DE"/>
                  </w:rPr>
                </w:rPrChange>
              </w:rPr>
            </w:pPr>
            <w:r w:rsidRPr="006F1EFE">
              <w:rPr>
                <w:lang w:val="en-CA" w:eastAsia="de-DE"/>
                <w:rPrChange w:id="18156" w:author="Jens-Rainer Ohm" w:date="2026-07-18T09:33:00Z">
                  <w:rPr>
                    <w:lang w:val="en-CA" w:eastAsia="de-DE"/>
                  </w:rPr>
                </w:rPrChange>
              </w:rPr>
              <w:t>#VALUE!</w:t>
            </w:r>
          </w:p>
        </w:tc>
        <w:tc>
          <w:tcPr>
            <w:tcW w:w="1004" w:type="dxa"/>
            <w:tcBorders>
              <w:top w:val="nil"/>
              <w:left w:val="nil"/>
              <w:bottom w:val="single" w:sz="8" w:space="0" w:color="auto"/>
              <w:right w:val="nil"/>
            </w:tcBorders>
            <w:noWrap/>
            <w:vAlign w:val="center"/>
            <w:hideMark/>
          </w:tcPr>
          <w:p w14:paraId="02D67715" w14:textId="77777777" w:rsidR="00500EE0" w:rsidRPr="006F1EFE" w:rsidRDefault="00500EE0" w:rsidP="00500EE0">
            <w:pPr>
              <w:rPr>
                <w:lang w:val="en-CA" w:eastAsia="de-DE"/>
                <w:rPrChange w:id="18157" w:author="Jens-Rainer Ohm" w:date="2026-07-18T09:33:00Z">
                  <w:rPr>
                    <w:lang w:val="en-CA" w:eastAsia="de-DE"/>
                  </w:rPr>
                </w:rPrChange>
              </w:rPr>
            </w:pPr>
            <w:r w:rsidRPr="006F1EFE">
              <w:rPr>
                <w:lang w:val="en-CA" w:eastAsia="de-DE"/>
                <w:rPrChange w:id="18158"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78A3099D" w14:textId="77777777" w:rsidR="00500EE0" w:rsidRPr="006F1EFE" w:rsidRDefault="00500EE0" w:rsidP="00500EE0">
            <w:pPr>
              <w:rPr>
                <w:lang w:val="en-CA" w:eastAsia="de-DE"/>
                <w:rPrChange w:id="18159" w:author="Jens-Rainer Ohm" w:date="2026-07-18T09:33:00Z">
                  <w:rPr>
                    <w:lang w:val="en-CA" w:eastAsia="de-DE"/>
                  </w:rPr>
                </w:rPrChange>
              </w:rPr>
            </w:pPr>
            <w:r w:rsidRPr="006F1EFE">
              <w:rPr>
                <w:lang w:val="en-CA" w:eastAsia="de-DE"/>
                <w:rPrChange w:id="18160" w:author="Jens-Rainer Ohm" w:date="2026-07-18T09:3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
          <w:p w14:paraId="21B4B397" w14:textId="77777777" w:rsidR="00500EE0" w:rsidRPr="006F1EFE" w:rsidRDefault="00500EE0" w:rsidP="00500EE0">
            <w:pPr>
              <w:rPr>
                <w:lang w:val="en-CA" w:eastAsia="de-DE"/>
                <w:rPrChange w:id="18161" w:author="Jens-Rainer Ohm" w:date="2026-07-18T09:33:00Z">
                  <w:rPr>
                    <w:lang w:val="en-CA" w:eastAsia="de-DE"/>
                  </w:rPr>
                </w:rPrChange>
              </w:rPr>
            </w:pPr>
            <w:r w:rsidRPr="006F1EFE">
              <w:rPr>
                <w:lang w:val="en-CA" w:eastAsia="de-DE"/>
                <w:rPrChange w:id="18162" w:author="Jens-Rainer Ohm" w:date="2026-07-18T09:33:00Z">
                  <w:rPr>
                    <w:lang w:val="en-CA" w:eastAsia="de-DE"/>
                  </w:rPr>
                </w:rPrChange>
              </w:rPr>
              <w:t>#VALUE!</w:t>
            </w:r>
          </w:p>
        </w:tc>
        <w:tc>
          <w:tcPr>
            <w:tcW w:w="1003" w:type="dxa"/>
            <w:tcBorders>
              <w:top w:val="nil"/>
              <w:left w:val="nil"/>
              <w:bottom w:val="single" w:sz="8" w:space="0" w:color="auto"/>
              <w:right w:val="nil"/>
            </w:tcBorders>
            <w:noWrap/>
            <w:vAlign w:val="center"/>
            <w:hideMark/>
          </w:tcPr>
          <w:p w14:paraId="2C5A7376" w14:textId="77777777" w:rsidR="00500EE0" w:rsidRPr="006F1EFE" w:rsidRDefault="00500EE0" w:rsidP="00500EE0">
            <w:pPr>
              <w:rPr>
                <w:lang w:val="en-CA" w:eastAsia="de-DE"/>
                <w:rPrChange w:id="18163" w:author="Jens-Rainer Ohm" w:date="2026-07-18T09:33:00Z">
                  <w:rPr>
                    <w:lang w:val="en-CA" w:eastAsia="de-DE"/>
                  </w:rPr>
                </w:rPrChange>
              </w:rPr>
            </w:pPr>
            <w:r w:rsidRPr="006F1EFE">
              <w:rPr>
                <w:lang w:val="en-CA" w:eastAsia="de-DE"/>
                <w:rPrChange w:id="18164"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250C33E9" w14:textId="77777777" w:rsidR="00500EE0" w:rsidRPr="006F1EFE" w:rsidRDefault="00500EE0" w:rsidP="00500EE0">
            <w:pPr>
              <w:rPr>
                <w:lang w:val="en-CA" w:eastAsia="de-DE"/>
                <w:rPrChange w:id="18165" w:author="Jens-Rainer Ohm" w:date="2026-07-18T09:33:00Z">
                  <w:rPr>
                    <w:lang w:val="en-CA" w:eastAsia="de-DE"/>
                  </w:rPr>
                </w:rPrChange>
              </w:rPr>
            </w:pPr>
            <w:r w:rsidRPr="006F1EFE">
              <w:rPr>
                <w:lang w:val="en-CA" w:eastAsia="de-DE"/>
                <w:rPrChange w:id="18166" w:author="Jens-Rainer Ohm" w:date="2026-07-18T09:33:00Z">
                  <w:rPr>
                    <w:lang w:val="en-CA" w:eastAsia="de-DE"/>
                  </w:rPr>
                </w:rPrChange>
              </w:rPr>
              <w:t>#VALUE!</w:t>
            </w:r>
          </w:p>
        </w:tc>
        <w:tc>
          <w:tcPr>
            <w:tcW w:w="821" w:type="dxa"/>
            <w:tcBorders>
              <w:top w:val="nil"/>
              <w:left w:val="nil"/>
              <w:bottom w:val="single" w:sz="8" w:space="0" w:color="auto"/>
              <w:right w:val="nil"/>
            </w:tcBorders>
            <w:noWrap/>
            <w:vAlign w:val="center"/>
            <w:hideMark/>
          </w:tcPr>
          <w:p w14:paraId="60303467" w14:textId="77777777" w:rsidR="00500EE0" w:rsidRPr="006F1EFE" w:rsidRDefault="00500EE0" w:rsidP="00500EE0">
            <w:pPr>
              <w:rPr>
                <w:lang w:val="en-CA" w:eastAsia="de-DE"/>
                <w:rPrChange w:id="18167" w:author="Jens-Rainer Ohm" w:date="2026-07-18T09:33:00Z">
                  <w:rPr>
                    <w:lang w:val="en-CA" w:eastAsia="de-DE"/>
                  </w:rPr>
                </w:rPrChange>
              </w:rPr>
            </w:pPr>
            <w:r w:rsidRPr="006F1EFE">
              <w:rPr>
                <w:lang w:val="en-CA" w:eastAsia="de-DE"/>
                <w:rPrChange w:id="18168" w:author="Jens-Rainer Ohm" w:date="2026-07-18T09:33:00Z">
                  <w:rPr>
                    <w:lang w:val="en-CA" w:eastAsia="de-DE"/>
                  </w:rPr>
                </w:rPrChange>
              </w:rPr>
              <w:t>#DIV/0!</w:t>
            </w:r>
          </w:p>
        </w:tc>
        <w:tc>
          <w:tcPr>
            <w:tcW w:w="1159" w:type="dxa"/>
            <w:tcBorders>
              <w:top w:val="nil"/>
              <w:left w:val="nil"/>
              <w:bottom w:val="single" w:sz="8" w:space="0" w:color="auto"/>
              <w:right w:val="nil"/>
            </w:tcBorders>
            <w:noWrap/>
            <w:vAlign w:val="center"/>
            <w:hideMark/>
          </w:tcPr>
          <w:p w14:paraId="34574D8D" w14:textId="77777777" w:rsidR="00500EE0" w:rsidRPr="006F1EFE" w:rsidRDefault="00500EE0" w:rsidP="00500EE0">
            <w:pPr>
              <w:rPr>
                <w:lang w:val="en-CA" w:eastAsia="de-DE"/>
                <w:rPrChange w:id="18169" w:author="Jens-Rainer Ohm" w:date="2026-07-18T09:33:00Z">
                  <w:rPr>
                    <w:lang w:val="en-CA" w:eastAsia="de-DE"/>
                  </w:rPr>
                </w:rPrChange>
              </w:rPr>
            </w:pPr>
            <w:r w:rsidRPr="006F1EFE">
              <w:rPr>
                <w:lang w:val="en-CA" w:eastAsia="de-DE"/>
                <w:rPrChange w:id="18170" w:author="Jens-Rainer Ohm" w:date="2026-07-18T09:33:00Z">
                  <w:rPr>
                    <w:lang w:val="en-CA" w:eastAsia="de-DE"/>
                  </w:rPr>
                </w:rPrChange>
              </w:rPr>
              <w:t>#DIV/0!</w:t>
            </w:r>
          </w:p>
        </w:tc>
      </w:tr>
      <w:tr w:rsidR="00500EE0" w:rsidRPr="006F1EFE" w14:paraId="41EEA344" w14:textId="77777777" w:rsidTr="008E517E">
        <w:trPr>
          <w:trHeight w:val="255"/>
        </w:trPr>
        <w:tc>
          <w:tcPr>
            <w:tcW w:w="1640" w:type="dxa"/>
            <w:tcBorders>
              <w:top w:val="nil"/>
              <w:left w:val="nil"/>
              <w:bottom w:val="nil"/>
              <w:right w:val="nil"/>
            </w:tcBorders>
            <w:noWrap/>
            <w:vAlign w:val="center"/>
            <w:hideMark/>
          </w:tcPr>
          <w:p w14:paraId="017B1693" w14:textId="77777777" w:rsidR="00500EE0" w:rsidRPr="006F1EFE" w:rsidRDefault="00500EE0" w:rsidP="00500EE0">
            <w:pPr>
              <w:rPr>
                <w:lang w:val="en-CA" w:eastAsia="de-DE"/>
                <w:rPrChange w:id="18171" w:author="Jens-Rainer Ohm" w:date="2026-07-18T09:33:00Z">
                  <w:rPr>
                    <w:lang w:val="en-CA" w:eastAsia="de-DE"/>
                  </w:rPr>
                </w:rPrChange>
              </w:rPr>
            </w:pPr>
          </w:p>
        </w:tc>
        <w:tc>
          <w:tcPr>
            <w:tcW w:w="1004" w:type="dxa"/>
            <w:tcBorders>
              <w:top w:val="nil"/>
              <w:left w:val="nil"/>
              <w:bottom w:val="nil"/>
              <w:right w:val="nil"/>
            </w:tcBorders>
            <w:noWrap/>
            <w:vAlign w:val="center"/>
            <w:hideMark/>
          </w:tcPr>
          <w:p w14:paraId="6A1DB547" w14:textId="77777777" w:rsidR="00500EE0" w:rsidRPr="006F1EFE" w:rsidRDefault="00500EE0" w:rsidP="00500EE0">
            <w:pPr>
              <w:rPr>
                <w:lang w:val="en-CA" w:eastAsia="de-DE"/>
                <w:rPrChange w:id="18172" w:author="Jens-Rainer Ohm" w:date="2026-07-18T09:33:00Z">
                  <w:rPr>
                    <w:lang w:val="en-CA" w:eastAsia="de-DE"/>
                  </w:rPr>
                </w:rPrChange>
              </w:rPr>
            </w:pPr>
          </w:p>
        </w:tc>
        <w:tc>
          <w:tcPr>
            <w:tcW w:w="1004" w:type="dxa"/>
            <w:tcBorders>
              <w:top w:val="nil"/>
              <w:left w:val="nil"/>
              <w:bottom w:val="nil"/>
              <w:right w:val="nil"/>
            </w:tcBorders>
            <w:noWrap/>
            <w:vAlign w:val="center"/>
            <w:hideMark/>
          </w:tcPr>
          <w:p w14:paraId="10C0679F" w14:textId="77777777" w:rsidR="00500EE0" w:rsidRPr="006F1EFE" w:rsidRDefault="00500EE0" w:rsidP="00500EE0">
            <w:pPr>
              <w:rPr>
                <w:lang w:val="en-CA" w:eastAsia="de-DE"/>
                <w:rPrChange w:id="18173" w:author="Jens-Rainer Ohm" w:date="2026-07-18T09:33:00Z">
                  <w:rPr>
                    <w:lang w:val="en-CA" w:eastAsia="de-DE"/>
                  </w:rPr>
                </w:rPrChange>
              </w:rPr>
            </w:pPr>
          </w:p>
        </w:tc>
        <w:tc>
          <w:tcPr>
            <w:tcW w:w="1003" w:type="dxa"/>
            <w:tcBorders>
              <w:top w:val="nil"/>
              <w:left w:val="nil"/>
              <w:bottom w:val="nil"/>
              <w:right w:val="nil"/>
            </w:tcBorders>
            <w:noWrap/>
            <w:vAlign w:val="center"/>
            <w:hideMark/>
          </w:tcPr>
          <w:p w14:paraId="4054033F" w14:textId="77777777" w:rsidR="00500EE0" w:rsidRPr="006F1EFE" w:rsidRDefault="00500EE0" w:rsidP="00500EE0">
            <w:pPr>
              <w:rPr>
                <w:lang w:val="en-CA" w:eastAsia="de-DE"/>
                <w:rPrChange w:id="18174" w:author="Jens-Rainer Ohm" w:date="2026-07-18T09:33:00Z">
                  <w:rPr>
                    <w:lang w:val="en-CA" w:eastAsia="de-DE"/>
                  </w:rPr>
                </w:rPrChange>
              </w:rPr>
            </w:pPr>
          </w:p>
        </w:tc>
        <w:tc>
          <w:tcPr>
            <w:tcW w:w="1003" w:type="dxa"/>
            <w:tcBorders>
              <w:top w:val="nil"/>
              <w:left w:val="nil"/>
              <w:bottom w:val="nil"/>
              <w:right w:val="nil"/>
            </w:tcBorders>
            <w:noWrap/>
            <w:vAlign w:val="bottom"/>
            <w:hideMark/>
          </w:tcPr>
          <w:p w14:paraId="720D6279" w14:textId="77777777" w:rsidR="00500EE0" w:rsidRPr="006F1EFE" w:rsidRDefault="00500EE0" w:rsidP="00500EE0">
            <w:pPr>
              <w:rPr>
                <w:lang w:val="en-CA" w:eastAsia="de-DE"/>
                <w:rPrChange w:id="18175" w:author="Jens-Rainer Ohm" w:date="2026-07-18T09:33:00Z">
                  <w:rPr>
                    <w:lang w:val="en-CA" w:eastAsia="de-DE"/>
                  </w:rPr>
                </w:rPrChange>
              </w:rPr>
            </w:pPr>
          </w:p>
        </w:tc>
        <w:tc>
          <w:tcPr>
            <w:tcW w:w="1003" w:type="dxa"/>
            <w:tcBorders>
              <w:top w:val="nil"/>
              <w:left w:val="nil"/>
              <w:bottom w:val="nil"/>
              <w:right w:val="nil"/>
            </w:tcBorders>
            <w:noWrap/>
            <w:vAlign w:val="bottom"/>
            <w:hideMark/>
          </w:tcPr>
          <w:p w14:paraId="0687ACF4" w14:textId="77777777" w:rsidR="00500EE0" w:rsidRPr="006F1EFE" w:rsidRDefault="00500EE0" w:rsidP="00500EE0">
            <w:pPr>
              <w:rPr>
                <w:lang w:val="en-CA" w:eastAsia="de-DE"/>
                <w:rPrChange w:id="18176" w:author="Jens-Rainer Ohm" w:date="2026-07-18T09:33:00Z">
                  <w:rPr>
                    <w:lang w:val="en-CA" w:eastAsia="de-DE"/>
                  </w:rPr>
                </w:rPrChange>
              </w:rPr>
            </w:pPr>
          </w:p>
        </w:tc>
        <w:tc>
          <w:tcPr>
            <w:tcW w:w="1003" w:type="dxa"/>
            <w:tcBorders>
              <w:top w:val="nil"/>
              <w:left w:val="nil"/>
              <w:bottom w:val="nil"/>
              <w:right w:val="nil"/>
            </w:tcBorders>
            <w:noWrap/>
            <w:vAlign w:val="bottom"/>
            <w:hideMark/>
          </w:tcPr>
          <w:p w14:paraId="1E02BCD2" w14:textId="77777777" w:rsidR="00500EE0" w:rsidRPr="006F1EFE" w:rsidRDefault="00500EE0" w:rsidP="00500EE0">
            <w:pPr>
              <w:rPr>
                <w:lang w:val="en-CA" w:eastAsia="de-DE"/>
                <w:rPrChange w:id="18177" w:author="Jens-Rainer Ohm" w:date="2026-07-18T09:33:00Z">
                  <w:rPr>
                    <w:lang w:val="en-CA" w:eastAsia="de-DE"/>
                  </w:rPr>
                </w:rPrChange>
              </w:rPr>
            </w:pPr>
          </w:p>
        </w:tc>
        <w:tc>
          <w:tcPr>
            <w:tcW w:w="821" w:type="dxa"/>
            <w:tcBorders>
              <w:top w:val="nil"/>
              <w:left w:val="nil"/>
              <w:bottom w:val="nil"/>
              <w:right w:val="nil"/>
            </w:tcBorders>
            <w:noWrap/>
            <w:vAlign w:val="bottom"/>
            <w:hideMark/>
          </w:tcPr>
          <w:p w14:paraId="6A129642" w14:textId="77777777" w:rsidR="00500EE0" w:rsidRPr="006F1EFE" w:rsidRDefault="00500EE0" w:rsidP="00500EE0">
            <w:pPr>
              <w:rPr>
                <w:lang w:val="en-CA" w:eastAsia="de-DE"/>
                <w:rPrChange w:id="18178" w:author="Jens-Rainer Ohm" w:date="2026-07-18T09:33:00Z">
                  <w:rPr>
                    <w:lang w:val="en-CA" w:eastAsia="de-DE"/>
                  </w:rPr>
                </w:rPrChange>
              </w:rPr>
            </w:pPr>
          </w:p>
        </w:tc>
        <w:tc>
          <w:tcPr>
            <w:tcW w:w="1159" w:type="dxa"/>
            <w:tcBorders>
              <w:top w:val="nil"/>
              <w:left w:val="nil"/>
              <w:bottom w:val="nil"/>
              <w:right w:val="nil"/>
            </w:tcBorders>
            <w:noWrap/>
            <w:vAlign w:val="bottom"/>
            <w:hideMark/>
          </w:tcPr>
          <w:p w14:paraId="661B573D" w14:textId="77777777" w:rsidR="00500EE0" w:rsidRPr="006F1EFE" w:rsidRDefault="00500EE0" w:rsidP="00500EE0">
            <w:pPr>
              <w:rPr>
                <w:lang w:val="en-CA" w:eastAsia="de-DE"/>
                <w:rPrChange w:id="18179" w:author="Jens-Rainer Ohm" w:date="2026-07-18T09:33:00Z">
                  <w:rPr>
                    <w:lang w:val="en-CA" w:eastAsia="de-DE"/>
                  </w:rPr>
                </w:rPrChange>
              </w:rPr>
            </w:pPr>
          </w:p>
        </w:tc>
      </w:tr>
      <w:tr w:rsidR="00500EE0" w:rsidRPr="006F1EFE" w14:paraId="66352487" w14:textId="77777777" w:rsidTr="008E517E">
        <w:trPr>
          <w:trHeight w:val="255"/>
        </w:trPr>
        <w:tc>
          <w:tcPr>
            <w:tcW w:w="1640" w:type="dxa"/>
            <w:tcBorders>
              <w:top w:val="nil"/>
              <w:left w:val="nil"/>
              <w:bottom w:val="nil"/>
              <w:right w:val="nil"/>
            </w:tcBorders>
            <w:noWrap/>
            <w:vAlign w:val="center"/>
            <w:hideMark/>
          </w:tcPr>
          <w:p w14:paraId="7AFA34F3" w14:textId="77777777" w:rsidR="00500EE0" w:rsidRPr="006F1EFE" w:rsidRDefault="00500EE0" w:rsidP="00500EE0">
            <w:pPr>
              <w:rPr>
                <w:lang w:val="en-CA" w:eastAsia="de-DE"/>
                <w:rPrChange w:id="18180"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6BCE58E4" w14:textId="77777777" w:rsidR="00500EE0" w:rsidRPr="006F1EFE" w:rsidRDefault="00500EE0" w:rsidP="00500EE0">
            <w:pPr>
              <w:rPr>
                <w:b/>
                <w:bCs/>
                <w:lang w:val="en-CA" w:eastAsia="de-DE"/>
                <w:rPrChange w:id="18181" w:author="Jens-Rainer Ohm" w:date="2026-07-18T09:33:00Z">
                  <w:rPr>
                    <w:b/>
                    <w:bCs/>
                    <w:lang w:val="en-CA" w:eastAsia="de-DE"/>
                  </w:rPr>
                </w:rPrChange>
              </w:rPr>
            </w:pPr>
            <w:r w:rsidRPr="006F1EFE">
              <w:rPr>
                <w:b/>
                <w:bCs/>
                <w:lang w:val="en-CA" w:eastAsia="de-DE"/>
                <w:rPrChange w:id="18182" w:author="Jens-Rainer Ohm" w:date="2026-07-18T09:33:00Z">
                  <w:rPr>
                    <w:b/>
                    <w:bCs/>
                    <w:lang w:val="en-CA" w:eastAsia="de-DE"/>
                  </w:rPr>
                </w:rPrChange>
              </w:rPr>
              <w:t xml:space="preserve">Low delay P Main10 </w:t>
            </w:r>
          </w:p>
        </w:tc>
      </w:tr>
      <w:tr w:rsidR="00500EE0" w:rsidRPr="006F1EFE" w14:paraId="4869D8B4" w14:textId="77777777" w:rsidTr="008E517E">
        <w:trPr>
          <w:trHeight w:val="255"/>
        </w:trPr>
        <w:tc>
          <w:tcPr>
            <w:tcW w:w="1640" w:type="dxa"/>
            <w:tcBorders>
              <w:top w:val="nil"/>
              <w:left w:val="nil"/>
              <w:bottom w:val="nil"/>
              <w:right w:val="nil"/>
            </w:tcBorders>
            <w:noWrap/>
            <w:vAlign w:val="center"/>
            <w:hideMark/>
          </w:tcPr>
          <w:p w14:paraId="1FC73912" w14:textId="77777777" w:rsidR="00500EE0" w:rsidRPr="006F1EFE" w:rsidRDefault="00500EE0" w:rsidP="00500EE0">
            <w:pPr>
              <w:rPr>
                <w:b/>
                <w:bCs/>
                <w:lang w:val="en-CA" w:eastAsia="de-DE"/>
                <w:rPrChange w:id="18183"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E51BD7" w14:textId="77777777" w:rsidR="00500EE0" w:rsidRPr="006F1EFE" w:rsidRDefault="00500EE0" w:rsidP="00500EE0">
            <w:pPr>
              <w:rPr>
                <w:b/>
                <w:bCs/>
                <w:lang w:val="en-CA" w:eastAsia="de-DE"/>
                <w:rPrChange w:id="18184" w:author="Jens-Rainer Ohm" w:date="2026-07-18T09:33:00Z">
                  <w:rPr>
                    <w:b/>
                    <w:bCs/>
                    <w:lang w:val="en-CA" w:eastAsia="de-DE"/>
                  </w:rPr>
                </w:rPrChange>
              </w:rPr>
            </w:pPr>
            <w:r w:rsidRPr="006F1EFE">
              <w:rPr>
                <w:b/>
                <w:bCs/>
                <w:lang w:val="en-CA" w:eastAsia="de-DE"/>
                <w:rPrChange w:id="18185" w:author="Jens-Rainer Ohm" w:date="2026-07-18T09:33:00Z">
                  <w:rPr>
                    <w:b/>
                    <w:bCs/>
                    <w:lang w:val="en-CA" w:eastAsia="de-DE"/>
                  </w:rPr>
                </w:rPrChange>
              </w:rPr>
              <w:t>BD-rate Over NNVC-6.0 VTM</w:t>
            </w:r>
          </w:p>
        </w:tc>
      </w:tr>
      <w:tr w:rsidR="00500EE0" w:rsidRPr="006F1EFE" w14:paraId="4638E54A" w14:textId="77777777" w:rsidTr="008E517E">
        <w:trPr>
          <w:trHeight w:val="255"/>
        </w:trPr>
        <w:tc>
          <w:tcPr>
            <w:tcW w:w="1640" w:type="dxa"/>
            <w:tcBorders>
              <w:top w:val="nil"/>
              <w:left w:val="nil"/>
              <w:bottom w:val="nil"/>
              <w:right w:val="nil"/>
            </w:tcBorders>
            <w:noWrap/>
            <w:vAlign w:val="center"/>
            <w:hideMark/>
          </w:tcPr>
          <w:p w14:paraId="1FAB43D0" w14:textId="77777777" w:rsidR="00500EE0" w:rsidRPr="006F1EFE" w:rsidRDefault="00500EE0" w:rsidP="00500EE0">
            <w:pPr>
              <w:rPr>
                <w:b/>
                <w:bCs/>
                <w:lang w:val="en-CA" w:eastAsia="de-DE"/>
                <w:rPrChange w:id="18186"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085554EA" w14:textId="77777777" w:rsidR="00500EE0" w:rsidRPr="006F1EFE" w:rsidRDefault="00500EE0" w:rsidP="00500EE0">
            <w:pPr>
              <w:rPr>
                <w:lang w:val="en-CA" w:eastAsia="de-DE"/>
                <w:rPrChange w:id="18187" w:author="Jens-Rainer Ohm" w:date="2026-07-18T09:33:00Z">
                  <w:rPr>
                    <w:lang w:val="en-CA" w:eastAsia="de-DE"/>
                  </w:rPr>
                </w:rPrChange>
              </w:rPr>
            </w:pPr>
            <w:r w:rsidRPr="006F1EFE">
              <w:rPr>
                <w:lang w:val="en-CA" w:eastAsia="de-DE"/>
                <w:rPrChange w:id="18188"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4CA73A06" w14:textId="77777777" w:rsidR="00500EE0" w:rsidRPr="006F1EFE" w:rsidRDefault="00500EE0" w:rsidP="00500EE0">
            <w:pPr>
              <w:rPr>
                <w:lang w:val="en-CA" w:eastAsia="de-DE"/>
                <w:rPrChange w:id="18189" w:author="Jens-Rainer Ohm" w:date="2026-07-18T09:33:00Z">
                  <w:rPr>
                    <w:lang w:val="en-CA" w:eastAsia="de-DE"/>
                  </w:rPr>
                </w:rPrChange>
              </w:rPr>
            </w:pPr>
            <w:r w:rsidRPr="006F1EFE">
              <w:rPr>
                <w:lang w:val="en-CA" w:eastAsia="de-DE"/>
                <w:rPrChange w:id="18190"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4669C7AE" w14:textId="77777777" w:rsidR="00500EE0" w:rsidRPr="006F1EFE" w:rsidRDefault="00500EE0" w:rsidP="00500EE0">
            <w:pPr>
              <w:rPr>
                <w:lang w:val="en-CA" w:eastAsia="de-DE"/>
                <w:rPrChange w:id="18191" w:author="Jens-Rainer Ohm" w:date="2026-07-18T09:33:00Z">
                  <w:rPr>
                    <w:lang w:val="en-CA" w:eastAsia="de-DE"/>
                  </w:rPr>
                </w:rPrChange>
              </w:rPr>
            </w:pPr>
            <w:r w:rsidRPr="006F1EFE">
              <w:rPr>
                <w:lang w:val="en-CA" w:eastAsia="de-DE"/>
                <w:rPrChange w:id="18192"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631E2D55" w14:textId="77777777" w:rsidR="00500EE0" w:rsidRPr="006F1EFE" w:rsidRDefault="00500EE0" w:rsidP="00500EE0">
            <w:pPr>
              <w:rPr>
                <w:lang w:val="en-CA" w:eastAsia="de-DE"/>
                <w:rPrChange w:id="18193" w:author="Jens-Rainer Ohm" w:date="2026-07-18T09:33:00Z">
                  <w:rPr>
                    <w:lang w:val="en-CA" w:eastAsia="de-DE"/>
                  </w:rPr>
                </w:rPrChange>
              </w:rPr>
            </w:pPr>
            <w:r w:rsidRPr="006F1EFE">
              <w:rPr>
                <w:lang w:val="en-CA" w:eastAsia="de-DE"/>
                <w:rPrChange w:id="18194"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17BE0EE4" w14:textId="77777777" w:rsidR="00500EE0" w:rsidRPr="006F1EFE" w:rsidRDefault="00500EE0" w:rsidP="00500EE0">
            <w:pPr>
              <w:rPr>
                <w:lang w:val="en-CA" w:eastAsia="de-DE"/>
                <w:rPrChange w:id="18195" w:author="Jens-Rainer Ohm" w:date="2026-07-18T09:33:00Z">
                  <w:rPr>
                    <w:lang w:val="en-CA" w:eastAsia="de-DE"/>
                  </w:rPr>
                </w:rPrChange>
              </w:rPr>
            </w:pPr>
            <w:r w:rsidRPr="006F1EFE">
              <w:rPr>
                <w:lang w:val="en-CA" w:eastAsia="de-DE"/>
                <w:rPrChange w:id="18196"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714E01B7" w14:textId="77777777" w:rsidR="00500EE0" w:rsidRPr="006F1EFE" w:rsidRDefault="00500EE0" w:rsidP="00500EE0">
            <w:pPr>
              <w:rPr>
                <w:lang w:val="en-CA" w:eastAsia="de-DE"/>
                <w:rPrChange w:id="18197" w:author="Jens-Rainer Ohm" w:date="2026-07-18T09:33:00Z">
                  <w:rPr>
                    <w:lang w:val="en-CA" w:eastAsia="de-DE"/>
                  </w:rPr>
                </w:rPrChange>
              </w:rPr>
            </w:pPr>
            <w:r w:rsidRPr="006F1EFE">
              <w:rPr>
                <w:lang w:val="en-CA" w:eastAsia="de-DE"/>
                <w:rPrChange w:id="18198"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58A4AEDB" w14:textId="77777777" w:rsidR="00500EE0" w:rsidRPr="006F1EFE" w:rsidRDefault="00500EE0" w:rsidP="00500EE0">
            <w:pPr>
              <w:rPr>
                <w:lang w:val="en-CA" w:eastAsia="de-DE"/>
                <w:rPrChange w:id="18199" w:author="Jens-Rainer Ohm" w:date="2026-07-18T09:33:00Z">
                  <w:rPr>
                    <w:lang w:val="en-CA" w:eastAsia="de-DE"/>
                  </w:rPr>
                </w:rPrChange>
              </w:rPr>
            </w:pPr>
            <w:proofErr w:type="spellStart"/>
            <w:r w:rsidRPr="006F1EFE">
              <w:rPr>
                <w:lang w:val="en-CA" w:eastAsia="de-DE"/>
                <w:rPrChange w:id="18200"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40D4FE9F" w14:textId="77777777" w:rsidR="00500EE0" w:rsidRPr="006F1EFE" w:rsidRDefault="00500EE0" w:rsidP="00500EE0">
            <w:pPr>
              <w:rPr>
                <w:lang w:val="en-CA" w:eastAsia="de-DE"/>
                <w:rPrChange w:id="18201" w:author="Jens-Rainer Ohm" w:date="2026-07-18T09:33:00Z">
                  <w:rPr>
                    <w:lang w:val="en-CA" w:eastAsia="de-DE"/>
                  </w:rPr>
                </w:rPrChange>
              </w:rPr>
            </w:pPr>
            <w:proofErr w:type="spellStart"/>
            <w:r w:rsidRPr="006F1EFE">
              <w:rPr>
                <w:lang w:val="en-CA" w:eastAsia="de-DE"/>
                <w:rPrChange w:id="18202" w:author="Jens-Rainer Ohm" w:date="2026-07-18T09:33:00Z">
                  <w:rPr>
                    <w:lang w:val="en-CA" w:eastAsia="de-DE"/>
                  </w:rPr>
                </w:rPrChange>
              </w:rPr>
              <w:t>DecT</w:t>
            </w:r>
            <w:proofErr w:type="spellEnd"/>
            <w:r w:rsidRPr="006F1EFE">
              <w:rPr>
                <w:lang w:val="en-CA" w:eastAsia="de-DE"/>
                <w:rPrChange w:id="18203" w:author="Jens-Rainer Ohm" w:date="2026-07-18T09:33:00Z">
                  <w:rPr>
                    <w:lang w:val="en-CA" w:eastAsia="de-DE"/>
                  </w:rPr>
                </w:rPrChange>
              </w:rPr>
              <w:t xml:space="preserve"> CPU</w:t>
            </w:r>
          </w:p>
        </w:tc>
      </w:tr>
      <w:tr w:rsidR="00500EE0" w:rsidRPr="006F1EFE" w14:paraId="2E6FBAF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C12552" w14:textId="77777777" w:rsidR="00500EE0" w:rsidRPr="006F1EFE" w:rsidRDefault="00500EE0" w:rsidP="00500EE0">
            <w:pPr>
              <w:rPr>
                <w:lang w:val="en-CA" w:eastAsia="de-DE"/>
                <w:rPrChange w:id="18204" w:author="Jens-Rainer Ohm" w:date="2026-07-18T09:33:00Z">
                  <w:rPr>
                    <w:lang w:val="en-CA" w:eastAsia="de-DE"/>
                  </w:rPr>
                </w:rPrChange>
              </w:rPr>
            </w:pPr>
            <w:r w:rsidRPr="006F1EFE">
              <w:rPr>
                <w:lang w:val="en-CA" w:eastAsia="de-DE"/>
                <w:rPrChange w:id="18205" w:author="Jens-Rainer Ohm" w:date="2026-07-18T09:33:00Z">
                  <w:rPr>
                    <w:lang w:val="en-CA" w:eastAsia="de-DE"/>
                  </w:rPr>
                </w:rPrChange>
              </w:rPr>
              <w:t>Class A1</w:t>
            </w:r>
          </w:p>
        </w:tc>
        <w:tc>
          <w:tcPr>
            <w:tcW w:w="1004" w:type="dxa"/>
            <w:tcBorders>
              <w:top w:val="nil"/>
              <w:left w:val="nil"/>
              <w:bottom w:val="nil"/>
              <w:right w:val="nil"/>
            </w:tcBorders>
            <w:noWrap/>
            <w:vAlign w:val="center"/>
            <w:hideMark/>
          </w:tcPr>
          <w:p w14:paraId="7FC181AB" w14:textId="77777777" w:rsidR="00500EE0" w:rsidRPr="006F1EFE" w:rsidRDefault="00500EE0" w:rsidP="00500EE0">
            <w:pPr>
              <w:rPr>
                <w:lang w:val="en-CA" w:eastAsia="de-DE"/>
                <w:rPrChange w:id="18206" w:author="Jens-Rainer Ohm" w:date="2026-07-18T09:33:00Z">
                  <w:rPr>
                    <w:lang w:val="en-CA" w:eastAsia="de-DE"/>
                  </w:rPr>
                </w:rPrChange>
              </w:rPr>
            </w:pPr>
            <w:r w:rsidRPr="006F1EFE">
              <w:rPr>
                <w:lang w:val="en-CA" w:eastAsia="de-DE"/>
                <w:rPrChange w:id="18207"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3D9876E1" w14:textId="77777777" w:rsidR="00500EE0" w:rsidRPr="006F1EFE" w:rsidRDefault="00500EE0" w:rsidP="00500EE0">
            <w:pPr>
              <w:rPr>
                <w:lang w:val="en-CA" w:eastAsia="de-DE"/>
                <w:rPrChange w:id="18208" w:author="Jens-Rainer Ohm" w:date="2026-07-18T09:33:00Z">
                  <w:rPr>
                    <w:lang w:val="en-CA" w:eastAsia="de-DE"/>
                  </w:rPr>
                </w:rPrChange>
              </w:rPr>
            </w:pPr>
            <w:r w:rsidRPr="006F1EFE">
              <w:rPr>
                <w:lang w:val="en-CA" w:eastAsia="de-DE"/>
                <w:rPrChange w:id="18209"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1D157606" w14:textId="77777777" w:rsidR="00500EE0" w:rsidRPr="006F1EFE" w:rsidRDefault="00500EE0" w:rsidP="00500EE0">
            <w:pPr>
              <w:rPr>
                <w:lang w:val="en-CA" w:eastAsia="de-DE"/>
                <w:rPrChange w:id="18210" w:author="Jens-Rainer Ohm" w:date="2026-07-18T09:33:00Z">
                  <w:rPr>
                    <w:lang w:val="en-CA" w:eastAsia="de-DE"/>
                  </w:rPr>
                </w:rPrChange>
              </w:rPr>
            </w:pPr>
            <w:r w:rsidRPr="006F1EFE">
              <w:rPr>
                <w:lang w:val="en-CA" w:eastAsia="de-DE"/>
                <w:rPrChange w:id="18211"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5B5D8750" w14:textId="77777777" w:rsidR="00500EE0" w:rsidRPr="006F1EFE" w:rsidRDefault="00500EE0" w:rsidP="00500EE0">
            <w:pPr>
              <w:rPr>
                <w:lang w:val="en-CA" w:eastAsia="de-DE"/>
                <w:rPrChange w:id="18212" w:author="Jens-Rainer Ohm" w:date="2026-07-18T09:33:00Z">
                  <w:rPr>
                    <w:lang w:val="en-CA" w:eastAsia="de-DE"/>
                  </w:rPr>
                </w:rPrChange>
              </w:rPr>
            </w:pPr>
            <w:r w:rsidRPr="006F1EFE">
              <w:rPr>
                <w:lang w:val="en-CA" w:eastAsia="de-DE"/>
                <w:rPrChange w:id="18213"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2E1CFEAD" w14:textId="77777777" w:rsidR="00500EE0" w:rsidRPr="006F1EFE" w:rsidRDefault="00500EE0" w:rsidP="00500EE0">
            <w:pPr>
              <w:rPr>
                <w:lang w:val="en-CA" w:eastAsia="de-DE"/>
                <w:rPrChange w:id="18214" w:author="Jens-Rainer Ohm" w:date="2026-07-18T09:33:00Z">
                  <w:rPr>
                    <w:lang w:val="en-CA" w:eastAsia="de-DE"/>
                  </w:rPr>
                </w:rPrChange>
              </w:rPr>
            </w:pPr>
            <w:r w:rsidRPr="006F1EFE">
              <w:rPr>
                <w:lang w:val="en-CA" w:eastAsia="de-DE"/>
                <w:rPrChange w:id="18215"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2962FAEE" w14:textId="77777777" w:rsidR="00500EE0" w:rsidRPr="006F1EFE" w:rsidRDefault="00500EE0" w:rsidP="00500EE0">
            <w:pPr>
              <w:rPr>
                <w:lang w:val="en-CA" w:eastAsia="de-DE"/>
                <w:rPrChange w:id="18216" w:author="Jens-Rainer Ohm" w:date="2026-07-18T09:33:00Z">
                  <w:rPr>
                    <w:lang w:val="en-CA" w:eastAsia="de-DE"/>
                  </w:rPr>
                </w:rPrChange>
              </w:rPr>
            </w:pPr>
            <w:r w:rsidRPr="006F1EFE">
              <w:rPr>
                <w:lang w:val="en-CA" w:eastAsia="de-DE"/>
                <w:rPrChange w:id="18217"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55414C42" w14:textId="77777777" w:rsidR="00500EE0" w:rsidRPr="006F1EFE" w:rsidRDefault="00500EE0" w:rsidP="00500EE0">
            <w:pPr>
              <w:rPr>
                <w:lang w:val="en-CA" w:eastAsia="de-DE"/>
                <w:rPrChange w:id="18218" w:author="Jens-Rainer Ohm" w:date="2026-07-18T09:33:00Z">
                  <w:rPr>
                    <w:lang w:val="en-CA" w:eastAsia="de-DE"/>
                  </w:rPr>
                </w:rPrChange>
              </w:rPr>
            </w:pPr>
            <w:r w:rsidRPr="006F1EFE">
              <w:rPr>
                <w:lang w:val="en-CA" w:eastAsia="de-DE"/>
                <w:rPrChange w:id="18219"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45176AF9" w14:textId="77777777" w:rsidR="00500EE0" w:rsidRPr="006F1EFE" w:rsidRDefault="00500EE0" w:rsidP="00500EE0">
            <w:pPr>
              <w:rPr>
                <w:lang w:val="en-CA" w:eastAsia="de-DE"/>
                <w:rPrChange w:id="18220" w:author="Jens-Rainer Ohm" w:date="2026-07-18T09:33:00Z">
                  <w:rPr>
                    <w:lang w:val="en-CA" w:eastAsia="de-DE"/>
                  </w:rPr>
                </w:rPrChange>
              </w:rPr>
            </w:pPr>
            <w:r w:rsidRPr="006F1EFE">
              <w:rPr>
                <w:lang w:val="en-CA" w:eastAsia="de-DE"/>
                <w:rPrChange w:id="18221" w:author="Jens-Rainer Ohm" w:date="2026-07-18T09:33:00Z">
                  <w:rPr>
                    <w:lang w:val="en-CA" w:eastAsia="de-DE"/>
                  </w:rPr>
                </w:rPrChange>
              </w:rPr>
              <w:t>#DIV/0!</w:t>
            </w:r>
          </w:p>
        </w:tc>
      </w:tr>
      <w:tr w:rsidR="00500EE0" w:rsidRPr="006F1EFE" w14:paraId="0D6D3F3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6517F0" w14:textId="77777777" w:rsidR="00500EE0" w:rsidRPr="006F1EFE" w:rsidRDefault="00500EE0" w:rsidP="00500EE0">
            <w:pPr>
              <w:rPr>
                <w:lang w:val="en-CA" w:eastAsia="de-DE"/>
                <w:rPrChange w:id="18222" w:author="Jens-Rainer Ohm" w:date="2026-07-18T09:33:00Z">
                  <w:rPr>
                    <w:lang w:val="en-CA" w:eastAsia="de-DE"/>
                  </w:rPr>
                </w:rPrChange>
              </w:rPr>
            </w:pPr>
            <w:r w:rsidRPr="006F1EFE">
              <w:rPr>
                <w:lang w:val="en-CA" w:eastAsia="de-DE"/>
                <w:rPrChange w:id="18223" w:author="Jens-Rainer Ohm" w:date="2026-07-18T09:33:00Z">
                  <w:rPr>
                    <w:lang w:val="en-CA" w:eastAsia="de-DE"/>
                  </w:rPr>
                </w:rPrChange>
              </w:rPr>
              <w:t>Class A2</w:t>
            </w:r>
          </w:p>
        </w:tc>
        <w:tc>
          <w:tcPr>
            <w:tcW w:w="1004" w:type="dxa"/>
            <w:tcBorders>
              <w:top w:val="nil"/>
              <w:left w:val="nil"/>
              <w:bottom w:val="nil"/>
              <w:right w:val="nil"/>
            </w:tcBorders>
            <w:noWrap/>
            <w:vAlign w:val="center"/>
            <w:hideMark/>
          </w:tcPr>
          <w:p w14:paraId="3454031E" w14:textId="77777777" w:rsidR="00500EE0" w:rsidRPr="006F1EFE" w:rsidRDefault="00500EE0" w:rsidP="00500EE0">
            <w:pPr>
              <w:rPr>
                <w:lang w:val="en-CA" w:eastAsia="de-DE"/>
                <w:rPrChange w:id="18224" w:author="Jens-Rainer Ohm" w:date="2026-07-18T09:33:00Z">
                  <w:rPr>
                    <w:lang w:val="en-CA" w:eastAsia="de-DE"/>
                  </w:rPr>
                </w:rPrChange>
              </w:rPr>
            </w:pPr>
            <w:r w:rsidRPr="006F1EFE">
              <w:rPr>
                <w:lang w:val="en-CA" w:eastAsia="de-DE"/>
                <w:rPrChange w:id="18225"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160860D4" w14:textId="77777777" w:rsidR="00500EE0" w:rsidRPr="006F1EFE" w:rsidRDefault="00500EE0" w:rsidP="00500EE0">
            <w:pPr>
              <w:rPr>
                <w:lang w:val="en-CA" w:eastAsia="de-DE"/>
                <w:rPrChange w:id="18226" w:author="Jens-Rainer Ohm" w:date="2026-07-18T09:33:00Z">
                  <w:rPr>
                    <w:lang w:val="en-CA" w:eastAsia="de-DE"/>
                  </w:rPr>
                </w:rPrChange>
              </w:rPr>
            </w:pPr>
            <w:r w:rsidRPr="006F1EFE">
              <w:rPr>
                <w:lang w:val="en-CA" w:eastAsia="de-DE"/>
                <w:rPrChange w:id="18227"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5A777111" w14:textId="77777777" w:rsidR="00500EE0" w:rsidRPr="006F1EFE" w:rsidRDefault="00500EE0" w:rsidP="00500EE0">
            <w:pPr>
              <w:rPr>
                <w:lang w:val="en-CA" w:eastAsia="de-DE"/>
                <w:rPrChange w:id="18228" w:author="Jens-Rainer Ohm" w:date="2026-07-18T09:33:00Z">
                  <w:rPr>
                    <w:lang w:val="en-CA" w:eastAsia="de-DE"/>
                  </w:rPr>
                </w:rPrChange>
              </w:rPr>
            </w:pPr>
            <w:r w:rsidRPr="006F1EFE">
              <w:rPr>
                <w:lang w:val="en-CA" w:eastAsia="de-DE"/>
                <w:rPrChange w:id="18229"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33398107" w14:textId="77777777" w:rsidR="00500EE0" w:rsidRPr="006F1EFE" w:rsidRDefault="00500EE0" w:rsidP="00500EE0">
            <w:pPr>
              <w:rPr>
                <w:lang w:val="en-CA" w:eastAsia="de-DE"/>
                <w:rPrChange w:id="18230" w:author="Jens-Rainer Ohm" w:date="2026-07-18T09:33:00Z">
                  <w:rPr>
                    <w:lang w:val="en-CA" w:eastAsia="de-DE"/>
                  </w:rPr>
                </w:rPrChange>
              </w:rPr>
            </w:pPr>
            <w:r w:rsidRPr="006F1EFE">
              <w:rPr>
                <w:lang w:val="en-CA" w:eastAsia="de-DE"/>
                <w:rPrChange w:id="18231"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4017B9F1" w14:textId="77777777" w:rsidR="00500EE0" w:rsidRPr="006F1EFE" w:rsidRDefault="00500EE0" w:rsidP="00500EE0">
            <w:pPr>
              <w:rPr>
                <w:lang w:val="en-CA" w:eastAsia="de-DE"/>
                <w:rPrChange w:id="18232" w:author="Jens-Rainer Ohm" w:date="2026-07-18T09:33:00Z">
                  <w:rPr>
                    <w:lang w:val="en-CA" w:eastAsia="de-DE"/>
                  </w:rPr>
                </w:rPrChange>
              </w:rPr>
            </w:pPr>
            <w:r w:rsidRPr="006F1EFE">
              <w:rPr>
                <w:lang w:val="en-CA" w:eastAsia="de-DE"/>
                <w:rPrChange w:id="18233"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69452891" w14:textId="77777777" w:rsidR="00500EE0" w:rsidRPr="006F1EFE" w:rsidRDefault="00500EE0" w:rsidP="00500EE0">
            <w:pPr>
              <w:rPr>
                <w:lang w:val="en-CA" w:eastAsia="de-DE"/>
                <w:rPrChange w:id="18234" w:author="Jens-Rainer Ohm" w:date="2026-07-18T09:33:00Z">
                  <w:rPr>
                    <w:lang w:val="en-CA" w:eastAsia="de-DE"/>
                  </w:rPr>
                </w:rPrChange>
              </w:rPr>
            </w:pPr>
            <w:r w:rsidRPr="006F1EFE">
              <w:rPr>
                <w:lang w:val="en-CA" w:eastAsia="de-DE"/>
                <w:rPrChange w:id="18235"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1D323099" w14:textId="77777777" w:rsidR="00500EE0" w:rsidRPr="006F1EFE" w:rsidRDefault="00500EE0" w:rsidP="00500EE0">
            <w:pPr>
              <w:rPr>
                <w:lang w:val="en-CA" w:eastAsia="de-DE"/>
                <w:rPrChange w:id="18236" w:author="Jens-Rainer Ohm" w:date="2026-07-18T09:33:00Z">
                  <w:rPr>
                    <w:lang w:val="en-CA" w:eastAsia="de-DE"/>
                  </w:rPr>
                </w:rPrChange>
              </w:rPr>
            </w:pPr>
            <w:r w:rsidRPr="006F1EFE">
              <w:rPr>
                <w:lang w:val="en-CA" w:eastAsia="de-DE"/>
                <w:rPrChange w:id="18237"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297F22F8" w14:textId="77777777" w:rsidR="00500EE0" w:rsidRPr="006F1EFE" w:rsidRDefault="00500EE0" w:rsidP="00500EE0">
            <w:pPr>
              <w:rPr>
                <w:lang w:val="en-CA" w:eastAsia="de-DE"/>
                <w:rPrChange w:id="18238" w:author="Jens-Rainer Ohm" w:date="2026-07-18T09:33:00Z">
                  <w:rPr>
                    <w:lang w:val="en-CA" w:eastAsia="de-DE"/>
                  </w:rPr>
                </w:rPrChange>
              </w:rPr>
            </w:pPr>
            <w:r w:rsidRPr="006F1EFE">
              <w:rPr>
                <w:lang w:val="en-CA" w:eastAsia="de-DE"/>
                <w:rPrChange w:id="18239" w:author="Jens-Rainer Ohm" w:date="2026-07-18T09:33:00Z">
                  <w:rPr>
                    <w:lang w:val="en-CA" w:eastAsia="de-DE"/>
                  </w:rPr>
                </w:rPrChange>
              </w:rPr>
              <w:t>#DIV/0!</w:t>
            </w:r>
          </w:p>
        </w:tc>
      </w:tr>
      <w:tr w:rsidR="00500EE0" w:rsidRPr="006F1EFE" w14:paraId="61E0F62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31EE085" w14:textId="77777777" w:rsidR="00500EE0" w:rsidRPr="006F1EFE" w:rsidRDefault="00500EE0" w:rsidP="00500EE0">
            <w:pPr>
              <w:rPr>
                <w:lang w:val="en-CA" w:eastAsia="de-DE"/>
                <w:rPrChange w:id="18240" w:author="Jens-Rainer Ohm" w:date="2026-07-18T09:33:00Z">
                  <w:rPr>
                    <w:lang w:val="en-CA" w:eastAsia="de-DE"/>
                  </w:rPr>
                </w:rPrChange>
              </w:rPr>
            </w:pPr>
            <w:r w:rsidRPr="006F1EFE">
              <w:rPr>
                <w:lang w:val="en-CA" w:eastAsia="de-DE"/>
                <w:rPrChange w:id="18241" w:author="Jens-Rainer Ohm" w:date="2026-07-18T09:33:00Z">
                  <w:rPr>
                    <w:lang w:val="en-CA"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4298295B" w14:textId="77777777" w:rsidR="00500EE0" w:rsidRPr="006F1EFE" w:rsidRDefault="00500EE0" w:rsidP="00500EE0">
            <w:pPr>
              <w:rPr>
                <w:lang w:val="en-CA" w:eastAsia="de-DE"/>
                <w:rPrChange w:id="18242" w:author="Jens-Rainer Ohm" w:date="2026-07-18T09:33:00Z">
                  <w:rPr>
                    <w:lang w:val="en-CA" w:eastAsia="de-DE"/>
                  </w:rPr>
                </w:rPrChange>
              </w:rPr>
            </w:pPr>
            <w:r w:rsidRPr="006F1EFE">
              <w:rPr>
                <w:lang w:val="en-CA" w:eastAsia="de-DE"/>
                <w:rPrChange w:id="18243" w:author="Jens-Rainer Ohm" w:date="2026-07-18T09:33:00Z">
                  <w:rPr>
                    <w:lang w:val="en-CA" w:eastAsia="de-DE"/>
                  </w:rPr>
                </w:rPrChange>
              </w:rPr>
              <w:t>-6.84%</w:t>
            </w:r>
          </w:p>
        </w:tc>
        <w:tc>
          <w:tcPr>
            <w:tcW w:w="1004" w:type="dxa"/>
            <w:tcBorders>
              <w:top w:val="nil"/>
              <w:left w:val="nil"/>
              <w:bottom w:val="nil"/>
              <w:right w:val="nil"/>
            </w:tcBorders>
            <w:shd w:val="clear" w:color="000000" w:fill="CCFFCC"/>
            <w:noWrap/>
            <w:vAlign w:val="center"/>
            <w:hideMark/>
          </w:tcPr>
          <w:p w14:paraId="62775622" w14:textId="77777777" w:rsidR="00500EE0" w:rsidRPr="006F1EFE" w:rsidRDefault="00500EE0" w:rsidP="00500EE0">
            <w:pPr>
              <w:rPr>
                <w:lang w:val="en-CA" w:eastAsia="de-DE"/>
                <w:rPrChange w:id="18244" w:author="Jens-Rainer Ohm" w:date="2026-07-18T09:33:00Z">
                  <w:rPr>
                    <w:lang w:val="en-CA" w:eastAsia="de-DE"/>
                  </w:rPr>
                </w:rPrChange>
              </w:rPr>
            </w:pPr>
            <w:r w:rsidRPr="006F1EFE">
              <w:rPr>
                <w:lang w:val="en-CA" w:eastAsia="de-DE"/>
                <w:rPrChange w:id="18245" w:author="Jens-Rainer Ohm" w:date="2026-07-18T09:33:00Z">
                  <w:rPr>
                    <w:lang w:val="en-CA" w:eastAsia="de-DE"/>
                  </w:rPr>
                </w:rPrChange>
              </w:rPr>
              <w:t>-14.59%</w:t>
            </w:r>
          </w:p>
        </w:tc>
        <w:tc>
          <w:tcPr>
            <w:tcW w:w="1003" w:type="dxa"/>
            <w:tcBorders>
              <w:top w:val="nil"/>
              <w:left w:val="nil"/>
              <w:bottom w:val="nil"/>
              <w:right w:val="single" w:sz="4" w:space="0" w:color="auto"/>
            </w:tcBorders>
            <w:shd w:val="clear" w:color="000000" w:fill="CCFFCC"/>
            <w:noWrap/>
            <w:vAlign w:val="center"/>
            <w:hideMark/>
          </w:tcPr>
          <w:p w14:paraId="17303A89" w14:textId="77777777" w:rsidR="00500EE0" w:rsidRPr="006F1EFE" w:rsidRDefault="00500EE0" w:rsidP="00500EE0">
            <w:pPr>
              <w:rPr>
                <w:lang w:val="en-CA" w:eastAsia="de-DE"/>
                <w:rPrChange w:id="18246" w:author="Jens-Rainer Ohm" w:date="2026-07-18T09:33:00Z">
                  <w:rPr>
                    <w:lang w:val="en-CA" w:eastAsia="de-DE"/>
                  </w:rPr>
                </w:rPrChange>
              </w:rPr>
            </w:pPr>
            <w:r w:rsidRPr="006F1EFE">
              <w:rPr>
                <w:lang w:val="en-CA" w:eastAsia="de-DE"/>
                <w:rPrChange w:id="18247" w:author="Jens-Rainer Ohm" w:date="2026-07-18T09:33:00Z">
                  <w:rPr>
                    <w:lang w:val="en-CA" w:eastAsia="de-DE"/>
                  </w:rPr>
                </w:rPrChange>
              </w:rPr>
              <w:t>-13.29%</w:t>
            </w:r>
          </w:p>
        </w:tc>
        <w:tc>
          <w:tcPr>
            <w:tcW w:w="1003" w:type="dxa"/>
            <w:tcBorders>
              <w:top w:val="nil"/>
              <w:left w:val="single" w:sz="8" w:space="0" w:color="auto"/>
              <w:bottom w:val="nil"/>
              <w:right w:val="nil"/>
            </w:tcBorders>
            <w:shd w:val="clear" w:color="000000" w:fill="CCFFCC"/>
            <w:noWrap/>
            <w:vAlign w:val="center"/>
            <w:hideMark/>
          </w:tcPr>
          <w:p w14:paraId="304247A0" w14:textId="77777777" w:rsidR="00500EE0" w:rsidRPr="006F1EFE" w:rsidRDefault="00500EE0" w:rsidP="00500EE0">
            <w:pPr>
              <w:rPr>
                <w:lang w:val="en-CA" w:eastAsia="de-DE"/>
                <w:rPrChange w:id="18248" w:author="Jens-Rainer Ohm" w:date="2026-07-18T09:33:00Z">
                  <w:rPr>
                    <w:lang w:val="en-CA" w:eastAsia="de-DE"/>
                  </w:rPr>
                </w:rPrChange>
              </w:rPr>
            </w:pPr>
            <w:r w:rsidRPr="006F1EFE">
              <w:rPr>
                <w:lang w:val="en-CA" w:eastAsia="de-DE"/>
                <w:rPrChange w:id="18249" w:author="Jens-Rainer Ohm" w:date="2026-07-18T09:33:00Z">
                  <w:rPr>
                    <w:lang w:val="en-CA" w:eastAsia="de-DE"/>
                  </w:rPr>
                </w:rPrChange>
              </w:rPr>
              <w:t>-6.78%</w:t>
            </w:r>
          </w:p>
        </w:tc>
        <w:tc>
          <w:tcPr>
            <w:tcW w:w="1003" w:type="dxa"/>
            <w:tcBorders>
              <w:top w:val="nil"/>
              <w:left w:val="nil"/>
              <w:bottom w:val="nil"/>
              <w:right w:val="nil"/>
            </w:tcBorders>
            <w:shd w:val="clear" w:color="000000" w:fill="CCFFCC"/>
            <w:noWrap/>
            <w:vAlign w:val="center"/>
            <w:hideMark/>
          </w:tcPr>
          <w:p w14:paraId="79C2A541" w14:textId="77777777" w:rsidR="00500EE0" w:rsidRPr="006F1EFE" w:rsidRDefault="00500EE0" w:rsidP="00500EE0">
            <w:pPr>
              <w:rPr>
                <w:lang w:val="en-CA" w:eastAsia="de-DE"/>
                <w:rPrChange w:id="18250" w:author="Jens-Rainer Ohm" w:date="2026-07-18T09:33:00Z">
                  <w:rPr>
                    <w:lang w:val="en-CA" w:eastAsia="de-DE"/>
                  </w:rPr>
                </w:rPrChange>
              </w:rPr>
            </w:pPr>
            <w:r w:rsidRPr="006F1EFE">
              <w:rPr>
                <w:lang w:val="en-CA" w:eastAsia="de-DE"/>
                <w:rPrChange w:id="18251" w:author="Jens-Rainer Ohm" w:date="2026-07-18T09:33:00Z">
                  <w:rPr>
                    <w:lang w:val="en-CA" w:eastAsia="de-DE"/>
                  </w:rPr>
                </w:rPrChange>
              </w:rPr>
              <w:t>-15.01%</w:t>
            </w:r>
          </w:p>
        </w:tc>
        <w:tc>
          <w:tcPr>
            <w:tcW w:w="1003" w:type="dxa"/>
            <w:tcBorders>
              <w:top w:val="nil"/>
              <w:left w:val="nil"/>
              <w:bottom w:val="nil"/>
              <w:right w:val="single" w:sz="4" w:space="0" w:color="auto"/>
            </w:tcBorders>
            <w:shd w:val="clear" w:color="000000" w:fill="CCFFCC"/>
            <w:noWrap/>
            <w:vAlign w:val="center"/>
            <w:hideMark/>
          </w:tcPr>
          <w:p w14:paraId="3B4AB08A" w14:textId="77777777" w:rsidR="00500EE0" w:rsidRPr="006F1EFE" w:rsidRDefault="00500EE0" w:rsidP="00500EE0">
            <w:pPr>
              <w:rPr>
                <w:lang w:val="en-CA" w:eastAsia="de-DE"/>
                <w:rPrChange w:id="18252" w:author="Jens-Rainer Ohm" w:date="2026-07-18T09:33:00Z">
                  <w:rPr>
                    <w:lang w:val="en-CA" w:eastAsia="de-DE"/>
                  </w:rPr>
                </w:rPrChange>
              </w:rPr>
            </w:pPr>
            <w:r w:rsidRPr="006F1EFE">
              <w:rPr>
                <w:lang w:val="en-CA" w:eastAsia="de-DE"/>
                <w:rPrChange w:id="18253" w:author="Jens-Rainer Ohm" w:date="2026-07-18T09:33:00Z">
                  <w:rPr>
                    <w:lang w:val="en-CA" w:eastAsia="de-DE"/>
                  </w:rPr>
                </w:rPrChange>
              </w:rPr>
              <w:t>-18.77%</w:t>
            </w:r>
          </w:p>
        </w:tc>
        <w:tc>
          <w:tcPr>
            <w:tcW w:w="821" w:type="dxa"/>
            <w:tcBorders>
              <w:top w:val="nil"/>
              <w:left w:val="nil"/>
              <w:bottom w:val="nil"/>
              <w:right w:val="nil"/>
            </w:tcBorders>
            <w:noWrap/>
            <w:vAlign w:val="center"/>
            <w:hideMark/>
          </w:tcPr>
          <w:p w14:paraId="3B6376C6" w14:textId="77777777" w:rsidR="00500EE0" w:rsidRPr="006F1EFE" w:rsidRDefault="00500EE0" w:rsidP="00500EE0">
            <w:pPr>
              <w:rPr>
                <w:lang w:val="en-CA" w:eastAsia="de-DE"/>
                <w:rPrChange w:id="18254" w:author="Jens-Rainer Ohm" w:date="2026-07-18T09:33:00Z">
                  <w:rPr>
                    <w:lang w:val="en-CA" w:eastAsia="de-DE"/>
                  </w:rPr>
                </w:rPrChange>
              </w:rPr>
            </w:pPr>
            <w:r w:rsidRPr="006F1EFE">
              <w:rPr>
                <w:lang w:val="en-CA" w:eastAsia="de-DE"/>
                <w:rPrChange w:id="18255" w:author="Jens-Rainer Ohm" w:date="2026-07-18T09:33:00Z">
                  <w:rPr>
                    <w:lang w:val="en-CA" w:eastAsia="de-DE"/>
                  </w:rPr>
                </w:rPrChange>
              </w:rPr>
              <w:t>112%</w:t>
            </w:r>
          </w:p>
        </w:tc>
        <w:tc>
          <w:tcPr>
            <w:tcW w:w="1159" w:type="dxa"/>
            <w:tcBorders>
              <w:top w:val="nil"/>
              <w:left w:val="nil"/>
              <w:bottom w:val="nil"/>
              <w:right w:val="nil"/>
            </w:tcBorders>
            <w:noWrap/>
            <w:vAlign w:val="center"/>
            <w:hideMark/>
          </w:tcPr>
          <w:p w14:paraId="71D05F32" w14:textId="77777777" w:rsidR="00500EE0" w:rsidRPr="006F1EFE" w:rsidRDefault="00500EE0" w:rsidP="00500EE0">
            <w:pPr>
              <w:rPr>
                <w:lang w:val="en-CA" w:eastAsia="de-DE"/>
                <w:rPrChange w:id="18256" w:author="Jens-Rainer Ohm" w:date="2026-07-18T09:33:00Z">
                  <w:rPr>
                    <w:lang w:val="en-CA" w:eastAsia="de-DE"/>
                  </w:rPr>
                </w:rPrChange>
              </w:rPr>
            </w:pPr>
            <w:r w:rsidRPr="006F1EFE">
              <w:rPr>
                <w:lang w:val="en-CA" w:eastAsia="de-DE"/>
                <w:rPrChange w:id="18257" w:author="Jens-Rainer Ohm" w:date="2026-07-18T09:33:00Z">
                  <w:rPr>
                    <w:lang w:val="en-CA" w:eastAsia="de-DE"/>
                  </w:rPr>
                </w:rPrChange>
              </w:rPr>
              <w:t>2057%</w:t>
            </w:r>
          </w:p>
        </w:tc>
      </w:tr>
      <w:tr w:rsidR="00500EE0" w:rsidRPr="006F1EFE" w14:paraId="43CEB9F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E4F184C" w14:textId="77777777" w:rsidR="00500EE0" w:rsidRPr="006F1EFE" w:rsidRDefault="00500EE0" w:rsidP="00500EE0">
            <w:pPr>
              <w:rPr>
                <w:lang w:val="en-CA" w:eastAsia="de-DE"/>
                <w:rPrChange w:id="18258" w:author="Jens-Rainer Ohm" w:date="2026-07-18T09:33:00Z">
                  <w:rPr>
                    <w:lang w:val="en-CA" w:eastAsia="de-DE"/>
                  </w:rPr>
                </w:rPrChange>
              </w:rPr>
            </w:pPr>
            <w:r w:rsidRPr="006F1EFE">
              <w:rPr>
                <w:lang w:val="en-CA" w:eastAsia="de-DE"/>
                <w:rPrChange w:id="18259" w:author="Jens-Rainer Ohm" w:date="2026-07-18T09:33:00Z">
                  <w:rPr>
                    <w:lang w:val="en-CA"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0B63D9F4" w14:textId="77777777" w:rsidR="00500EE0" w:rsidRPr="006F1EFE" w:rsidRDefault="00500EE0" w:rsidP="00500EE0">
            <w:pPr>
              <w:rPr>
                <w:lang w:val="en-CA" w:eastAsia="de-DE"/>
                <w:rPrChange w:id="18260" w:author="Jens-Rainer Ohm" w:date="2026-07-18T09:33:00Z">
                  <w:rPr>
                    <w:lang w:val="en-CA" w:eastAsia="de-DE"/>
                  </w:rPr>
                </w:rPrChange>
              </w:rPr>
            </w:pPr>
            <w:r w:rsidRPr="006F1EFE">
              <w:rPr>
                <w:lang w:val="en-CA" w:eastAsia="de-DE"/>
                <w:rPrChange w:id="18261" w:author="Jens-Rainer Ohm" w:date="2026-07-18T09:33:00Z">
                  <w:rPr>
                    <w:lang w:val="en-CA" w:eastAsia="de-DE"/>
                  </w:rPr>
                </w:rPrChange>
              </w:rPr>
              <w:t>-6.90%</w:t>
            </w:r>
          </w:p>
        </w:tc>
        <w:tc>
          <w:tcPr>
            <w:tcW w:w="1004" w:type="dxa"/>
            <w:tcBorders>
              <w:top w:val="nil"/>
              <w:left w:val="nil"/>
              <w:bottom w:val="nil"/>
              <w:right w:val="nil"/>
            </w:tcBorders>
            <w:shd w:val="clear" w:color="000000" w:fill="CCFFCC"/>
            <w:noWrap/>
            <w:vAlign w:val="center"/>
            <w:hideMark/>
          </w:tcPr>
          <w:p w14:paraId="10AD1DEA" w14:textId="77777777" w:rsidR="00500EE0" w:rsidRPr="006F1EFE" w:rsidRDefault="00500EE0" w:rsidP="00500EE0">
            <w:pPr>
              <w:rPr>
                <w:lang w:val="en-CA" w:eastAsia="de-DE"/>
                <w:rPrChange w:id="18262" w:author="Jens-Rainer Ohm" w:date="2026-07-18T09:33:00Z">
                  <w:rPr>
                    <w:lang w:val="en-CA" w:eastAsia="de-DE"/>
                  </w:rPr>
                </w:rPrChange>
              </w:rPr>
            </w:pPr>
            <w:r w:rsidRPr="006F1EFE">
              <w:rPr>
                <w:lang w:val="en-CA" w:eastAsia="de-DE"/>
                <w:rPrChange w:id="18263" w:author="Jens-Rainer Ohm" w:date="2026-07-18T09:33:00Z">
                  <w:rPr>
                    <w:lang w:val="en-CA" w:eastAsia="de-DE"/>
                  </w:rPr>
                </w:rPrChange>
              </w:rPr>
              <w:t>-14.91%</w:t>
            </w:r>
          </w:p>
        </w:tc>
        <w:tc>
          <w:tcPr>
            <w:tcW w:w="1003" w:type="dxa"/>
            <w:tcBorders>
              <w:top w:val="nil"/>
              <w:left w:val="nil"/>
              <w:bottom w:val="nil"/>
              <w:right w:val="single" w:sz="4" w:space="0" w:color="auto"/>
            </w:tcBorders>
            <w:shd w:val="clear" w:color="000000" w:fill="CCFFCC"/>
            <w:noWrap/>
            <w:vAlign w:val="center"/>
            <w:hideMark/>
          </w:tcPr>
          <w:p w14:paraId="5C615D4B" w14:textId="77777777" w:rsidR="00500EE0" w:rsidRPr="006F1EFE" w:rsidRDefault="00500EE0" w:rsidP="00500EE0">
            <w:pPr>
              <w:rPr>
                <w:lang w:val="en-CA" w:eastAsia="de-DE"/>
                <w:rPrChange w:id="18264" w:author="Jens-Rainer Ohm" w:date="2026-07-18T09:33:00Z">
                  <w:rPr>
                    <w:lang w:val="en-CA" w:eastAsia="de-DE"/>
                  </w:rPr>
                </w:rPrChange>
              </w:rPr>
            </w:pPr>
            <w:r w:rsidRPr="006F1EFE">
              <w:rPr>
                <w:lang w:val="en-CA" w:eastAsia="de-DE"/>
                <w:rPrChange w:id="18265" w:author="Jens-Rainer Ohm" w:date="2026-07-18T09:33:00Z">
                  <w:rPr>
                    <w:lang w:val="en-CA" w:eastAsia="de-DE"/>
                  </w:rPr>
                </w:rPrChange>
              </w:rPr>
              <w:t>-14.59%</w:t>
            </w:r>
          </w:p>
        </w:tc>
        <w:tc>
          <w:tcPr>
            <w:tcW w:w="1003" w:type="dxa"/>
            <w:tcBorders>
              <w:top w:val="nil"/>
              <w:left w:val="single" w:sz="8" w:space="0" w:color="auto"/>
              <w:bottom w:val="nil"/>
              <w:right w:val="nil"/>
            </w:tcBorders>
            <w:shd w:val="clear" w:color="000000" w:fill="CCFFCC"/>
            <w:noWrap/>
            <w:vAlign w:val="center"/>
            <w:hideMark/>
          </w:tcPr>
          <w:p w14:paraId="1E44E46F" w14:textId="77777777" w:rsidR="00500EE0" w:rsidRPr="006F1EFE" w:rsidRDefault="00500EE0" w:rsidP="00500EE0">
            <w:pPr>
              <w:rPr>
                <w:lang w:val="en-CA" w:eastAsia="de-DE"/>
                <w:rPrChange w:id="18266" w:author="Jens-Rainer Ohm" w:date="2026-07-18T09:33:00Z">
                  <w:rPr>
                    <w:lang w:val="en-CA" w:eastAsia="de-DE"/>
                  </w:rPr>
                </w:rPrChange>
              </w:rPr>
            </w:pPr>
            <w:r w:rsidRPr="006F1EFE">
              <w:rPr>
                <w:lang w:val="en-CA" w:eastAsia="de-DE"/>
                <w:rPrChange w:id="18267" w:author="Jens-Rainer Ohm" w:date="2026-07-18T09:33:00Z">
                  <w:rPr>
                    <w:lang w:val="en-CA" w:eastAsia="de-DE"/>
                  </w:rPr>
                </w:rPrChange>
              </w:rPr>
              <w:t>-7.44%</w:t>
            </w:r>
          </w:p>
        </w:tc>
        <w:tc>
          <w:tcPr>
            <w:tcW w:w="1003" w:type="dxa"/>
            <w:tcBorders>
              <w:top w:val="nil"/>
              <w:left w:val="nil"/>
              <w:bottom w:val="nil"/>
              <w:right w:val="nil"/>
            </w:tcBorders>
            <w:shd w:val="clear" w:color="000000" w:fill="CCFFCC"/>
            <w:noWrap/>
            <w:vAlign w:val="center"/>
            <w:hideMark/>
          </w:tcPr>
          <w:p w14:paraId="53FC362A" w14:textId="77777777" w:rsidR="00500EE0" w:rsidRPr="006F1EFE" w:rsidRDefault="00500EE0" w:rsidP="00500EE0">
            <w:pPr>
              <w:rPr>
                <w:lang w:val="en-CA" w:eastAsia="de-DE"/>
                <w:rPrChange w:id="18268" w:author="Jens-Rainer Ohm" w:date="2026-07-18T09:33:00Z">
                  <w:rPr>
                    <w:lang w:val="en-CA" w:eastAsia="de-DE"/>
                  </w:rPr>
                </w:rPrChange>
              </w:rPr>
            </w:pPr>
            <w:r w:rsidRPr="006F1EFE">
              <w:rPr>
                <w:lang w:val="en-CA" w:eastAsia="de-DE"/>
                <w:rPrChange w:id="18269" w:author="Jens-Rainer Ohm" w:date="2026-07-18T09:33:00Z">
                  <w:rPr>
                    <w:lang w:val="en-CA" w:eastAsia="de-DE"/>
                  </w:rPr>
                </w:rPrChange>
              </w:rPr>
              <w:t>-14.72%</w:t>
            </w:r>
          </w:p>
        </w:tc>
        <w:tc>
          <w:tcPr>
            <w:tcW w:w="1003" w:type="dxa"/>
            <w:tcBorders>
              <w:top w:val="nil"/>
              <w:left w:val="nil"/>
              <w:bottom w:val="nil"/>
              <w:right w:val="single" w:sz="4" w:space="0" w:color="auto"/>
            </w:tcBorders>
            <w:shd w:val="clear" w:color="000000" w:fill="CCFFCC"/>
            <w:noWrap/>
            <w:vAlign w:val="center"/>
            <w:hideMark/>
          </w:tcPr>
          <w:p w14:paraId="0DB6B9CF" w14:textId="77777777" w:rsidR="00500EE0" w:rsidRPr="006F1EFE" w:rsidRDefault="00500EE0" w:rsidP="00500EE0">
            <w:pPr>
              <w:rPr>
                <w:lang w:val="en-CA" w:eastAsia="de-DE"/>
                <w:rPrChange w:id="18270" w:author="Jens-Rainer Ohm" w:date="2026-07-18T09:33:00Z">
                  <w:rPr>
                    <w:lang w:val="en-CA" w:eastAsia="de-DE"/>
                  </w:rPr>
                </w:rPrChange>
              </w:rPr>
            </w:pPr>
            <w:r w:rsidRPr="006F1EFE">
              <w:rPr>
                <w:lang w:val="en-CA" w:eastAsia="de-DE"/>
                <w:rPrChange w:id="18271" w:author="Jens-Rainer Ohm" w:date="2026-07-18T09:33:00Z">
                  <w:rPr>
                    <w:lang w:val="en-CA" w:eastAsia="de-DE"/>
                  </w:rPr>
                </w:rPrChange>
              </w:rPr>
              <w:t>-16.34%</w:t>
            </w:r>
          </w:p>
        </w:tc>
        <w:tc>
          <w:tcPr>
            <w:tcW w:w="821" w:type="dxa"/>
            <w:tcBorders>
              <w:top w:val="nil"/>
              <w:left w:val="nil"/>
              <w:bottom w:val="nil"/>
              <w:right w:val="nil"/>
            </w:tcBorders>
            <w:noWrap/>
            <w:vAlign w:val="center"/>
            <w:hideMark/>
          </w:tcPr>
          <w:p w14:paraId="3602F7CB" w14:textId="77777777" w:rsidR="00500EE0" w:rsidRPr="006F1EFE" w:rsidRDefault="00500EE0" w:rsidP="00500EE0">
            <w:pPr>
              <w:rPr>
                <w:lang w:val="en-CA" w:eastAsia="de-DE"/>
                <w:rPrChange w:id="18272" w:author="Jens-Rainer Ohm" w:date="2026-07-18T09:33:00Z">
                  <w:rPr>
                    <w:lang w:val="en-CA" w:eastAsia="de-DE"/>
                  </w:rPr>
                </w:rPrChange>
              </w:rPr>
            </w:pPr>
            <w:r w:rsidRPr="006F1EFE">
              <w:rPr>
                <w:lang w:val="en-CA" w:eastAsia="de-DE"/>
                <w:rPrChange w:id="18273" w:author="Jens-Rainer Ohm" w:date="2026-07-18T09:33:00Z">
                  <w:rPr>
                    <w:lang w:val="en-CA" w:eastAsia="de-DE"/>
                  </w:rPr>
                </w:rPrChange>
              </w:rPr>
              <w:t>105%</w:t>
            </w:r>
          </w:p>
        </w:tc>
        <w:tc>
          <w:tcPr>
            <w:tcW w:w="1159" w:type="dxa"/>
            <w:tcBorders>
              <w:top w:val="nil"/>
              <w:left w:val="nil"/>
              <w:bottom w:val="nil"/>
              <w:right w:val="nil"/>
            </w:tcBorders>
            <w:noWrap/>
            <w:vAlign w:val="center"/>
            <w:hideMark/>
          </w:tcPr>
          <w:p w14:paraId="2AE8E610" w14:textId="77777777" w:rsidR="00500EE0" w:rsidRPr="006F1EFE" w:rsidRDefault="00500EE0" w:rsidP="00500EE0">
            <w:pPr>
              <w:rPr>
                <w:lang w:val="en-CA" w:eastAsia="de-DE"/>
                <w:rPrChange w:id="18274" w:author="Jens-Rainer Ohm" w:date="2026-07-18T09:33:00Z">
                  <w:rPr>
                    <w:lang w:val="en-CA" w:eastAsia="de-DE"/>
                  </w:rPr>
                </w:rPrChange>
              </w:rPr>
            </w:pPr>
            <w:r w:rsidRPr="006F1EFE">
              <w:rPr>
                <w:lang w:val="en-CA" w:eastAsia="de-DE"/>
                <w:rPrChange w:id="18275" w:author="Jens-Rainer Ohm" w:date="2026-07-18T09:33:00Z">
                  <w:rPr>
                    <w:lang w:val="en-CA" w:eastAsia="de-DE"/>
                  </w:rPr>
                </w:rPrChange>
              </w:rPr>
              <w:t>2039%</w:t>
            </w:r>
          </w:p>
        </w:tc>
      </w:tr>
      <w:tr w:rsidR="00500EE0" w:rsidRPr="006F1EFE" w14:paraId="4632129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CC0535A" w14:textId="77777777" w:rsidR="00500EE0" w:rsidRPr="006F1EFE" w:rsidRDefault="00500EE0" w:rsidP="00500EE0">
            <w:pPr>
              <w:rPr>
                <w:lang w:val="en-CA" w:eastAsia="de-DE"/>
                <w:rPrChange w:id="18276" w:author="Jens-Rainer Ohm" w:date="2026-07-18T09:33:00Z">
                  <w:rPr>
                    <w:lang w:val="en-CA" w:eastAsia="de-DE"/>
                  </w:rPr>
                </w:rPrChange>
              </w:rPr>
            </w:pPr>
            <w:r w:rsidRPr="006F1EFE">
              <w:rPr>
                <w:lang w:val="en-CA" w:eastAsia="de-DE"/>
                <w:rPrChange w:id="18277" w:author="Jens-Rainer Ohm" w:date="2026-07-18T09:33:00Z">
                  <w:rPr>
                    <w:lang w:val="en-CA"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294A86C1" w14:textId="77777777" w:rsidR="00500EE0" w:rsidRPr="006F1EFE" w:rsidRDefault="00500EE0" w:rsidP="00500EE0">
            <w:pPr>
              <w:rPr>
                <w:lang w:val="en-CA" w:eastAsia="de-DE"/>
                <w:rPrChange w:id="18278" w:author="Jens-Rainer Ohm" w:date="2026-07-18T09:33:00Z">
                  <w:rPr>
                    <w:lang w:val="en-CA" w:eastAsia="de-DE"/>
                  </w:rPr>
                </w:rPrChange>
              </w:rPr>
            </w:pPr>
            <w:r w:rsidRPr="006F1EFE">
              <w:rPr>
                <w:lang w:val="en-CA" w:eastAsia="de-DE"/>
                <w:rPrChange w:id="18279" w:author="Jens-Rainer Ohm" w:date="2026-07-18T09:33:00Z">
                  <w:rPr>
                    <w:lang w:val="en-CA" w:eastAsia="de-DE"/>
                  </w:rPr>
                </w:rPrChange>
              </w:rPr>
              <w:t>-7.69%</w:t>
            </w:r>
          </w:p>
        </w:tc>
        <w:tc>
          <w:tcPr>
            <w:tcW w:w="1004" w:type="dxa"/>
            <w:tcBorders>
              <w:top w:val="nil"/>
              <w:left w:val="nil"/>
              <w:bottom w:val="nil"/>
              <w:right w:val="nil"/>
            </w:tcBorders>
            <w:shd w:val="clear" w:color="000000" w:fill="CCFFCC"/>
            <w:noWrap/>
            <w:vAlign w:val="center"/>
            <w:hideMark/>
          </w:tcPr>
          <w:p w14:paraId="2B2052B0" w14:textId="77777777" w:rsidR="00500EE0" w:rsidRPr="006F1EFE" w:rsidRDefault="00500EE0" w:rsidP="00500EE0">
            <w:pPr>
              <w:rPr>
                <w:lang w:val="en-CA" w:eastAsia="de-DE"/>
                <w:rPrChange w:id="18280" w:author="Jens-Rainer Ohm" w:date="2026-07-18T09:33:00Z">
                  <w:rPr>
                    <w:lang w:val="en-CA" w:eastAsia="de-DE"/>
                  </w:rPr>
                </w:rPrChange>
              </w:rPr>
            </w:pPr>
            <w:r w:rsidRPr="006F1EFE">
              <w:rPr>
                <w:lang w:val="en-CA" w:eastAsia="de-DE"/>
                <w:rPrChange w:id="18281" w:author="Jens-Rainer Ohm" w:date="2026-07-18T09:33:00Z">
                  <w:rPr>
                    <w:lang w:val="en-CA" w:eastAsia="de-DE"/>
                  </w:rPr>
                </w:rPrChange>
              </w:rPr>
              <w:t>-8.48%</w:t>
            </w:r>
          </w:p>
        </w:tc>
        <w:tc>
          <w:tcPr>
            <w:tcW w:w="1003" w:type="dxa"/>
            <w:tcBorders>
              <w:top w:val="nil"/>
              <w:left w:val="nil"/>
              <w:bottom w:val="nil"/>
              <w:right w:val="single" w:sz="4" w:space="0" w:color="auto"/>
            </w:tcBorders>
            <w:shd w:val="clear" w:color="000000" w:fill="CCFFCC"/>
            <w:noWrap/>
            <w:vAlign w:val="center"/>
            <w:hideMark/>
          </w:tcPr>
          <w:p w14:paraId="1210E2BC" w14:textId="77777777" w:rsidR="00500EE0" w:rsidRPr="006F1EFE" w:rsidRDefault="00500EE0" w:rsidP="00500EE0">
            <w:pPr>
              <w:rPr>
                <w:lang w:val="en-CA" w:eastAsia="de-DE"/>
                <w:rPrChange w:id="18282" w:author="Jens-Rainer Ohm" w:date="2026-07-18T09:33:00Z">
                  <w:rPr>
                    <w:lang w:val="en-CA" w:eastAsia="de-DE"/>
                  </w:rPr>
                </w:rPrChange>
              </w:rPr>
            </w:pPr>
            <w:r w:rsidRPr="006F1EFE">
              <w:rPr>
                <w:lang w:val="en-CA" w:eastAsia="de-DE"/>
                <w:rPrChange w:id="18283" w:author="Jens-Rainer Ohm" w:date="2026-07-18T09:33:00Z">
                  <w:rPr>
                    <w:lang w:val="en-CA" w:eastAsia="de-DE"/>
                  </w:rPr>
                </w:rPrChange>
              </w:rPr>
              <w:t>-7.30%</w:t>
            </w:r>
          </w:p>
        </w:tc>
        <w:tc>
          <w:tcPr>
            <w:tcW w:w="1003" w:type="dxa"/>
            <w:tcBorders>
              <w:top w:val="nil"/>
              <w:left w:val="single" w:sz="8" w:space="0" w:color="auto"/>
              <w:bottom w:val="nil"/>
              <w:right w:val="nil"/>
            </w:tcBorders>
            <w:shd w:val="clear" w:color="000000" w:fill="CCFFCC"/>
            <w:noWrap/>
            <w:vAlign w:val="center"/>
            <w:hideMark/>
          </w:tcPr>
          <w:p w14:paraId="2CD71400" w14:textId="77777777" w:rsidR="00500EE0" w:rsidRPr="006F1EFE" w:rsidRDefault="00500EE0" w:rsidP="00500EE0">
            <w:pPr>
              <w:rPr>
                <w:lang w:val="en-CA" w:eastAsia="de-DE"/>
                <w:rPrChange w:id="18284" w:author="Jens-Rainer Ohm" w:date="2026-07-18T09:33:00Z">
                  <w:rPr>
                    <w:lang w:val="en-CA" w:eastAsia="de-DE"/>
                  </w:rPr>
                </w:rPrChange>
              </w:rPr>
            </w:pPr>
            <w:r w:rsidRPr="006F1EFE">
              <w:rPr>
                <w:lang w:val="en-CA" w:eastAsia="de-DE"/>
                <w:rPrChange w:id="18285" w:author="Jens-Rainer Ohm" w:date="2026-07-18T09:33:00Z">
                  <w:rPr>
                    <w:lang w:val="en-CA" w:eastAsia="de-DE"/>
                  </w:rPr>
                </w:rPrChange>
              </w:rPr>
              <w:t>-8.97%</w:t>
            </w:r>
          </w:p>
        </w:tc>
        <w:tc>
          <w:tcPr>
            <w:tcW w:w="1003" w:type="dxa"/>
            <w:tcBorders>
              <w:top w:val="nil"/>
              <w:left w:val="nil"/>
              <w:bottom w:val="nil"/>
              <w:right w:val="nil"/>
            </w:tcBorders>
            <w:shd w:val="clear" w:color="000000" w:fill="CCFFCC"/>
            <w:noWrap/>
            <w:vAlign w:val="center"/>
            <w:hideMark/>
          </w:tcPr>
          <w:p w14:paraId="52270556" w14:textId="77777777" w:rsidR="00500EE0" w:rsidRPr="006F1EFE" w:rsidRDefault="00500EE0" w:rsidP="00500EE0">
            <w:pPr>
              <w:rPr>
                <w:lang w:val="en-CA" w:eastAsia="de-DE"/>
                <w:rPrChange w:id="18286" w:author="Jens-Rainer Ohm" w:date="2026-07-18T09:33:00Z">
                  <w:rPr>
                    <w:lang w:val="en-CA" w:eastAsia="de-DE"/>
                  </w:rPr>
                </w:rPrChange>
              </w:rPr>
            </w:pPr>
            <w:r w:rsidRPr="006F1EFE">
              <w:rPr>
                <w:lang w:val="en-CA" w:eastAsia="de-DE"/>
                <w:rPrChange w:id="18287" w:author="Jens-Rainer Ohm" w:date="2026-07-18T09:33:00Z">
                  <w:rPr>
                    <w:lang w:val="en-CA" w:eastAsia="de-DE"/>
                  </w:rPr>
                </w:rPrChange>
              </w:rPr>
              <w:t>-8.07%</w:t>
            </w:r>
          </w:p>
        </w:tc>
        <w:tc>
          <w:tcPr>
            <w:tcW w:w="1003" w:type="dxa"/>
            <w:tcBorders>
              <w:top w:val="nil"/>
              <w:left w:val="nil"/>
              <w:bottom w:val="nil"/>
              <w:right w:val="single" w:sz="4" w:space="0" w:color="auto"/>
            </w:tcBorders>
            <w:shd w:val="clear" w:color="000000" w:fill="CCFFCC"/>
            <w:noWrap/>
            <w:vAlign w:val="center"/>
            <w:hideMark/>
          </w:tcPr>
          <w:p w14:paraId="3E049D11" w14:textId="77777777" w:rsidR="00500EE0" w:rsidRPr="006F1EFE" w:rsidRDefault="00500EE0" w:rsidP="00500EE0">
            <w:pPr>
              <w:rPr>
                <w:lang w:val="en-CA" w:eastAsia="de-DE"/>
                <w:rPrChange w:id="18288" w:author="Jens-Rainer Ohm" w:date="2026-07-18T09:33:00Z">
                  <w:rPr>
                    <w:lang w:val="en-CA" w:eastAsia="de-DE"/>
                  </w:rPr>
                </w:rPrChange>
              </w:rPr>
            </w:pPr>
            <w:r w:rsidRPr="006F1EFE">
              <w:rPr>
                <w:lang w:val="en-CA" w:eastAsia="de-DE"/>
                <w:rPrChange w:id="18289" w:author="Jens-Rainer Ohm" w:date="2026-07-18T09:33:00Z">
                  <w:rPr>
                    <w:lang w:val="en-CA" w:eastAsia="de-DE"/>
                  </w:rPr>
                </w:rPrChange>
              </w:rPr>
              <w:t>-10.81%</w:t>
            </w:r>
          </w:p>
        </w:tc>
        <w:tc>
          <w:tcPr>
            <w:tcW w:w="821" w:type="dxa"/>
            <w:tcBorders>
              <w:top w:val="nil"/>
              <w:left w:val="nil"/>
              <w:bottom w:val="nil"/>
              <w:right w:val="nil"/>
            </w:tcBorders>
            <w:noWrap/>
            <w:vAlign w:val="center"/>
            <w:hideMark/>
          </w:tcPr>
          <w:p w14:paraId="520A736F" w14:textId="77777777" w:rsidR="00500EE0" w:rsidRPr="006F1EFE" w:rsidRDefault="00500EE0" w:rsidP="00500EE0">
            <w:pPr>
              <w:rPr>
                <w:lang w:val="en-CA" w:eastAsia="de-DE"/>
                <w:rPrChange w:id="18290" w:author="Jens-Rainer Ohm" w:date="2026-07-18T09:33:00Z">
                  <w:rPr>
                    <w:lang w:val="en-CA" w:eastAsia="de-DE"/>
                  </w:rPr>
                </w:rPrChange>
              </w:rPr>
            </w:pPr>
            <w:r w:rsidRPr="006F1EFE">
              <w:rPr>
                <w:lang w:val="en-CA" w:eastAsia="de-DE"/>
                <w:rPrChange w:id="18291" w:author="Jens-Rainer Ohm" w:date="2026-07-18T09:33:00Z">
                  <w:rPr>
                    <w:lang w:val="en-CA" w:eastAsia="de-DE"/>
                  </w:rPr>
                </w:rPrChange>
              </w:rPr>
              <w:t>112%</w:t>
            </w:r>
          </w:p>
        </w:tc>
        <w:tc>
          <w:tcPr>
            <w:tcW w:w="1159" w:type="dxa"/>
            <w:tcBorders>
              <w:top w:val="nil"/>
              <w:left w:val="nil"/>
              <w:bottom w:val="nil"/>
              <w:right w:val="nil"/>
            </w:tcBorders>
            <w:noWrap/>
            <w:vAlign w:val="center"/>
            <w:hideMark/>
          </w:tcPr>
          <w:p w14:paraId="75FB567E" w14:textId="77777777" w:rsidR="00500EE0" w:rsidRPr="006F1EFE" w:rsidRDefault="00500EE0" w:rsidP="00500EE0">
            <w:pPr>
              <w:rPr>
                <w:lang w:val="en-CA" w:eastAsia="de-DE"/>
                <w:rPrChange w:id="18292" w:author="Jens-Rainer Ohm" w:date="2026-07-18T09:33:00Z">
                  <w:rPr>
                    <w:lang w:val="en-CA" w:eastAsia="de-DE"/>
                  </w:rPr>
                </w:rPrChange>
              </w:rPr>
            </w:pPr>
            <w:r w:rsidRPr="006F1EFE">
              <w:rPr>
                <w:lang w:val="en-CA" w:eastAsia="de-DE"/>
                <w:rPrChange w:id="18293" w:author="Jens-Rainer Ohm" w:date="2026-07-18T09:33:00Z">
                  <w:rPr>
                    <w:lang w:val="en-CA" w:eastAsia="de-DE"/>
                  </w:rPr>
                </w:rPrChange>
              </w:rPr>
              <w:t>2714%</w:t>
            </w:r>
          </w:p>
        </w:tc>
      </w:tr>
      <w:tr w:rsidR="00500EE0" w:rsidRPr="006F1EFE" w14:paraId="05157A4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FF02A5" w14:textId="77777777" w:rsidR="00500EE0" w:rsidRPr="006F1EFE" w:rsidRDefault="00500EE0" w:rsidP="00500EE0">
            <w:pPr>
              <w:rPr>
                <w:b/>
                <w:bCs/>
                <w:lang w:val="en-CA" w:eastAsia="de-DE"/>
                <w:rPrChange w:id="18294" w:author="Jens-Rainer Ohm" w:date="2026-07-18T09:33:00Z">
                  <w:rPr>
                    <w:b/>
                    <w:bCs/>
                    <w:lang w:val="en-CA" w:eastAsia="de-DE"/>
                  </w:rPr>
                </w:rPrChange>
              </w:rPr>
            </w:pPr>
            <w:r w:rsidRPr="006F1EFE">
              <w:rPr>
                <w:b/>
                <w:bCs/>
                <w:lang w:val="en-CA" w:eastAsia="de-DE"/>
                <w:rPrChange w:id="18295" w:author="Jens-Rainer Ohm" w:date="2026-07-18T09:33:00Z">
                  <w:rPr>
                    <w:b/>
                    <w:bCs/>
                    <w:lang w:val="en-CA" w:eastAsia="de-DE"/>
                  </w:rPr>
                </w:rPrChang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17152FBD" w14:textId="77777777" w:rsidR="00500EE0" w:rsidRPr="006F1EFE" w:rsidRDefault="00500EE0" w:rsidP="00500EE0">
            <w:pPr>
              <w:rPr>
                <w:lang w:val="en-CA" w:eastAsia="de-DE"/>
                <w:rPrChange w:id="18296" w:author="Jens-Rainer Ohm" w:date="2026-07-18T09:33:00Z">
                  <w:rPr>
                    <w:lang w:val="en-CA" w:eastAsia="de-DE"/>
                  </w:rPr>
                </w:rPrChange>
              </w:rPr>
            </w:pPr>
            <w:r w:rsidRPr="006F1EFE">
              <w:rPr>
                <w:lang w:val="en-CA" w:eastAsia="de-DE"/>
                <w:rPrChange w:id="18297" w:author="Jens-Rainer Ohm" w:date="2026-07-18T09:33:00Z">
                  <w:rPr>
                    <w:lang w:val="en-CA" w:eastAsia="de-DE"/>
                  </w:rPr>
                </w:rPrChange>
              </w:rPr>
              <w:t>-7.07%</w:t>
            </w:r>
          </w:p>
        </w:tc>
        <w:tc>
          <w:tcPr>
            <w:tcW w:w="1004" w:type="dxa"/>
            <w:tcBorders>
              <w:top w:val="single" w:sz="8" w:space="0" w:color="auto"/>
              <w:left w:val="nil"/>
              <w:bottom w:val="nil"/>
              <w:right w:val="nil"/>
            </w:tcBorders>
            <w:shd w:val="clear" w:color="000000" w:fill="CCFFCC"/>
            <w:noWrap/>
            <w:vAlign w:val="center"/>
            <w:hideMark/>
          </w:tcPr>
          <w:p w14:paraId="22D51731" w14:textId="77777777" w:rsidR="00500EE0" w:rsidRPr="006F1EFE" w:rsidRDefault="00500EE0" w:rsidP="00500EE0">
            <w:pPr>
              <w:rPr>
                <w:lang w:val="en-CA" w:eastAsia="de-DE"/>
                <w:rPrChange w:id="18298" w:author="Jens-Rainer Ohm" w:date="2026-07-18T09:33:00Z">
                  <w:rPr>
                    <w:lang w:val="en-CA" w:eastAsia="de-DE"/>
                  </w:rPr>
                </w:rPrChange>
              </w:rPr>
            </w:pPr>
            <w:r w:rsidRPr="006F1EFE">
              <w:rPr>
                <w:lang w:val="en-CA" w:eastAsia="de-DE"/>
                <w:rPrChange w:id="18299" w:author="Jens-Rainer Ohm" w:date="2026-07-18T09:33:00Z">
                  <w:rPr>
                    <w:lang w:val="en-CA" w:eastAsia="de-DE"/>
                  </w:rPr>
                </w:rPrChang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63E768BF" w14:textId="77777777" w:rsidR="00500EE0" w:rsidRPr="006F1EFE" w:rsidRDefault="00500EE0" w:rsidP="00500EE0">
            <w:pPr>
              <w:rPr>
                <w:lang w:val="en-CA" w:eastAsia="de-DE"/>
                <w:rPrChange w:id="18300" w:author="Jens-Rainer Ohm" w:date="2026-07-18T09:33:00Z">
                  <w:rPr>
                    <w:lang w:val="en-CA" w:eastAsia="de-DE"/>
                  </w:rPr>
                </w:rPrChange>
              </w:rPr>
            </w:pPr>
            <w:r w:rsidRPr="006F1EFE">
              <w:rPr>
                <w:lang w:val="en-CA" w:eastAsia="de-DE"/>
                <w:rPrChange w:id="18301" w:author="Jens-Rainer Ohm" w:date="2026-07-18T09:33:00Z">
                  <w:rPr>
                    <w:lang w:val="en-CA" w:eastAsia="de-DE"/>
                  </w:rPr>
                </w:rPrChang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3FAA5F33" w14:textId="77777777" w:rsidR="00500EE0" w:rsidRPr="006F1EFE" w:rsidRDefault="00500EE0" w:rsidP="00500EE0">
            <w:pPr>
              <w:rPr>
                <w:lang w:val="en-CA" w:eastAsia="de-DE"/>
                <w:rPrChange w:id="18302" w:author="Jens-Rainer Ohm" w:date="2026-07-18T09:33:00Z">
                  <w:rPr>
                    <w:lang w:val="en-CA" w:eastAsia="de-DE"/>
                  </w:rPr>
                </w:rPrChange>
              </w:rPr>
            </w:pPr>
            <w:r w:rsidRPr="006F1EFE">
              <w:rPr>
                <w:lang w:val="en-CA" w:eastAsia="de-DE"/>
                <w:rPrChange w:id="18303" w:author="Jens-Rainer Ohm" w:date="2026-07-18T09:33:00Z">
                  <w:rPr>
                    <w:lang w:val="en-CA" w:eastAsia="de-DE"/>
                  </w:rPr>
                </w:rPrChange>
              </w:rPr>
              <w:t>-7.55%</w:t>
            </w:r>
          </w:p>
        </w:tc>
        <w:tc>
          <w:tcPr>
            <w:tcW w:w="1003" w:type="dxa"/>
            <w:tcBorders>
              <w:top w:val="single" w:sz="8" w:space="0" w:color="auto"/>
              <w:left w:val="nil"/>
              <w:bottom w:val="nil"/>
              <w:right w:val="nil"/>
            </w:tcBorders>
            <w:shd w:val="clear" w:color="000000" w:fill="CCFFCC"/>
            <w:noWrap/>
            <w:vAlign w:val="center"/>
            <w:hideMark/>
          </w:tcPr>
          <w:p w14:paraId="0612EC04" w14:textId="77777777" w:rsidR="00500EE0" w:rsidRPr="006F1EFE" w:rsidRDefault="00500EE0" w:rsidP="00500EE0">
            <w:pPr>
              <w:rPr>
                <w:lang w:val="en-CA" w:eastAsia="de-DE"/>
                <w:rPrChange w:id="18304" w:author="Jens-Rainer Ohm" w:date="2026-07-18T09:33:00Z">
                  <w:rPr>
                    <w:lang w:val="en-CA" w:eastAsia="de-DE"/>
                  </w:rPr>
                </w:rPrChange>
              </w:rPr>
            </w:pPr>
            <w:r w:rsidRPr="006F1EFE">
              <w:rPr>
                <w:lang w:val="en-CA" w:eastAsia="de-DE"/>
                <w:rPrChange w:id="18305" w:author="Jens-Rainer Ohm" w:date="2026-07-18T09:33:00Z">
                  <w:rPr>
                    <w:lang w:val="en-CA" w:eastAsia="de-DE"/>
                  </w:rPr>
                </w:rPrChang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EF509AE" w14:textId="77777777" w:rsidR="00500EE0" w:rsidRPr="006F1EFE" w:rsidRDefault="00500EE0" w:rsidP="00500EE0">
            <w:pPr>
              <w:rPr>
                <w:lang w:val="en-CA" w:eastAsia="de-DE"/>
                <w:rPrChange w:id="18306" w:author="Jens-Rainer Ohm" w:date="2026-07-18T09:33:00Z">
                  <w:rPr>
                    <w:lang w:val="en-CA" w:eastAsia="de-DE"/>
                  </w:rPr>
                </w:rPrChange>
              </w:rPr>
            </w:pPr>
            <w:r w:rsidRPr="006F1EFE">
              <w:rPr>
                <w:lang w:val="en-CA" w:eastAsia="de-DE"/>
                <w:rPrChange w:id="18307" w:author="Jens-Rainer Ohm" w:date="2026-07-18T09:33:00Z">
                  <w:rPr>
                    <w:lang w:val="en-CA" w:eastAsia="de-DE"/>
                  </w:rPr>
                </w:rPrChange>
              </w:rPr>
              <w:t>-15.97%</w:t>
            </w:r>
          </w:p>
        </w:tc>
        <w:tc>
          <w:tcPr>
            <w:tcW w:w="821" w:type="dxa"/>
            <w:tcBorders>
              <w:top w:val="single" w:sz="8" w:space="0" w:color="auto"/>
              <w:left w:val="nil"/>
              <w:bottom w:val="nil"/>
              <w:right w:val="nil"/>
            </w:tcBorders>
            <w:noWrap/>
            <w:vAlign w:val="center"/>
            <w:hideMark/>
          </w:tcPr>
          <w:p w14:paraId="398122D7" w14:textId="77777777" w:rsidR="00500EE0" w:rsidRPr="006F1EFE" w:rsidRDefault="00500EE0" w:rsidP="00500EE0">
            <w:pPr>
              <w:rPr>
                <w:lang w:val="en-CA" w:eastAsia="de-DE"/>
                <w:rPrChange w:id="18308" w:author="Jens-Rainer Ohm" w:date="2026-07-18T09:33:00Z">
                  <w:rPr>
                    <w:lang w:val="en-CA" w:eastAsia="de-DE"/>
                  </w:rPr>
                </w:rPrChange>
              </w:rPr>
            </w:pPr>
            <w:r w:rsidRPr="006F1EFE">
              <w:rPr>
                <w:lang w:val="en-CA" w:eastAsia="de-DE"/>
                <w:rPrChange w:id="18309" w:author="Jens-Rainer Ohm" w:date="2026-07-18T09:33:00Z">
                  <w:rPr>
                    <w:lang w:val="en-CA" w:eastAsia="de-DE"/>
                  </w:rPr>
                </w:rPrChange>
              </w:rPr>
              <w:t>109%</w:t>
            </w:r>
          </w:p>
        </w:tc>
        <w:tc>
          <w:tcPr>
            <w:tcW w:w="1159" w:type="dxa"/>
            <w:tcBorders>
              <w:top w:val="single" w:sz="8" w:space="0" w:color="auto"/>
              <w:left w:val="nil"/>
              <w:bottom w:val="nil"/>
              <w:right w:val="nil"/>
            </w:tcBorders>
            <w:noWrap/>
            <w:vAlign w:val="center"/>
            <w:hideMark/>
          </w:tcPr>
          <w:p w14:paraId="2A2268A6" w14:textId="77777777" w:rsidR="00500EE0" w:rsidRPr="006F1EFE" w:rsidRDefault="00500EE0" w:rsidP="00500EE0">
            <w:pPr>
              <w:rPr>
                <w:lang w:val="en-CA" w:eastAsia="de-DE"/>
                <w:rPrChange w:id="18310" w:author="Jens-Rainer Ohm" w:date="2026-07-18T09:33:00Z">
                  <w:rPr>
                    <w:lang w:val="en-CA" w:eastAsia="de-DE"/>
                  </w:rPr>
                </w:rPrChange>
              </w:rPr>
            </w:pPr>
            <w:r w:rsidRPr="006F1EFE">
              <w:rPr>
                <w:lang w:val="en-CA" w:eastAsia="de-DE"/>
                <w:rPrChange w:id="18311" w:author="Jens-Rainer Ohm" w:date="2026-07-18T09:33:00Z">
                  <w:rPr>
                    <w:lang w:val="en-CA" w:eastAsia="de-DE"/>
                  </w:rPr>
                </w:rPrChange>
              </w:rPr>
              <w:t>2198%</w:t>
            </w:r>
          </w:p>
        </w:tc>
      </w:tr>
      <w:tr w:rsidR="00500EE0" w:rsidRPr="006F1EFE" w14:paraId="01E74960"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400C4B2" w14:textId="77777777" w:rsidR="00500EE0" w:rsidRPr="006F1EFE" w:rsidRDefault="00500EE0" w:rsidP="00500EE0">
            <w:pPr>
              <w:rPr>
                <w:lang w:val="en-CA" w:eastAsia="de-DE"/>
                <w:rPrChange w:id="18312" w:author="Jens-Rainer Ohm" w:date="2026-07-18T09:33:00Z">
                  <w:rPr>
                    <w:lang w:val="en-CA" w:eastAsia="de-DE"/>
                  </w:rPr>
                </w:rPrChange>
              </w:rPr>
            </w:pPr>
            <w:r w:rsidRPr="006F1EFE">
              <w:rPr>
                <w:lang w:val="en-CA" w:eastAsia="de-DE"/>
                <w:rPrChange w:id="18313"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C869E68" w14:textId="77777777" w:rsidR="00500EE0" w:rsidRPr="006F1EFE" w:rsidRDefault="00500EE0" w:rsidP="00500EE0">
            <w:pPr>
              <w:rPr>
                <w:lang w:val="en-CA" w:eastAsia="de-DE"/>
                <w:rPrChange w:id="18314" w:author="Jens-Rainer Ohm" w:date="2026-07-18T09:33:00Z">
                  <w:rPr>
                    <w:lang w:val="en-CA" w:eastAsia="de-DE"/>
                  </w:rPr>
                </w:rPrChange>
              </w:rPr>
            </w:pPr>
            <w:r w:rsidRPr="006F1EFE">
              <w:rPr>
                <w:lang w:val="en-CA" w:eastAsia="de-DE"/>
                <w:rPrChange w:id="18315" w:author="Jens-Rainer Ohm" w:date="2026-07-18T09:33:00Z">
                  <w:rPr>
                    <w:lang w:val="en-CA" w:eastAsia="de-DE"/>
                  </w:rPr>
                </w:rPrChange>
              </w:rPr>
              <w:t>-7.61%</w:t>
            </w:r>
          </w:p>
        </w:tc>
        <w:tc>
          <w:tcPr>
            <w:tcW w:w="1004" w:type="dxa"/>
            <w:tcBorders>
              <w:top w:val="single" w:sz="8" w:space="0" w:color="auto"/>
              <w:left w:val="nil"/>
              <w:bottom w:val="nil"/>
              <w:right w:val="nil"/>
            </w:tcBorders>
            <w:shd w:val="clear" w:color="000000" w:fill="CCFFCC"/>
            <w:noWrap/>
            <w:vAlign w:val="center"/>
            <w:hideMark/>
          </w:tcPr>
          <w:p w14:paraId="6377C908" w14:textId="77777777" w:rsidR="00500EE0" w:rsidRPr="006F1EFE" w:rsidRDefault="00500EE0" w:rsidP="00500EE0">
            <w:pPr>
              <w:rPr>
                <w:lang w:val="en-CA" w:eastAsia="de-DE"/>
                <w:rPrChange w:id="18316" w:author="Jens-Rainer Ohm" w:date="2026-07-18T09:33:00Z">
                  <w:rPr>
                    <w:lang w:val="en-CA" w:eastAsia="de-DE"/>
                  </w:rPr>
                </w:rPrChange>
              </w:rPr>
            </w:pPr>
            <w:r w:rsidRPr="006F1EFE">
              <w:rPr>
                <w:lang w:val="en-CA" w:eastAsia="de-DE"/>
                <w:rPrChange w:id="18317" w:author="Jens-Rainer Ohm" w:date="2026-07-18T09:33:00Z">
                  <w:rPr>
                    <w:lang w:val="en-CA" w:eastAsia="de-DE"/>
                  </w:rPr>
                </w:rPrChang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05681C2A" w14:textId="77777777" w:rsidR="00500EE0" w:rsidRPr="006F1EFE" w:rsidRDefault="00500EE0" w:rsidP="00500EE0">
            <w:pPr>
              <w:rPr>
                <w:lang w:val="en-CA" w:eastAsia="de-DE"/>
                <w:rPrChange w:id="18318" w:author="Jens-Rainer Ohm" w:date="2026-07-18T09:33:00Z">
                  <w:rPr>
                    <w:lang w:val="en-CA" w:eastAsia="de-DE"/>
                  </w:rPr>
                </w:rPrChange>
              </w:rPr>
            </w:pPr>
            <w:r w:rsidRPr="006F1EFE">
              <w:rPr>
                <w:lang w:val="en-CA" w:eastAsia="de-DE"/>
                <w:rPrChange w:id="18319" w:author="Jens-Rainer Ohm" w:date="2026-07-18T09:33:00Z">
                  <w:rPr>
                    <w:lang w:val="en-CA" w:eastAsia="de-DE"/>
                  </w:rPr>
                </w:rPrChang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060D2C16" w14:textId="77777777" w:rsidR="00500EE0" w:rsidRPr="006F1EFE" w:rsidRDefault="00500EE0" w:rsidP="00500EE0">
            <w:pPr>
              <w:rPr>
                <w:lang w:val="en-CA" w:eastAsia="de-DE"/>
                <w:rPrChange w:id="18320" w:author="Jens-Rainer Ohm" w:date="2026-07-18T09:33:00Z">
                  <w:rPr>
                    <w:lang w:val="en-CA" w:eastAsia="de-DE"/>
                  </w:rPr>
                </w:rPrChange>
              </w:rPr>
            </w:pPr>
            <w:r w:rsidRPr="006F1EFE">
              <w:rPr>
                <w:lang w:val="en-CA" w:eastAsia="de-DE"/>
                <w:rPrChange w:id="18321" w:author="Jens-Rainer Ohm" w:date="2026-07-18T09:33:00Z">
                  <w:rPr>
                    <w:lang w:val="en-CA" w:eastAsia="de-DE"/>
                  </w:rPr>
                </w:rPrChange>
              </w:rPr>
              <w:t>-6.72%</w:t>
            </w:r>
          </w:p>
        </w:tc>
        <w:tc>
          <w:tcPr>
            <w:tcW w:w="1003" w:type="dxa"/>
            <w:tcBorders>
              <w:top w:val="single" w:sz="8" w:space="0" w:color="auto"/>
              <w:left w:val="nil"/>
              <w:bottom w:val="nil"/>
              <w:right w:val="nil"/>
            </w:tcBorders>
            <w:shd w:val="clear" w:color="000000" w:fill="CCFFCC"/>
            <w:noWrap/>
            <w:vAlign w:val="center"/>
            <w:hideMark/>
          </w:tcPr>
          <w:p w14:paraId="4260FDA4" w14:textId="77777777" w:rsidR="00500EE0" w:rsidRPr="006F1EFE" w:rsidRDefault="00500EE0" w:rsidP="00500EE0">
            <w:pPr>
              <w:rPr>
                <w:lang w:val="en-CA" w:eastAsia="de-DE"/>
                <w:rPrChange w:id="18322" w:author="Jens-Rainer Ohm" w:date="2026-07-18T09:33:00Z">
                  <w:rPr>
                    <w:lang w:val="en-CA" w:eastAsia="de-DE"/>
                  </w:rPr>
                </w:rPrChange>
              </w:rPr>
            </w:pPr>
            <w:r w:rsidRPr="006F1EFE">
              <w:rPr>
                <w:lang w:val="en-CA" w:eastAsia="de-DE"/>
                <w:rPrChange w:id="18323" w:author="Jens-Rainer Ohm" w:date="2026-07-18T09:33:00Z">
                  <w:rPr>
                    <w:lang w:val="en-CA" w:eastAsia="de-DE"/>
                  </w:rPr>
                </w:rPrChang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1DEF5884" w14:textId="77777777" w:rsidR="00500EE0" w:rsidRPr="006F1EFE" w:rsidRDefault="00500EE0" w:rsidP="00500EE0">
            <w:pPr>
              <w:rPr>
                <w:lang w:val="en-CA" w:eastAsia="de-DE"/>
                <w:rPrChange w:id="18324" w:author="Jens-Rainer Ohm" w:date="2026-07-18T09:33:00Z">
                  <w:rPr>
                    <w:lang w:val="en-CA" w:eastAsia="de-DE"/>
                  </w:rPr>
                </w:rPrChange>
              </w:rPr>
            </w:pPr>
            <w:r w:rsidRPr="006F1EFE">
              <w:rPr>
                <w:lang w:val="en-CA" w:eastAsia="de-DE"/>
                <w:rPrChange w:id="18325" w:author="Jens-Rainer Ohm" w:date="2026-07-18T09:33:00Z">
                  <w:rPr>
                    <w:lang w:val="en-CA" w:eastAsia="de-DE"/>
                  </w:rPr>
                </w:rPrChange>
              </w:rPr>
              <w:t>-16.11%</w:t>
            </w:r>
          </w:p>
        </w:tc>
        <w:tc>
          <w:tcPr>
            <w:tcW w:w="821" w:type="dxa"/>
            <w:tcBorders>
              <w:top w:val="single" w:sz="8" w:space="0" w:color="auto"/>
              <w:left w:val="nil"/>
              <w:bottom w:val="nil"/>
              <w:right w:val="nil"/>
            </w:tcBorders>
            <w:noWrap/>
            <w:vAlign w:val="center"/>
            <w:hideMark/>
          </w:tcPr>
          <w:p w14:paraId="022394ED" w14:textId="77777777" w:rsidR="00500EE0" w:rsidRPr="006F1EFE" w:rsidRDefault="00500EE0" w:rsidP="00500EE0">
            <w:pPr>
              <w:rPr>
                <w:lang w:val="en-CA" w:eastAsia="de-DE"/>
                <w:rPrChange w:id="18326" w:author="Jens-Rainer Ohm" w:date="2026-07-18T09:33:00Z">
                  <w:rPr>
                    <w:lang w:val="en-CA" w:eastAsia="de-DE"/>
                  </w:rPr>
                </w:rPrChange>
              </w:rPr>
            </w:pPr>
            <w:r w:rsidRPr="006F1EFE">
              <w:rPr>
                <w:lang w:val="en-CA" w:eastAsia="de-DE"/>
                <w:rPrChange w:id="18327" w:author="Jens-Rainer Ohm" w:date="2026-07-18T09:33:00Z">
                  <w:rPr>
                    <w:lang w:val="en-CA" w:eastAsia="de-DE"/>
                  </w:rPr>
                </w:rPrChange>
              </w:rPr>
              <w:t>101%</w:t>
            </w:r>
          </w:p>
        </w:tc>
        <w:tc>
          <w:tcPr>
            <w:tcW w:w="1159" w:type="dxa"/>
            <w:tcBorders>
              <w:top w:val="single" w:sz="8" w:space="0" w:color="auto"/>
              <w:left w:val="nil"/>
              <w:bottom w:val="nil"/>
              <w:right w:val="nil"/>
            </w:tcBorders>
            <w:noWrap/>
            <w:vAlign w:val="center"/>
            <w:hideMark/>
          </w:tcPr>
          <w:p w14:paraId="2A14FAD3" w14:textId="77777777" w:rsidR="00500EE0" w:rsidRPr="006F1EFE" w:rsidRDefault="00500EE0" w:rsidP="00500EE0">
            <w:pPr>
              <w:rPr>
                <w:lang w:val="en-CA" w:eastAsia="de-DE"/>
                <w:rPrChange w:id="18328" w:author="Jens-Rainer Ohm" w:date="2026-07-18T09:33:00Z">
                  <w:rPr>
                    <w:lang w:val="en-CA" w:eastAsia="de-DE"/>
                  </w:rPr>
                </w:rPrChange>
              </w:rPr>
            </w:pPr>
            <w:r w:rsidRPr="006F1EFE">
              <w:rPr>
                <w:lang w:val="en-CA" w:eastAsia="de-DE"/>
                <w:rPrChange w:id="18329" w:author="Jens-Rainer Ohm" w:date="2026-07-18T09:33:00Z">
                  <w:rPr>
                    <w:lang w:val="en-CA" w:eastAsia="de-DE"/>
                  </w:rPr>
                </w:rPrChange>
              </w:rPr>
              <w:t>1853%</w:t>
            </w:r>
          </w:p>
        </w:tc>
      </w:tr>
      <w:tr w:rsidR="00500EE0" w:rsidRPr="006F1EFE" w14:paraId="3479C07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0F68E64" w14:textId="77777777" w:rsidR="00500EE0" w:rsidRPr="006F1EFE" w:rsidRDefault="00500EE0" w:rsidP="00500EE0">
            <w:pPr>
              <w:rPr>
                <w:lang w:val="en-CA" w:eastAsia="de-DE"/>
                <w:rPrChange w:id="18330" w:author="Jens-Rainer Ohm" w:date="2026-07-18T09:33:00Z">
                  <w:rPr>
                    <w:lang w:val="en-CA" w:eastAsia="de-DE"/>
                  </w:rPr>
                </w:rPrChange>
              </w:rPr>
            </w:pPr>
            <w:r w:rsidRPr="006F1EFE">
              <w:rPr>
                <w:lang w:val="en-CA" w:eastAsia="de-DE"/>
                <w:rPrChange w:id="18331" w:author="Jens-Rainer Ohm" w:date="2026-07-18T09:33:00Z">
                  <w:rPr>
                    <w:lang w:val="en-CA"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2DC153BF" w14:textId="77777777" w:rsidR="00500EE0" w:rsidRPr="006F1EFE" w:rsidRDefault="00500EE0" w:rsidP="00500EE0">
            <w:pPr>
              <w:rPr>
                <w:lang w:val="en-CA" w:eastAsia="de-DE"/>
                <w:rPrChange w:id="18332" w:author="Jens-Rainer Ohm" w:date="2026-07-18T09:33:00Z">
                  <w:rPr>
                    <w:lang w:val="en-CA" w:eastAsia="de-DE"/>
                  </w:rPr>
                </w:rPrChange>
              </w:rPr>
            </w:pPr>
            <w:r w:rsidRPr="006F1EFE">
              <w:rPr>
                <w:lang w:val="en-CA" w:eastAsia="de-DE"/>
                <w:rPrChange w:id="18333" w:author="Jens-Rainer Ohm" w:date="2026-07-18T09:33:00Z">
                  <w:rPr>
                    <w:lang w:val="en-CA" w:eastAsia="de-DE"/>
                  </w:rPr>
                </w:rPrChange>
              </w:rPr>
              <w:t>-4.16%</w:t>
            </w:r>
          </w:p>
        </w:tc>
        <w:tc>
          <w:tcPr>
            <w:tcW w:w="1004" w:type="dxa"/>
            <w:tcBorders>
              <w:top w:val="nil"/>
              <w:left w:val="nil"/>
              <w:bottom w:val="nil"/>
              <w:right w:val="nil"/>
            </w:tcBorders>
            <w:shd w:val="clear" w:color="000000" w:fill="CCFFCC"/>
            <w:noWrap/>
            <w:vAlign w:val="center"/>
            <w:hideMark/>
          </w:tcPr>
          <w:p w14:paraId="6CB68074" w14:textId="77777777" w:rsidR="00500EE0" w:rsidRPr="006F1EFE" w:rsidRDefault="00500EE0" w:rsidP="00500EE0">
            <w:pPr>
              <w:rPr>
                <w:lang w:val="en-CA" w:eastAsia="de-DE"/>
                <w:rPrChange w:id="18334" w:author="Jens-Rainer Ohm" w:date="2026-07-18T09:33:00Z">
                  <w:rPr>
                    <w:lang w:val="en-CA" w:eastAsia="de-DE"/>
                  </w:rPr>
                </w:rPrChange>
              </w:rPr>
            </w:pPr>
            <w:r w:rsidRPr="006F1EFE">
              <w:rPr>
                <w:lang w:val="en-CA" w:eastAsia="de-DE"/>
                <w:rPrChange w:id="18335" w:author="Jens-Rainer Ohm" w:date="2026-07-18T09:33:00Z">
                  <w:rPr>
                    <w:lang w:val="en-CA" w:eastAsia="de-DE"/>
                  </w:rPr>
                </w:rPrChange>
              </w:rPr>
              <w:t>-8.76%</w:t>
            </w:r>
          </w:p>
        </w:tc>
        <w:tc>
          <w:tcPr>
            <w:tcW w:w="1003" w:type="dxa"/>
            <w:tcBorders>
              <w:top w:val="nil"/>
              <w:left w:val="nil"/>
              <w:bottom w:val="nil"/>
              <w:right w:val="single" w:sz="4" w:space="0" w:color="auto"/>
            </w:tcBorders>
            <w:shd w:val="clear" w:color="000000" w:fill="CCFFCC"/>
            <w:noWrap/>
            <w:vAlign w:val="center"/>
            <w:hideMark/>
          </w:tcPr>
          <w:p w14:paraId="306AD994" w14:textId="77777777" w:rsidR="00500EE0" w:rsidRPr="006F1EFE" w:rsidRDefault="00500EE0" w:rsidP="00500EE0">
            <w:pPr>
              <w:rPr>
                <w:lang w:val="en-CA" w:eastAsia="de-DE"/>
                <w:rPrChange w:id="18336" w:author="Jens-Rainer Ohm" w:date="2026-07-18T09:33:00Z">
                  <w:rPr>
                    <w:lang w:val="en-CA" w:eastAsia="de-DE"/>
                  </w:rPr>
                </w:rPrChange>
              </w:rPr>
            </w:pPr>
            <w:r w:rsidRPr="006F1EFE">
              <w:rPr>
                <w:lang w:val="en-CA" w:eastAsia="de-DE"/>
                <w:rPrChange w:id="18337" w:author="Jens-Rainer Ohm" w:date="2026-07-18T09:33:00Z">
                  <w:rPr>
                    <w:lang w:val="en-CA" w:eastAsia="de-DE"/>
                  </w:rPr>
                </w:rPrChange>
              </w:rPr>
              <w:t>-6.21%</w:t>
            </w:r>
          </w:p>
        </w:tc>
        <w:tc>
          <w:tcPr>
            <w:tcW w:w="1003" w:type="dxa"/>
            <w:tcBorders>
              <w:top w:val="nil"/>
              <w:left w:val="single" w:sz="8" w:space="0" w:color="auto"/>
              <w:bottom w:val="nil"/>
              <w:right w:val="nil"/>
            </w:tcBorders>
            <w:shd w:val="clear" w:color="000000" w:fill="CCFFCC"/>
            <w:noWrap/>
            <w:vAlign w:val="center"/>
            <w:hideMark/>
          </w:tcPr>
          <w:p w14:paraId="0E29CAED" w14:textId="77777777" w:rsidR="00500EE0" w:rsidRPr="006F1EFE" w:rsidRDefault="00500EE0" w:rsidP="00500EE0">
            <w:pPr>
              <w:rPr>
                <w:lang w:val="en-CA" w:eastAsia="de-DE"/>
                <w:rPrChange w:id="18338" w:author="Jens-Rainer Ohm" w:date="2026-07-18T09:33:00Z">
                  <w:rPr>
                    <w:lang w:val="en-CA" w:eastAsia="de-DE"/>
                  </w:rPr>
                </w:rPrChange>
              </w:rPr>
            </w:pPr>
            <w:r w:rsidRPr="006F1EFE">
              <w:rPr>
                <w:lang w:val="en-CA" w:eastAsia="de-DE"/>
                <w:rPrChange w:id="18339" w:author="Jens-Rainer Ohm" w:date="2026-07-18T09:33:00Z">
                  <w:rPr>
                    <w:lang w:val="en-CA" w:eastAsia="de-DE"/>
                  </w:rPr>
                </w:rPrChange>
              </w:rPr>
              <w:t>-6.01%</w:t>
            </w:r>
          </w:p>
        </w:tc>
        <w:tc>
          <w:tcPr>
            <w:tcW w:w="1003" w:type="dxa"/>
            <w:tcBorders>
              <w:top w:val="nil"/>
              <w:left w:val="nil"/>
              <w:bottom w:val="nil"/>
              <w:right w:val="nil"/>
            </w:tcBorders>
            <w:shd w:val="clear" w:color="000000" w:fill="CCFFCC"/>
            <w:noWrap/>
            <w:vAlign w:val="center"/>
            <w:hideMark/>
          </w:tcPr>
          <w:p w14:paraId="745A9680" w14:textId="77777777" w:rsidR="00500EE0" w:rsidRPr="006F1EFE" w:rsidRDefault="00500EE0" w:rsidP="00500EE0">
            <w:pPr>
              <w:rPr>
                <w:lang w:val="en-CA" w:eastAsia="de-DE"/>
                <w:rPrChange w:id="18340" w:author="Jens-Rainer Ohm" w:date="2026-07-18T09:33:00Z">
                  <w:rPr>
                    <w:lang w:val="en-CA" w:eastAsia="de-DE"/>
                  </w:rPr>
                </w:rPrChange>
              </w:rPr>
            </w:pPr>
            <w:r w:rsidRPr="006F1EFE">
              <w:rPr>
                <w:lang w:val="en-CA" w:eastAsia="de-DE"/>
                <w:rPrChange w:id="18341" w:author="Jens-Rainer Ohm" w:date="2026-07-18T09:33:00Z">
                  <w:rPr>
                    <w:lang w:val="en-CA" w:eastAsia="de-DE"/>
                  </w:rPr>
                </w:rPrChange>
              </w:rPr>
              <w:t>-11.45%</w:t>
            </w:r>
          </w:p>
        </w:tc>
        <w:tc>
          <w:tcPr>
            <w:tcW w:w="1003" w:type="dxa"/>
            <w:tcBorders>
              <w:top w:val="nil"/>
              <w:left w:val="nil"/>
              <w:bottom w:val="nil"/>
              <w:right w:val="single" w:sz="4" w:space="0" w:color="auto"/>
            </w:tcBorders>
            <w:shd w:val="clear" w:color="000000" w:fill="CCFFCC"/>
            <w:noWrap/>
            <w:vAlign w:val="center"/>
            <w:hideMark/>
          </w:tcPr>
          <w:p w14:paraId="524C9360" w14:textId="77777777" w:rsidR="00500EE0" w:rsidRPr="006F1EFE" w:rsidRDefault="00500EE0" w:rsidP="00500EE0">
            <w:pPr>
              <w:rPr>
                <w:lang w:val="en-CA" w:eastAsia="de-DE"/>
                <w:rPrChange w:id="18342" w:author="Jens-Rainer Ohm" w:date="2026-07-18T09:33:00Z">
                  <w:rPr>
                    <w:lang w:val="en-CA" w:eastAsia="de-DE"/>
                  </w:rPr>
                </w:rPrChange>
              </w:rPr>
            </w:pPr>
            <w:r w:rsidRPr="006F1EFE">
              <w:rPr>
                <w:lang w:val="en-CA" w:eastAsia="de-DE"/>
                <w:rPrChange w:id="18343" w:author="Jens-Rainer Ohm" w:date="2026-07-18T09:33:00Z">
                  <w:rPr>
                    <w:lang w:val="en-CA" w:eastAsia="de-DE"/>
                  </w:rPr>
                </w:rPrChange>
              </w:rPr>
              <w:t>-12.27%</w:t>
            </w:r>
          </w:p>
        </w:tc>
        <w:tc>
          <w:tcPr>
            <w:tcW w:w="821" w:type="dxa"/>
            <w:tcBorders>
              <w:top w:val="nil"/>
              <w:left w:val="nil"/>
              <w:bottom w:val="nil"/>
              <w:right w:val="nil"/>
            </w:tcBorders>
            <w:noWrap/>
            <w:vAlign w:val="center"/>
            <w:hideMark/>
          </w:tcPr>
          <w:p w14:paraId="5EBEB2D9" w14:textId="77777777" w:rsidR="00500EE0" w:rsidRPr="006F1EFE" w:rsidRDefault="00500EE0" w:rsidP="00500EE0">
            <w:pPr>
              <w:rPr>
                <w:lang w:val="en-CA" w:eastAsia="de-DE"/>
                <w:rPrChange w:id="18344" w:author="Jens-Rainer Ohm" w:date="2026-07-18T09:33:00Z">
                  <w:rPr>
                    <w:lang w:val="en-CA" w:eastAsia="de-DE"/>
                  </w:rPr>
                </w:rPrChange>
              </w:rPr>
            </w:pPr>
            <w:r w:rsidRPr="006F1EFE">
              <w:rPr>
                <w:lang w:val="en-CA" w:eastAsia="de-DE"/>
                <w:rPrChange w:id="18345" w:author="Jens-Rainer Ohm" w:date="2026-07-18T09:33:00Z">
                  <w:rPr>
                    <w:lang w:val="en-CA" w:eastAsia="de-DE"/>
                  </w:rPr>
                </w:rPrChange>
              </w:rPr>
              <w:t>112%</w:t>
            </w:r>
          </w:p>
        </w:tc>
        <w:tc>
          <w:tcPr>
            <w:tcW w:w="1159" w:type="dxa"/>
            <w:tcBorders>
              <w:top w:val="nil"/>
              <w:left w:val="nil"/>
              <w:bottom w:val="nil"/>
              <w:right w:val="nil"/>
            </w:tcBorders>
            <w:noWrap/>
            <w:vAlign w:val="center"/>
            <w:hideMark/>
          </w:tcPr>
          <w:p w14:paraId="54E01B07" w14:textId="77777777" w:rsidR="00500EE0" w:rsidRPr="006F1EFE" w:rsidRDefault="00500EE0" w:rsidP="00500EE0">
            <w:pPr>
              <w:rPr>
                <w:lang w:val="en-CA" w:eastAsia="de-DE"/>
                <w:rPrChange w:id="18346" w:author="Jens-Rainer Ohm" w:date="2026-07-18T09:33:00Z">
                  <w:rPr>
                    <w:lang w:val="en-CA" w:eastAsia="de-DE"/>
                  </w:rPr>
                </w:rPrChange>
              </w:rPr>
            </w:pPr>
            <w:r w:rsidRPr="006F1EFE">
              <w:rPr>
                <w:lang w:val="en-CA" w:eastAsia="de-DE"/>
                <w:rPrChange w:id="18347" w:author="Jens-Rainer Ohm" w:date="2026-07-18T09:33:00Z">
                  <w:rPr>
                    <w:lang w:val="en-CA" w:eastAsia="de-DE"/>
                  </w:rPr>
                </w:rPrChange>
              </w:rPr>
              <w:t>1337%</w:t>
            </w:r>
          </w:p>
        </w:tc>
      </w:tr>
      <w:tr w:rsidR="00500EE0" w:rsidRPr="006F1EFE" w14:paraId="1C006DDA"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3DD9AF22" w14:textId="77777777" w:rsidR="00500EE0" w:rsidRPr="006F1EFE" w:rsidRDefault="00500EE0" w:rsidP="00500EE0">
            <w:pPr>
              <w:rPr>
                <w:lang w:val="en-CA" w:eastAsia="de-DE"/>
                <w:rPrChange w:id="18348" w:author="Jens-Rainer Ohm" w:date="2026-07-18T09:33:00Z">
                  <w:rPr>
                    <w:lang w:val="en-CA" w:eastAsia="de-DE"/>
                  </w:rPr>
                </w:rPrChange>
              </w:rPr>
            </w:pPr>
            <w:r w:rsidRPr="006F1EFE">
              <w:rPr>
                <w:lang w:val="en-CA" w:eastAsia="de-DE"/>
                <w:rPrChange w:id="18349" w:author="Jens-Rainer Ohm" w:date="2026-07-18T09:33:00Z">
                  <w:rPr>
                    <w:lang w:val="en-CA" w:eastAsia="de-DE"/>
                  </w:rPr>
                </w:rPrChange>
              </w:rPr>
              <w:t>Class H</w:t>
            </w:r>
          </w:p>
        </w:tc>
        <w:tc>
          <w:tcPr>
            <w:tcW w:w="1004" w:type="dxa"/>
            <w:tcBorders>
              <w:top w:val="nil"/>
              <w:left w:val="single" w:sz="8" w:space="0" w:color="auto"/>
              <w:bottom w:val="single" w:sz="8" w:space="0" w:color="auto"/>
              <w:right w:val="nil"/>
            </w:tcBorders>
            <w:noWrap/>
            <w:vAlign w:val="center"/>
            <w:hideMark/>
          </w:tcPr>
          <w:p w14:paraId="632088A3" w14:textId="77777777" w:rsidR="00500EE0" w:rsidRPr="006F1EFE" w:rsidRDefault="00500EE0" w:rsidP="00500EE0">
            <w:pPr>
              <w:rPr>
                <w:lang w:val="en-CA" w:eastAsia="de-DE"/>
                <w:rPrChange w:id="18350" w:author="Jens-Rainer Ohm" w:date="2026-07-18T09:33:00Z">
                  <w:rPr>
                    <w:lang w:val="en-CA" w:eastAsia="de-DE"/>
                  </w:rPr>
                </w:rPrChange>
              </w:rPr>
            </w:pPr>
            <w:r w:rsidRPr="006F1EFE">
              <w:rPr>
                <w:lang w:val="en-CA" w:eastAsia="de-DE"/>
                <w:rPrChange w:id="18351" w:author="Jens-Rainer Ohm" w:date="2026-07-18T09:33:00Z">
                  <w:rPr>
                    <w:lang w:val="en-CA" w:eastAsia="de-DE"/>
                  </w:rPr>
                </w:rPrChange>
              </w:rPr>
              <w:t>#VALUE!</w:t>
            </w:r>
          </w:p>
        </w:tc>
        <w:tc>
          <w:tcPr>
            <w:tcW w:w="1004" w:type="dxa"/>
            <w:tcBorders>
              <w:top w:val="nil"/>
              <w:left w:val="nil"/>
              <w:bottom w:val="single" w:sz="8" w:space="0" w:color="auto"/>
              <w:right w:val="nil"/>
            </w:tcBorders>
            <w:noWrap/>
            <w:vAlign w:val="center"/>
            <w:hideMark/>
          </w:tcPr>
          <w:p w14:paraId="7226B485" w14:textId="77777777" w:rsidR="00500EE0" w:rsidRPr="006F1EFE" w:rsidRDefault="00500EE0" w:rsidP="00500EE0">
            <w:pPr>
              <w:rPr>
                <w:lang w:val="en-CA" w:eastAsia="de-DE"/>
                <w:rPrChange w:id="18352" w:author="Jens-Rainer Ohm" w:date="2026-07-18T09:33:00Z">
                  <w:rPr>
                    <w:lang w:val="en-CA" w:eastAsia="de-DE"/>
                  </w:rPr>
                </w:rPrChange>
              </w:rPr>
            </w:pPr>
            <w:r w:rsidRPr="006F1EFE">
              <w:rPr>
                <w:lang w:val="en-CA" w:eastAsia="de-DE"/>
                <w:rPrChange w:id="18353"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51E85451" w14:textId="77777777" w:rsidR="00500EE0" w:rsidRPr="006F1EFE" w:rsidRDefault="00500EE0" w:rsidP="00500EE0">
            <w:pPr>
              <w:rPr>
                <w:lang w:val="en-CA" w:eastAsia="de-DE"/>
                <w:rPrChange w:id="18354" w:author="Jens-Rainer Ohm" w:date="2026-07-18T09:33:00Z">
                  <w:rPr>
                    <w:lang w:val="en-CA" w:eastAsia="de-DE"/>
                  </w:rPr>
                </w:rPrChange>
              </w:rPr>
            </w:pPr>
            <w:r w:rsidRPr="006F1EFE">
              <w:rPr>
                <w:lang w:val="en-CA" w:eastAsia="de-DE"/>
                <w:rPrChange w:id="18355" w:author="Jens-Rainer Ohm" w:date="2026-07-18T09:3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
          <w:p w14:paraId="58F786F5" w14:textId="77777777" w:rsidR="00500EE0" w:rsidRPr="006F1EFE" w:rsidRDefault="00500EE0" w:rsidP="00500EE0">
            <w:pPr>
              <w:rPr>
                <w:lang w:val="en-CA" w:eastAsia="de-DE"/>
                <w:rPrChange w:id="18356" w:author="Jens-Rainer Ohm" w:date="2026-07-18T09:33:00Z">
                  <w:rPr>
                    <w:lang w:val="en-CA" w:eastAsia="de-DE"/>
                  </w:rPr>
                </w:rPrChange>
              </w:rPr>
            </w:pPr>
            <w:r w:rsidRPr="006F1EFE">
              <w:rPr>
                <w:lang w:val="en-CA" w:eastAsia="de-DE"/>
                <w:rPrChange w:id="18357" w:author="Jens-Rainer Ohm" w:date="2026-07-18T09:33:00Z">
                  <w:rPr>
                    <w:lang w:val="en-CA" w:eastAsia="de-DE"/>
                  </w:rPr>
                </w:rPrChange>
              </w:rPr>
              <w:t>#VALUE!</w:t>
            </w:r>
          </w:p>
        </w:tc>
        <w:tc>
          <w:tcPr>
            <w:tcW w:w="1003" w:type="dxa"/>
            <w:tcBorders>
              <w:top w:val="nil"/>
              <w:left w:val="nil"/>
              <w:bottom w:val="single" w:sz="8" w:space="0" w:color="auto"/>
              <w:right w:val="nil"/>
            </w:tcBorders>
            <w:noWrap/>
            <w:vAlign w:val="center"/>
            <w:hideMark/>
          </w:tcPr>
          <w:p w14:paraId="2B01558C" w14:textId="77777777" w:rsidR="00500EE0" w:rsidRPr="006F1EFE" w:rsidRDefault="00500EE0" w:rsidP="00500EE0">
            <w:pPr>
              <w:rPr>
                <w:lang w:val="en-CA" w:eastAsia="de-DE"/>
                <w:rPrChange w:id="18358" w:author="Jens-Rainer Ohm" w:date="2026-07-18T09:33:00Z">
                  <w:rPr>
                    <w:lang w:val="en-CA" w:eastAsia="de-DE"/>
                  </w:rPr>
                </w:rPrChange>
              </w:rPr>
            </w:pPr>
            <w:r w:rsidRPr="006F1EFE">
              <w:rPr>
                <w:lang w:val="en-CA" w:eastAsia="de-DE"/>
                <w:rPrChange w:id="18359"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6D3BAEF4" w14:textId="77777777" w:rsidR="00500EE0" w:rsidRPr="006F1EFE" w:rsidRDefault="00500EE0" w:rsidP="00500EE0">
            <w:pPr>
              <w:rPr>
                <w:lang w:val="en-CA" w:eastAsia="de-DE"/>
                <w:rPrChange w:id="18360" w:author="Jens-Rainer Ohm" w:date="2026-07-18T09:33:00Z">
                  <w:rPr>
                    <w:lang w:val="en-CA" w:eastAsia="de-DE"/>
                  </w:rPr>
                </w:rPrChange>
              </w:rPr>
            </w:pPr>
            <w:r w:rsidRPr="006F1EFE">
              <w:rPr>
                <w:lang w:val="en-CA" w:eastAsia="de-DE"/>
                <w:rPrChange w:id="18361" w:author="Jens-Rainer Ohm" w:date="2026-07-18T09:33:00Z">
                  <w:rPr>
                    <w:lang w:val="en-CA" w:eastAsia="de-DE"/>
                  </w:rPr>
                </w:rPrChange>
              </w:rPr>
              <w:t>#VALUE!</w:t>
            </w:r>
          </w:p>
        </w:tc>
        <w:tc>
          <w:tcPr>
            <w:tcW w:w="821" w:type="dxa"/>
            <w:tcBorders>
              <w:top w:val="nil"/>
              <w:left w:val="nil"/>
              <w:bottom w:val="single" w:sz="8" w:space="0" w:color="auto"/>
              <w:right w:val="nil"/>
            </w:tcBorders>
            <w:noWrap/>
            <w:vAlign w:val="center"/>
            <w:hideMark/>
          </w:tcPr>
          <w:p w14:paraId="25B3B157" w14:textId="77777777" w:rsidR="00500EE0" w:rsidRPr="006F1EFE" w:rsidRDefault="00500EE0" w:rsidP="00500EE0">
            <w:pPr>
              <w:rPr>
                <w:lang w:val="en-CA" w:eastAsia="de-DE"/>
                <w:rPrChange w:id="18362" w:author="Jens-Rainer Ohm" w:date="2026-07-18T09:33:00Z">
                  <w:rPr>
                    <w:lang w:val="en-CA" w:eastAsia="de-DE"/>
                  </w:rPr>
                </w:rPrChange>
              </w:rPr>
            </w:pPr>
            <w:r w:rsidRPr="006F1EFE">
              <w:rPr>
                <w:lang w:val="en-CA" w:eastAsia="de-DE"/>
                <w:rPrChange w:id="18363" w:author="Jens-Rainer Ohm" w:date="2026-07-18T09:33:00Z">
                  <w:rPr>
                    <w:lang w:val="en-CA" w:eastAsia="de-DE"/>
                  </w:rPr>
                </w:rPrChange>
              </w:rPr>
              <w:t>#DIV/0!</w:t>
            </w:r>
          </w:p>
        </w:tc>
        <w:tc>
          <w:tcPr>
            <w:tcW w:w="1159" w:type="dxa"/>
            <w:tcBorders>
              <w:top w:val="nil"/>
              <w:left w:val="nil"/>
              <w:bottom w:val="single" w:sz="8" w:space="0" w:color="auto"/>
              <w:right w:val="nil"/>
            </w:tcBorders>
            <w:noWrap/>
            <w:vAlign w:val="center"/>
            <w:hideMark/>
          </w:tcPr>
          <w:p w14:paraId="79A72341" w14:textId="77777777" w:rsidR="00500EE0" w:rsidRPr="006F1EFE" w:rsidRDefault="00500EE0" w:rsidP="00500EE0">
            <w:pPr>
              <w:rPr>
                <w:lang w:val="en-CA" w:eastAsia="de-DE"/>
                <w:rPrChange w:id="18364" w:author="Jens-Rainer Ohm" w:date="2026-07-18T09:33:00Z">
                  <w:rPr>
                    <w:lang w:val="en-CA" w:eastAsia="de-DE"/>
                  </w:rPr>
                </w:rPrChange>
              </w:rPr>
            </w:pPr>
            <w:r w:rsidRPr="006F1EFE">
              <w:rPr>
                <w:lang w:val="en-CA" w:eastAsia="de-DE"/>
                <w:rPrChange w:id="18365" w:author="Jens-Rainer Ohm" w:date="2026-07-18T09:33:00Z">
                  <w:rPr>
                    <w:lang w:val="en-CA" w:eastAsia="de-DE"/>
                  </w:rPr>
                </w:rPrChange>
              </w:rPr>
              <w:t>#DIV/0!</w:t>
            </w:r>
          </w:p>
        </w:tc>
      </w:tr>
      <w:tr w:rsidR="00500EE0" w:rsidRPr="006F1EFE" w14:paraId="14DDDAF1" w14:textId="77777777" w:rsidTr="008E517E">
        <w:trPr>
          <w:trHeight w:val="255"/>
        </w:trPr>
        <w:tc>
          <w:tcPr>
            <w:tcW w:w="1640" w:type="dxa"/>
            <w:tcBorders>
              <w:top w:val="nil"/>
              <w:left w:val="nil"/>
              <w:bottom w:val="nil"/>
              <w:right w:val="nil"/>
            </w:tcBorders>
            <w:noWrap/>
            <w:vAlign w:val="center"/>
            <w:hideMark/>
          </w:tcPr>
          <w:p w14:paraId="5782F3C6" w14:textId="77777777" w:rsidR="00500EE0" w:rsidRPr="006F1EFE" w:rsidRDefault="00500EE0" w:rsidP="00500EE0">
            <w:pPr>
              <w:rPr>
                <w:lang w:val="en-CA" w:eastAsia="de-DE"/>
                <w:rPrChange w:id="18366" w:author="Jens-Rainer Ohm" w:date="2026-07-18T09:33:00Z">
                  <w:rPr>
                    <w:lang w:val="en-CA" w:eastAsia="de-DE"/>
                  </w:rPr>
                </w:rPrChange>
              </w:rPr>
            </w:pPr>
          </w:p>
        </w:tc>
        <w:tc>
          <w:tcPr>
            <w:tcW w:w="1004" w:type="dxa"/>
            <w:tcBorders>
              <w:top w:val="nil"/>
              <w:left w:val="nil"/>
              <w:bottom w:val="nil"/>
              <w:right w:val="nil"/>
            </w:tcBorders>
            <w:noWrap/>
            <w:vAlign w:val="center"/>
            <w:hideMark/>
          </w:tcPr>
          <w:p w14:paraId="55CED9E1" w14:textId="77777777" w:rsidR="00500EE0" w:rsidRPr="006F1EFE" w:rsidRDefault="00500EE0" w:rsidP="00500EE0">
            <w:pPr>
              <w:rPr>
                <w:lang w:val="en-CA" w:eastAsia="de-DE"/>
                <w:rPrChange w:id="18367" w:author="Jens-Rainer Ohm" w:date="2026-07-18T09:33:00Z">
                  <w:rPr>
                    <w:lang w:val="en-CA" w:eastAsia="de-DE"/>
                  </w:rPr>
                </w:rPrChange>
              </w:rPr>
            </w:pPr>
          </w:p>
        </w:tc>
        <w:tc>
          <w:tcPr>
            <w:tcW w:w="1004" w:type="dxa"/>
            <w:tcBorders>
              <w:top w:val="nil"/>
              <w:left w:val="nil"/>
              <w:bottom w:val="nil"/>
              <w:right w:val="nil"/>
            </w:tcBorders>
            <w:noWrap/>
            <w:vAlign w:val="center"/>
            <w:hideMark/>
          </w:tcPr>
          <w:p w14:paraId="7B897C9A" w14:textId="77777777" w:rsidR="00500EE0" w:rsidRPr="006F1EFE" w:rsidRDefault="00500EE0" w:rsidP="00500EE0">
            <w:pPr>
              <w:rPr>
                <w:lang w:val="en-CA" w:eastAsia="de-DE"/>
                <w:rPrChange w:id="18368" w:author="Jens-Rainer Ohm" w:date="2026-07-18T09:33:00Z">
                  <w:rPr>
                    <w:lang w:val="en-CA" w:eastAsia="de-DE"/>
                  </w:rPr>
                </w:rPrChange>
              </w:rPr>
            </w:pPr>
          </w:p>
        </w:tc>
        <w:tc>
          <w:tcPr>
            <w:tcW w:w="1003" w:type="dxa"/>
            <w:tcBorders>
              <w:top w:val="nil"/>
              <w:left w:val="nil"/>
              <w:bottom w:val="nil"/>
              <w:right w:val="nil"/>
            </w:tcBorders>
            <w:noWrap/>
            <w:vAlign w:val="center"/>
            <w:hideMark/>
          </w:tcPr>
          <w:p w14:paraId="647E276A" w14:textId="77777777" w:rsidR="00500EE0" w:rsidRPr="006F1EFE" w:rsidRDefault="00500EE0" w:rsidP="00500EE0">
            <w:pPr>
              <w:rPr>
                <w:lang w:val="en-CA" w:eastAsia="de-DE"/>
                <w:rPrChange w:id="18369" w:author="Jens-Rainer Ohm" w:date="2026-07-18T09:33:00Z">
                  <w:rPr>
                    <w:lang w:val="en-CA" w:eastAsia="de-DE"/>
                  </w:rPr>
                </w:rPrChange>
              </w:rPr>
            </w:pPr>
          </w:p>
        </w:tc>
        <w:tc>
          <w:tcPr>
            <w:tcW w:w="1003" w:type="dxa"/>
            <w:tcBorders>
              <w:top w:val="nil"/>
              <w:left w:val="nil"/>
              <w:bottom w:val="nil"/>
              <w:right w:val="nil"/>
            </w:tcBorders>
            <w:noWrap/>
            <w:vAlign w:val="center"/>
            <w:hideMark/>
          </w:tcPr>
          <w:p w14:paraId="56BAF6EE" w14:textId="77777777" w:rsidR="00500EE0" w:rsidRPr="006F1EFE" w:rsidRDefault="00500EE0" w:rsidP="00500EE0">
            <w:pPr>
              <w:rPr>
                <w:lang w:val="en-CA" w:eastAsia="de-DE"/>
                <w:rPrChange w:id="18370" w:author="Jens-Rainer Ohm" w:date="2026-07-18T09:33:00Z">
                  <w:rPr>
                    <w:lang w:val="en-CA" w:eastAsia="de-DE"/>
                  </w:rPr>
                </w:rPrChange>
              </w:rPr>
            </w:pPr>
          </w:p>
        </w:tc>
        <w:tc>
          <w:tcPr>
            <w:tcW w:w="1003" w:type="dxa"/>
            <w:tcBorders>
              <w:top w:val="nil"/>
              <w:left w:val="nil"/>
              <w:bottom w:val="nil"/>
              <w:right w:val="nil"/>
            </w:tcBorders>
            <w:noWrap/>
            <w:vAlign w:val="center"/>
            <w:hideMark/>
          </w:tcPr>
          <w:p w14:paraId="5D9FF81A" w14:textId="77777777" w:rsidR="00500EE0" w:rsidRPr="006F1EFE" w:rsidRDefault="00500EE0" w:rsidP="00500EE0">
            <w:pPr>
              <w:rPr>
                <w:lang w:val="en-CA" w:eastAsia="de-DE"/>
                <w:rPrChange w:id="18371" w:author="Jens-Rainer Ohm" w:date="2026-07-18T09:33:00Z">
                  <w:rPr>
                    <w:lang w:val="en-CA" w:eastAsia="de-DE"/>
                  </w:rPr>
                </w:rPrChange>
              </w:rPr>
            </w:pPr>
          </w:p>
        </w:tc>
        <w:tc>
          <w:tcPr>
            <w:tcW w:w="1003" w:type="dxa"/>
            <w:tcBorders>
              <w:top w:val="nil"/>
              <w:left w:val="nil"/>
              <w:bottom w:val="nil"/>
              <w:right w:val="nil"/>
            </w:tcBorders>
            <w:noWrap/>
            <w:vAlign w:val="center"/>
            <w:hideMark/>
          </w:tcPr>
          <w:p w14:paraId="5CFDF002" w14:textId="77777777" w:rsidR="00500EE0" w:rsidRPr="006F1EFE" w:rsidRDefault="00500EE0" w:rsidP="00500EE0">
            <w:pPr>
              <w:rPr>
                <w:lang w:val="en-CA" w:eastAsia="de-DE"/>
                <w:rPrChange w:id="18372" w:author="Jens-Rainer Ohm" w:date="2026-07-18T09:33:00Z">
                  <w:rPr>
                    <w:lang w:val="en-CA" w:eastAsia="de-DE"/>
                  </w:rPr>
                </w:rPrChange>
              </w:rPr>
            </w:pPr>
          </w:p>
        </w:tc>
        <w:tc>
          <w:tcPr>
            <w:tcW w:w="821" w:type="dxa"/>
            <w:tcBorders>
              <w:top w:val="nil"/>
              <w:left w:val="nil"/>
              <w:bottom w:val="nil"/>
              <w:right w:val="nil"/>
            </w:tcBorders>
            <w:noWrap/>
            <w:vAlign w:val="center"/>
            <w:hideMark/>
          </w:tcPr>
          <w:p w14:paraId="14ED7284" w14:textId="77777777" w:rsidR="00500EE0" w:rsidRPr="006F1EFE" w:rsidRDefault="00500EE0" w:rsidP="00500EE0">
            <w:pPr>
              <w:rPr>
                <w:lang w:val="en-CA" w:eastAsia="de-DE"/>
                <w:rPrChange w:id="18373" w:author="Jens-Rainer Ohm" w:date="2026-07-18T09:33:00Z">
                  <w:rPr>
                    <w:lang w:val="en-CA" w:eastAsia="de-DE"/>
                  </w:rPr>
                </w:rPrChange>
              </w:rPr>
            </w:pPr>
          </w:p>
        </w:tc>
        <w:tc>
          <w:tcPr>
            <w:tcW w:w="1159" w:type="dxa"/>
            <w:tcBorders>
              <w:top w:val="nil"/>
              <w:left w:val="nil"/>
              <w:bottom w:val="nil"/>
              <w:right w:val="nil"/>
            </w:tcBorders>
            <w:noWrap/>
            <w:vAlign w:val="center"/>
            <w:hideMark/>
          </w:tcPr>
          <w:p w14:paraId="744EFA1B" w14:textId="77777777" w:rsidR="00500EE0" w:rsidRPr="006F1EFE" w:rsidRDefault="00500EE0" w:rsidP="00500EE0">
            <w:pPr>
              <w:rPr>
                <w:lang w:val="en-CA" w:eastAsia="de-DE"/>
                <w:rPrChange w:id="18374" w:author="Jens-Rainer Ohm" w:date="2026-07-18T09:33:00Z">
                  <w:rPr>
                    <w:lang w:val="en-CA" w:eastAsia="de-DE"/>
                  </w:rPr>
                </w:rPrChange>
              </w:rPr>
            </w:pPr>
          </w:p>
        </w:tc>
      </w:tr>
      <w:tr w:rsidR="00500EE0" w:rsidRPr="006F1EFE" w14:paraId="09C1E521" w14:textId="77777777" w:rsidTr="008E517E">
        <w:trPr>
          <w:trHeight w:val="255"/>
        </w:trPr>
        <w:tc>
          <w:tcPr>
            <w:tcW w:w="1640" w:type="dxa"/>
            <w:tcBorders>
              <w:top w:val="nil"/>
              <w:left w:val="nil"/>
              <w:bottom w:val="nil"/>
              <w:right w:val="nil"/>
            </w:tcBorders>
            <w:noWrap/>
            <w:vAlign w:val="center"/>
            <w:hideMark/>
          </w:tcPr>
          <w:p w14:paraId="1E251037" w14:textId="77777777" w:rsidR="00500EE0" w:rsidRPr="006F1EFE" w:rsidRDefault="00500EE0" w:rsidP="00500EE0">
            <w:pPr>
              <w:rPr>
                <w:lang w:val="en-CA" w:eastAsia="de-DE"/>
                <w:rPrChange w:id="18375"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0EEBDE75" w14:textId="77777777" w:rsidR="00500EE0" w:rsidRPr="006F1EFE" w:rsidRDefault="00500EE0" w:rsidP="00500EE0">
            <w:pPr>
              <w:rPr>
                <w:b/>
                <w:bCs/>
                <w:lang w:val="en-CA" w:eastAsia="de-DE"/>
                <w:rPrChange w:id="18376" w:author="Jens-Rainer Ohm" w:date="2026-07-18T09:33:00Z">
                  <w:rPr>
                    <w:b/>
                    <w:bCs/>
                    <w:lang w:val="en-CA" w:eastAsia="de-DE"/>
                  </w:rPr>
                </w:rPrChange>
              </w:rPr>
            </w:pPr>
            <w:r w:rsidRPr="006F1EFE">
              <w:rPr>
                <w:b/>
                <w:bCs/>
                <w:lang w:val="en-CA" w:eastAsia="de-DE"/>
                <w:rPrChange w:id="18377" w:author="Jens-Rainer Ohm" w:date="2026-07-18T09:33:00Z">
                  <w:rPr>
                    <w:b/>
                    <w:bCs/>
                    <w:lang w:val="en-CA" w:eastAsia="de-DE"/>
                  </w:rPr>
                </w:rPrChange>
              </w:rPr>
              <w:t xml:space="preserve">All Intra Main10 </w:t>
            </w:r>
          </w:p>
        </w:tc>
      </w:tr>
      <w:tr w:rsidR="00500EE0" w:rsidRPr="006F1EFE" w14:paraId="0FE8E619" w14:textId="77777777" w:rsidTr="008E517E">
        <w:trPr>
          <w:trHeight w:val="255"/>
        </w:trPr>
        <w:tc>
          <w:tcPr>
            <w:tcW w:w="1640" w:type="dxa"/>
            <w:tcBorders>
              <w:top w:val="nil"/>
              <w:left w:val="nil"/>
              <w:bottom w:val="nil"/>
              <w:right w:val="nil"/>
            </w:tcBorders>
            <w:noWrap/>
            <w:vAlign w:val="center"/>
            <w:hideMark/>
          </w:tcPr>
          <w:p w14:paraId="6E7FE66C" w14:textId="77777777" w:rsidR="00500EE0" w:rsidRPr="006F1EFE" w:rsidRDefault="00500EE0" w:rsidP="00500EE0">
            <w:pPr>
              <w:rPr>
                <w:b/>
                <w:bCs/>
                <w:lang w:val="en-CA" w:eastAsia="de-DE"/>
                <w:rPrChange w:id="18378"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BB7A95B" w14:textId="77777777" w:rsidR="00500EE0" w:rsidRPr="006F1EFE" w:rsidRDefault="00500EE0" w:rsidP="00500EE0">
            <w:pPr>
              <w:rPr>
                <w:b/>
                <w:bCs/>
                <w:lang w:val="en-CA" w:eastAsia="de-DE"/>
                <w:rPrChange w:id="18379" w:author="Jens-Rainer Ohm" w:date="2026-07-18T09:33:00Z">
                  <w:rPr>
                    <w:b/>
                    <w:bCs/>
                    <w:lang w:val="en-CA" w:eastAsia="de-DE"/>
                  </w:rPr>
                </w:rPrChange>
              </w:rPr>
            </w:pPr>
            <w:r w:rsidRPr="006F1EFE">
              <w:rPr>
                <w:b/>
                <w:bCs/>
                <w:lang w:val="en-CA" w:eastAsia="de-DE"/>
                <w:rPrChange w:id="18380" w:author="Jens-Rainer Ohm" w:date="2026-07-18T09:33:00Z">
                  <w:rPr>
                    <w:b/>
                    <w:bCs/>
                    <w:lang w:val="en-CA" w:eastAsia="de-DE"/>
                  </w:rPr>
                </w:rPrChange>
              </w:rPr>
              <w:t>BD-rate Over NNVC-6.0 VTM</w:t>
            </w:r>
          </w:p>
        </w:tc>
      </w:tr>
      <w:tr w:rsidR="00500EE0" w:rsidRPr="006F1EFE" w14:paraId="4EF497D7" w14:textId="77777777" w:rsidTr="008E517E">
        <w:trPr>
          <w:trHeight w:val="255"/>
        </w:trPr>
        <w:tc>
          <w:tcPr>
            <w:tcW w:w="1640" w:type="dxa"/>
            <w:tcBorders>
              <w:top w:val="nil"/>
              <w:left w:val="nil"/>
              <w:bottom w:val="nil"/>
              <w:right w:val="nil"/>
            </w:tcBorders>
            <w:noWrap/>
            <w:vAlign w:val="center"/>
            <w:hideMark/>
          </w:tcPr>
          <w:p w14:paraId="74CFFEFB" w14:textId="77777777" w:rsidR="00500EE0" w:rsidRPr="006F1EFE" w:rsidRDefault="00500EE0" w:rsidP="00500EE0">
            <w:pPr>
              <w:rPr>
                <w:b/>
                <w:bCs/>
                <w:lang w:val="en-CA" w:eastAsia="de-DE"/>
                <w:rPrChange w:id="18381"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6A75E256" w14:textId="77777777" w:rsidR="00500EE0" w:rsidRPr="006F1EFE" w:rsidRDefault="00500EE0" w:rsidP="00500EE0">
            <w:pPr>
              <w:rPr>
                <w:lang w:val="en-CA" w:eastAsia="de-DE"/>
                <w:rPrChange w:id="18382" w:author="Jens-Rainer Ohm" w:date="2026-07-18T09:33:00Z">
                  <w:rPr>
                    <w:lang w:val="en-CA" w:eastAsia="de-DE"/>
                  </w:rPr>
                </w:rPrChange>
              </w:rPr>
            </w:pPr>
            <w:r w:rsidRPr="006F1EFE">
              <w:rPr>
                <w:lang w:val="en-CA" w:eastAsia="de-DE"/>
                <w:rPrChange w:id="18383"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4778E086" w14:textId="77777777" w:rsidR="00500EE0" w:rsidRPr="006F1EFE" w:rsidRDefault="00500EE0" w:rsidP="00500EE0">
            <w:pPr>
              <w:rPr>
                <w:lang w:val="en-CA" w:eastAsia="de-DE"/>
                <w:rPrChange w:id="18384" w:author="Jens-Rainer Ohm" w:date="2026-07-18T09:33:00Z">
                  <w:rPr>
                    <w:lang w:val="en-CA" w:eastAsia="de-DE"/>
                  </w:rPr>
                </w:rPrChange>
              </w:rPr>
            </w:pPr>
            <w:r w:rsidRPr="006F1EFE">
              <w:rPr>
                <w:lang w:val="en-CA" w:eastAsia="de-DE"/>
                <w:rPrChange w:id="18385"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034A4202" w14:textId="77777777" w:rsidR="00500EE0" w:rsidRPr="006F1EFE" w:rsidRDefault="00500EE0" w:rsidP="00500EE0">
            <w:pPr>
              <w:rPr>
                <w:lang w:val="en-CA" w:eastAsia="de-DE"/>
                <w:rPrChange w:id="18386" w:author="Jens-Rainer Ohm" w:date="2026-07-18T09:33:00Z">
                  <w:rPr>
                    <w:lang w:val="en-CA" w:eastAsia="de-DE"/>
                  </w:rPr>
                </w:rPrChange>
              </w:rPr>
            </w:pPr>
            <w:r w:rsidRPr="006F1EFE">
              <w:rPr>
                <w:lang w:val="en-CA" w:eastAsia="de-DE"/>
                <w:rPrChange w:id="18387"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52D30B96" w14:textId="77777777" w:rsidR="00500EE0" w:rsidRPr="006F1EFE" w:rsidRDefault="00500EE0" w:rsidP="00500EE0">
            <w:pPr>
              <w:rPr>
                <w:lang w:val="en-CA" w:eastAsia="de-DE"/>
                <w:rPrChange w:id="18388" w:author="Jens-Rainer Ohm" w:date="2026-07-18T09:33:00Z">
                  <w:rPr>
                    <w:lang w:val="en-CA" w:eastAsia="de-DE"/>
                  </w:rPr>
                </w:rPrChange>
              </w:rPr>
            </w:pPr>
            <w:r w:rsidRPr="006F1EFE">
              <w:rPr>
                <w:lang w:val="en-CA" w:eastAsia="de-DE"/>
                <w:rPrChange w:id="18389"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05705091" w14:textId="77777777" w:rsidR="00500EE0" w:rsidRPr="006F1EFE" w:rsidRDefault="00500EE0" w:rsidP="00500EE0">
            <w:pPr>
              <w:rPr>
                <w:lang w:val="en-CA" w:eastAsia="de-DE"/>
                <w:rPrChange w:id="18390" w:author="Jens-Rainer Ohm" w:date="2026-07-18T09:33:00Z">
                  <w:rPr>
                    <w:lang w:val="en-CA" w:eastAsia="de-DE"/>
                  </w:rPr>
                </w:rPrChange>
              </w:rPr>
            </w:pPr>
            <w:r w:rsidRPr="006F1EFE">
              <w:rPr>
                <w:lang w:val="en-CA" w:eastAsia="de-DE"/>
                <w:rPrChange w:id="18391"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40CF7157" w14:textId="77777777" w:rsidR="00500EE0" w:rsidRPr="006F1EFE" w:rsidRDefault="00500EE0" w:rsidP="00500EE0">
            <w:pPr>
              <w:rPr>
                <w:lang w:val="en-CA" w:eastAsia="de-DE"/>
                <w:rPrChange w:id="18392" w:author="Jens-Rainer Ohm" w:date="2026-07-18T09:33:00Z">
                  <w:rPr>
                    <w:lang w:val="en-CA" w:eastAsia="de-DE"/>
                  </w:rPr>
                </w:rPrChange>
              </w:rPr>
            </w:pPr>
            <w:r w:rsidRPr="006F1EFE">
              <w:rPr>
                <w:lang w:val="en-CA" w:eastAsia="de-DE"/>
                <w:rPrChange w:id="18393"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713BE5F4" w14:textId="77777777" w:rsidR="00500EE0" w:rsidRPr="006F1EFE" w:rsidRDefault="00500EE0" w:rsidP="00500EE0">
            <w:pPr>
              <w:rPr>
                <w:lang w:val="en-CA" w:eastAsia="de-DE"/>
                <w:rPrChange w:id="18394" w:author="Jens-Rainer Ohm" w:date="2026-07-18T09:33:00Z">
                  <w:rPr>
                    <w:lang w:val="en-CA" w:eastAsia="de-DE"/>
                  </w:rPr>
                </w:rPrChange>
              </w:rPr>
            </w:pPr>
            <w:proofErr w:type="spellStart"/>
            <w:r w:rsidRPr="006F1EFE">
              <w:rPr>
                <w:lang w:val="en-CA" w:eastAsia="de-DE"/>
                <w:rPrChange w:id="18395"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21F1A932" w14:textId="77777777" w:rsidR="00500EE0" w:rsidRPr="006F1EFE" w:rsidRDefault="00500EE0" w:rsidP="00500EE0">
            <w:pPr>
              <w:rPr>
                <w:lang w:val="en-CA" w:eastAsia="de-DE"/>
                <w:rPrChange w:id="18396" w:author="Jens-Rainer Ohm" w:date="2026-07-18T09:33:00Z">
                  <w:rPr>
                    <w:lang w:val="en-CA" w:eastAsia="de-DE"/>
                  </w:rPr>
                </w:rPrChange>
              </w:rPr>
            </w:pPr>
            <w:proofErr w:type="spellStart"/>
            <w:r w:rsidRPr="006F1EFE">
              <w:rPr>
                <w:lang w:val="en-CA" w:eastAsia="de-DE"/>
                <w:rPrChange w:id="18397" w:author="Jens-Rainer Ohm" w:date="2026-07-18T09:33:00Z">
                  <w:rPr>
                    <w:lang w:val="en-CA" w:eastAsia="de-DE"/>
                  </w:rPr>
                </w:rPrChange>
              </w:rPr>
              <w:t>DecT</w:t>
            </w:r>
            <w:proofErr w:type="spellEnd"/>
            <w:r w:rsidRPr="006F1EFE">
              <w:rPr>
                <w:lang w:val="en-CA" w:eastAsia="de-DE"/>
                <w:rPrChange w:id="18398" w:author="Jens-Rainer Ohm" w:date="2026-07-18T09:33:00Z">
                  <w:rPr>
                    <w:lang w:val="en-CA" w:eastAsia="de-DE"/>
                  </w:rPr>
                </w:rPrChange>
              </w:rPr>
              <w:t xml:space="preserve"> CPU</w:t>
            </w:r>
          </w:p>
        </w:tc>
      </w:tr>
      <w:tr w:rsidR="00500EE0" w:rsidRPr="006F1EFE" w14:paraId="17C9FEF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871E12F" w14:textId="77777777" w:rsidR="00500EE0" w:rsidRPr="006F1EFE" w:rsidRDefault="00500EE0" w:rsidP="00500EE0">
            <w:pPr>
              <w:rPr>
                <w:lang w:val="en-CA" w:eastAsia="de-DE"/>
                <w:rPrChange w:id="18399" w:author="Jens-Rainer Ohm" w:date="2026-07-18T09:33:00Z">
                  <w:rPr>
                    <w:lang w:val="en-CA" w:eastAsia="de-DE"/>
                  </w:rPr>
                </w:rPrChange>
              </w:rPr>
            </w:pPr>
            <w:r w:rsidRPr="006F1EFE">
              <w:rPr>
                <w:lang w:val="en-CA" w:eastAsia="de-DE"/>
                <w:rPrChange w:id="18400" w:author="Jens-Rainer Ohm" w:date="2026-07-18T09:33:00Z">
                  <w:rPr>
                    <w:lang w:val="en-CA" w:eastAsia="de-DE"/>
                  </w:rPr>
                </w:rPrChang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D885E3" w14:textId="77777777" w:rsidR="00500EE0" w:rsidRPr="006F1EFE" w:rsidRDefault="00500EE0" w:rsidP="00500EE0">
            <w:pPr>
              <w:rPr>
                <w:lang w:val="en-CA" w:eastAsia="de-DE"/>
                <w:rPrChange w:id="18401" w:author="Jens-Rainer Ohm" w:date="2026-07-18T09:33:00Z">
                  <w:rPr>
                    <w:lang w:val="en-CA" w:eastAsia="de-DE"/>
                  </w:rPr>
                </w:rPrChange>
              </w:rPr>
            </w:pPr>
            <w:r w:rsidRPr="006F1EFE">
              <w:rPr>
                <w:lang w:val="en-CA" w:eastAsia="de-DE"/>
                <w:rPrChange w:id="18402" w:author="Jens-Rainer Ohm" w:date="2026-07-18T09:33:00Z">
                  <w:rPr>
                    <w:lang w:val="en-CA" w:eastAsia="de-DE"/>
                  </w:rPr>
                </w:rPrChange>
              </w:rPr>
              <w:t>-9.38%</w:t>
            </w:r>
          </w:p>
        </w:tc>
        <w:tc>
          <w:tcPr>
            <w:tcW w:w="1004" w:type="dxa"/>
            <w:tcBorders>
              <w:top w:val="single" w:sz="8" w:space="0" w:color="auto"/>
              <w:left w:val="nil"/>
              <w:bottom w:val="nil"/>
              <w:right w:val="nil"/>
            </w:tcBorders>
            <w:shd w:val="clear" w:color="000000" w:fill="CCFFCC"/>
            <w:noWrap/>
            <w:vAlign w:val="center"/>
            <w:hideMark/>
          </w:tcPr>
          <w:p w14:paraId="0495500D" w14:textId="77777777" w:rsidR="00500EE0" w:rsidRPr="006F1EFE" w:rsidRDefault="00500EE0" w:rsidP="00500EE0">
            <w:pPr>
              <w:rPr>
                <w:lang w:val="en-CA" w:eastAsia="de-DE"/>
                <w:rPrChange w:id="18403" w:author="Jens-Rainer Ohm" w:date="2026-07-18T09:33:00Z">
                  <w:rPr>
                    <w:lang w:val="en-CA" w:eastAsia="de-DE"/>
                  </w:rPr>
                </w:rPrChange>
              </w:rPr>
            </w:pPr>
            <w:r w:rsidRPr="006F1EFE">
              <w:rPr>
                <w:lang w:val="en-CA" w:eastAsia="de-DE"/>
                <w:rPrChange w:id="18404" w:author="Jens-Rainer Ohm" w:date="2026-07-18T09:33:00Z">
                  <w:rPr>
                    <w:lang w:val="en-CA" w:eastAsia="de-DE"/>
                  </w:rPr>
                </w:rPrChang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6F2CBC7D" w14:textId="77777777" w:rsidR="00500EE0" w:rsidRPr="006F1EFE" w:rsidRDefault="00500EE0" w:rsidP="00500EE0">
            <w:pPr>
              <w:rPr>
                <w:lang w:val="en-CA" w:eastAsia="de-DE"/>
                <w:rPrChange w:id="18405" w:author="Jens-Rainer Ohm" w:date="2026-07-18T09:33:00Z">
                  <w:rPr>
                    <w:lang w:val="en-CA" w:eastAsia="de-DE"/>
                  </w:rPr>
                </w:rPrChange>
              </w:rPr>
            </w:pPr>
            <w:r w:rsidRPr="006F1EFE">
              <w:rPr>
                <w:lang w:val="en-CA" w:eastAsia="de-DE"/>
                <w:rPrChange w:id="18406" w:author="Jens-Rainer Ohm" w:date="2026-07-18T09:33:00Z">
                  <w:rPr>
                    <w:lang w:val="en-CA" w:eastAsia="de-DE"/>
                  </w:rPr>
                </w:rPrChang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22480957" w14:textId="77777777" w:rsidR="00500EE0" w:rsidRPr="006F1EFE" w:rsidRDefault="00500EE0" w:rsidP="00500EE0">
            <w:pPr>
              <w:rPr>
                <w:lang w:val="en-CA" w:eastAsia="de-DE"/>
                <w:rPrChange w:id="18407" w:author="Jens-Rainer Ohm" w:date="2026-07-18T09:33:00Z">
                  <w:rPr>
                    <w:lang w:val="en-CA" w:eastAsia="de-DE"/>
                  </w:rPr>
                </w:rPrChange>
              </w:rPr>
            </w:pPr>
            <w:r w:rsidRPr="006F1EFE">
              <w:rPr>
                <w:lang w:val="en-CA" w:eastAsia="de-DE"/>
                <w:rPrChange w:id="18408" w:author="Jens-Rainer Ohm" w:date="2026-07-18T09:33:00Z">
                  <w:rPr>
                    <w:lang w:val="en-CA" w:eastAsia="de-DE"/>
                  </w:rPr>
                </w:rPrChange>
              </w:rPr>
              <w:t>-9.34%</w:t>
            </w:r>
          </w:p>
        </w:tc>
        <w:tc>
          <w:tcPr>
            <w:tcW w:w="1003" w:type="dxa"/>
            <w:tcBorders>
              <w:top w:val="single" w:sz="8" w:space="0" w:color="auto"/>
              <w:left w:val="nil"/>
              <w:bottom w:val="nil"/>
              <w:right w:val="nil"/>
            </w:tcBorders>
            <w:shd w:val="clear" w:color="000000" w:fill="CCFFCC"/>
            <w:noWrap/>
            <w:vAlign w:val="center"/>
            <w:hideMark/>
          </w:tcPr>
          <w:p w14:paraId="409B00E2" w14:textId="77777777" w:rsidR="00500EE0" w:rsidRPr="006F1EFE" w:rsidRDefault="00500EE0" w:rsidP="00500EE0">
            <w:pPr>
              <w:rPr>
                <w:lang w:val="en-CA" w:eastAsia="de-DE"/>
                <w:rPrChange w:id="18409" w:author="Jens-Rainer Ohm" w:date="2026-07-18T09:33:00Z">
                  <w:rPr>
                    <w:lang w:val="en-CA" w:eastAsia="de-DE"/>
                  </w:rPr>
                </w:rPrChange>
              </w:rPr>
            </w:pPr>
            <w:r w:rsidRPr="006F1EFE">
              <w:rPr>
                <w:lang w:val="en-CA" w:eastAsia="de-DE"/>
                <w:rPrChange w:id="18410" w:author="Jens-Rainer Ohm" w:date="2026-07-18T09:33:00Z">
                  <w:rPr>
                    <w:lang w:val="en-CA" w:eastAsia="de-DE"/>
                  </w:rPr>
                </w:rPrChang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157DB35F" w14:textId="77777777" w:rsidR="00500EE0" w:rsidRPr="006F1EFE" w:rsidRDefault="00500EE0" w:rsidP="00500EE0">
            <w:pPr>
              <w:rPr>
                <w:lang w:val="en-CA" w:eastAsia="de-DE"/>
                <w:rPrChange w:id="18411" w:author="Jens-Rainer Ohm" w:date="2026-07-18T09:33:00Z">
                  <w:rPr>
                    <w:lang w:val="en-CA" w:eastAsia="de-DE"/>
                  </w:rPr>
                </w:rPrChange>
              </w:rPr>
            </w:pPr>
            <w:r w:rsidRPr="006F1EFE">
              <w:rPr>
                <w:lang w:val="en-CA" w:eastAsia="de-DE"/>
                <w:rPrChange w:id="18412" w:author="Jens-Rainer Ohm" w:date="2026-07-18T09:33:00Z">
                  <w:rPr>
                    <w:lang w:val="en-CA" w:eastAsia="de-DE"/>
                  </w:rPr>
                </w:rPrChange>
              </w:rPr>
              <w:t>-19.25%</w:t>
            </w:r>
          </w:p>
        </w:tc>
        <w:tc>
          <w:tcPr>
            <w:tcW w:w="821" w:type="dxa"/>
            <w:tcBorders>
              <w:top w:val="nil"/>
              <w:left w:val="nil"/>
              <w:bottom w:val="nil"/>
              <w:right w:val="nil"/>
            </w:tcBorders>
            <w:noWrap/>
            <w:vAlign w:val="center"/>
            <w:hideMark/>
          </w:tcPr>
          <w:p w14:paraId="1257121D" w14:textId="77777777" w:rsidR="00500EE0" w:rsidRPr="006F1EFE" w:rsidRDefault="00500EE0" w:rsidP="00500EE0">
            <w:pPr>
              <w:rPr>
                <w:lang w:val="en-CA" w:eastAsia="de-DE"/>
                <w:rPrChange w:id="18413" w:author="Jens-Rainer Ohm" w:date="2026-07-18T09:33:00Z">
                  <w:rPr>
                    <w:lang w:val="en-CA" w:eastAsia="de-DE"/>
                  </w:rPr>
                </w:rPrChange>
              </w:rPr>
            </w:pPr>
            <w:r w:rsidRPr="006F1EFE">
              <w:rPr>
                <w:lang w:val="en-CA" w:eastAsia="de-DE"/>
                <w:rPrChange w:id="18414" w:author="Jens-Rainer Ohm" w:date="2026-07-18T09:33:00Z">
                  <w:rPr>
                    <w:lang w:val="en-CA" w:eastAsia="de-DE"/>
                  </w:rPr>
                </w:rPrChange>
              </w:rPr>
              <w:t>169%</w:t>
            </w:r>
          </w:p>
        </w:tc>
        <w:tc>
          <w:tcPr>
            <w:tcW w:w="1159" w:type="dxa"/>
            <w:tcBorders>
              <w:top w:val="nil"/>
              <w:left w:val="nil"/>
              <w:bottom w:val="nil"/>
              <w:right w:val="nil"/>
            </w:tcBorders>
            <w:noWrap/>
            <w:vAlign w:val="center"/>
            <w:hideMark/>
          </w:tcPr>
          <w:p w14:paraId="315EAAC4" w14:textId="77777777" w:rsidR="00500EE0" w:rsidRPr="006F1EFE" w:rsidRDefault="00500EE0" w:rsidP="00500EE0">
            <w:pPr>
              <w:rPr>
                <w:lang w:val="en-CA" w:eastAsia="de-DE"/>
                <w:rPrChange w:id="18415" w:author="Jens-Rainer Ohm" w:date="2026-07-18T09:33:00Z">
                  <w:rPr>
                    <w:lang w:val="en-CA" w:eastAsia="de-DE"/>
                  </w:rPr>
                </w:rPrChange>
              </w:rPr>
            </w:pPr>
            <w:r w:rsidRPr="006F1EFE">
              <w:rPr>
                <w:lang w:val="en-CA" w:eastAsia="de-DE"/>
                <w:rPrChange w:id="18416" w:author="Jens-Rainer Ohm" w:date="2026-07-18T09:33:00Z">
                  <w:rPr>
                    <w:lang w:val="en-CA" w:eastAsia="de-DE"/>
                  </w:rPr>
                </w:rPrChange>
              </w:rPr>
              <w:t>1684%</w:t>
            </w:r>
          </w:p>
        </w:tc>
      </w:tr>
      <w:tr w:rsidR="00500EE0" w:rsidRPr="006F1EFE" w14:paraId="39BCC7A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B461FF2" w14:textId="77777777" w:rsidR="00500EE0" w:rsidRPr="006F1EFE" w:rsidRDefault="00500EE0" w:rsidP="00500EE0">
            <w:pPr>
              <w:rPr>
                <w:lang w:val="en-CA" w:eastAsia="de-DE"/>
                <w:rPrChange w:id="18417" w:author="Jens-Rainer Ohm" w:date="2026-07-18T09:33:00Z">
                  <w:rPr>
                    <w:lang w:val="en-CA" w:eastAsia="de-DE"/>
                  </w:rPr>
                </w:rPrChange>
              </w:rPr>
            </w:pPr>
            <w:r w:rsidRPr="006F1EFE">
              <w:rPr>
                <w:lang w:val="en-CA" w:eastAsia="de-DE"/>
                <w:rPrChange w:id="18418" w:author="Jens-Rainer Ohm" w:date="2026-07-18T09:33:00Z">
                  <w:rPr>
                    <w:lang w:val="en-CA" w:eastAsia="de-DE"/>
                  </w:rPr>
                </w:rPrChange>
              </w:rPr>
              <w:lastRenderedPageBreak/>
              <w:t>Class A2</w:t>
            </w:r>
          </w:p>
        </w:tc>
        <w:tc>
          <w:tcPr>
            <w:tcW w:w="1004" w:type="dxa"/>
            <w:tcBorders>
              <w:top w:val="nil"/>
              <w:left w:val="single" w:sz="8" w:space="0" w:color="auto"/>
              <w:bottom w:val="nil"/>
              <w:right w:val="nil"/>
            </w:tcBorders>
            <w:shd w:val="clear" w:color="000000" w:fill="CCFFCC"/>
            <w:noWrap/>
            <w:vAlign w:val="center"/>
            <w:hideMark/>
          </w:tcPr>
          <w:p w14:paraId="0C4449D4" w14:textId="77777777" w:rsidR="00500EE0" w:rsidRPr="006F1EFE" w:rsidRDefault="00500EE0" w:rsidP="00500EE0">
            <w:pPr>
              <w:rPr>
                <w:lang w:val="en-CA" w:eastAsia="de-DE"/>
                <w:rPrChange w:id="18419" w:author="Jens-Rainer Ohm" w:date="2026-07-18T09:33:00Z">
                  <w:rPr>
                    <w:lang w:val="en-CA" w:eastAsia="de-DE"/>
                  </w:rPr>
                </w:rPrChange>
              </w:rPr>
            </w:pPr>
            <w:r w:rsidRPr="006F1EFE">
              <w:rPr>
                <w:lang w:val="en-CA" w:eastAsia="de-DE"/>
                <w:rPrChange w:id="18420" w:author="Jens-Rainer Ohm" w:date="2026-07-18T09:33:00Z">
                  <w:rPr>
                    <w:lang w:val="en-CA" w:eastAsia="de-DE"/>
                  </w:rPr>
                </w:rPrChange>
              </w:rPr>
              <w:t>-7.86%</w:t>
            </w:r>
          </w:p>
        </w:tc>
        <w:tc>
          <w:tcPr>
            <w:tcW w:w="1004" w:type="dxa"/>
            <w:tcBorders>
              <w:top w:val="nil"/>
              <w:left w:val="nil"/>
              <w:bottom w:val="nil"/>
              <w:right w:val="nil"/>
            </w:tcBorders>
            <w:shd w:val="clear" w:color="000000" w:fill="CCFFCC"/>
            <w:noWrap/>
            <w:vAlign w:val="center"/>
            <w:hideMark/>
          </w:tcPr>
          <w:p w14:paraId="32D1055C" w14:textId="77777777" w:rsidR="00500EE0" w:rsidRPr="006F1EFE" w:rsidRDefault="00500EE0" w:rsidP="00500EE0">
            <w:pPr>
              <w:rPr>
                <w:lang w:val="en-CA" w:eastAsia="de-DE"/>
                <w:rPrChange w:id="18421" w:author="Jens-Rainer Ohm" w:date="2026-07-18T09:33:00Z">
                  <w:rPr>
                    <w:lang w:val="en-CA" w:eastAsia="de-DE"/>
                  </w:rPr>
                </w:rPrChange>
              </w:rPr>
            </w:pPr>
            <w:r w:rsidRPr="006F1EFE">
              <w:rPr>
                <w:lang w:val="en-CA" w:eastAsia="de-DE"/>
                <w:rPrChange w:id="18422" w:author="Jens-Rainer Ohm" w:date="2026-07-18T09:33:00Z">
                  <w:rPr>
                    <w:lang w:val="en-CA" w:eastAsia="de-DE"/>
                  </w:rPr>
                </w:rPrChange>
              </w:rPr>
              <w:t>-15.13%</w:t>
            </w:r>
          </w:p>
        </w:tc>
        <w:tc>
          <w:tcPr>
            <w:tcW w:w="1003" w:type="dxa"/>
            <w:tcBorders>
              <w:top w:val="nil"/>
              <w:left w:val="nil"/>
              <w:bottom w:val="nil"/>
              <w:right w:val="single" w:sz="4" w:space="0" w:color="auto"/>
            </w:tcBorders>
            <w:shd w:val="clear" w:color="000000" w:fill="CCFFCC"/>
            <w:noWrap/>
            <w:vAlign w:val="center"/>
            <w:hideMark/>
          </w:tcPr>
          <w:p w14:paraId="17C76EDE" w14:textId="77777777" w:rsidR="00500EE0" w:rsidRPr="006F1EFE" w:rsidRDefault="00500EE0" w:rsidP="00500EE0">
            <w:pPr>
              <w:rPr>
                <w:lang w:val="en-CA" w:eastAsia="de-DE"/>
                <w:rPrChange w:id="18423" w:author="Jens-Rainer Ohm" w:date="2026-07-18T09:33:00Z">
                  <w:rPr>
                    <w:lang w:val="en-CA" w:eastAsia="de-DE"/>
                  </w:rPr>
                </w:rPrChange>
              </w:rPr>
            </w:pPr>
            <w:r w:rsidRPr="006F1EFE">
              <w:rPr>
                <w:lang w:val="en-CA" w:eastAsia="de-DE"/>
                <w:rPrChange w:id="18424" w:author="Jens-Rainer Ohm" w:date="2026-07-18T09:33:00Z">
                  <w:rPr>
                    <w:lang w:val="en-CA" w:eastAsia="de-DE"/>
                  </w:rPr>
                </w:rPrChange>
              </w:rPr>
              <w:t>-11.88%</w:t>
            </w:r>
          </w:p>
        </w:tc>
        <w:tc>
          <w:tcPr>
            <w:tcW w:w="1003" w:type="dxa"/>
            <w:tcBorders>
              <w:top w:val="nil"/>
              <w:left w:val="single" w:sz="8" w:space="0" w:color="auto"/>
              <w:bottom w:val="nil"/>
              <w:right w:val="nil"/>
            </w:tcBorders>
            <w:shd w:val="clear" w:color="000000" w:fill="CCFFCC"/>
            <w:noWrap/>
            <w:vAlign w:val="center"/>
            <w:hideMark/>
          </w:tcPr>
          <w:p w14:paraId="58F50952" w14:textId="77777777" w:rsidR="00500EE0" w:rsidRPr="006F1EFE" w:rsidRDefault="00500EE0" w:rsidP="00500EE0">
            <w:pPr>
              <w:rPr>
                <w:lang w:val="en-CA" w:eastAsia="de-DE"/>
                <w:rPrChange w:id="18425" w:author="Jens-Rainer Ohm" w:date="2026-07-18T09:33:00Z">
                  <w:rPr>
                    <w:lang w:val="en-CA" w:eastAsia="de-DE"/>
                  </w:rPr>
                </w:rPrChange>
              </w:rPr>
            </w:pPr>
            <w:r w:rsidRPr="006F1EFE">
              <w:rPr>
                <w:lang w:val="en-CA" w:eastAsia="de-DE"/>
                <w:rPrChange w:id="18426" w:author="Jens-Rainer Ohm" w:date="2026-07-18T09:33:00Z">
                  <w:rPr>
                    <w:lang w:val="en-CA" w:eastAsia="de-DE"/>
                  </w:rPr>
                </w:rPrChange>
              </w:rPr>
              <w:t>-8.47%</w:t>
            </w:r>
          </w:p>
        </w:tc>
        <w:tc>
          <w:tcPr>
            <w:tcW w:w="1003" w:type="dxa"/>
            <w:tcBorders>
              <w:top w:val="nil"/>
              <w:left w:val="nil"/>
              <w:bottom w:val="nil"/>
              <w:right w:val="nil"/>
            </w:tcBorders>
            <w:shd w:val="clear" w:color="000000" w:fill="CCFFCC"/>
            <w:noWrap/>
            <w:vAlign w:val="center"/>
            <w:hideMark/>
          </w:tcPr>
          <w:p w14:paraId="4B73845A" w14:textId="77777777" w:rsidR="00500EE0" w:rsidRPr="006F1EFE" w:rsidRDefault="00500EE0" w:rsidP="00500EE0">
            <w:pPr>
              <w:rPr>
                <w:lang w:val="en-CA" w:eastAsia="de-DE"/>
                <w:rPrChange w:id="18427" w:author="Jens-Rainer Ohm" w:date="2026-07-18T09:33:00Z">
                  <w:rPr>
                    <w:lang w:val="en-CA" w:eastAsia="de-DE"/>
                  </w:rPr>
                </w:rPrChange>
              </w:rPr>
            </w:pPr>
            <w:r w:rsidRPr="006F1EFE">
              <w:rPr>
                <w:lang w:val="en-CA" w:eastAsia="de-DE"/>
                <w:rPrChange w:id="18428" w:author="Jens-Rainer Ohm" w:date="2026-07-18T09:33:00Z">
                  <w:rPr>
                    <w:lang w:val="en-CA" w:eastAsia="de-DE"/>
                  </w:rPr>
                </w:rPrChange>
              </w:rPr>
              <w:t>-15.77%</w:t>
            </w:r>
          </w:p>
        </w:tc>
        <w:tc>
          <w:tcPr>
            <w:tcW w:w="1003" w:type="dxa"/>
            <w:tcBorders>
              <w:top w:val="nil"/>
              <w:left w:val="nil"/>
              <w:bottom w:val="nil"/>
              <w:right w:val="single" w:sz="4" w:space="0" w:color="auto"/>
            </w:tcBorders>
            <w:shd w:val="clear" w:color="000000" w:fill="CCFFCC"/>
            <w:noWrap/>
            <w:vAlign w:val="center"/>
            <w:hideMark/>
          </w:tcPr>
          <w:p w14:paraId="29A94A50" w14:textId="77777777" w:rsidR="00500EE0" w:rsidRPr="006F1EFE" w:rsidRDefault="00500EE0" w:rsidP="00500EE0">
            <w:pPr>
              <w:rPr>
                <w:lang w:val="en-CA" w:eastAsia="de-DE"/>
                <w:rPrChange w:id="18429" w:author="Jens-Rainer Ohm" w:date="2026-07-18T09:33:00Z">
                  <w:rPr>
                    <w:lang w:val="en-CA" w:eastAsia="de-DE"/>
                  </w:rPr>
                </w:rPrChange>
              </w:rPr>
            </w:pPr>
            <w:r w:rsidRPr="006F1EFE">
              <w:rPr>
                <w:lang w:val="en-CA" w:eastAsia="de-DE"/>
                <w:rPrChange w:id="18430" w:author="Jens-Rainer Ohm" w:date="2026-07-18T09:33:00Z">
                  <w:rPr>
                    <w:lang w:val="en-CA" w:eastAsia="de-DE"/>
                  </w:rPr>
                </w:rPrChange>
              </w:rPr>
              <w:t>-11.60%</w:t>
            </w:r>
          </w:p>
        </w:tc>
        <w:tc>
          <w:tcPr>
            <w:tcW w:w="821" w:type="dxa"/>
            <w:tcBorders>
              <w:top w:val="nil"/>
              <w:left w:val="nil"/>
              <w:bottom w:val="nil"/>
              <w:right w:val="nil"/>
            </w:tcBorders>
            <w:noWrap/>
            <w:vAlign w:val="center"/>
            <w:hideMark/>
          </w:tcPr>
          <w:p w14:paraId="5E949BD4" w14:textId="77777777" w:rsidR="00500EE0" w:rsidRPr="006F1EFE" w:rsidRDefault="00500EE0" w:rsidP="00500EE0">
            <w:pPr>
              <w:rPr>
                <w:lang w:val="en-CA" w:eastAsia="de-DE"/>
                <w:rPrChange w:id="18431" w:author="Jens-Rainer Ohm" w:date="2026-07-18T09:33:00Z">
                  <w:rPr>
                    <w:lang w:val="en-CA" w:eastAsia="de-DE"/>
                  </w:rPr>
                </w:rPrChange>
              </w:rPr>
            </w:pPr>
            <w:r w:rsidRPr="006F1EFE">
              <w:rPr>
                <w:lang w:val="en-CA" w:eastAsia="de-DE"/>
                <w:rPrChange w:id="18432" w:author="Jens-Rainer Ohm" w:date="2026-07-18T09:33:00Z">
                  <w:rPr>
                    <w:lang w:val="en-CA" w:eastAsia="de-DE"/>
                  </w:rPr>
                </w:rPrChange>
              </w:rPr>
              <w:t>171%</w:t>
            </w:r>
          </w:p>
        </w:tc>
        <w:tc>
          <w:tcPr>
            <w:tcW w:w="1159" w:type="dxa"/>
            <w:tcBorders>
              <w:top w:val="nil"/>
              <w:left w:val="nil"/>
              <w:bottom w:val="nil"/>
              <w:right w:val="nil"/>
            </w:tcBorders>
            <w:noWrap/>
            <w:vAlign w:val="center"/>
            <w:hideMark/>
          </w:tcPr>
          <w:p w14:paraId="062AF9C6" w14:textId="77777777" w:rsidR="00500EE0" w:rsidRPr="006F1EFE" w:rsidRDefault="00500EE0" w:rsidP="00500EE0">
            <w:pPr>
              <w:rPr>
                <w:lang w:val="en-CA" w:eastAsia="de-DE"/>
                <w:rPrChange w:id="18433" w:author="Jens-Rainer Ohm" w:date="2026-07-18T09:33:00Z">
                  <w:rPr>
                    <w:lang w:val="en-CA" w:eastAsia="de-DE"/>
                  </w:rPr>
                </w:rPrChange>
              </w:rPr>
            </w:pPr>
            <w:r w:rsidRPr="006F1EFE">
              <w:rPr>
                <w:lang w:val="en-CA" w:eastAsia="de-DE"/>
                <w:rPrChange w:id="18434" w:author="Jens-Rainer Ohm" w:date="2026-07-18T09:33:00Z">
                  <w:rPr>
                    <w:lang w:val="en-CA" w:eastAsia="de-DE"/>
                  </w:rPr>
                </w:rPrChange>
              </w:rPr>
              <w:t>1453%</w:t>
            </w:r>
          </w:p>
        </w:tc>
      </w:tr>
      <w:tr w:rsidR="00500EE0" w:rsidRPr="006F1EFE" w14:paraId="365C067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4C171" w14:textId="77777777" w:rsidR="00500EE0" w:rsidRPr="006F1EFE" w:rsidRDefault="00500EE0" w:rsidP="00500EE0">
            <w:pPr>
              <w:rPr>
                <w:lang w:val="en-CA" w:eastAsia="de-DE"/>
                <w:rPrChange w:id="18435" w:author="Jens-Rainer Ohm" w:date="2026-07-18T09:33:00Z">
                  <w:rPr>
                    <w:lang w:val="en-CA" w:eastAsia="de-DE"/>
                  </w:rPr>
                </w:rPrChange>
              </w:rPr>
            </w:pPr>
            <w:r w:rsidRPr="006F1EFE">
              <w:rPr>
                <w:lang w:val="en-CA" w:eastAsia="de-DE"/>
                <w:rPrChange w:id="18436" w:author="Jens-Rainer Ohm" w:date="2026-07-18T09:33:00Z">
                  <w:rPr>
                    <w:lang w:val="en-CA" w:eastAsia="de-DE"/>
                  </w:rPr>
                </w:rPrChange>
              </w:rPr>
              <w:t>Class B</w:t>
            </w:r>
          </w:p>
        </w:tc>
        <w:tc>
          <w:tcPr>
            <w:tcW w:w="1004" w:type="dxa"/>
            <w:tcBorders>
              <w:top w:val="nil"/>
              <w:left w:val="single" w:sz="8" w:space="0" w:color="auto"/>
              <w:bottom w:val="nil"/>
              <w:right w:val="nil"/>
            </w:tcBorders>
            <w:shd w:val="clear" w:color="000000" w:fill="CCFFCC"/>
            <w:noWrap/>
            <w:vAlign w:val="center"/>
            <w:hideMark/>
          </w:tcPr>
          <w:p w14:paraId="5ABDC91E" w14:textId="77777777" w:rsidR="00500EE0" w:rsidRPr="006F1EFE" w:rsidRDefault="00500EE0" w:rsidP="00500EE0">
            <w:pPr>
              <w:rPr>
                <w:lang w:val="en-CA" w:eastAsia="de-DE"/>
                <w:rPrChange w:id="18437" w:author="Jens-Rainer Ohm" w:date="2026-07-18T09:33:00Z">
                  <w:rPr>
                    <w:lang w:val="en-CA" w:eastAsia="de-DE"/>
                  </w:rPr>
                </w:rPrChange>
              </w:rPr>
            </w:pPr>
            <w:r w:rsidRPr="006F1EFE">
              <w:rPr>
                <w:lang w:val="en-CA" w:eastAsia="de-DE"/>
                <w:rPrChange w:id="18438" w:author="Jens-Rainer Ohm" w:date="2026-07-18T09:33:00Z">
                  <w:rPr>
                    <w:lang w:val="en-CA" w:eastAsia="de-DE"/>
                  </w:rPr>
                </w:rPrChange>
              </w:rPr>
              <w:t>-7.77%</w:t>
            </w:r>
          </w:p>
        </w:tc>
        <w:tc>
          <w:tcPr>
            <w:tcW w:w="1004" w:type="dxa"/>
            <w:tcBorders>
              <w:top w:val="nil"/>
              <w:left w:val="nil"/>
              <w:bottom w:val="nil"/>
              <w:right w:val="nil"/>
            </w:tcBorders>
            <w:shd w:val="clear" w:color="000000" w:fill="CCFFCC"/>
            <w:noWrap/>
            <w:vAlign w:val="center"/>
            <w:hideMark/>
          </w:tcPr>
          <w:p w14:paraId="3DD95F29" w14:textId="77777777" w:rsidR="00500EE0" w:rsidRPr="006F1EFE" w:rsidRDefault="00500EE0" w:rsidP="00500EE0">
            <w:pPr>
              <w:rPr>
                <w:lang w:val="en-CA" w:eastAsia="de-DE"/>
                <w:rPrChange w:id="18439" w:author="Jens-Rainer Ohm" w:date="2026-07-18T09:33:00Z">
                  <w:rPr>
                    <w:lang w:val="en-CA" w:eastAsia="de-DE"/>
                  </w:rPr>
                </w:rPrChange>
              </w:rPr>
            </w:pPr>
            <w:r w:rsidRPr="006F1EFE">
              <w:rPr>
                <w:lang w:val="en-CA" w:eastAsia="de-DE"/>
                <w:rPrChange w:id="18440" w:author="Jens-Rainer Ohm" w:date="2026-07-18T09:33:00Z">
                  <w:rPr>
                    <w:lang w:val="en-CA" w:eastAsia="de-DE"/>
                  </w:rPr>
                </w:rPrChange>
              </w:rPr>
              <w:t>-15.05%</w:t>
            </w:r>
          </w:p>
        </w:tc>
        <w:tc>
          <w:tcPr>
            <w:tcW w:w="1003" w:type="dxa"/>
            <w:tcBorders>
              <w:top w:val="nil"/>
              <w:left w:val="nil"/>
              <w:bottom w:val="nil"/>
              <w:right w:val="single" w:sz="4" w:space="0" w:color="auto"/>
            </w:tcBorders>
            <w:shd w:val="clear" w:color="000000" w:fill="CCFFCC"/>
            <w:noWrap/>
            <w:vAlign w:val="center"/>
            <w:hideMark/>
          </w:tcPr>
          <w:p w14:paraId="57248AE0" w14:textId="77777777" w:rsidR="00500EE0" w:rsidRPr="006F1EFE" w:rsidRDefault="00500EE0" w:rsidP="00500EE0">
            <w:pPr>
              <w:rPr>
                <w:lang w:val="en-CA" w:eastAsia="de-DE"/>
                <w:rPrChange w:id="18441" w:author="Jens-Rainer Ohm" w:date="2026-07-18T09:33:00Z">
                  <w:rPr>
                    <w:lang w:val="en-CA" w:eastAsia="de-DE"/>
                  </w:rPr>
                </w:rPrChange>
              </w:rPr>
            </w:pPr>
            <w:r w:rsidRPr="006F1EFE">
              <w:rPr>
                <w:lang w:val="en-CA" w:eastAsia="de-DE"/>
                <w:rPrChange w:id="18442" w:author="Jens-Rainer Ohm" w:date="2026-07-18T09:33:00Z">
                  <w:rPr>
                    <w:lang w:val="en-CA" w:eastAsia="de-DE"/>
                  </w:rPr>
                </w:rPrChange>
              </w:rPr>
              <w:t>-15.93%</w:t>
            </w:r>
          </w:p>
        </w:tc>
        <w:tc>
          <w:tcPr>
            <w:tcW w:w="1003" w:type="dxa"/>
            <w:tcBorders>
              <w:top w:val="nil"/>
              <w:left w:val="single" w:sz="8" w:space="0" w:color="auto"/>
              <w:bottom w:val="nil"/>
              <w:right w:val="nil"/>
            </w:tcBorders>
            <w:shd w:val="clear" w:color="000000" w:fill="CCFFCC"/>
            <w:noWrap/>
            <w:vAlign w:val="center"/>
            <w:hideMark/>
          </w:tcPr>
          <w:p w14:paraId="2FF08B31" w14:textId="77777777" w:rsidR="00500EE0" w:rsidRPr="006F1EFE" w:rsidRDefault="00500EE0" w:rsidP="00500EE0">
            <w:pPr>
              <w:rPr>
                <w:lang w:val="en-CA" w:eastAsia="de-DE"/>
                <w:rPrChange w:id="18443" w:author="Jens-Rainer Ohm" w:date="2026-07-18T09:33:00Z">
                  <w:rPr>
                    <w:lang w:val="en-CA" w:eastAsia="de-DE"/>
                  </w:rPr>
                </w:rPrChange>
              </w:rPr>
            </w:pPr>
            <w:r w:rsidRPr="006F1EFE">
              <w:rPr>
                <w:lang w:val="en-CA" w:eastAsia="de-DE"/>
                <w:rPrChange w:id="18444" w:author="Jens-Rainer Ohm" w:date="2026-07-18T09:33:00Z">
                  <w:rPr>
                    <w:lang w:val="en-CA" w:eastAsia="de-DE"/>
                  </w:rPr>
                </w:rPrChange>
              </w:rPr>
              <w:t>-7.91%</w:t>
            </w:r>
          </w:p>
        </w:tc>
        <w:tc>
          <w:tcPr>
            <w:tcW w:w="1003" w:type="dxa"/>
            <w:tcBorders>
              <w:top w:val="nil"/>
              <w:left w:val="nil"/>
              <w:bottom w:val="nil"/>
              <w:right w:val="nil"/>
            </w:tcBorders>
            <w:shd w:val="clear" w:color="000000" w:fill="CCFFCC"/>
            <w:noWrap/>
            <w:vAlign w:val="center"/>
            <w:hideMark/>
          </w:tcPr>
          <w:p w14:paraId="3A18AC25" w14:textId="77777777" w:rsidR="00500EE0" w:rsidRPr="006F1EFE" w:rsidRDefault="00500EE0" w:rsidP="00500EE0">
            <w:pPr>
              <w:rPr>
                <w:lang w:val="en-CA" w:eastAsia="de-DE"/>
                <w:rPrChange w:id="18445" w:author="Jens-Rainer Ohm" w:date="2026-07-18T09:33:00Z">
                  <w:rPr>
                    <w:lang w:val="en-CA" w:eastAsia="de-DE"/>
                  </w:rPr>
                </w:rPrChange>
              </w:rPr>
            </w:pPr>
            <w:r w:rsidRPr="006F1EFE">
              <w:rPr>
                <w:lang w:val="en-CA" w:eastAsia="de-DE"/>
                <w:rPrChange w:id="18446" w:author="Jens-Rainer Ohm" w:date="2026-07-18T09:33:00Z">
                  <w:rPr>
                    <w:lang w:val="en-CA" w:eastAsia="de-DE"/>
                  </w:rPr>
                </w:rPrChange>
              </w:rPr>
              <w:t>-17.51%</w:t>
            </w:r>
          </w:p>
        </w:tc>
        <w:tc>
          <w:tcPr>
            <w:tcW w:w="1003" w:type="dxa"/>
            <w:tcBorders>
              <w:top w:val="nil"/>
              <w:left w:val="nil"/>
              <w:bottom w:val="nil"/>
              <w:right w:val="single" w:sz="4" w:space="0" w:color="auto"/>
            </w:tcBorders>
            <w:shd w:val="clear" w:color="000000" w:fill="CCFFCC"/>
            <w:noWrap/>
            <w:vAlign w:val="center"/>
            <w:hideMark/>
          </w:tcPr>
          <w:p w14:paraId="5F90DD02" w14:textId="77777777" w:rsidR="00500EE0" w:rsidRPr="006F1EFE" w:rsidRDefault="00500EE0" w:rsidP="00500EE0">
            <w:pPr>
              <w:rPr>
                <w:lang w:val="en-CA" w:eastAsia="de-DE"/>
                <w:rPrChange w:id="18447" w:author="Jens-Rainer Ohm" w:date="2026-07-18T09:33:00Z">
                  <w:rPr>
                    <w:lang w:val="en-CA" w:eastAsia="de-DE"/>
                  </w:rPr>
                </w:rPrChange>
              </w:rPr>
            </w:pPr>
            <w:r w:rsidRPr="006F1EFE">
              <w:rPr>
                <w:lang w:val="en-CA" w:eastAsia="de-DE"/>
                <w:rPrChange w:id="18448" w:author="Jens-Rainer Ohm" w:date="2026-07-18T09:33:00Z">
                  <w:rPr>
                    <w:lang w:val="en-CA" w:eastAsia="de-DE"/>
                  </w:rPr>
                </w:rPrChange>
              </w:rPr>
              <w:t>-18.00%</w:t>
            </w:r>
          </w:p>
        </w:tc>
        <w:tc>
          <w:tcPr>
            <w:tcW w:w="821" w:type="dxa"/>
            <w:tcBorders>
              <w:top w:val="nil"/>
              <w:left w:val="nil"/>
              <w:bottom w:val="nil"/>
              <w:right w:val="nil"/>
            </w:tcBorders>
            <w:noWrap/>
            <w:vAlign w:val="center"/>
            <w:hideMark/>
          </w:tcPr>
          <w:p w14:paraId="537B8033" w14:textId="77777777" w:rsidR="00500EE0" w:rsidRPr="006F1EFE" w:rsidRDefault="00500EE0" w:rsidP="00500EE0">
            <w:pPr>
              <w:rPr>
                <w:lang w:val="en-CA" w:eastAsia="de-DE"/>
                <w:rPrChange w:id="18449" w:author="Jens-Rainer Ohm" w:date="2026-07-18T09:33:00Z">
                  <w:rPr>
                    <w:lang w:val="en-CA" w:eastAsia="de-DE"/>
                  </w:rPr>
                </w:rPrChange>
              </w:rPr>
            </w:pPr>
            <w:r w:rsidRPr="006F1EFE">
              <w:rPr>
                <w:lang w:val="en-CA" w:eastAsia="de-DE"/>
                <w:rPrChange w:id="18450" w:author="Jens-Rainer Ohm" w:date="2026-07-18T09:33:00Z">
                  <w:rPr>
                    <w:lang w:val="en-CA" w:eastAsia="de-DE"/>
                  </w:rPr>
                </w:rPrChange>
              </w:rPr>
              <w:t>169%</w:t>
            </w:r>
          </w:p>
        </w:tc>
        <w:tc>
          <w:tcPr>
            <w:tcW w:w="1159" w:type="dxa"/>
            <w:tcBorders>
              <w:top w:val="nil"/>
              <w:left w:val="nil"/>
              <w:bottom w:val="nil"/>
              <w:right w:val="nil"/>
            </w:tcBorders>
            <w:noWrap/>
            <w:vAlign w:val="center"/>
            <w:hideMark/>
          </w:tcPr>
          <w:p w14:paraId="43F202A3" w14:textId="77777777" w:rsidR="00500EE0" w:rsidRPr="006F1EFE" w:rsidRDefault="00500EE0" w:rsidP="00500EE0">
            <w:pPr>
              <w:rPr>
                <w:lang w:val="en-CA" w:eastAsia="de-DE"/>
                <w:rPrChange w:id="18451" w:author="Jens-Rainer Ohm" w:date="2026-07-18T09:33:00Z">
                  <w:rPr>
                    <w:lang w:val="en-CA" w:eastAsia="de-DE"/>
                  </w:rPr>
                </w:rPrChange>
              </w:rPr>
            </w:pPr>
            <w:r w:rsidRPr="006F1EFE">
              <w:rPr>
                <w:lang w:val="en-CA" w:eastAsia="de-DE"/>
                <w:rPrChange w:id="18452" w:author="Jens-Rainer Ohm" w:date="2026-07-18T09:33:00Z">
                  <w:rPr>
                    <w:lang w:val="en-CA" w:eastAsia="de-DE"/>
                  </w:rPr>
                </w:rPrChange>
              </w:rPr>
              <w:t>1522%</w:t>
            </w:r>
          </w:p>
        </w:tc>
      </w:tr>
      <w:tr w:rsidR="00500EE0" w:rsidRPr="006F1EFE" w14:paraId="26210C0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3703E73" w14:textId="77777777" w:rsidR="00500EE0" w:rsidRPr="006F1EFE" w:rsidRDefault="00500EE0" w:rsidP="00500EE0">
            <w:pPr>
              <w:rPr>
                <w:lang w:val="en-CA" w:eastAsia="de-DE"/>
                <w:rPrChange w:id="18453" w:author="Jens-Rainer Ohm" w:date="2026-07-18T09:33:00Z">
                  <w:rPr>
                    <w:lang w:val="en-CA" w:eastAsia="de-DE"/>
                  </w:rPr>
                </w:rPrChange>
              </w:rPr>
            </w:pPr>
            <w:r w:rsidRPr="006F1EFE">
              <w:rPr>
                <w:lang w:val="en-CA" w:eastAsia="de-DE"/>
                <w:rPrChange w:id="18454" w:author="Jens-Rainer Ohm" w:date="2026-07-18T09:33:00Z">
                  <w:rPr>
                    <w:lang w:val="en-CA" w:eastAsia="de-DE"/>
                  </w:rPr>
                </w:rPrChange>
              </w:rPr>
              <w:t>Class C</w:t>
            </w:r>
          </w:p>
        </w:tc>
        <w:tc>
          <w:tcPr>
            <w:tcW w:w="1004" w:type="dxa"/>
            <w:tcBorders>
              <w:top w:val="nil"/>
              <w:left w:val="single" w:sz="8" w:space="0" w:color="auto"/>
              <w:bottom w:val="nil"/>
              <w:right w:val="nil"/>
            </w:tcBorders>
            <w:shd w:val="clear" w:color="000000" w:fill="CCFFCC"/>
            <w:noWrap/>
            <w:vAlign w:val="center"/>
            <w:hideMark/>
          </w:tcPr>
          <w:p w14:paraId="04187EFF" w14:textId="77777777" w:rsidR="00500EE0" w:rsidRPr="006F1EFE" w:rsidRDefault="00500EE0" w:rsidP="00500EE0">
            <w:pPr>
              <w:rPr>
                <w:lang w:val="en-CA" w:eastAsia="de-DE"/>
                <w:rPrChange w:id="18455" w:author="Jens-Rainer Ohm" w:date="2026-07-18T09:33:00Z">
                  <w:rPr>
                    <w:lang w:val="en-CA" w:eastAsia="de-DE"/>
                  </w:rPr>
                </w:rPrChange>
              </w:rPr>
            </w:pPr>
            <w:r w:rsidRPr="006F1EFE">
              <w:rPr>
                <w:lang w:val="en-CA" w:eastAsia="de-DE"/>
                <w:rPrChange w:id="18456" w:author="Jens-Rainer Ohm" w:date="2026-07-18T09:33:00Z">
                  <w:rPr>
                    <w:lang w:val="en-CA" w:eastAsia="de-DE"/>
                  </w:rPr>
                </w:rPrChange>
              </w:rPr>
              <w:t>-7.88%</w:t>
            </w:r>
          </w:p>
        </w:tc>
        <w:tc>
          <w:tcPr>
            <w:tcW w:w="1004" w:type="dxa"/>
            <w:tcBorders>
              <w:top w:val="nil"/>
              <w:left w:val="nil"/>
              <w:bottom w:val="nil"/>
              <w:right w:val="nil"/>
            </w:tcBorders>
            <w:shd w:val="clear" w:color="000000" w:fill="CCFFCC"/>
            <w:noWrap/>
            <w:vAlign w:val="center"/>
            <w:hideMark/>
          </w:tcPr>
          <w:p w14:paraId="3ACCBF79" w14:textId="77777777" w:rsidR="00500EE0" w:rsidRPr="006F1EFE" w:rsidRDefault="00500EE0" w:rsidP="00500EE0">
            <w:pPr>
              <w:rPr>
                <w:lang w:val="en-CA" w:eastAsia="de-DE"/>
                <w:rPrChange w:id="18457" w:author="Jens-Rainer Ohm" w:date="2026-07-18T09:33:00Z">
                  <w:rPr>
                    <w:lang w:val="en-CA" w:eastAsia="de-DE"/>
                  </w:rPr>
                </w:rPrChange>
              </w:rPr>
            </w:pPr>
            <w:r w:rsidRPr="006F1EFE">
              <w:rPr>
                <w:lang w:val="en-CA" w:eastAsia="de-DE"/>
                <w:rPrChange w:id="18458" w:author="Jens-Rainer Ohm" w:date="2026-07-18T09:33:00Z">
                  <w:rPr>
                    <w:lang w:val="en-CA" w:eastAsia="de-DE"/>
                  </w:rPr>
                </w:rPrChange>
              </w:rPr>
              <w:t>-13.34%</w:t>
            </w:r>
          </w:p>
        </w:tc>
        <w:tc>
          <w:tcPr>
            <w:tcW w:w="1003" w:type="dxa"/>
            <w:tcBorders>
              <w:top w:val="nil"/>
              <w:left w:val="nil"/>
              <w:bottom w:val="nil"/>
              <w:right w:val="single" w:sz="4" w:space="0" w:color="auto"/>
            </w:tcBorders>
            <w:shd w:val="clear" w:color="000000" w:fill="CCFFCC"/>
            <w:noWrap/>
            <w:vAlign w:val="center"/>
            <w:hideMark/>
          </w:tcPr>
          <w:p w14:paraId="5BDA5FB2" w14:textId="77777777" w:rsidR="00500EE0" w:rsidRPr="006F1EFE" w:rsidRDefault="00500EE0" w:rsidP="00500EE0">
            <w:pPr>
              <w:rPr>
                <w:lang w:val="en-CA" w:eastAsia="de-DE"/>
                <w:rPrChange w:id="18459" w:author="Jens-Rainer Ohm" w:date="2026-07-18T09:33:00Z">
                  <w:rPr>
                    <w:lang w:val="en-CA" w:eastAsia="de-DE"/>
                  </w:rPr>
                </w:rPrChange>
              </w:rPr>
            </w:pPr>
            <w:r w:rsidRPr="006F1EFE">
              <w:rPr>
                <w:lang w:val="en-CA" w:eastAsia="de-DE"/>
                <w:rPrChange w:id="18460" w:author="Jens-Rainer Ohm" w:date="2026-07-18T09:33:00Z">
                  <w:rPr>
                    <w:lang w:val="en-CA" w:eastAsia="de-DE"/>
                  </w:rPr>
                </w:rPrChange>
              </w:rPr>
              <w:t>-13.84%</w:t>
            </w:r>
          </w:p>
        </w:tc>
        <w:tc>
          <w:tcPr>
            <w:tcW w:w="1003" w:type="dxa"/>
            <w:tcBorders>
              <w:top w:val="nil"/>
              <w:left w:val="single" w:sz="8" w:space="0" w:color="auto"/>
              <w:bottom w:val="nil"/>
              <w:right w:val="nil"/>
            </w:tcBorders>
            <w:shd w:val="clear" w:color="000000" w:fill="CCFFCC"/>
            <w:noWrap/>
            <w:vAlign w:val="center"/>
            <w:hideMark/>
          </w:tcPr>
          <w:p w14:paraId="6396083A" w14:textId="77777777" w:rsidR="00500EE0" w:rsidRPr="006F1EFE" w:rsidRDefault="00500EE0" w:rsidP="00500EE0">
            <w:pPr>
              <w:rPr>
                <w:lang w:val="en-CA" w:eastAsia="de-DE"/>
                <w:rPrChange w:id="18461" w:author="Jens-Rainer Ohm" w:date="2026-07-18T09:33:00Z">
                  <w:rPr>
                    <w:lang w:val="en-CA" w:eastAsia="de-DE"/>
                  </w:rPr>
                </w:rPrChange>
              </w:rPr>
            </w:pPr>
            <w:r w:rsidRPr="006F1EFE">
              <w:rPr>
                <w:lang w:val="en-CA" w:eastAsia="de-DE"/>
                <w:rPrChange w:id="18462" w:author="Jens-Rainer Ohm" w:date="2026-07-18T09:33:00Z">
                  <w:rPr>
                    <w:lang w:val="en-CA" w:eastAsia="de-DE"/>
                  </w:rPr>
                </w:rPrChange>
              </w:rPr>
              <w:t>-8.14%</w:t>
            </w:r>
          </w:p>
        </w:tc>
        <w:tc>
          <w:tcPr>
            <w:tcW w:w="1003" w:type="dxa"/>
            <w:tcBorders>
              <w:top w:val="nil"/>
              <w:left w:val="nil"/>
              <w:bottom w:val="nil"/>
              <w:right w:val="nil"/>
            </w:tcBorders>
            <w:shd w:val="clear" w:color="000000" w:fill="CCFFCC"/>
            <w:noWrap/>
            <w:vAlign w:val="center"/>
            <w:hideMark/>
          </w:tcPr>
          <w:p w14:paraId="0DC68DBD" w14:textId="77777777" w:rsidR="00500EE0" w:rsidRPr="006F1EFE" w:rsidRDefault="00500EE0" w:rsidP="00500EE0">
            <w:pPr>
              <w:rPr>
                <w:lang w:val="en-CA" w:eastAsia="de-DE"/>
                <w:rPrChange w:id="18463" w:author="Jens-Rainer Ohm" w:date="2026-07-18T09:33:00Z">
                  <w:rPr>
                    <w:lang w:val="en-CA" w:eastAsia="de-DE"/>
                  </w:rPr>
                </w:rPrChange>
              </w:rPr>
            </w:pPr>
            <w:r w:rsidRPr="006F1EFE">
              <w:rPr>
                <w:lang w:val="en-CA" w:eastAsia="de-DE"/>
                <w:rPrChange w:id="18464" w:author="Jens-Rainer Ohm" w:date="2026-07-18T09:33:00Z">
                  <w:rPr>
                    <w:lang w:val="en-CA" w:eastAsia="de-DE"/>
                  </w:rPr>
                </w:rPrChange>
              </w:rPr>
              <w:t>-16.81%</w:t>
            </w:r>
          </w:p>
        </w:tc>
        <w:tc>
          <w:tcPr>
            <w:tcW w:w="1003" w:type="dxa"/>
            <w:tcBorders>
              <w:top w:val="nil"/>
              <w:left w:val="nil"/>
              <w:bottom w:val="nil"/>
              <w:right w:val="single" w:sz="4" w:space="0" w:color="auto"/>
            </w:tcBorders>
            <w:shd w:val="clear" w:color="000000" w:fill="CCFFCC"/>
            <w:noWrap/>
            <w:vAlign w:val="center"/>
            <w:hideMark/>
          </w:tcPr>
          <w:p w14:paraId="15383805" w14:textId="77777777" w:rsidR="00500EE0" w:rsidRPr="006F1EFE" w:rsidRDefault="00500EE0" w:rsidP="00500EE0">
            <w:pPr>
              <w:rPr>
                <w:lang w:val="en-CA" w:eastAsia="de-DE"/>
                <w:rPrChange w:id="18465" w:author="Jens-Rainer Ohm" w:date="2026-07-18T09:33:00Z">
                  <w:rPr>
                    <w:lang w:val="en-CA" w:eastAsia="de-DE"/>
                  </w:rPr>
                </w:rPrChange>
              </w:rPr>
            </w:pPr>
            <w:r w:rsidRPr="006F1EFE">
              <w:rPr>
                <w:lang w:val="en-CA" w:eastAsia="de-DE"/>
                <w:rPrChange w:id="18466" w:author="Jens-Rainer Ohm" w:date="2026-07-18T09:33:00Z">
                  <w:rPr>
                    <w:lang w:val="en-CA" w:eastAsia="de-DE"/>
                  </w:rPr>
                </w:rPrChange>
              </w:rPr>
              <w:t>-17.02%</w:t>
            </w:r>
          </w:p>
        </w:tc>
        <w:tc>
          <w:tcPr>
            <w:tcW w:w="821" w:type="dxa"/>
            <w:tcBorders>
              <w:top w:val="nil"/>
              <w:left w:val="nil"/>
              <w:bottom w:val="nil"/>
              <w:right w:val="nil"/>
            </w:tcBorders>
            <w:noWrap/>
            <w:vAlign w:val="center"/>
            <w:hideMark/>
          </w:tcPr>
          <w:p w14:paraId="28C9DFAD" w14:textId="77777777" w:rsidR="00500EE0" w:rsidRPr="006F1EFE" w:rsidRDefault="00500EE0" w:rsidP="00500EE0">
            <w:pPr>
              <w:rPr>
                <w:lang w:val="en-CA" w:eastAsia="de-DE"/>
                <w:rPrChange w:id="18467" w:author="Jens-Rainer Ohm" w:date="2026-07-18T09:33:00Z">
                  <w:rPr>
                    <w:lang w:val="en-CA" w:eastAsia="de-DE"/>
                  </w:rPr>
                </w:rPrChange>
              </w:rPr>
            </w:pPr>
            <w:r w:rsidRPr="006F1EFE">
              <w:rPr>
                <w:lang w:val="en-CA" w:eastAsia="de-DE"/>
                <w:rPrChange w:id="18468" w:author="Jens-Rainer Ohm" w:date="2026-07-18T09:33:00Z">
                  <w:rPr>
                    <w:lang w:val="en-CA" w:eastAsia="de-DE"/>
                  </w:rPr>
                </w:rPrChange>
              </w:rPr>
              <w:t>158%</w:t>
            </w:r>
          </w:p>
        </w:tc>
        <w:tc>
          <w:tcPr>
            <w:tcW w:w="1159" w:type="dxa"/>
            <w:tcBorders>
              <w:top w:val="nil"/>
              <w:left w:val="nil"/>
              <w:bottom w:val="nil"/>
              <w:right w:val="nil"/>
            </w:tcBorders>
            <w:noWrap/>
            <w:vAlign w:val="center"/>
            <w:hideMark/>
          </w:tcPr>
          <w:p w14:paraId="6396AABD" w14:textId="77777777" w:rsidR="00500EE0" w:rsidRPr="006F1EFE" w:rsidRDefault="00500EE0" w:rsidP="00500EE0">
            <w:pPr>
              <w:rPr>
                <w:lang w:val="en-CA" w:eastAsia="de-DE"/>
                <w:rPrChange w:id="18469" w:author="Jens-Rainer Ohm" w:date="2026-07-18T09:33:00Z">
                  <w:rPr>
                    <w:lang w:val="en-CA" w:eastAsia="de-DE"/>
                  </w:rPr>
                </w:rPrChange>
              </w:rPr>
            </w:pPr>
            <w:r w:rsidRPr="006F1EFE">
              <w:rPr>
                <w:lang w:val="en-CA" w:eastAsia="de-DE"/>
                <w:rPrChange w:id="18470" w:author="Jens-Rainer Ohm" w:date="2026-07-18T09:33:00Z">
                  <w:rPr>
                    <w:lang w:val="en-CA" w:eastAsia="de-DE"/>
                  </w:rPr>
                </w:rPrChange>
              </w:rPr>
              <w:t>1245%</w:t>
            </w:r>
          </w:p>
        </w:tc>
      </w:tr>
      <w:tr w:rsidR="00500EE0" w:rsidRPr="006F1EFE" w14:paraId="6A3C468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CD70337" w14:textId="77777777" w:rsidR="00500EE0" w:rsidRPr="006F1EFE" w:rsidRDefault="00500EE0" w:rsidP="00500EE0">
            <w:pPr>
              <w:rPr>
                <w:lang w:val="en-CA" w:eastAsia="de-DE"/>
                <w:rPrChange w:id="18471" w:author="Jens-Rainer Ohm" w:date="2026-07-18T09:33:00Z">
                  <w:rPr>
                    <w:lang w:val="en-CA" w:eastAsia="de-DE"/>
                  </w:rPr>
                </w:rPrChange>
              </w:rPr>
            </w:pPr>
            <w:r w:rsidRPr="006F1EFE">
              <w:rPr>
                <w:lang w:val="en-CA" w:eastAsia="de-DE"/>
                <w:rPrChange w:id="18472" w:author="Jens-Rainer Ohm" w:date="2026-07-18T09:33:00Z">
                  <w:rPr>
                    <w:lang w:val="en-CA" w:eastAsia="de-DE"/>
                  </w:rPr>
                </w:rPrChange>
              </w:rPr>
              <w:t>Class E</w:t>
            </w:r>
          </w:p>
        </w:tc>
        <w:tc>
          <w:tcPr>
            <w:tcW w:w="1004" w:type="dxa"/>
            <w:tcBorders>
              <w:top w:val="nil"/>
              <w:left w:val="single" w:sz="8" w:space="0" w:color="auto"/>
              <w:bottom w:val="nil"/>
              <w:right w:val="nil"/>
            </w:tcBorders>
            <w:shd w:val="clear" w:color="000000" w:fill="CCFFCC"/>
            <w:noWrap/>
            <w:vAlign w:val="center"/>
            <w:hideMark/>
          </w:tcPr>
          <w:p w14:paraId="3FA3484C" w14:textId="77777777" w:rsidR="00500EE0" w:rsidRPr="006F1EFE" w:rsidRDefault="00500EE0" w:rsidP="00500EE0">
            <w:pPr>
              <w:rPr>
                <w:lang w:val="en-CA" w:eastAsia="de-DE"/>
                <w:rPrChange w:id="18473" w:author="Jens-Rainer Ohm" w:date="2026-07-18T09:33:00Z">
                  <w:rPr>
                    <w:lang w:val="en-CA" w:eastAsia="de-DE"/>
                  </w:rPr>
                </w:rPrChange>
              </w:rPr>
            </w:pPr>
            <w:r w:rsidRPr="006F1EFE">
              <w:rPr>
                <w:lang w:val="en-CA" w:eastAsia="de-DE"/>
                <w:rPrChange w:id="18474" w:author="Jens-Rainer Ohm" w:date="2026-07-18T09:33:00Z">
                  <w:rPr>
                    <w:lang w:val="en-CA" w:eastAsia="de-DE"/>
                  </w:rPr>
                </w:rPrChange>
              </w:rPr>
              <w:t>-11.56%</w:t>
            </w:r>
          </w:p>
        </w:tc>
        <w:tc>
          <w:tcPr>
            <w:tcW w:w="1004" w:type="dxa"/>
            <w:tcBorders>
              <w:top w:val="nil"/>
              <w:left w:val="nil"/>
              <w:bottom w:val="nil"/>
              <w:right w:val="nil"/>
            </w:tcBorders>
            <w:shd w:val="clear" w:color="000000" w:fill="CCFFCC"/>
            <w:noWrap/>
            <w:vAlign w:val="center"/>
            <w:hideMark/>
          </w:tcPr>
          <w:p w14:paraId="761953FD" w14:textId="77777777" w:rsidR="00500EE0" w:rsidRPr="006F1EFE" w:rsidRDefault="00500EE0" w:rsidP="00500EE0">
            <w:pPr>
              <w:rPr>
                <w:lang w:val="en-CA" w:eastAsia="de-DE"/>
                <w:rPrChange w:id="18475" w:author="Jens-Rainer Ohm" w:date="2026-07-18T09:33:00Z">
                  <w:rPr>
                    <w:lang w:val="en-CA" w:eastAsia="de-DE"/>
                  </w:rPr>
                </w:rPrChange>
              </w:rPr>
            </w:pPr>
            <w:r w:rsidRPr="006F1EFE">
              <w:rPr>
                <w:lang w:val="en-CA" w:eastAsia="de-DE"/>
                <w:rPrChange w:id="18476" w:author="Jens-Rainer Ohm" w:date="2026-07-18T09:33:00Z">
                  <w:rPr>
                    <w:lang w:val="en-CA" w:eastAsia="de-DE"/>
                  </w:rPr>
                </w:rPrChange>
              </w:rPr>
              <w:t>-17.12%</w:t>
            </w:r>
          </w:p>
        </w:tc>
        <w:tc>
          <w:tcPr>
            <w:tcW w:w="1003" w:type="dxa"/>
            <w:tcBorders>
              <w:top w:val="nil"/>
              <w:left w:val="nil"/>
              <w:bottom w:val="nil"/>
              <w:right w:val="single" w:sz="4" w:space="0" w:color="auto"/>
            </w:tcBorders>
            <w:shd w:val="clear" w:color="000000" w:fill="CCFFCC"/>
            <w:noWrap/>
            <w:vAlign w:val="center"/>
            <w:hideMark/>
          </w:tcPr>
          <w:p w14:paraId="44B7FC95" w14:textId="77777777" w:rsidR="00500EE0" w:rsidRPr="006F1EFE" w:rsidRDefault="00500EE0" w:rsidP="00500EE0">
            <w:pPr>
              <w:rPr>
                <w:lang w:val="en-CA" w:eastAsia="de-DE"/>
                <w:rPrChange w:id="18477" w:author="Jens-Rainer Ohm" w:date="2026-07-18T09:33:00Z">
                  <w:rPr>
                    <w:lang w:val="en-CA" w:eastAsia="de-DE"/>
                  </w:rPr>
                </w:rPrChange>
              </w:rPr>
            </w:pPr>
            <w:r w:rsidRPr="006F1EFE">
              <w:rPr>
                <w:lang w:val="en-CA" w:eastAsia="de-DE"/>
                <w:rPrChange w:id="18478" w:author="Jens-Rainer Ohm" w:date="2026-07-18T09:33:00Z">
                  <w:rPr>
                    <w:lang w:val="en-CA" w:eastAsia="de-DE"/>
                  </w:rPr>
                </w:rPrChange>
              </w:rPr>
              <w:t>-18.46%</w:t>
            </w:r>
          </w:p>
        </w:tc>
        <w:tc>
          <w:tcPr>
            <w:tcW w:w="1003" w:type="dxa"/>
            <w:tcBorders>
              <w:top w:val="nil"/>
              <w:left w:val="single" w:sz="8" w:space="0" w:color="auto"/>
              <w:bottom w:val="nil"/>
              <w:right w:val="nil"/>
            </w:tcBorders>
            <w:shd w:val="clear" w:color="000000" w:fill="CCFFCC"/>
            <w:noWrap/>
            <w:vAlign w:val="center"/>
            <w:hideMark/>
          </w:tcPr>
          <w:p w14:paraId="6161BAB7" w14:textId="77777777" w:rsidR="00500EE0" w:rsidRPr="006F1EFE" w:rsidRDefault="00500EE0" w:rsidP="00500EE0">
            <w:pPr>
              <w:rPr>
                <w:lang w:val="en-CA" w:eastAsia="de-DE"/>
                <w:rPrChange w:id="18479" w:author="Jens-Rainer Ohm" w:date="2026-07-18T09:33:00Z">
                  <w:rPr>
                    <w:lang w:val="en-CA" w:eastAsia="de-DE"/>
                  </w:rPr>
                </w:rPrChange>
              </w:rPr>
            </w:pPr>
            <w:r w:rsidRPr="006F1EFE">
              <w:rPr>
                <w:lang w:val="en-CA" w:eastAsia="de-DE"/>
                <w:rPrChange w:id="18480" w:author="Jens-Rainer Ohm" w:date="2026-07-18T09:33:00Z">
                  <w:rPr>
                    <w:lang w:val="en-CA" w:eastAsia="de-DE"/>
                  </w:rPr>
                </w:rPrChange>
              </w:rPr>
              <w:t>-11.86%</w:t>
            </w:r>
          </w:p>
        </w:tc>
        <w:tc>
          <w:tcPr>
            <w:tcW w:w="1003" w:type="dxa"/>
            <w:tcBorders>
              <w:top w:val="nil"/>
              <w:left w:val="nil"/>
              <w:bottom w:val="nil"/>
              <w:right w:val="nil"/>
            </w:tcBorders>
            <w:shd w:val="clear" w:color="000000" w:fill="CCFFCC"/>
            <w:noWrap/>
            <w:vAlign w:val="center"/>
            <w:hideMark/>
          </w:tcPr>
          <w:p w14:paraId="7D44EF78" w14:textId="77777777" w:rsidR="00500EE0" w:rsidRPr="006F1EFE" w:rsidRDefault="00500EE0" w:rsidP="00500EE0">
            <w:pPr>
              <w:rPr>
                <w:lang w:val="en-CA" w:eastAsia="de-DE"/>
                <w:rPrChange w:id="18481" w:author="Jens-Rainer Ohm" w:date="2026-07-18T09:33:00Z">
                  <w:rPr>
                    <w:lang w:val="en-CA" w:eastAsia="de-DE"/>
                  </w:rPr>
                </w:rPrChange>
              </w:rPr>
            </w:pPr>
            <w:r w:rsidRPr="006F1EFE">
              <w:rPr>
                <w:lang w:val="en-CA" w:eastAsia="de-DE"/>
                <w:rPrChange w:id="18482" w:author="Jens-Rainer Ohm" w:date="2026-07-18T09:33:00Z">
                  <w:rPr>
                    <w:lang w:val="en-CA" w:eastAsia="de-DE"/>
                  </w:rPr>
                </w:rPrChange>
              </w:rPr>
              <w:t>-17.56%</w:t>
            </w:r>
          </w:p>
        </w:tc>
        <w:tc>
          <w:tcPr>
            <w:tcW w:w="1003" w:type="dxa"/>
            <w:tcBorders>
              <w:top w:val="nil"/>
              <w:left w:val="nil"/>
              <w:bottom w:val="nil"/>
              <w:right w:val="single" w:sz="4" w:space="0" w:color="auto"/>
            </w:tcBorders>
            <w:shd w:val="clear" w:color="000000" w:fill="CCFFCC"/>
            <w:noWrap/>
            <w:vAlign w:val="center"/>
            <w:hideMark/>
          </w:tcPr>
          <w:p w14:paraId="58A3CB7F" w14:textId="77777777" w:rsidR="00500EE0" w:rsidRPr="006F1EFE" w:rsidRDefault="00500EE0" w:rsidP="00500EE0">
            <w:pPr>
              <w:rPr>
                <w:lang w:val="en-CA" w:eastAsia="de-DE"/>
                <w:rPrChange w:id="18483" w:author="Jens-Rainer Ohm" w:date="2026-07-18T09:33:00Z">
                  <w:rPr>
                    <w:lang w:val="en-CA" w:eastAsia="de-DE"/>
                  </w:rPr>
                </w:rPrChange>
              </w:rPr>
            </w:pPr>
            <w:r w:rsidRPr="006F1EFE">
              <w:rPr>
                <w:lang w:val="en-CA" w:eastAsia="de-DE"/>
                <w:rPrChange w:id="18484" w:author="Jens-Rainer Ohm" w:date="2026-07-18T09:33:00Z">
                  <w:rPr>
                    <w:lang w:val="en-CA" w:eastAsia="de-DE"/>
                  </w:rPr>
                </w:rPrChange>
              </w:rPr>
              <w:t>-19.45%</w:t>
            </w:r>
          </w:p>
        </w:tc>
        <w:tc>
          <w:tcPr>
            <w:tcW w:w="821" w:type="dxa"/>
            <w:tcBorders>
              <w:top w:val="nil"/>
              <w:left w:val="nil"/>
              <w:bottom w:val="nil"/>
              <w:right w:val="nil"/>
            </w:tcBorders>
            <w:noWrap/>
            <w:vAlign w:val="center"/>
            <w:hideMark/>
          </w:tcPr>
          <w:p w14:paraId="1EC2BF8D" w14:textId="77777777" w:rsidR="00500EE0" w:rsidRPr="006F1EFE" w:rsidRDefault="00500EE0" w:rsidP="00500EE0">
            <w:pPr>
              <w:rPr>
                <w:lang w:val="en-CA" w:eastAsia="de-DE"/>
                <w:rPrChange w:id="18485" w:author="Jens-Rainer Ohm" w:date="2026-07-18T09:33:00Z">
                  <w:rPr>
                    <w:lang w:val="en-CA" w:eastAsia="de-DE"/>
                  </w:rPr>
                </w:rPrChange>
              </w:rPr>
            </w:pPr>
            <w:r w:rsidRPr="006F1EFE">
              <w:rPr>
                <w:lang w:val="en-CA" w:eastAsia="de-DE"/>
                <w:rPrChange w:id="18486" w:author="Jens-Rainer Ohm" w:date="2026-07-18T09:33:00Z">
                  <w:rPr>
                    <w:lang w:val="en-CA" w:eastAsia="de-DE"/>
                  </w:rPr>
                </w:rPrChange>
              </w:rPr>
              <w:t>165%</w:t>
            </w:r>
          </w:p>
        </w:tc>
        <w:tc>
          <w:tcPr>
            <w:tcW w:w="1159" w:type="dxa"/>
            <w:tcBorders>
              <w:top w:val="nil"/>
              <w:left w:val="nil"/>
              <w:bottom w:val="nil"/>
              <w:right w:val="nil"/>
            </w:tcBorders>
            <w:noWrap/>
            <w:vAlign w:val="center"/>
            <w:hideMark/>
          </w:tcPr>
          <w:p w14:paraId="303B33BA" w14:textId="77777777" w:rsidR="00500EE0" w:rsidRPr="006F1EFE" w:rsidRDefault="00500EE0" w:rsidP="00500EE0">
            <w:pPr>
              <w:rPr>
                <w:lang w:val="en-CA" w:eastAsia="de-DE"/>
                <w:rPrChange w:id="18487" w:author="Jens-Rainer Ohm" w:date="2026-07-18T09:33:00Z">
                  <w:rPr>
                    <w:lang w:val="en-CA" w:eastAsia="de-DE"/>
                  </w:rPr>
                </w:rPrChange>
              </w:rPr>
            </w:pPr>
            <w:r w:rsidRPr="006F1EFE">
              <w:rPr>
                <w:lang w:val="en-CA" w:eastAsia="de-DE"/>
                <w:rPrChange w:id="18488" w:author="Jens-Rainer Ohm" w:date="2026-07-18T09:33:00Z">
                  <w:rPr>
                    <w:lang w:val="en-CA" w:eastAsia="de-DE"/>
                  </w:rPr>
                </w:rPrChange>
              </w:rPr>
              <w:t>1730%</w:t>
            </w:r>
          </w:p>
        </w:tc>
      </w:tr>
      <w:tr w:rsidR="00500EE0" w:rsidRPr="006F1EFE" w14:paraId="7C47E367"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6B8337" w14:textId="77777777" w:rsidR="00500EE0" w:rsidRPr="006F1EFE" w:rsidRDefault="00500EE0" w:rsidP="00500EE0">
            <w:pPr>
              <w:rPr>
                <w:b/>
                <w:bCs/>
                <w:lang w:val="en-CA" w:eastAsia="de-DE"/>
                <w:rPrChange w:id="18489" w:author="Jens-Rainer Ohm" w:date="2026-07-18T09:33:00Z">
                  <w:rPr>
                    <w:b/>
                    <w:bCs/>
                    <w:lang w:val="en-CA" w:eastAsia="de-DE"/>
                  </w:rPr>
                </w:rPrChange>
              </w:rPr>
            </w:pPr>
            <w:r w:rsidRPr="006F1EFE">
              <w:rPr>
                <w:b/>
                <w:bCs/>
                <w:lang w:val="en-CA" w:eastAsia="de-DE"/>
                <w:rPrChange w:id="18490" w:author="Jens-Rainer Ohm" w:date="2026-07-18T09:33:00Z">
                  <w:rPr>
                    <w:b/>
                    <w:bCs/>
                    <w:lang w:val="en-CA" w:eastAsia="de-DE"/>
                  </w:rPr>
                </w:rPrChang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28958F5A" w14:textId="77777777" w:rsidR="00500EE0" w:rsidRPr="006F1EFE" w:rsidRDefault="00500EE0" w:rsidP="00500EE0">
            <w:pPr>
              <w:rPr>
                <w:lang w:val="en-CA" w:eastAsia="de-DE"/>
                <w:rPrChange w:id="18491" w:author="Jens-Rainer Ohm" w:date="2026-07-18T09:33:00Z">
                  <w:rPr>
                    <w:lang w:val="en-CA" w:eastAsia="de-DE"/>
                  </w:rPr>
                </w:rPrChange>
              </w:rPr>
            </w:pPr>
            <w:r w:rsidRPr="006F1EFE">
              <w:rPr>
                <w:lang w:val="en-CA" w:eastAsia="de-DE"/>
                <w:rPrChange w:id="18492" w:author="Jens-Rainer Ohm" w:date="2026-07-18T09:33:00Z">
                  <w:rPr>
                    <w:lang w:val="en-CA" w:eastAsia="de-DE"/>
                  </w:rPr>
                </w:rPrChange>
              </w:rPr>
              <w:t>-8.71%</w:t>
            </w:r>
          </w:p>
        </w:tc>
        <w:tc>
          <w:tcPr>
            <w:tcW w:w="1004" w:type="dxa"/>
            <w:tcBorders>
              <w:top w:val="single" w:sz="8" w:space="0" w:color="auto"/>
              <w:left w:val="nil"/>
              <w:bottom w:val="nil"/>
              <w:right w:val="nil"/>
            </w:tcBorders>
            <w:shd w:val="clear" w:color="000000" w:fill="CCFFCC"/>
            <w:noWrap/>
            <w:vAlign w:val="center"/>
            <w:hideMark/>
          </w:tcPr>
          <w:p w14:paraId="0CA93648" w14:textId="77777777" w:rsidR="00500EE0" w:rsidRPr="006F1EFE" w:rsidRDefault="00500EE0" w:rsidP="00500EE0">
            <w:pPr>
              <w:rPr>
                <w:lang w:val="en-CA" w:eastAsia="de-DE"/>
                <w:rPrChange w:id="18493" w:author="Jens-Rainer Ohm" w:date="2026-07-18T09:33:00Z">
                  <w:rPr>
                    <w:lang w:val="en-CA" w:eastAsia="de-DE"/>
                  </w:rPr>
                </w:rPrChange>
              </w:rPr>
            </w:pPr>
            <w:r w:rsidRPr="006F1EFE">
              <w:rPr>
                <w:lang w:val="en-CA" w:eastAsia="de-DE"/>
                <w:rPrChange w:id="18494" w:author="Jens-Rainer Ohm" w:date="2026-07-18T09:33:00Z">
                  <w:rPr>
                    <w:lang w:val="en-CA" w:eastAsia="de-DE"/>
                  </w:rPr>
                </w:rPrChang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52941FAD" w14:textId="77777777" w:rsidR="00500EE0" w:rsidRPr="006F1EFE" w:rsidRDefault="00500EE0" w:rsidP="00500EE0">
            <w:pPr>
              <w:rPr>
                <w:lang w:val="en-CA" w:eastAsia="de-DE"/>
                <w:rPrChange w:id="18495" w:author="Jens-Rainer Ohm" w:date="2026-07-18T09:33:00Z">
                  <w:rPr>
                    <w:lang w:val="en-CA" w:eastAsia="de-DE"/>
                  </w:rPr>
                </w:rPrChange>
              </w:rPr>
            </w:pPr>
            <w:r w:rsidRPr="006F1EFE">
              <w:rPr>
                <w:lang w:val="en-CA" w:eastAsia="de-DE"/>
                <w:rPrChange w:id="18496" w:author="Jens-Rainer Ohm" w:date="2026-07-18T09:33:00Z">
                  <w:rPr>
                    <w:lang w:val="en-CA" w:eastAsia="de-DE"/>
                  </w:rPr>
                </w:rPrChang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1790208B" w14:textId="77777777" w:rsidR="00500EE0" w:rsidRPr="006F1EFE" w:rsidRDefault="00500EE0" w:rsidP="00500EE0">
            <w:pPr>
              <w:rPr>
                <w:lang w:val="en-CA" w:eastAsia="de-DE"/>
                <w:rPrChange w:id="18497" w:author="Jens-Rainer Ohm" w:date="2026-07-18T09:33:00Z">
                  <w:rPr>
                    <w:lang w:val="en-CA" w:eastAsia="de-DE"/>
                  </w:rPr>
                </w:rPrChange>
              </w:rPr>
            </w:pPr>
            <w:r w:rsidRPr="006F1EFE">
              <w:rPr>
                <w:lang w:val="en-CA" w:eastAsia="de-DE"/>
                <w:rPrChange w:id="18498" w:author="Jens-Rainer Ohm" w:date="2026-07-18T09:33:00Z">
                  <w:rPr>
                    <w:lang w:val="en-CA" w:eastAsia="de-DE"/>
                  </w:rPr>
                </w:rPrChange>
              </w:rPr>
              <w:t>-8.95%</w:t>
            </w:r>
          </w:p>
        </w:tc>
        <w:tc>
          <w:tcPr>
            <w:tcW w:w="1003" w:type="dxa"/>
            <w:tcBorders>
              <w:top w:val="single" w:sz="8" w:space="0" w:color="auto"/>
              <w:left w:val="nil"/>
              <w:bottom w:val="nil"/>
              <w:right w:val="nil"/>
            </w:tcBorders>
            <w:shd w:val="clear" w:color="000000" w:fill="CCFFCC"/>
            <w:noWrap/>
            <w:vAlign w:val="center"/>
            <w:hideMark/>
          </w:tcPr>
          <w:p w14:paraId="0F3D2F2B" w14:textId="77777777" w:rsidR="00500EE0" w:rsidRPr="006F1EFE" w:rsidRDefault="00500EE0" w:rsidP="00500EE0">
            <w:pPr>
              <w:rPr>
                <w:lang w:val="en-CA" w:eastAsia="de-DE"/>
                <w:rPrChange w:id="18499" w:author="Jens-Rainer Ohm" w:date="2026-07-18T09:33:00Z">
                  <w:rPr>
                    <w:lang w:val="en-CA" w:eastAsia="de-DE"/>
                  </w:rPr>
                </w:rPrChange>
              </w:rPr>
            </w:pPr>
            <w:r w:rsidRPr="006F1EFE">
              <w:rPr>
                <w:lang w:val="en-CA" w:eastAsia="de-DE"/>
                <w:rPrChange w:id="18500" w:author="Jens-Rainer Ohm" w:date="2026-07-18T09:33:00Z">
                  <w:rPr>
                    <w:lang w:val="en-CA" w:eastAsia="de-DE"/>
                  </w:rPr>
                </w:rPrChang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394740B7" w14:textId="77777777" w:rsidR="00500EE0" w:rsidRPr="006F1EFE" w:rsidRDefault="00500EE0" w:rsidP="00500EE0">
            <w:pPr>
              <w:rPr>
                <w:lang w:val="en-CA" w:eastAsia="de-DE"/>
                <w:rPrChange w:id="18501" w:author="Jens-Rainer Ohm" w:date="2026-07-18T09:33:00Z">
                  <w:rPr>
                    <w:lang w:val="en-CA" w:eastAsia="de-DE"/>
                  </w:rPr>
                </w:rPrChange>
              </w:rPr>
            </w:pPr>
            <w:r w:rsidRPr="006F1EFE">
              <w:rPr>
                <w:lang w:val="en-CA" w:eastAsia="de-DE"/>
                <w:rPrChange w:id="18502" w:author="Jens-Rainer Ohm" w:date="2026-07-18T09:33:00Z">
                  <w:rPr>
                    <w:lang w:val="en-CA" w:eastAsia="de-DE"/>
                  </w:rPr>
                </w:rPrChange>
              </w:rPr>
              <w:t>-17.17%</w:t>
            </w:r>
          </w:p>
        </w:tc>
        <w:tc>
          <w:tcPr>
            <w:tcW w:w="821" w:type="dxa"/>
            <w:tcBorders>
              <w:top w:val="single" w:sz="8" w:space="0" w:color="auto"/>
              <w:left w:val="nil"/>
              <w:bottom w:val="nil"/>
              <w:right w:val="nil"/>
            </w:tcBorders>
            <w:noWrap/>
            <w:vAlign w:val="center"/>
            <w:hideMark/>
          </w:tcPr>
          <w:p w14:paraId="7D8A79E1" w14:textId="77777777" w:rsidR="00500EE0" w:rsidRPr="006F1EFE" w:rsidRDefault="00500EE0" w:rsidP="00500EE0">
            <w:pPr>
              <w:rPr>
                <w:lang w:val="en-CA" w:eastAsia="de-DE"/>
                <w:rPrChange w:id="18503" w:author="Jens-Rainer Ohm" w:date="2026-07-18T09:33:00Z">
                  <w:rPr>
                    <w:lang w:val="en-CA" w:eastAsia="de-DE"/>
                  </w:rPr>
                </w:rPrChange>
              </w:rPr>
            </w:pPr>
            <w:r w:rsidRPr="006F1EFE">
              <w:rPr>
                <w:lang w:val="en-CA" w:eastAsia="de-DE"/>
                <w:rPrChange w:id="18504" w:author="Jens-Rainer Ohm" w:date="2026-07-18T09:33:00Z">
                  <w:rPr>
                    <w:lang w:val="en-CA" w:eastAsia="de-DE"/>
                  </w:rPr>
                </w:rPrChange>
              </w:rPr>
              <w:t>166%</w:t>
            </w:r>
          </w:p>
        </w:tc>
        <w:tc>
          <w:tcPr>
            <w:tcW w:w="1159" w:type="dxa"/>
            <w:tcBorders>
              <w:top w:val="single" w:sz="8" w:space="0" w:color="auto"/>
              <w:left w:val="nil"/>
              <w:bottom w:val="nil"/>
              <w:right w:val="nil"/>
            </w:tcBorders>
            <w:noWrap/>
            <w:vAlign w:val="center"/>
            <w:hideMark/>
          </w:tcPr>
          <w:p w14:paraId="44729EEE" w14:textId="77777777" w:rsidR="00500EE0" w:rsidRPr="006F1EFE" w:rsidRDefault="00500EE0" w:rsidP="00500EE0">
            <w:pPr>
              <w:rPr>
                <w:lang w:val="en-CA" w:eastAsia="de-DE"/>
                <w:rPrChange w:id="18505" w:author="Jens-Rainer Ohm" w:date="2026-07-18T09:33:00Z">
                  <w:rPr>
                    <w:lang w:val="en-CA" w:eastAsia="de-DE"/>
                  </w:rPr>
                </w:rPrChange>
              </w:rPr>
            </w:pPr>
            <w:r w:rsidRPr="006F1EFE">
              <w:rPr>
                <w:lang w:val="en-CA" w:eastAsia="de-DE"/>
                <w:rPrChange w:id="18506" w:author="Jens-Rainer Ohm" w:date="2026-07-18T09:33:00Z">
                  <w:rPr>
                    <w:lang w:val="en-CA" w:eastAsia="de-DE"/>
                  </w:rPr>
                </w:rPrChange>
              </w:rPr>
              <w:t>1501%</w:t>
            </w:r>
          </w:p>
        </w:tc>
      </w:tr>
      <w:tr w:rsidR="00500EE0" w:rsidRPr="006F1EFE" w14:paraId="3EFC1D9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6CEBE98A" w14:textId="77777777" w:rsidR="00500EE0" w:rsidRPr="006F1EFE" w:rsidRDefault="00500EE0" w:rsidP="00500EE0">
            <w:pPr>
              <w:rPr>
                <w:lang w:val="en-CA" w:eastAsia="de-DE"/>
                <w:rPrChange w:id="18507" w:author="Jens-Rainer Ohm" w:date="2026-07-18T09:33:00Z">
                  <w:rPr>
                    <w:lang w:val="en-CA" w:eastAsia="de-DE"/>
                  </w:rPr>
                </w:rPrChange>
              </w:rPr>
            </w:pPr>
            <w:r w:rsidRPr="006F1EFE">
              <w:rPr>
                <w:lang w:val="en-CA" w:eastAsia="de-DE"/>
                <w:rPrChange w:id="18508"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316B4E8A" w14:textId="77777777" w:rsidR="00500EE0" w:rsidRPr="006F1EFE" w:rsidRDefault="00500EE0" w:rsidP="00500EE0">
            <w:pPr>
              <w:rPr>
                <w:lang w:val="en-CA" w:eastAsia="de-DE"/>
                <w:rPrChange w:id="18509" w:author="Jens-Rainer Ohm" w:date="2026-07-18T09:33:00Z">
                  <w:rPr>
                    <w:lang w:val="en-CA" w:eastAsia="de-DE"/>
                  </w:rPr>
                </w:rPrChange>
              </w:rPr>
            </w:pPr>
            <w:r w:rsidRPr="006F1EFE">
              <w:rPr>
                <w:lang w:val="en-CA" w:eastAsia="de-DE"/>
                <w:rPrChange w:id="18510" w:author="Jens-Rainer Ohm" w:date="2026-07-18T09:33:00Z">
                  <w:rPr>
                    <w:lang w:val="en-CA" w:eastAsia="de-DE"/>
                  </w:rPr>
                </w:rPrChange>
              </w:rPr>
              <w:t>-7.76%</w:t>
            </w:r>
          </w:p>
        </w:tc>
        <w:tc>
          <w:tcPr>
            <w:tcW w:w="1004" w:type="dxa"/>
            <w:tcBorders>
              <w:top w:val="single" w:sz="8" w:space="0" w:color="auto"/>
              <w:left w:val="nil"/>
              <w:bottom w:val="nil"/>
              <w:right w:val="nil"/>
            </w:tcBorders>
            <w:shd w:val="clear" w:color="000000" w:fill="CCFFCC"/>
            <w:noWrap/>
            <w:vAlign w:val="center"/>
            <w:hideMark/>
          </w:tcPr>
          <w:p w14:paraId="7CB0E443" w14:textId="77777777" w:rsidR="00500EE0" w:rsidRPr="006F1EFE" w:rsidRDefault="00500EE0" w:rsidP="00500EE0">
            <w:pPr>
              <w:rPr>
                <w:lang w:val="en-CA" w:eastAsia="de-DE"/>
                <w:rPrChange w:id="18511" w:author="Jens-Rainer Ohm" w:date="2026-07-18T09:33:00Z">
                  <w:rPr>
                    <w:lang w:val="en-CA" w:eastAsia="de-DE"/>
                  </w:rPr>
                </w:rPrChange>
              </w:rPr>
            </w:pPr>
            <w:r w:rsidRPr="006F1EFE">
              <w:rPr>
                <w:lang w:val="en-CA" w:eastAsia="de-DE"/>
                <w:rPrChange w:id="18512" w:author="Jens-Rainer Ohm" w:date="2026-07-18T09:33:00Z">
                  <w:rPr>
                    <w:lang w:val="en-CA" w:eastAsia="de-DE"/>
                  </w:rPr>
                </w:rPrChang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2931E044" w14:textId="77777777" w:rsidR="00500EE0" w:rsidRPr="006F1EFE" w:rsidRDefault="00500EE0" w:rsidP="00500EE0">
            <w:pPr>
              <w:rPr>
                <w:lang w:val="en-CA" w:eastAsia="de-DE"/>
                <w:rPrChange w:id="18513" w:author="Jens-Rainer Ohm" w:date="2026-07-18T09:33:00Z">
                  <w:rPr>
                    <w:lang w:val="en-CA" w:eastAsia="de-DE"/>
                  </w:rPr>
                </w:rPrChange>
              </w:rPr>
            </w:pPr>
            <w:r w:rsidRPr="006F1EFE">
              <w:rPr>
                <w:lang w:val="en-CA" w:eastAsia="de-DE"/>
                <w:rPrChange w:id="18514" w:author="Jens-Rainer Ohm" w:date="2026-07-18T09:33:00Z">
                  <w:rPr>
                    <w:lang w:val="en-CA" w:eastAsia="de-DE"/>
                  </w:rPr>
                </w:rPrChang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79756957" w14:textId="77777777" w:rsidR="00500EE0" w:rsidRPr="006F1EFE" w:rsidRDefault="00500EE0" w:rsidP="00500EE0">
            <w:pPr>
              <w:rPr>
                <w:lang w:val="en-CA" w:eastAsia="de-DE"/>
                <w:rPrChange w:id="18515" w:author="Jens-Rainer Ohm" w:date="2026-07-18T09:33:00Z">
                  <w:rPr>
                    <w:lang w:val="en-CA" w:eastAsia="de-DE"/>
                  </w:rPr>
                </w:rPrChange>
              </w:rPr>
            </w:pPr>
            <w:r w:rsidRPr="006F1EFE">
              <w:rPr>
                <w:lang w:val="en-CA" w:eastAsia="de-DE"/>
                <w:rPrChange w:id="18516" w:author="Jens-Rainer Ohm" w:date="2026-07-18T09:33:00Z">
                  <w:rPr>
                    <w:lang w:val="en-CA" w:eastAsia="de-DE"/>
                  </w:rPr>
                </w:rPrChange>
              </w:rPr>
              <w:t>-7.27%</w:t>
            </w:r>
          </w:p>
        </w:tc>
        <w:tc>
          <w:tcPr>
            <w:tcW w:w="1003" w:type="dxa"/>
            <w:tcBorders>
              <w:top w:val="single" w:sz="8" w:space="0" w:color="auto"/>
              <w:left w:val="nil"/>
              <w:bottom w:val="nil"/>
              <w:right w:val="nil"/>
            </w:tcBorders>
            <w:shd w:val="clear" w:color="000000" w:fill="CCFFCC"/>
            <w:noWrap/>
            <w:vAlign w:val="center"/>
            <w:hideMark/>
          </w:tcPr>
          <w:p w14:paraId="28572A3D" w14:textId="77777777" w:rsidR="00500EE0" w:rsidRPr="006F1EFE" w:rsidRDefault="00500EE0" w:rsidP="00500EE0">
            <w:pPr>
              <w:rPr>
                <w:lang w:val="en-CA" w:eastAsia="de-DE"/>
                <w:rPrChange w:id="18517" w:author="Jens-Rainer Ohm" w:date="2026-07-18T09:33:00Z">
                  <w:rPr>
                    <w:lang w:val="en-CA" w:eastAsia="de-DE"/>
                  </w:rPr>
                </w:rPrChange>
              </w:rPr>
            </w:pPr>
            <w:r w:rsidRPr="006F1EFE">
              <w:rPr>
                <w:lang w:val="en-CA" w:eastAsia="de-DE"/>
                <w:rPrChange w:id="18518" w:author="Jens-Rainer Ohm" w:date="2026-07-18T09:33:00Z">
                  <w:rPr>
                    <w:lang w:val="en-CA" w:eastAsia="de-DE"/>
                  </w:rPr>
                </w:rPrChang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32FC34E9" w14:textId="77777777" w:rsidR="00500EE0" w:rsidRPr="006F1EFE" w:rsidRDefault="00500EE0" w:rsidP="00500EE0">
            <w:pPr>
              <w:rPr>
                <w:lang w:val="en-CA" w:eastAsia="de-DE"/>
                <w:rPrChange w:id="18519" w:author="Jens-Rainer Ohm" w:date="2026-07-18T09:33:00Z">
                  <w:rPr>
                    <w:lang w:val="en-CA" w:eastAsia="de-DE"/>
                  </w:rPr>
                </w:rPrChange>
              </w:rPr>
            </w:pPr>
            <w:r w:rsidRPr="006F1EFE">
              <w:rPr>
                <w:lang w:val="en-CA" w:eastAsia="de-DE"/>
                <w:rPrChange w:id="18520" w:author="Jens-Rainer Ohm" w:date="2026-07-18T09:33:00Z">
                  <w:rPr>
                    <w:lang w:val="en-CA" w:eastAsia="de-DE"/>
                  </w:rPr>
                </w:rPrChange>
              </w:rPr>
              <w:t>-16.24%</w:t>
            </w:r>
          </w:p>
        </w:tc>
        <w:tc>
          <w:tcPr>
            <w:tcW w:w="821" w:type="dxa"/>
            <w:tcBorders>
              <w:top w:val="single" w:sz="8" w:space="0" w:color="auto"/>
              <w:left w:val="nil"/>
              <w:bottom w:val="nil"/>
              <w:right w:val="nil"/>
            </w:tcBorders>
            <w:noWrap/>
            <w:vAlign w:val="center"/>
            <w:hideMark/>
          </w:tcPr>
          <w:p w14:paraId="1086A4D1" w14:textId="77777777" w:rsidR="00500EE0" w:rsidRPr="006F1EFE" w:rsidRDefault="00500EE0" w:rsidP="00500EE0">
            <w:pPr>
              <w:rPr>
                <w:lang w:val="en-CA" w:eastAsia="de-DE"/>
                <w:rPrChange w:id="18521" w:author="Jens-Rainer Ohm" w:date="2026-07-18T09:33:00Z">
                  <w:rPr>
                    <w:lang w:val="en-CA" w:eastAsia="de-DE"/>
                  </w:rPr>
                </w:rPrChange>
              </w:rPr>
            </w:pPr>
            <w:r w:rsidRPr="006F1EFE">
              <w:rPr>
                <w:lang w:val="en-CA" w:eastAsia="de-DE"/>
                <w:rPrChange w:id="18522" w:author="Jens-Rainer Ohm" w:date="2026-07-18T09:33:00Z">
                  <w:rPr>
                    <w:lang w:val="en-CA" w:eastAsia="de-DE"/>
                  </w:rPr>
                </w:rPrChange>
              </w:rPr>
              <w:t>150%</w:t>
            </w:r>
          </w:p>
        </w:tc>
        <w:tc>
          <w:tcPr>
            <w:tcW w:w="1159" w:type="dxa"/>
            <w:tcBorders>
              <w:top w:val="single" w:sz="8" w:space="0" w:color="auto"/>
              <w:left w:val="nil"/>
              <w:bottom w:val="nil"/>
              <w:right w:val="nil"/>
            </w:tcBorders>
            <w:noWrap/>
            <w:vAlign w:val="center"/>
            <w:hideMark/>
          </w:tcPr>
          <w:p w14:paraId="186D950F" w14:textId="77777777" w:rsidR="00500EE0" w:rsidRPr="006F1EFE" w:rsidRDefault="00500EE0" w:rsidP="00500EE0">
            <w:pPr>
              <w:rPr>
                <w:lang w:val="en-CA" w:eastAsia="de-DE"/>
                <w:rPrChange w:id="18523" w:author="Jens-Rainer Ohm" w:date="2026-07-18T09:33:00Z">
                  <w:rPr>
                    <w:lang w:val="en-CA" w:eastAsia="de-DE"/>
                  </w:rPr>
                </w:rPrChange>
              </w:rPr>
            </w:pPr>
            <w:r w:rsidRPr="006F1EFE">
              <w:rPr>
                <w:lang w:val="en-CA" w:eastAsia="de-DE"/>
                <w:rPrChange w:id="18524" w:author="Jens-Rainer Ohm" w:date="2026-07-18T09:33:00Z">
                  <w:rPr>
                    <w:lang w:val="en-CA" w:eastAsia="de-DE"/>
                  </w:rPr>
                </w:rPrChange>
              </w:rPr>
              <w:t>1091%</w:t>
            </w:r>
          </w:p>
        </w:tc>
      </w:tr>
      <w:tr w:rsidR="00500EE0" w:rsidRPr="006F1EFE" w14:paraId="77EA58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9080C16" w14:textId="77777777" w:rsidR="00500EE0" w:rsidRPr="006F1EFE" w:rsidRDefault="00500EE0" w:rsidP="00500EE0">
            <w:pPr>
              <w:rPr>
                <w:lang w:val="en-CA" w:eastAsia="de-DE"/>
                <w:rPrChange w:id="18525" w:author="Jens-Rainer Ohm" w:date="2026-07-18T09:33:00Z">
                  <w:rPr>
                    <w:lang w:val="en-CA" w:eastAsia="de-DE"/>
                  </w:rPr>
                </w:rPrChange>
              </w:rPr>
            </w:pPr>
            <w:r w:rsidRPr="006F1EFE">
              <w:rPr>
                <w:lang w:val="en-CA" w:eastAsia="de-DE"/>
                <w:rPrChange w:id="18526" w:author="Jens-Rainer Ohm" w:date="2026-07-18T09:33:00Z">
                  <w:rPr>
                    <w:lang w:val="en-CA" w:eastAsia="de-DE"/>
                  </w:rPr>
                </w:rPrChange>
              </w:rPr>
              <w:t>Class F</w:t>
            </w:r>
          </w:p>
        </w:tc>
        <w:tc>
          <w:tcPr>
            <w:tcW w:w="1004" w:type="dxa"/>
            <w:tcBorders>
              <w:top w:val="nil"/>
              <w:left w:val="single" w:sz="8" w:space="0" w:color="auto"/>
              <w:bottom w:val="nil"/>
              <w:right w:val="nil"/>
            </w:tcBorders>
            <w:shd w:val="clear" w:color="000000" w:fill="CCFFCC"/>
            <w:noWrap/>
            <w:vAlign w:val="center"/>
            <w:hideMark/>
          </w:tcPr>
          <w:p w14:paraId="74C486D9" w14:textId="77777777" w:rsidR="00500EE0" w:rsidRPr="006F1EFE" w:rsidRDefault="00500EE0" w:rsidP="00500EE0">
            <w:pPr>
              <w:rPr>
                <w:lang w:val="en-CA" w:eastAsia="de-DE"/>
                <w:rPrChange w:id="18527" w:author="Jens-Rainer Ohm" w:date="2026-07-18T09:33:00Z">
                  <w:rPr>
                    <w:lang w:val="en-CA" w:eastAsia="de-DE"/>
                  </w:rPr>
                </w:rPrChange>
              </w:rPr>
            </w:pPr>
            <w:r w:rsidRPr="006F1EFE">
              <w:rPr>
                <w:lang w:val="en-CA" w:eastAsia="de-DE"/>
                <w:rPrChange w:id="18528" w:author="Jens-Rainer Ohm" w:date="2026-07-18T09:33:00Z">
                  <w:rPr>
                    <w:lang w:val="en-CA" w:eastAsia="de-DE"/>
                  </w:rPr>
                </w:rPrChange>
              </w:rPr>
              <w:t>-5.66%</w:t>
            </w:r>
          </w:p>
        </w:tc>
        <w:tc>
          <w:tcPr>
            <w:tcW w:w="1004" w:type="dxa"/>
            <w:tcBorders>
              <w:top w:val="nil"/>
              <w:left w:val="nil"/>
              <w:bottom w:val="nil"/>
              <w:right w:val="nil"/>
            </w:tcBorders>
            <w:shd w:val="clear" w:color="000000" w:fill="CCFFCC"/>
            <w:noWrap/>
            <w:vAlign w:val="center"/>
            <w:hideMark/>
          </w:tcPr>
          <w:p w14:paraId="32763163" w14:textId="77777777" w:rsidR="00500EE0" w:rsidRPr="006F1EFE" w:rsidRDefault="00500EE0" w:rsidP="00500EE0">
            <w:pPr>
              <w:rPr>
                <w:lang w:val="en-CA" w:eastAsia="de-DE"/>
                <w:rPrChange w:id="18529" w:author="Jens-Rainer Ohm" w:date="2026-07-18T09:33:00Z">
                  <w:rPr>
                    <w:lang w:val="en-CA" w:eastAsia="de-DE"/>
                  </w:rPr>
                </w:rPrChange>
              </w:rPr>
            </w:pPr>
            <w:r w:rsidRPr="006F1EFE">
              <w:rPr>
                <w:lang w:val="en-CA" w:eastAsia="de-DE"/>
                <w:rPrChange w:id="18530" w:author="Jens-Rainer Ohm" w:date="2026-07-18T09:33:00Z">
                  <w:rPr>
                    <w:lang w:val="en-CA" w:eastAsia="de-DE"/>
                  </w:rPr>
                </w:rPrChange>
              </w:rPr>
              <w:t>-9.45%</w:t>
            </w:r>
          </w:p>
        </w:tc>
        <w:tc>
          <w:tcPr>
            <w:tcW w:w="1003" w:type="dxa"/>
            <w:tcBorders>
              <w:top w:val="nil"/>
              <w:left w:val="nil"/>
              <w:bottom w:val="nil"/>
              <w:right w:val="single" w:sz="4" w:space="0" w:color="auto"/>
            </w:tcBorders>
            <w:shd w:val="clear" w:color="000000" w:fill="CCFFCC"/>
            <w:noWrap/>
            <w:vAlign w:val="center"/>
            <w:hideMark/>
          </w:tcPr>
          <w:p w14:paraId="7B5174DC" w14:textId="77777777" w:rsidR="00500EE0" w:rsidRPr="006F1EFE" w:rsidRDefault="00500EE0" w:rsidP="00500EE0">
            <w:pPr>
              <w:rPr>
                <w:lang w:val="en-CA" w:eastAsia="de-DE"/>
                <w:rPrChange w:id="18531" w:author="Jens-Rainer Ohm" w:date="2026-07-18T09:33:00Z">
                  <w:rPr>
                    <w:lang w:val="en-CA" w:eastAsia="de-DE"/>
                  </w:rPr>
                </w:rPrChange>
              </w:rPr>
            </w:pPr>
            <w:r w:rsidRPr="006F1EFE">
              <w:rPr>
                <w:lang w:val="en-CA" w:eastAsia="de-DE"/>
                <w:rPrChange w:id="18532" w:author="Jens-Rainer Ohm" w:date="2026-07-18T09:33:00Z">
                  <w:rPr>
                    <w:lang w:val="en-CA" w:eastAsia="de-DE"/>
                  </w:rPr>
                </w:rPrChange>
              </w:rPr>
              <w:t>-8.92%</w:t>
            </w:r>
          </w:p>
        </w:tc>
        <w:tc>
          <w:tcPr>
            <w:tcW w:w="1003" w:type="dxa"/>
            <w:tcBorders>
              <w:top w:val="nil"/>
              <w:left w:val="single" w:sz="8" w:space="0" w:color="auto"/>
              <w:bottom w:val="nil"/>
              <w:right w:val="nil"/>
            </w:tcBorders>
            <w:shd w:val="clear" w:color="000000" w:fill="CCFFCC"/>
            <w:noWrap/>
            <w:vAlign w:val="center"/>
            <w:hideMark/>
          </w:tcPr>
          <w:p w14:paraId="7EFD0A36" w14:textId="77777777" w:rsidR="00500EE0" w:rsidRPr="006F1EFE" w:rsidRDefault="00500EE0" w:rsidP="00500EE0">
            <w:pPr>
              <w:rPr>
                <w:lang w:val="en-CA" w:eastAsia="de-DE"/>
                <w:rPrChange w:id="18533" w:author="Jens-Rainer Ohm" w:date="2026-07-18T09:33:00Z">
                  <w:rPr>
                    <w:lang w:val="en-CA" w:eastAsia="de-DE"/>
                  </w:rPr>
                </w:rPrChange>
              </w:rPr>
            </w:pPr>
            <w:r w:rsidRPr="006F1EFE">
              <w:rPr>
                <w:lang w:val="en-CA" w:eastAsia="de-DE"/>
                <w:rPrChange w:id="18534" w:author="Jens-Rainer Ohm" w:date="2026-07-18T09:33:00Z">
                  <w:rPr>
                    <w:lang w:val="en-CA" w:eastAsia="de-DE"/>
                  </w:rPr>
                </w:rPrChange>
              </w:rPr>
              <w:t>-6.16%</w:t>
            </w:r>
          </w:p>
        </w:tc>
        <w:tc>
          <w:tcPr>
            <w:tcW w:w="1003" w:type="dxa"/>
            <w:tcBorders>
              <w:top w:val="nil"/>
              <w:left w:val="nil"/>
              <w:bottom w:val="nil"/>
              <w:right w:val="nil"/>
            </w:tcBorders>
            <w:shd w:val="clear" w:color="000000" w:fill="CCFFCC"/>
            <w:noWrap/>
            <w:vAlign w:val="center"/>
            <w:hideMark/>
          </w:tcPr>
          <w:p w14:paraId="4C7DC835" w14:textId="77777777" w:rsidR="00500EE0" w:rsidRPr="006F1EFE" w:rsidRDefault="00500EE0" w:rsidP="00500EE0">
            <w:pPr>
              <w:rPr>
                <w:lang w:val="en-CA" w:eastAsia="de-DE"/>
                <w:rPrChange w:id="18535" w:author="Jens-Rainer Ohm" w:date="2026-07-18T09:33:00Z">
                  <w:rPr>
                    <w:lang w:val="en-CA" w:eastAsia="de-DE"/>
                  </w:rPr>
                </w:rPrChange>
              </w:rPr>
            </w:pPr>
            <w:r w:rsidRPr="006F1EFE">
              <w:rPr>
                <w:lang w:val="en-CA" w:eastAsia="de-DE"/>
                <w:rPrChange w:id="18536" w:author="Jens-Rainer Ohm" w:date="2026-07-18T09:33:00Z">
                  <w:rPr>
                    <w:lang w:val="en-CA" w:eastAsia="de-DE"/>
                  </w:rPr>
                </w:rPrChange>
              </w:rPr>
              <w:t>-12.52%</w:t>
            </w:r>
          </w:p>
        </w:tc>
        <w:tc>
          <w:tcPr>
            <w:tcW w:w="1003" w:type="dxa"/>
            <w:tcBorders>
              <w:top w:val="nil"/>
              <w:left w:val="nil"/>
              <w:bottom w:val="nil"/>
              <w:right w:val="single" w:sz="4" w:space="0" w:color="auto"/>
            </w:tcBorders>
            <w:shd w:val="clear" w:color="000000" w:fill="CCFFCC"/>
            <w:noWrap/>
            <w:vAlign w:val="center"/>
            <w:hideMark/>
          </w:tcPr>
          <w:p w14:paraId="10766635" w14:textId="77777777" w:rsidR="00500EE0" w:rsidRPr="006F1EFE" w:rsidRDefault="00500EE0" w:rsidP="00500EE0">
            <w:pPr>
              <w:rPr>
                <w:lang w:val="en-CA" w:eastAsia="de-DE"/>
                <w:rPrChange w:id="18537" w:author="Jens-Rainer Ohm" w:date="2026-07-18T09:33:00Z">
                  <w:rPr>
                    <w:lang w:val="en-CA" w:eastAsia="de-DE"/>
                  </w:rPr>
                </w:rPrChange>
              </w:rPr>
            </w:pPr>
            <w:r w:rsidRPr="006F1EFE">
              <w:rPr>
                <w:lang w:val="en-CA" w:eastAsia="de-DE"/>
                <w:rPrChange w:id="18538" w:author="Jens-Rainer Ohm" w:date="2026-07-18T09:33:00Z">
                  <w:rPr>
                    <w:lang w:val="en-CA" w:eastAsia="de-DE"/>
                  </w:rPr>
                </w:rPrChange>
              </w:rPr>
              <w:t>-13.16%</w:t>
            </w:r>
          </w:p>
        </w:tc>
        <w:tc>
          <w:tcPr>
            <w:tcW w:w="821" w:type="dxa"/>
            <w:tcBorders>
              <w:top w:val="nil"/>
              <w:left w:val="nil"/>
              <w:bottom w:val="nil"/>
              <w:right w:val="nil"/>
            </w:tcBorders>
            <w:noWrap/>
            <w:vAlign w:val="center"/>
            <w:hideMark/>
          </w:tcPr>
          <w:p w14:paraId="293BC7A3" w14:textId="77777777" w:rsidR="00500EE0" w:rsidRPr="006F1EFE" w:rsidRDefault="00500EE0" w:rsidP="00500EE0">
            <w:pPr>
              <w:rPr>
                <w:lang w:val="en-CA" w:eastAsia="de-DE"/>
                <w:rPrChange w:id="18539" w:author="Jens-Rainer Ohm" w:date="2026-07-18T09:33:00Z">
                  <w:rPr>
                    <w:lang w:val="en-CA" w:eastAsia="de-DE"/>
                  </w:rPr>
                </w:rPrChange>
              </w:rPr>
            </w:pPr>
            <w:r w:rsidRPr="006F1EFE">
              <w:rPr>
                <w:lang w:val="en-CA" w:eastAsia="de-DE"/>
                <w:rPrChange w:id="18540" w:author="Jens-Rainer Ohm" w:date="2026-07-18T09:33:00Z">
                  <w:rPr>
                    <w:lang w:val="en-CA" w:eastAsia="de-DE"/>
                  </w:rPr>
                </w:rPrChange>
              </w:rPr>
              <w:t>137%</w:t>
            </w:r>
          </w:p>
        </w:tc>
        <w:tc>
          <w:tcPr>
            <w:tcW w:w="1159" w:type="dxa"/>
            <w:tcBorders>
              <w:top w:val="nil"/>
              <w:left w:val="nil"/>
              <w:bottom w:val="nil"/>
              <w:right w:val="nil"/>
            </w:tcBorders>
            <w:noWrap/>
            <w:vAlign w:val="center"/>
            <w:hideMark/>
          </w:tcPr>
          <w:p w14:paraId="75667D85" w14:textId="77777777" w:rsidR="00500EE0" w:rsidRPr="006F1EFE" w:rsidRDefault="00500EE0" w:rsidP="00500EE0">
            <w:pPr>
              <w:rPr>
                <w:lang w:val="en-CA" w:eastAsia="de-DE"/>
                <w:rPrChange w:id="18541" w:author="Jens-Rainer Ohm" w:date="2026-07-18T09:33:00Z">
                  <w:rPr>
                    <w:lang w:val="en-CA" w:eastAsia="de-DE"/>
                  </w:rPr>
                </w:rPrChange>
              </w:rPr>
            </w:pPr>
            <w:r w:rsidRPr="006F1EFE">
              <w:rPr>
                <w:lang w:val="en-CA" w:eastAsia="de-DE"/>
                <w:rPrChange w:id="18542" w:author="Jens-Rainer Ohm" w:date="2026-07-18T09:33:00Z">
                  <w:rPr>
                    <w:lang w:val="en-CA" w:eastAsia="de-DE"/>
                  </w:rPr>
                </w:rPrChange>
              </w:rPr>
              <w:t>1240%</w:t>
            </w:r>
          </w:p>
        </w:tc>
      </w:tr>
    </w:tbl>
    <w:p w14:paraId="744639D2" w14:textId="77777777" w:rsidR="00500EE0" w:rsidRPr="006F1EFE" w:rsidRDefault="00500EE0" w:rsidP="00500EE0">
      <w:pPr>
        <w:rPr>
          <w:lang w:val="en-CA" w:eastAsia="de-DE"/>
          <w:rPrChange w:id="18543" w:author="Jens-Rainer Ohm" w:date="2026-07-18T09:33:00Z">
            <w:rPr>
              <w:lang w:val="en-CA" w:eastAsia="de-DE"/>
            </w:rPr>
          </w:rPrChange>
        </w:rPr>
      </w:pPr>
    </w:p>
    <w:p w14:paraId="45252E64" w14:textId="77777777" w:rsidR="00500EE0" w:rsidRPr="006F1EFE" w:rsidRDefault="00500EE0" w:rsidP="00500EE0">
      <w:pPr>
        <w:rPr>
          <w:lang w:val="en-CA" w:eastAsia="de-DE"/>
          <w:rPrChange w:id="18544" w:author="Jens-Rainer Ohm" w:date="2026-07-18T09:33:00Z">
            <w:rPr>
              <w:lang w:val="en-CA" w:eastAsia="de-DE"/>
            </w:rPr>
          </w:rPrChange>
        </w:rPr>
      </w:pPr>
    </w:p>
    <w:p w14:paraId="3E718AF8" w14:textId="77777777" w:rsidR="00500EE0" w:rsidRPr="006F1EFE" w:rsidRDefault="00500EE0" w:rsidP="00500EE0">
      <w:pPr>
        <w:rPr>
          <w:lang w:val="en-CA" w:eastAsia="de-DE"/>
          <w:rPrChange w:id="18545" w:author="Jens-Rainer Ohm" w:date="2026-07-18T09:33:00Z">
            <w:rPr>
              <w:lang w:val="en-CA" w:eastAsia="de-DE"/>
            </w:rPr>
          </w:rPrChange>
        </w:rPr>
      </w:pPr>
      <w:r w:rsidRPr="006F1EFE">
        <w:rPr>
          <w:lang w:val="en-CA" w:eastAsia="de-DE"/>
          <w:rPrChange w:id="18546" w:author="Jens-Rainer Ohm" w:date="2026-07-18T09:33:00Z">
            <w:rPr>
              <w:lang w:val="en-CA" w:eastAsia="de-DE"/>
            </w:rPr>
          </w:rPrChange>
        </w:rPr>
        <w:t>Note: Results from Interdigital, crosschecked by xxx.</w:t>
      </w:r>
    </w:p>
    <w:p w14:paraId="24ED215D" w14:textId="77777777" w:rsidR="00500EE0" w:rsidRPr="006F1EFE" w:rsidRDefault="00500EE0" w:rsidP="00500EE0">
      <w:pPr>
        <w:rPr>
          <w:lang w:val="en-CA" w:eastAsia="de-DE"/>
          <w:rPrChange w:id="18547" w:author="Jens-Rainer Ohm" w:date="2026-07-18T09:33:00Z">
            <w:rPr>
              <w:lang w:val="en-CA" w:eastAsia="de-DE"/>
            </w:rPr>
          </w:rPrChange>
        </w:rPr>
      </w:pPr>
    </w:p>
    <w:p w14:paraId="3825BB63" w14:textId="77777777" w:rsidR="00500EE0" w:rsidRPr="006F1EFE" w:rsidRDefault="00500EE0" w:rsidP="00500EE0">
      <w:pPr>
        <w:numPr>
          <w:ilvl w:val="1"/>
          <w:numId w:val="72"/>
        </w:numPr>
        <w:rPr>
          <w:b/>
          <w:bCs/>
          <w:i/>
          <w:iCs/>
          <w:lang w:val="en-CA" w:eastAsia="de-DE"/>
          <w:rPrChange w:id="18548" w:author="Jens-Rainer Ohm" w:date="2026-07-18T09:33:00Z">
            <w:rPr>
              <w:b/>
              <w:bCs/>
              <w:i/>
              <w:iCs/>
              <w:lang w:val="en-CA" w:eastAsia="de-DE"/>
            </w:rPr>
          </w:rPrChange>
        </w:rPr>
      </w:pPr>
      <w:r w:rsidRPr="006F1EFE">
        <w:rPr>
          <w:b/>
          <w:bCs/>
          <w:i/>
          <w:iCs/>
          <w:lang w:val="en-CA" w:eastAsia="de-DE"/>
          <w:rPrChange w:id="18549" w:author="Jens-Rainer Ohm" w:date="2026-07-18T09:33:00Z">
            <w:rPr>
              <w:b/>
              <w:bCs/>
              <w:i/>
              <w:iCs/>
              <w:lang w:val="en-CA" w:eastAsia="de-DE"/>
            </w:rPr>
          </w:rPrChange>
        </w:rPr>
        <w:t>Comparison to NNVC-16.2 anchor</w:t>
      </w:r>
    </w:p>
    <w:p w14:paraId="1A928D33" w14:textId="77777777" w:rsidR="00500EE0" w:rsidRPr="006F1EFE" w:rsidRDefault="00500EE0" w:rsidP="00500EE0">
      <w:pPr>
        <w:numPr>
          <w:ilvl w:val="2"/>
          <w:numId w:val="72"/>
        </w:numPr>
        <w:rPr>
          <w:b/>
          <w:bCs/>
          <w:lang w:val="en-CA" w:eastAsia="de-DE"/>
          <w:rPrChange w:id="18550" w:author="Jens-Rainer Ohm" w:date="2026-07-18T09:33:00Z">
            <w:rPr>
              <w:b/>
              <w:bCs/>
              <w:lang w:val="en-CA" w:eastAsia="de-DE"/>
            </w:rPr>
          </w:rPrChange>
        </w:rPr>
      </w:pPr>
      <w:r w:rsidRPr="006F1EFE">
        <w:rPr>
          <w:b/>
          <w:bCs/>
          <w:lang w:val="en-CA" w:eastAsia="de-DE"/>
          <w:rPrChange w:id="18551" w:author="Jens-Rainer Ohm" w:date="2026-07-18T09:33:00Z">
            <w:rPr>
              <w:b/>
              <w:bCs/>
              <w:lang w:val="en-CA" w:eastAsia="de-DE"/>
            </w:rPr>
          </w:rPrChange>
        </w:rPr>
        <w:t>NNVC-16.2 anchor vs NNVC-17.1 anchor</w:t>
      </w:r>
    </w:p>
    <w:p w14:paraId="033F94E7" w14:textId="77777777" w:rsidR="00500EE0" w:rsidRPr="006F1EFE" w:rsidRDefault="00500EE0" w:rsidP="00500EE0">
      <w:pPr>
        <w:rPr>
          <w:lang w:val="en-CA" w:eastAsia="de-DE"/>
          <w:rPrChange w:id="18552" w:author="Jens-Rainer Ohm" w:date="2026-07-18T09:33:00Z">
            <w:rPr>
              <w:lang w:val="en-CA" w:eastAsia="de-DE"/>
            </w:rPr>
          </w:rPrChange>
        </w:rPr>
      </w:pPr>
      <w:r w:rsidRPr="006F1EFE">
        <w:rPr>
          <w:b/>
          <w:bCs/>
          <w:lang w:val="en-CA" w:eastAsia="de-DE"/>
          <w:rPrChange w:id="18553" w:author="Jens-Rainer Ohm" w:date="2026-07-18T09:33:00Z">
            <w:rPr>
              <w:b/>
              <w:bCs/>
              <w:lang w:val="en-CA" w:eastAsia="de-DE"/>
            </w:rPr>
          </w:rPrChange>
        </w:rPr>
        <w:t>Anchor</w:t>
      </w:r>
      <w:r w:rsidRPr="006F1EFE">
        <w:rPr>
          <w:lang w:val="en-CA" w:eastAsia="de-DE"/>
          <w:rPrChange w:id="18554" w:author="Jens-Rainer Ohm" w:date="2026-07-18T09:33:00Z">
            <w:rPr>
              <w:lang w:val="en-CA" w:eastAsia="de-DE"/>
            </w:rPr>
          </w:rPrChange>
        </w:rPr>
        <w:t>: NNVC 16.2 NNLF LOP7 + NNIP</w:t>
      </w:r>
    </w:p>
    <w:p w14:paraId="39401E50" w14:textId="77777777" w:rsidR="00500EE0" w:rsidRPr="006F1EFE" w:rsidRDefault="00500EE0" w:rsidP="00500EE0">
      <w:pPr>
        <w:rPr>
          <w:lang w:val="en-CA" w:eastAsia="de-DE"/>
          <w:rPrChange w:id="18555" w:author="Jens-Rainer Ohm" w:date="2026-07-18T09:33:00Z">
            <w:rPr>
              <w:lang w:val="en-CA" w:eastAsia="de-DE"/>
            </w:rPr>
          </w:rPrChange>
        </w:rPr>
      </w:pPr>
      <w:r w:rsidRPr="006F1EFE">
        <w:rPr>
          <w:b/>
          <w:bCs/>
          <w:lang w:val="en-CA" w:eastAsia="de-DE"/>
          <w:rPrChange w:id="18556" w:author="Jens-Rainer Ohm" w:date="2026-07-18T09:33:00Z">
            <w:rPr>
              <w:b/>
              <w:bCs/>
              <w:lang w:val="en-CA" w:eastAsia="de-DE"/>
            </w:rPr>
          </w:rPrChange>
        </w:rPr>
        <w:t>Test</w:t>
      </w:r>
      <w:r w:rsidRPr="006F1EFE">
        <w:rPr>
          <w:lang w:val="en-CA" w:eastAsia="de-DE"/>
          <w:rPrChange w:id="18557" w:author="Jens-Rainer Ohm" w:date="2026-07-18T09:33:00Z">
            <w:rPr>
              <w:lang w:val="en-CA" w:eastAsia="de-DE"/>
            </w:rPr>
          </w:rPrChange>
        </w:rPr>
        <w:t xml:space="preserve">: NNVC 17.1 NNLF LOP7 + NNIP </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500EE0" w:rsidRPr="006F1EFE" w14:paraId="6F4F4F12" w14:textId="77777777" w:rsidTr="008E517E">
        <w:trPr>
          <w:trHeight w:val="255"/>
        </w:trPr>
        <w:tc>
          <w:tcPr>
            <w:tcW w:w="1640" w:type="dxa"/>
            <w:tcBorders>
              <w:top w:val="nil"/>
              <w:left w:val="nil"/>
              <w:bottom w:val="nil"/>
              <w:right w:val="nil"/>
            </w:tcBorders>
            <w:noWrap/>
            <w:vAlign w:val="center"/>
            <w:hideMark/>
          </w:tcPr>
          <w:p w14:paraId="6BD7A5F9" w14:textId="77777777" w:rsidR="00500EE0" w:rsidRPr="006F1EFE" w:rsidRDefault="00500EE0" w:rsidP="00500EE0">
            <w:pPr>
              <w:rPr>
                <w:lang w:val="en-CA" w:eastAsia="de-DE"/>
                <w:rPrChange w:id="18558"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4B073A2B" w14:textId="77777777" w:rsidR="00500EE0" w:rsidRPr="006F1EFE" w:rsidRDefault="00500EE0" w:rsidP="00500EE0">
            <w:pPr>
              <w:rPr>
                <w:b/>
                <w:bCs/>
                <w:lang w:val="en-CA" w:eastAsia="de-DE"/>
                <w:rPrChange w:id="18559" w:author="Jens-Rainer Ohm" w:date="2026-07-18T09:33:00Z">
                  <w:rPr>
                    <w:b/>
                    <w:bCs/>
                    <w:lang w:val="en-CA" w:eastAsia="de-DE"/>
                  </w:rPr>
                </w:rPrChange>
              </w:rPr>
            </w:pPr>
            <w:r w:rsidRPr="006F1EFE">
              <w:rPr>
                <w:b/>
                <w:bCs/>
                <w:lang w:val="en-CA" w:eastAsia="de-DE"/>
                <w:rPrChange w:id="18560" w:author="Jens-Rainer Ohm" w:date="2026-07-18T09:33:00Z">
                  <w:rPr>
                    <w:b/>
                    <w:bCs/>
                    <w:lang w:val="en-CA" w:eastAsia="de-DE"/>
                  </w:rPr>
                </w:rPrChange>
              </w:rPr>
              <w:t xml:space="preserve">Random access Main10 </w:t>
            </w:r>
          </w:p>
        </w:tc>
      </w:tr>
      <w:tr w:rsidR="00500EE0" w:rsidRPr="006F1EFE" w14:paraId="1AC9D7B8" w14:textId="77777777" w:rsidTr="008E517E">
        <w:trPr>
          <w:trHeight w:val="255"/>
        </w:trPr>
        <w:tc>
          <w:tcPr>
            <w:tcW w:w="1640" w:type="dxa"/>
            <w:tcBorders>
              <w:top w:val="nil"/>
              <w:left w:val="nil"/>
              <w:bottom w:val="nil"/>
              <w:right w:val="nil"/>
            </w:tcBorders>
            <w:noWrap/>
            <w:vAlign w:val="center"/>
            <w:hideMark/>
          </w:tcPr>
          <w:p w14:paraId="5099625E" w14:textId="77777777" w:rsidR="00500EE0" w:rsidRPr="006F1EFE" w:rsidRDefault="00500EE0" w:rsidP="00500EE0">
            <w:pPr>
              <w:rPr>
                <w:b/>
                <w:bCs/>
                <w:lang w:val="en-CA" w:eastAsia="de-DE"/>
                <w:rPrChange w:id="18561"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75FA1AB" w14:textId="77777777" w:rsidR="00500EE0" w:rsidRPr="006F1EFE" w:rsidRDefault="00500EE0" w:rsidP="00500EE0">
            <w:pPr>
              <w:rPr>
                <w:b/>
                <w:bCs/>
                <w:lang w:val="en-CA" w:eastAsia="de-DE"/>
                <w:rPrChange w:id="18562" w:author="Jens-Rainer Ohm" w:date="2026-07-18T09:33:00Z">
                  <w:rPr>
                    <w:b/>
                    <w:bCs/>
                    <w:lang w:val="en-CA" w:eastAsia="de-DE"/>
                  </w:rPr>
                </w:rPrChange>
              </w:rPr>
            </w:pPr>
            <w:r w:rsidRPr="006F1EFE">
              <w:rPr>
                <w:b/>
                <w:bCs/>
                <w:lang w:val="en-CA" w:eastAsia="de-DE"/>
                <w:rPrChange w:id="18563" w:author="Jens-Rainer Ohm" w:date="2026-07-18T09:33:00Z">
                  <w:rPr>
                    <w:b/>
                    <w:bCs/>
                    <w:lang w:val="en-CA" w:eastAsia="de-DE"/>
                  </w:rPr>
                </w:rPrChange>
              </w:rPr>
              <w:t>BD-rate Over NNVC 16.2</w:t>
            </w:r>
          </w:p>
        </w:tc>
      </w:tr>
      <w:tr w:rsidR="00500EE0" w:rsidRPr="006F1EFE" w14:paraId="3056DBEB" w14:textId="77777777" w:rsidTr="008E517E">
        <w:trPr>
          <w:trHeight w:val="255"/>
        </w:trPr>
        <w:tc>
          <w:tcPr>
            <w:tcW w:w="1640" w:type="dxa"/>
            <w:tcBorders>
              <w:top w:val="nil"/>
              <w:left w:val="nil"/>
              <w:bottom w:val="nil"/>
              <w:right w:val="nil"/>
            </w:tcBorders>
            <w:noWrap/>
            <w:vAlign w:val="center"/>
            <w:hideMark/>
          </w:tcPr>
          <w:p w14:paraId="4C6562F8" w14:textId="77777777" w:rsidR="00500EE0" w:rsidRPr="006F1EFE" w:rsidRDefault="00500EE0" w:rsidP="00500EE0">
            <w:pPr>
              <w:rPr>
                <w:b/>
                <w:bCs/>
                <w:lang w:val="en-CA" w:eastAsia="de-DE"/>
                <w:rPrChange w:id="18564"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6892959D" w14:textId="77777777" w:rsidR="00500EE0" w:rsidRPr="006F1EFE" w:rsidRDefault="00500EE0" w:rsidP="00500EE0">
            <w:pPr>
              <w:rPr>
                <w:lang w:val="en-CA" w:eastAsia="de-DE"/>
                <w:rPrChange w:id="18565" w:author="Jens-Rainer Ohm" w:date="2026-07-18T09:33:00Z">
                  <w:rPr>
                    <w:lang w:val="en-CA" w:eastAsia="de-DE"/>
                  </w:rPr>
                </w:rPrChange>
              </w:rPr>
            </w:pPr>
            <w:r w:rsidRPr="006F1EFE">
              <w:rPr>
                <w:lang w:val="en-CA" w:eastAsia="de-DE"/>
                <w:rPrChange w:id="18566"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5A8299DA" w14:textId="77777777" w:rsidR="00500EE0" w:rsidRPr="006F1EFE" w:rsidRDefault="00500EE0" w:rsidP="00500EE0">
            <w:pPr>
              <w:rPr>
                <w:lang w:val="en-CA" w:eastAsia="de-DE"/>
                <w:rPrChange w:id="18567" w:author="Jens-Rainer Ohm" w:date="2026-07-18T09:33:00Z">
                  <w:rPr>
                    <w:lang w:val="en-CA" w:eastAsia="de-DE"/>
                  </w:rPr>
                </w:rPrChange>
              </w:rPr>
            </w:pPr>
            <w:r w:rsidRPr="006F1EFE">
              <w:rPr>
                <w:lang w:val="en-CA" w:eastAsia="de-DE"/>
                <w:rPrChange w:id="18568"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5F5516A9" w14:textId="77777777" w:rsidR="00500EE0" w:rsidRPr="006F1EFE" w:rsidRDefault="00500EE0" w:rsidP="00500EE0">
            <w:pPr>
              <w:rPr>
                <w:lang w:val="en-CA" w:eastAsia="de-DE"/>
                <w:rPrChange w:id="18569" w:author="Jens-Rainer Ohm" w:date="2026-07-18T09:33:00Z">
                  <w:rPr>
                    <w:lang w:val="en-CA" w:eastAsia="de-DE"/>
                  </w:rPr>
                </w:rPrChange>
              </w:rPr>
            </w:pPr>
            <w:r w:rsidRPr="006F1EFE">
              <w:rPr>
                <w:lang w:val="en-CA" w:eastAsia="de-DE"/>
                <w:rPrChange w:id="18570"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5E5342C2" w14:textId="77777777" w:rsidR="00500EE0" w:rsidRPr="006F1EFE" w:rsidRDefault="00500EE0" w:rsidP="00500EE0">
            <w:pPr>
              <w:rPr>
                <w:lang w:val="en-CA" w:eastAsia="de-DE"/>
                <w:rPrChange w:id="18571" w:author="Jens-Rainer Ohm" w:date="2026-07-18T09:33:00Z">
                  <w:rPr>
                    <w:lang w:val="en-CA" w:eastAsia="de-DE"/>
                  </w:rPr>
                </w:rPrChange>
              </w:rPr>
            </w:pPr>
            <w:r w:rsidRPr="006F1EFE">
              <w:rPr>
                <w:lang w:val="en-CA" w:eastAsia="de-DE"/>
                <w:rPrChange w:id="18572"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3B3505DC" w14:textId="77777777" w:rsidR="00500EE0" w:rsidRPr="006F1EFE" w:rsidRDefault="00500EE0" w:rsidP="00500EE0">
            <w:pPr>
              <w:rPr>
                <w:lang w:val="en-CA" w:eastAsia="de-DE"/>
                <w:rPrChange w:id="18573" w:author="Jens-Rainer Ohm" w:date="2026-07-18T09:33:00Z">
                  <w:rPr>
                    <w:lang w:val="en-CA" w:eastAsia="de-DE"/>
                  </w:rPr>
                </w:rPrChange>
              </w:rPr>
            </w:pPr>
            <w:r w:rsidRPr="006F1EFE">
              <w:rPr>
                <w:lang w:val="en-CA" w:eastAsia="de-DE"/>
                <w:rPrChange w:id="18574"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7C2EACA6" w14:textId="77777777" w:rsidR="00500EE0" w:rsidRPr="006F1EFE" w:rsidRDefault="00500EE0" w:rsidP="00500EE0">
            <w:pPr>
              <w:rPr>
                <w:lang w:val="en-CA" w:eastAsia="de-DE"/>
                <w:rPrChange w:id="18575" w:author="Jens-Rainer Ohm" w:date="2026-07-18T09:33:00Z">
                  <w:rPr>
                    <w:lang w:val="en-CA" w:eastAsia="de-DE"/>
                  </w:rPr>
                </w:rPrChange>
              </w:rPr>
            </w:pPr>
            <w:r w:rsidRPr="006F1EFE">
              <w:rPr>
                <w:lang w:val="en-CA" w:eastAsia="de-DE"/>
                <w:rPrChange w:id="18576"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25A25371" w14:textId="77777777" w:rsidR="00500EE0" w:rsidRPr="006F1EFE" w:rsidRDefault="00500EE0" w:rsidP="00500EE0">
            <w:pPr>
              <w:rPr>
                <w:lang w:val="en-CA" w:eastAsia="de-DE"/>
                <w:rPrChange w:id="18577" w:author="Jens-Rainer Ohm" w:date="2026-07-18T09:33:00Z">
                  <w:rPr>
                    <w:lang w:val="en-CA" w:eastAsia="de-DE"/>
                  </w:rPr>
                </w:rPrChange>
              </w:rPr>
            </w:pPr>
            <w:proofErr w:type="spellStart"/>
            <w:r w:rsidRPr="006F1EFE">
              <w:rPr>
                <w:lang w:val="en-CA" w:eastAsia="de-DE"/>
                <w:rPrChange w:id="18578"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5F67E8B2" w14:textId="77777777" w:rsidR="00500EE0" w:rsidRPr="006F1EFE" w:rsidRDefault="00500EE0" w:rsidP="00500EE0">
            <w:pPr>
              <w:rPr>
                <w:lang w:val="en-CA" w:eastAsia="de-DE"/>
                <w:rPrChange w:id="18579" w:author="Jens-Rainer Ohm" w:date="2026-07-18T09:33:00Z">
                  <w:rPr>
                    <w:lang w:val="en-CA" w:eastAsia="de-DE"/>
                  </w:rPr>
                </w:rPrChange>
              </w:rPr>
            </w:pPr>
            <w:proofErr w:type="spellStart"/>
            <w:r w:rsidRPr="006F1EFE">
              <w:rPr>
                <w:lang w:val="en-CA" w:eastAsia="de-DE"/>
                <w:rPrChange w:id="18580" w:author="Jens-Rainer Ohm" w:date="2026-07-18T09:33:00Z">
                  <w:rPr>
                    <w:lang w:val="en-CA" w:eastAsia="de-DE"/>
                  </w:rPr>
                </w:rPrChange>
              </w:rPr>
              <w:t>DecT</w:t>
            </w:r>
            <w:proofErr w:type="spellEnd"/>
            <w:r w:rsidRPr="006F1EFE">
              <w:rPr>
                <w:lang w:val="en-CA" w:eastAsia="de-DE"/>
                <w:rPrChange w:id="18581" w:author="Jens-Rainer Ohm" w:date="2026-07-18T09:33:00Z">
                  <w:rPr>
                    <w:lang w:val="en-CA" w:eastAsia="de-DE"/>
                  </w:rPr>
                </w:rPrChange>
              </w:rPr>
              <w:t xml:space="preserve"> CPU</w:t>
            </w:r>
          </w:p>
        </w:tc>
      </w:tr>
      <w:tr w:rsidR="00500EE0" w:rsidRPr="006F1EFE" w14:paraId="52C1BB38"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3F8564" w14:textId="77777777" w:rsidR="00500EE0" w:rsidRPr="006F1EFE" w:rsidRDefault="00500EE0" w:rsidP="00500EE0">
            <w:pPr>
              <w:rPr>
                <w:lang w:val="en-CA" w:eastAsia="de-DE"/>
                <w:rPrChange w:id="18582" w:author="Jens-Rainer Ohm" w:date="2026-07-18T09:33:00Z">
                  <w:rPr>
                    <w:lang w:val="en-CA" w:eastAsia="de-DE"/>
                  </w:rPr>
                </w:rPrChange>
              </w:rPr>
            </w:pPr>
            <w:r w:rsidRPr="006F1EFE">
              <w:rPr>
                <w:lang w:val="en-CA" w:eastAsia="de-DE"/>
                <w:rPrChange w:id="18583" w:author="Jens-Rainer Ohm" w:date="2026-07-18T09:33:00Z">
                  <w:rPr>
                    <w:lang w:val="en-CA" w:eastAsia="de-DE"/>
                  </w:rPr>
                </w:rPrChange>
              </w:rPr>
              <w:t>Class A1</w:t>
            </w:r>
          </w:p>
        </w:tc>
        <w:tc>
          <w:tcPr>
            <w:tcW w:w="1004" w:type="dxa"/>
            <w:tcBorders>
              <w:top w:val="nil"/>
              <w:left w:val="nil"/>
              <w:bottom w:val="nil"/>
              <w:right w:val="nil"/>
            </w:tcBorders>
            <w:noWrap/>
            <w:vAlign w:val="center"/>
            <w:hideMark/>
          </w:tcPr>
          <w:p w14:paraId="12ECF797" w14:textId="77777777" w:rsidR="00500EE0" w:rsidRPr="006F1EFE" w:rsidRDefault="00500EE0" w:rsidP="00500EE0">
            <w:pPr>
              <w:rPr>
                <w:lang w:val="en-CA" w:eastAsia="de-DE"/>
                <w:rPrChange w:id="18584" w:author="Jens-Rainer Ohm" w:date="2026-07-18T09:33:00Z">
                  <w:rPr>
                    <w:lang w:val="en-CA" w:eastAsia="de-DE"/>
                  </w:rPr>
                </w:rPrChange>
              </w:rPr>
            </w:pPr>
            <w:r w:rsidRPr="006F1EFE">
              <w:rPr>
                <w:lang w:val="en-CA" w:eastAsia="de-DE"/>
                <w:rPrChange w:id="18585"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27E3206B" w14:textId="77777777" w:rsidR="00500EE0" w:rsidRPr="006F1EFE" w:rsidRDefault="00500EE0" w:rsidP="00500EE0">
            <w:pPr>
              <w:rPr>
                <w:lang w:val="en-CA" w:eastAsia="de-DE"/>
                <w:rPrChange w:id="18586" w:author="Jens-Rainer Ohm" w:date="2026-07-18T09:33:00Z">
                  <w:rPr>
                    <w:lang w:val="en-CA" w:eastAsia="de-DE"/>
                  </w:rPr>
                </w:rPrChange>
              </w:rPr>
            </w:pPr>
            <w:r w:rsidRPr="006F1EFE">
              <w:rPr>
                <w:lang w:val="en-CA" w:eastAsia="de-DE"/>
                <w:rPrChange w:id="18587"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F5F6410" w14:textId="77777777" w:rsidR="00500EE0" w:rsidRPr="006F1EFE" w:rsidRDefault="00500EE0" w:rsidP="00500EE0">
            <w:pPr>
              <w:rPr>
                <w:lang w:val="en-CA" w:eastAsia="de-DE"/>
                <w:rPrChange w:id="18588" w:author="Jens-Rainer Ohm" w:date="2026-07-18T09:33:00Z">
                  <w:rPr>
                    <w:lang w:val="en-CA" w:eastAsia="de-DE"/>
                  </w:rPr>
                </w:rPrChange>
              </w:rPr>
            </w:pPr>
            <w:r w:rsidRPr="006F1EFE">
              <w:rPr>
                <w:lang w:val="en-CA" w:eastAsia="de-DE"/>
                <w:rPrChange w:id="18589"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198EA6B0" w14:textId="77777777" w:rsidR="00500EE0" w:rsidRPr="006F1EFE" w:rsidRDefault="00500EE0" w:rsidP="00500EE0">
            <w:pPr>
              <w:rPr>
                <w:lang w:val="en-CA" w:eastAsia="de-DE"/>
                <w:rPrChange w:id="18590" w:author="Jens-Rainer Ohm" w:date="2026-07-18T09:33:00Z">
                  <w:rPr>
                    <w:lang w:val="en-CA" w:eastAsia="de-DE"/>
                  </w:rPr>
                </w:rPrChange>
              </w:rPr>
            </w:pPr>
            <w:r w:rsidRPr="006F1EFE">
              <w:rPr>
                <w:lang w:val="en-CA" w:eastAsia="de-DE"/>
                <w:rPrChange w:id="18591"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109D5E7F" w14:textId="77777777" w:rsidR="00500EE0" w:rsidRPr="006F1EFE" w:rsidRDefault="00500EE0" w:rsidP="00500EE0">
            <w:pPr>
              <w:rPr>
                <w:lang w:val="en-CA" w:eastAsia="de-DE"/>
                <w:rPrChange w:id="18592" w:author="Jens-Rainer Ohm" w:date="2026-07-18T09:33:00Z">
                  <w:rPr>
                    <w:lang w:val="en-CA" w:eastAsia="de-DE"/>
                  </w:rPr>
                </w:rPrChange>
              </w:rPr>
            </w:pPr>
            <w:r w:rsidRPr="006F1EFE">
              <w:rPr>
                <w:lang w:val="en-CA" w:eastAsia="de-DE"/>
                <w:rPrChange w:id="18593"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003ED63A" w14:textId="77777777" w:rsidR="00500EE0" w:rsidRPr="006F1EFE" w:rsidRDefault="00500EE0" w:rsidP="00500EE0">
            <w:pPr>
              <w:rPr>
                <w:lang w:val="en-CA" w:eastAsia="de-DE"/>
                <w:rPrChange w:id="18594" w:author="Jens-Rainer Ohm" w:date="2026-07-18T09:33:00Z">
                  <w:rPr>
                    <w:lang w:val="en-CA" w:eastAsia="de-DE"/>
                  </w:rPr>
                </w:rPrChange>
              </w:rPr>
            </w:pPr>
            <w:r w:rsidRPr="006F1EFE">
              <w:rPr>
                <w:lang w:val="en-CA" w:eastAsia="de-DE"/>
                <w:rPrChange w:id="18595"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05AD295E" w14:textId="77777777" w:rsidR="00500EE0" w:rsidRPr="006F1EFE" w:rsidRDefault="00500EE0" w:rsidP="00500EE0">
            <w:pPr>
              <w:rPr>
                <w:lang w:val="en-CA" w:eastAsia="de-DE"/>
                <w:rPrChange w:id="18596" w:author="Jens-Rainer Ohm" w:date="2026-07-18T09:33:00Z">
                  <w:rPr>
                    <w:lang w:val="en-CA" w:eastAsia="de-DE"/>
                  </w:rPr>
                </w:rPrChange>
              </w:rPr>
            </w:pPr>
            <w:r w:rsidRPr="006F1EFE">
              <w:rPr>
                <w:lang w:val="en-CA" w:eastAsia="de-DE"/>
                <w:rPrChange w:id="18597"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5F18BAC3" w14:textId="77777777" w:rsidR="00500EE0" w:rsidRPr="006F1EFE" w:rsidRDefault="00500EE0" w:rsidP="00500EE0">
            <w:pPr>
              <w:rPr>
                <w:lang w:val="en-CA" w:eastAsia="de-DE"/>
                <w:rPrChange w:id="18598" w:author="Jens-Rainer Ohm" w:date="2026-07-18T09:33:00Z">
                  <w:rPr>
                    <w:lang w:val="en-CA" w:eastAsia="de-DE"/>
                  </w:rPr>
                </w:rPrChange>
              </w:rPr>
            </w:pPr>
            <w:r w:rsidRPr="006F1EFE">
              <w:rPr>
                <w:lang w:val="en-CA" w:eastAsia="de-DE"/>
                <w:rPrChange w:id="18599" w:author="Jens-Rainer Ohm" w:date="2026-07-18T09:33:00Z">
                  <w:rPr>
                    <w:lang w:val="en-CA" w:eastAsia="de-DE"/>
                  </w:rPr>
                </w:rPrChange>
              </w:rPr>
              <w:t>89%</w:t>
            </w:r>
          </w:p>
        </w:tc>
      </w:tr>
      <w:tr w:rsidR="00500EE0" w:rsidRPr="006F1EFE" w14:paraId="4976DCB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D382803" w14:textId="77777777" w:rsidR="00500EE0" w:rsidRPr="006F1EFE" w:rsidRDefault="00500EE0" w:rsidP="00500EE0">
            <w:pPr>
              <w:rPr>
                <w:lang w:val="en-CA" w:eastAsia="de-DE"/>
                <w:rPrChange w:id="18600" w:author="Jens-Rainer Ohm" w:date="2026-07-18T09:33:00Z">
                  <w:rPr>
                    <w:lang w:val="en-CA" w:eastAsia="de-DE"/>
                  </w:rPr>
                </w:rPrChange>
              </w:rPr>
            </w:pPr>
            <w:r w:rsidRPr="006F1EFE">
              <w:rPr>
                <w:lang w:val="en-CA" w:eastAsia="de-DE"/>
                <w:rPrChange w:id="18601" w:author="Jens-Rainer Ohm" w:date="2026-07-18T09:33:00Z">
                  <w:rPr>
                    <w:lang w:val="en-CA" w:eastAsia="de-DE"/>
                  </w:rPr>
                </w:rPrChange>
              </w:rPr>
              <w:t>Class A2</w:t>
            </w:r>
          </w:p>
        </w:tc>
        <w:tc>
          <w:tcPr>
            <w:tcW w:w="1004" w:type="dxa"/>
            <w:tcBorders>
              <w:top w:val="nil"/>
              <w:left w:val="nil"/>
              <w:bottom w:val="nil"/>
              <w:right w:val="nil"/>
            </w:tcBorders>
            <w:noWrap/>
            <w:vAlign w:val="center"/>
            <w:hideMark/>
          </w:tcPr>
          <w:p w14:paraId="1E63DEAC" w14:textId="77777777" w:rsidR="00500EE0" w:rsidRPr="006F1EFE" w:rsidRDefault="00500EE0" w:rsidP="00500EE0">
            <w:pPr>
              <w:rPr>
                <w:lang w:val="en-CA" w:eastAsia="de-DE"/>
                <w:rPrChange w:id="18602" w:author="Jens-Rainer Ohm" w:date="2026-07-18T09:33:00Z">
                  <w:rPr>
                    <w:lang w:val="en-CA" w:eastAsia="de-DE"/>
                  </w:rPr>
                </w:rPrChange>
              </w:rPr>
            </w:pPr>
            <w:r w:rsidRPr="006F1EFE">
              <w:rPr>
                <w:lang w:val="en-CA" w:eastAsia="de-DE"/>
                <w:rPrChange w:id="18603"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78622F64" w14:textId="77777777" w:rsidR="00500EE0" w:rsidRPr="006F1EFE" w:rsidRDefault="00500EE0" w:rsidP="00500EE0">
            <w:pPr>
              <w:rPr>
                <w:lang w:val="en-CA" w:eastAsia="de-DE"/>
                <w:rPrChange w:id="18604" w:author="Jens-Rainer Ohm" w:date="2026-07-18T09:33:00Z">
                  <w:rPr>
                    <w:lang w:val="en-CA" w:eastAsia="de-DE"/>
                  </w:rPr>
                </w:rPrChange>
              </w:rPr>
            </w:pPr>
            <w:r w:rsidRPr="006F1EFE">
              <w:rPr>
                <w:lang w:val="en-CA" w:eastAsia="de-DE"/>
                <w:rPrChange w:id="18605"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9C11765" w14:textId="77777777" w:rsidR="00500EE0" w:rsidRPr="006F1EFE" w:rsidRDefault="00500EE0" w:rsidP="00500EE0">
            <w:pPr>
              <w:rPr>
                <w:lang w:val="en-CA" w:eastAsia="de-DE"/>
                <w:rPrChange w:id="18606" w:author="Jens-Rainer Ohm" w:date="2026-07-18T09:33:00Z">
                  <w:rPr>
                    <w:lang w:val="en-CA" w:eastAsia="de-DE"/>
                  </w:rPr>
                </w:rPrChange>
              </w:rPr>
            </w:pPr>
            <w:r w:rsidRPr="006F1EFE">
              <w:rPr>
                <w:lang w:val="en-CA" w:eastAsia="de-DE"/>
                <w:rPrChange w:id="18607"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2FAB7880" w14:textId="77777777" w:rsidR="00500EE0" w:rsidRPr="006F1EFE" w:rsidRDefault="00500EE0" w:rsidP="00500EE0">
            <w:pPr>
              <w:rPr>
                <w:lang w:val="en-CA" w:eastAsia="de-DE"/>
                <w:rPrChange w:id="18608" w:author="Jens-Rainer Ohm" w:date="2026-07-18T09:33:00Z">
                  <w:rPr>
                    <w:lang w:val="en-CA" w:eastAsia="de-DE"/>
                  </w:rPr>
                </w:rPrChange>
              </w:rPr>
            </w:pPr>
            <w:r w:rsidRPr="006F1EFE">
              <w:rPr>
                <w:lang w:val="en-CA" w:eastAsia="de-DE"/>
                <w:rPrChange w:id="18609"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603A952C" w14:textId="77777777" w:rsidR="00500EE0" w:rsidRPr="006F1EFE" w:rsidRDefault="00500EE0" w:rsidP="00500EE0">
            <w:pPr>
              <w:rPr>
                <w:lang w:val="en-CA" w:eastAsia="de-DE"/>
                <w:rPrChange w:id="18610" w:author="Jens-Rainer Ohm" w:date="2026-07-18T09:33:00Z">
                  <w:rPr>
                    <w:lang w:val="en-CA" w:eastAsia="de-DE"/>
                  </w:rPr>
                </w:rPrChange>
              </w:rPr>
            </w:pPr>
            <w:r w:rsidRPr="006F1EFE">
              <w:rPr>
                <w:lang w:val="en-CA" w:eastAsia="de-DE"/>
                <w:rPrChange w:id="1861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279AE8C" w14:textId="77777777" w:rsidR="00500EE0" w:rsidRPr="006F1EFE" w:rsidRDefault="00500EE0" w:rsidP="00500EE0">
            <w:pPr>
              <w:rPr>
                <w:lang w:val="en-CA" w:eastAsia="de-DE"/>
                <w:rPrChange w:id="18612" w:author="Jens-Rainer Ohm" w:date="2026-07-18T09:33:00Z">
                  <w:rPr>
                    <w:lang w:val="en-CA" w:eastAsia="de-DE"/>
                  </w:rPr>
                </w:rPrChange>
              </w:rPr>
            </w:pPr>
            <w:r w:rsidRPr="006F1EFE">
              <w:rPr>
                <w:lang w:val="en-CA" w:eastAsia="de-DE"/>
                <w:rPrChange w:id="18613"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512A0A79" w14:textId="77777777" w:rsidR="00500EE0" w:rsidRPr="006F1EFE" w:rsidRDefault="00500EE0" w:rsidP="00500EE0">
            <w:pPr>
              <w:rPr>
                <w:lang w:val="en-CA" w:eastAsia="de-DE"/>
                <w:rPrChange w:id="18614" w:author="Jens-Rainer Ohm" w:date="2026-07-18T09:33:00Z">
                  <w:rPr>
                    <w:lang w:val="en-CA" w:eastAsia="de-DE"/>
                  </w:rPr>
                </w:rPrChange>
              </w:rPr>
            </w:pPr>
            <w:r w:rsidRPr="006F1EFE">
              <w:rPr>
                <w:lang w:val="en-CA" w:eastAsia="de-DE"/>
                <w:rPrChange w:id="18615"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54E0A716" w14:textId="77777777" w:rsidR="00500EE0" w:rsidRPr="006F1EFE" w:rsidRDefault="00500EE0" w:rsidP="00500EE0">
            <w:pPr>
              <w:rPr>
                <w:lang w:val="en-CA" w:eastAsia="de-DE"/>
                <w:rPrChange w:id="18616" w:author="Jens-Rainer Ohm" w:date="2026-07-18T09:33:00Z">
                  <w:rPr>
                    <w:lang w:val="en-CA" w:eastAsia="de-DE"/>
                  </w:rPr>
                </w:rPrChange>
              </w:rPr>
            </w:pPr>
            <w:r w:rsidRPr="006F1EFE">
              <w:rPr>
                <w:lang w:val="en-CA" w:eastAsia="de-DE"/>
                <w:rPrChange w:id="18617" w:author="Jens-Rainer Ohm" w:date="2026-07-18T09:33:00Z">
                  <w:rPr>
                    <w:lang w:val="en-CA" w:eastAsia="de-DE"/>
                  </w:rPr>
                </w:rPrChange>
              </w:rPr>
              <w:t>88%</w:t>
            </w:r>
          </w:p>
        </w:tc>
      </w:tr>
      <w:tr w:rsidR="00500EE0" w:rsidRPr="006F1EFE" w14:paraId="60F5692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F587C" w14:textId="77777777" w:rsidR="00500EE0" w:rsidRPr="006F1EFE" w:rsidRDefault="00500EE0" w:rsidP="00500EE0">
            <w:pPr>
              <w:rPr>
                <w:lang w:val="en-CA" w:eastAsia="de-DE"/>
                <w:rPrChange w:id="18618" w:author="Jens-Rainer Ohm" w:date="2026-07-18T09:33:00Z">
                  <w:rPr>
                    <w:lang w:val="en-CA" w:eastAsia="de-DE"/>
                  </w:rPr>
                </w:rPrChange>
              </w:rPr>
            </w:pPr>
            <w:r w:rsidRPr="006F1EFE">
              <w:rPr>
                <w:lang w:val="en-CA" w:eastAsia="de-DE"/>
                <w:rPrChange w:id="18619" w:author="Jens-Rainer Ohm" w:date="2026-07-18T09:33:00Z">
                  <w:rPr>
                    <w:lang w:val="en-CA" w:eastAsia="de-DE"/>
                  </w:rPr>
                </w:rPrChange>
              </w:rPr>
              <w:t>Class B</w:t>
            </w:r>
          </w:p>
        </w:tc>
        <w:tc>
          <w:tcPr>
            <w:tcW w:w="1004" w:type="dxa"/>
            <w:tcBorders>
              <w:top w:val="nil"/>
              <w:left w:val="nil"/>
              <w:bottom w:val="nil"/>
              <w:right w:val="nil"/>
            </w:tcBorders>
            <w:noWrap/>
            <w:vAlign w:val="center"/>
            <w:hideMark/>
          </w:tcPr>
          <w:p w14:paraId="31F289BB" w14:textId="77777777" w:rsidR="00500EE0" w:rsidRPr="006F1EFE" w:rsidRDefault="00500EE0" w:rsidP="00500EE0">
            <w:pPr>
              <w:rPr>
                <w:lang w:val="en-CA" w:eastAsia="de-DE"/>
                <w:rPrChange w:id="18620" w:author="Jens-Rainer Ohm" w:date="2026-07-18T09:33:00Z">
                  <w:rPr>
                    <w:lang w:val="en-CA" w:eastAsia="de-DE"/>
                  </w:rPr>
                </w:rPrChange>
              </w:rPr>
            </w:pPr>
            <w:r w:rsidRPr="006F1EFE">
              <w:rPr>
                <w:lang w:val="en-CA" w:eastAsia="de-DE"/>
                <w:rPrChange w:id="18621"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409A8800" w14:textId="77777777" w:rsidR="00500EE0" w:rsidRPr="006F1EFE" w:rsidRDefault="00500EE0" w:rsidP="00500EE0">
            <w:pPr>
              <w:rPr>
                <w:lang w:val="en-CA" w:eastAsia="de-DE"/>
                <w:rPrChange w:id="18622" w:author="Jens-Rainer Ohm" w:date="2026-07-18T09:33:00Z">
                  <w:rPr>
                    <w:lang w:val="en-CA" w:eastAsia="de-DE"/>
                  </w:rPr>
                </w:rPrChange>
              </w:rPr>
            </w:pPr>
            <w:r w:rsidRPr="006F1EFE">
              <w:rPr>
                <w:lang w:val="en-CA" w:eastAsia="de-DE"/>
                <w:rPrChange w:id="18623"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03604344" w14:textId="77777777" w:rsidR="00500EE0" w:rsidRPr="006F1EFE" w:rsidRDefault="00500EE0" w:rsidP="00500EE0">
            <w:pPr>
              <w:rPr>
                <w:lang w:val="en-CA" w:eastAsia="de-DE"/>
                <w:rPrChange w:id="18624" w:author="Jens-Rainer Ohm" w:date="2026-07-18T09:33:00Z">
                  <w:rPr>
                    <w:lang w:val="en-CA" w:eastAsia="de-DE"/>
                  </w:rPr>
                </w:rPrChange>
              </w:rPr>
            </w:pPr>
            <w:r w:rsidRPr="006F1EFE">
              <w:rPr>
                <w:lang w:val="en-CA" w:eastAsia="de-DE"/>
                <w:rPrChange w:id="18625"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1F014453" w14:textId="77777777" w:rsidR="00500EE0" w:rsidRPr="006F1EFE" w:rsidRDefault="00500EE0" w:rsidP="00500EE0">
            <w:pPr>
              <w:rPr>
                <w:lang w:val="en-CA" w:eastAsia="de-DE"/>
                <w:rPrChange w:id="18626" w:author="Jens-Rainer Ohm" w:date="2026-07-18T09:33:00Z">
                  <w:rPr>
                    <w:lang w:val="en-CA" w:eastAsia="de-DE"/>
                  </w:rPr>
                </w:rPrChange>
              </w:rPr>
            </w:pPr>
            <w:r w:rsidRPr="006F1EFE">
              <w:rPr>
                <w:lang w:val="en-CA" w:eastAsia="de-DE"/>
                <w:rPrChange w:id="18627"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0EA6D59C" w14:textId="77777777" w:rsidR="00500EE0" w:rsidRPr="006F1EFE" w:rsidRDefault="00500EE0" w:rsidP="00500EE0">
            <w:pPr>
              <w:rPr>
                <w:lang w:val="en-CA" w:eastAsia="de-DE"/>
                <w:rPrChange w:id="18628" w:author="Jens-Rainer Ohm" w:date="2026-07-18T09:33:00Z">
                  <w:rPr>
                    <w:lang w:val="en-CA" w:eastAsia="de-DE"/>
                  </w:rPr>
                </w:rPrChange>
              </w:rPr>
            </w:pPr>
            <w:r w:rsidRPr="006F1EFE">
              <w:rPr>
                <w:lang w:val="en-CA" w:eastAsia="de-DE"/>
                <w:rPrChange w:id="18629"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315D70A7" w14:textId="77777777" w:rsidR="00500EE0" w:rsidRPr="006F1EFE" w:rsidRDefault="00500EE0" w:rsidP="00500EE0">
            <w:pPr>
              <w:rPr>
                <w:lang w:val="en-CA" w:eastAsia="de-DE"/>
                <w:rPrChange w:id="18630" w:author="Jens-Rainer Ohm" w:date="2026-07-18T09:33:00Z">
                  <w:rPr>
                    <w:lang w:val="en-CA" w:eastAsia="de-DE"/>
                  </w:rPr>
                </w:rPrChange>
              </w:rPr>
            </w:pPr>
            <w:r w:rsidRPr="006F1EFE">
              <w:rPr>
                <w:lang w:val="en-CA" w:eastAsia="de-DE"/>
                <w:rPrChange w:id="18631"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68B78C3C" w14:textId="77777777" w:rsidR="00500EE0" w:rsidRPr="006F1EFE" w:rsidRDefault="00500EE0" w:rsidP="00500EE0">
            <w:pPr>
              <w:rPr>
                <w:lang w:val="en-CA" w:eastAsia="de-DE"/>
                <w:rPrChange w:id="18632" w:author="Jens-Rainer Ohm" w:date="2026-07-18T09:33:00Z">
                  <w:rPr>
                    <w:lang w:val="en-CA" w:eastAsia="de-DE"/>
                  </w:rPr>
                </w:rPrChange>
              </w:rPr>
            </w:pPr>
            <w:r w:rsidRPr="006F1EFE">
              <w:rPr>
                <w:lang w:val="en-CA" w:eastAsia="de-DE"/>
                <w:rPrChange w:id="18633"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648BC445" w14:textId="77777777" w:rsidR="00500EE0" w:rsidRPr="006F1EFE" w:rsidRDefault="00500EE0" w:rsidP="00500EE0">
            <w:pPr>
              <w:rPr>
                <w:lang w:val="en-CA" w:eastAsia="de-DE"/>
                <w:rPrChange w:id="18634" w:author="Jens-Rainer Ohm" w:date="2026-07-18T09:33:00Z">
                  <w:rPr>
                    <w:lang w:val="en-CA" w:eastAsia="de-DE"/>
                  </w:rPr>
                </w:rPrChange>
              </w:rPr>
            </w:pPr>
            <w:r w:rsidRPr="006F1EFE">
              <w:rPr>
                <w:lang w:val="en-CA" w:eastAsia="de-DE"/>
                <w:rPrChange w:id="18635" w:author="Jens-Rainer Ohm" w:date="2026-07-18T09:33:00Z">
                  <w:rPr>
                    <w:lang w:val="en-CA" w:eastAsia="de-DE"/>
                  </w:rPr>
                </w:rPrChange>
              </w:rPr>
              <w:t>86%</w:t>
            </w:r>
          </w:p>
        </w:tc>
      </w:tr>
      <w:tr w:rsidR="00500EE0" w:rsidRPr="006F1EFE" w14:paraId="54AB043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1D0C295" w14:textId="77777777" w:rsidR="00500EE0" w:rsidRPr="006F1EFE" w:rsidRDefault="00500EE0" w:rsidP="00500EE0">
            <w:pPr>
              <w:rPr>
                <w:lang w:val="en-CA" w:eastAsia="de-DE"/>
                <w:rPrChange w:id="18636" w:author="Jens-Rainer Ohm" w:date="2026-07-18T09:33:00Z">
                  <w:rPr>
                    <w:lang w:val="en-CA" w:eastAsia="de-DE"/>
                  </w:rPr>
                </w:rPrChange>
              </w:rPr>
            </w:pPr>
            <w:r w:rsidRPr="006F1EFE">
              <w:rPr>
                <w:lang w:val="en-CA" w:eastAsia="de-DE"/>
                <w:rPrChange w:id="18637" w:author="Jens-Rainer Ohm" w:date="2026-07-18T09:33:00Z">
                  <w:rPr>
                    <w:lang w:val="en-CA" w:eastAsia="de-DE"/>
                  </w:rPr>
                </w:rPrChange>
              </w:rPr>
              <w:t>Class C</w:t>
            </w:r>
          </w:p>
        </w:tc>
        <w:tc>
          <w:tcPr>
            <w:tcW w:w="1004" w:type="dxa"/>
            <w:tcBorders>
              <w:top w:val="nil"/>
              <w:left w:val="nil"/>
              <w:bottom w:val="nil"/>
              <w:right w:val="nil"/>
            </w:tcBorders>
            <w:noWrap/>
            <w:vAlign w:val="center"/>
            <w:hideMark/>
          </w:tcPr>
          <w:p w14:paraId="00C5A2CD" w14:textId="77777777" w:rsidR="00500EE0" w:rsidRPr="006F1EFE" w:rsidRDefault="00500EE0" w:rsidP="00500EE0">
            <w:pPr>
              <w:rPr>
                <w:lang w:val="en-CA" w:eastAsia="de-DE"/>
                <w:rPrChange w:id="18638" w:author="Jens-Rainer Ohm" w:date="2026-07-18T09:33:00Z">
                  <w:rPr>
                    <w:lang w:val="en-CA" w:eastAsia="de-DE"/>
                  </w:rPr>
                </w:rPrChange>
              </w:rPr>
            </w:pPr>
            <w:r w:rsidRPr="006F1EFE">
              <w:rPr>
                <w:lang w:val="en-CA" w:eastAsia="de-DE"/>
                <w:rPrChange w:id="18639"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39034FB1" w14:textId="77777777" w:rsidR="00500EE0" w:rsidRPr="006F1EFE" w:rsidRDefault="00500EE0" w:rsidP="00500EE0">
            <w:pPr>
              <w:rPr>
                <w:lang w:val="en-CA" w:eastAsia="de-DE"/>
                <w:rPrChange w:id="18640" w:author="Jens-Rainer Ohm" w:date="2026-07-18T09:33:00Z">
                  <w:rPr>
                    <w:lang w:val="en-CA" w:eastAsia="de-DE"/>
                  </w:rPr>
                </w:rPrChange>
              </w:rPr>
            </w:pPr>
            <w:r w:rsidRPr="006F1EFE">
              <w:rPr>
                <w:lang w:val="en-CA" w:eastAsia="de-DE"/>
                <w:rPrChange w:id="1864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F14FC23" w14:textId="77777777" w:rsidR="00500EE0" w:rsidRPr="006F1EFE" w:rsidRDefault="00500EE0" w:rsidP="00500EE0">
            <w:pPr>
              <w:rPr>
                <w:lang w:val="en-CA" w:eastAsia="de-DE"/>
                <w:rPrChange w:id="18642" w:author="Jens-Rainer Ohm" w:date="2026-07-18T09:33:00Z">
                  <w:rPr>
                    <w:lang w:val="en-CA" w:eastAsia="de-DE"/>
                  </w:rPr>
                </w:rPrChange>
              </w:rPr>
            </w:pPr>
            <w:r w:rsidRPr="006F1EFE">
              <w:rPr>
                <w:lang w:val="en-CA" w:eastAsia="de-DE"/>
                <w:rPrChange w:id="18643"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7319B0EA" w14:textId="77777777" w:rsidR="00500EE0" w:rsidRPr="006F1EFE" w:rsidRDefault="00500EE0" w:rsidP="00500EE0">
            <w:pPr>
              <w:rPr>
                <w:lang w:val="en-CA" w:eastAsia="de-DE"/>
                <w:rPrChange w:id="18644" w:author="Jens-Rainer Ohm" w:date="2026-07-18T09:33:00Z">
                  <w:rPr>
                    <w:lang w:val="en-CA" w:eastAsia="de-DE"/>
                  </w:rPr>
                </w:rPrChange>
              </w:rPr>
            </w:pPr>
            <w:r w:rsidRPr="006F1EFE">
              <w:rPr>
                <w:lang w:val="en-CA" w:eastAsia="de-DE"/>
                <w:rPrChange w:id="18645"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3BA4F7EB" w14:textId="77777777" w:rsidR="00500EE0" w:rsidRPr="006F1EFE" w:rsidRDefault="00500EE0" w:rsidP="00500EE0">
            <w:pPr>
              <w:rPr>
                <w:lang w:val="en-CA" w:eastAsia="de-DE"/>
                <w:rPrChange w:id="18646" w:author="Jens-Rainer Ohm" w:date="2026-07-18T09:33:00Z">
                  <w:rPr>
                    <w:lang w:val="en-CA" w:eastAsia="de-DE"/>
                  </w:rPr>
                </w:rPrChange>
              </w:rPr>
            </w:pPr>
            <w:r w:rsidRPr="006F1EFE">
              <w:rPr>
                <w:lang w:val="en-CA" w:eastAsia="de-DE"/>
                <w:rPrChange w:id="18647"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2C7D667" w14:textId="77777777" w:rsidR="00500EE0" w:rsidRPr="006F1EFE" w:rsidRDefault="00500EE0" w:rsidP="00500EE0">
            <w:pPr>
              <w:rPr>
                <w:lang w:val="en-CA" w:eastAsia="de-DE"/>
                <w:rPrChange w:id="18648" w:author="Jens-Rainer Ohm" w:date="2026-07-18T09:33:00Z">
                  <w:rPr>
                    <w:lang w:val="en-CA" w:eastAsia="de-DE"/>
                  </w:rPr>
                </w:rPrChange>
              </w:rPr>
            </w:pPr>
            <w:r w:rsidRPr="006F1EFE">
              <w:rPr>
                <w:lang w:val="en-CA" w:eastAsia="de-DE"/>
                <w:rPrChange w:id="18649"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0778F3B4" w14:textId="77777777" w:rsidR="00500EE0" w:rsidRPr="006F1EFE" w:rsidRDefault="00500EE0" w:rsidP="00500EE0">
            <w:pPr>
              <w:rPr>
                <w:lang w:val="en-CA" w:eastAsia="de-DE"/>
                <w:rPrChange w:id="18650" w:author="Jens-Rainer Ohm" w:date="2026-07-18T09:33:00Z">
                  <w:rPr>
                    <w:lang w:val="en-CA" w:eastAsia="de-DE"/>
                  </w:rPr>
                </w:rPrChange>
              </w:rPr>
            </w:pPr>
            <w:r w:rsidRPr="006F1EFE">
              <w:rPr>
                <w:lang w:val="en-CA" w:eastAsia="de-DE"/>
                <w:rPrChange w:id="18651" w:author="Jens-Rainer Ohm" w:date="2026-07-18T09:33:00Z">
                  <w:rPr>
                    <w:lang w:val="en-CA" w:eastAsia="de-DE"/>
                  </w:rPr>
                </w:rPrChange>
              </w:rPr>
              <w:t>100%</w:t>
            </w:r>
          </w:p>
        </w:tc>
        <w:tc>
          <w:tcPr>
            <w:tcW w:w="1159" w:type="dxa"/>
            <w:tcBorders>
              <w:top w:val="nil"/>
              <w:left w:val="nil"/>
              <w:bottom w:val="nil"/>
              <w:right w:val="nil"/>
            </w:tcBorders>
            <w:noWrap/>
            <w:vAlign w:val="center"/>
            <w:hideMark/>
          </w:tcPr>
          <w:p w14:paraId="462A0267" w14:textId="77777777" w:rsidR="00500EE0" w:rsidRPr="006F1EFE" w:rsidRDefault="00500EE0" w:rsidP="00500EE0">
            <w:pPr>
              <w:rPr>
                <w:lang w:val="en-CA" w:eastAsia="de-DE"/>
                <w:rPrChange w:id="18652" w:author="Jens-Rainer Ohm" w:date="2026-07-18T09:33:00Z">
                  <w:rPr>
                    <w:lang w:val="en-CA" w:eastAsia="de-DE"/>
                  </w:rPr>
                </w:rPrChange>
              </w:rPr>
            </w:pPr>
            <w:r w:rsidRPr="006F1EFE">
              <w:rPr>
                <w:lang w:val="en-CA" w:eastAsia="de-DE"/>
                <w:rPrChange w:id="18653" w:author="Jens-Rainer Ohm" w:date="2026-07-18T09:33:00Z">
                  <w:rPr>
                    <w:lang w:val="en-CA" w:eastAsia="de-DE"/>
                  </w:rPr>
                </w:rPrChange>
              </w:rPr>
              <w:t>87%</w:t>
            </w:r>
          </w:p>
        </w:tc>
      </w:tr>
      <w:tr w:rsidR="00500EE0" w:rsidRPr="006F1EFE" w14:paraId="7A89D64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FCE2AF8" w14:textId="77777777" w:rsidR="00500EE0" w:rsidRPr="006F1EFE" w:rsidRDefault="00500EE0" w:rsidP="00500EE0">
            <w:pPr>
              <w:rPr>
                <w:lang w:val="en-CA" w:eastAsia="de-DE"/>
                <w:rPrChange w:id="18654" w:author="Jens-Rainer Ohm" w:date="2026-07-18T09:33:00Z">
                  <w:rPr>
                    <w:lang w:val="en-CA" w:eastAsia="de-DE"/>
                  </w:rPr>
                </w:rPrChange>
              </w:rPr>
            </w:pPr>
            <w:r w:rsidRPr="006F1EFE">
              <w:rPr>
                <w:lang w:val="en-CA" w:eastAsia="de-DE"/>
                <w:rPrChange w:id="18655" w:author="Jens-Rainer Ohm" w:date="2026-07-18T09:33:00Z">
                  <w:rPr>
                    <w:lang w:val="en-CA" w:eastAsia="de-DE"/>
                  </w:rPr>
                </w:rPrChange>
              </w:rPr>
              <w:t>Class E</w:t>
            </w:r>
          </w:p>
        </w:tc>
        <w:tc>
          <w:tcPr>
            <w:tcW w:w="1004" w:type="dxa"/>
            <w:tcBorders>
              <w:top w:val="nil"/>
              <w:left w:val="nil"/>
              <w:bottom w:val="nil"/>
              <w:right w:val="nil"/>
            </w:tcBorders>
            <w:noWrap/>
            <w:vAlign w:val="center"/>
            <w:hideMark/>
          </w:tcPr>
          <w:p w14:paraId="63533645" w14:textId="77777777" w:rsidR="00500EE0" w:rsidRPr="006F1EFE" w:rsidRDefault="00500EE0" w:rsidP="00500EE0">
            <w:pPr>
              <w:rPr>
                <w:lang w:val="en-CA" w:eastAsia="de-DE"/>
                <w:rPrChange w:id="18656" w:author="Jens-Rainer Ohm" w:date="2026-07-18T09:33:00Z">
                  <w:rPr>
                    <w:lang w:val="en-CA" w:eastAsia="de-DE"/>
                  </w:rPr>
                </w:rPrChange>
              </w:rPr>
            </w:pPr>
            <w:r w:rsidRPr="006F1EFE">
              <w:rPr>
                <w:lang w:val="en-CA" w:eastAsia="de-DE"/>
                <w:rPrChange w:id="18657" w:author="Jens-Rainer Ohm" w:date="2026-07-18T09:33:00Z">
                  <w:rPr>
                    <w:lang w:val="en-CA" w:eastAsia="de-DE"/>
                  </w:rPr>
                </w:rPrChange>
              </w:rPr>
              <w:t> </w:t>
            </w:r>
          </w:p>
        </w:tc>
        <w:tc>
          <w:tcPr>
            <w:tcW w:w="1004" w:type="dxa"/>
            <w:tcBorders>
              <w:top w:val="nil"/>
              <w:left w:val="nil"/>
              <w:bottom w:val="nil"/>
              <w:right w:val="nil"/>
            </w:tcBorders>
            <w:noWrap/>
            <w:vAlign w:val="center"/>
            <w:hideMark/>
          </w:tcPr>
          <w:p w14:paraId="0A55EE87" w14:textId="77777777" w:rsidR="00500EE0" w:rsidRPr="006F1EFE" w:rsidRDefault="00500EE0" w:rsidP="00500EE0">
            <w:pPr>
              <w:rPr>
                <w:lang w:val="en-CA" w:eastAsia="de-DE"/>
                <w:rPrChange w:id="18658" w:author="Jens-Rainer Ohm" w:date="2026-07-18T09:33:00Z">
                  <w:rPr>
                    <w:lang w:val="en-CA" w:eastAsia="de-DE"/>
                  </w:rPr>
                </w:rPrChange>
              </w:rPr>
            </w:pPr>
          </w:p>
        </w:tc>
        <w:tc>
          <w:tcPr>
            <w:tcW w:w="1003" w:type="dxa"/>
            <w:tcBorders>
              <w:top w:val="nil"/>
              <w:left w:val="nil"/>
              <w:bottom w:val="nil"/>
              <w:right w:val="single" w:sz="4" w:space="0" w:color="auto"/>
            </w:tcBorders>
            <w:noWrap/>
            <w:vAlign w:val="center"/>
            <w:hideMark/>
          </w:tcPr>
          <w:p w14:paraId="1DAC7561" w14:textId="77777777" w:rsidR="00500EE0" w:rsidRPr="006F1EFE" w:rsidRDefault="00500EE0" w:rsidP="00500EE0">
            <w:pPr>
              <w:rPr>
                <w:lang w:val="en-CA" w:eastAsia="de-DE"/>
                <w:rPrChange w:id="18659" w:author="Jens-Rainer Ohm" w:date="2026-07-18T09:33:00Z">
                  <w:rPr>
                    <w:lang w:val="en-CA" w:eastAsia="de-DE"/>
                  </w:rPr>
                </w:rPrChange>
              </w:rPr>
            </w:pPr>
            <w:r w:rsidRPr="006F1EFE">
              <w:rPr>
                <w:lang w:val="en-CA" w:eastAsia="de-DE"/>
                <w:rPrChange w:id="18660" w:author="Jens-Rainer Ohm" w:date="2026-07-18T09:33:00Z">
                  <w:rPr>
                    <w:lang w:val="en-CA" w:eastAsia="de-DE"/>
                  </w:rPr>
                </w:rPrChange>
              </w:rPr>
              <w:t> </w:t>
            </w:r>
          </w:p>
        </w:tc>
        <w:tc>
          <w:tcPr>
            <w:tcW w:w="1003" w:type="dxa"/>
            <w:tcBorders>
              <w:top w:val="nil"/>
              <w:left w:val="single" w:sz="8" w:space="0" w:color="auto"/>
              <w:bottom w:val="nil"/>
              <w:right w:val="nil"/>
            </w:tcBorders>
            <w:noWrap/>
            <w:vAlign w:val="center"/>
            <w:hideMark/>
          </w:tcPr>
          <w:p w14:paraId="7C1FD6E3" w14:textId="77777777" w:rsidR="00500EE0" w:rsidRPr="006F1EFE" w:rsidRDefault="00500EE0" w:rsidP="00500EE0">
            <w:pPr>
              <w:rPr>
                <w:lang w:val="en-CA" w:eastAsia="de-DE"/>
                <w:rPrChange w:id="18661" w:author="Jens-Rainer Ohm" w:date="2026-07-18T09:33:00Z">
                  <w:rPr>
                    <w:lang w:val="en-CA" w:eastAsia="de-DE"/>
                  </w:rPr>
                </w:rPrChange>
              </w:rPr>
            </w:pPr>
            <w:r w:rsidRPr="006F1EFE">
              <w:rPr>
                <w:lang w:val="en-CA" w:eastAsia="de-DE"/>
                <w:rPrChange w:id="18662" w:author="Jens-Rainer Ohm" w:date="2026-07-18T09:33:00Z">
                  <w:rPr>
                    <w:lang w:val="en-CA" w:eastAsia="de-DE"/>
                  </w:rPr>
                </w:rPrChange>
              </w:rPr>
              <w:t> </w:t>
            </w:r>
          </w:p>
        </w:tc>
        <w:tc>
          <w:tcPr>
            <w:tcW w:w="1003" w:type="dxa"/>
            <w:tcBorders>
              <w:top w:val="nil"/>
              <w:left w:val="nil"/>
              <w:bottom w:val="nil"/>
              <w:right w:val="nil"/>
            </w:tcBorders>
            <w:noWrap/>
            <w:vAlign w:val="center"/>
            <w:hideMark/>
          </w:tcPr>
          <w:p w14:paraId="6C83BBB2" w14:textId="77777777" w:rsidR="00500EE0" w:rsidRPr="006F1EFE" w:rsidRDefault="00500EE0" w:rsidP="00500EE0">
            <w:pPr>
              <w:rPr>
                <w:lang w:val="en-CA" w:eastAsia="de-DE"/>
                <w:rPrChange w:id="18663" w:author="Jens-Rainer Ohm" w:date="2026-07-18T09:33:00Z">
                  <w:rPr>
                    <w:lang w:val="en-CA" w:eastAsia="de-DE"/>
                  </w:rPr>
                </w:rPrChange>
              </w:rPr>
            </w:pPr>
          </w:p>
        </w:tc>
        <w:tc>
          <w:tcPr>
            <w:tcW w:w="1003" w:type="dxa"/>
            <w:tcBorders>
              <w:top w:val="nil"/>
              <w:left w:val="nil"/>
              <w:bottom w:val="nil"/>
              <w:right w:val="single" w:sz="4" w:space="0" w:color="auto"/>
            </w:tcBorders>
            <w:noWrap/>
            <w:vAlign w:val="center"/>
            <w:hideMark/>
          </w:tcPr>
          <w:p w14:paraId="14C497F9" w14:textId="77777777" w:rsidR="00500EE0" w:rsidRPr="006F1EFE" w:rsidRDefault="00500EE0" w:rsidP="00500EE0">
            <w:pPr>
              <w:rPr>
                <w:lang w:val="en-CA" w:eastAsia="de-DE"/>
                <w:rPrChange w:id="18664" w:author="Jens-Rainer Ohm" w:date="2026-07-18T09:33:00Z">
                  <w:rPr>
                    <w:lang w:val="en-CA" w:eastAsia="de-DE"/>
                  </w:rPr>
                </w:rPrChange>
              </w:rPr>
            </w:pPr>
            <w:r w:rsidRPr="006F1EFE">
              <w:rPr>
                <w:lang w:val="en-CA" w:eastAsia="de-DE"/>
                <w:rPrChange w:id="18665" w:author="Jens-Rainer Ohm" w:date="2026-07-18T09:33:00Z">
                  <w:rPr>
                    <w:lang w:val="en-CA" w:eastAsia="de-DE"/>
                  </w:rPr>
                </w:rPrChange>
              </w:rPr>
              <w:t> </w:t>
            </w:r>
          </w:p>
        </w:tc>
        <w:tc>
          <w:tcPr>
            <w:tcW w:w="821" w:type="dxa"/>
            <w:tcBorders>
              <w:top w:val="nil"/>
              <w:left w:val="nil"/>
              <w:bottom w:val="nil"/>
              <w:right w:val="nil"/>
            </w:tcBorders>
            <w:noWrap/>
            <w:vAlign w:val="center"/>
            <w:hideMark/>
          </w:tcPr>
          <w:p w14:paraId="5506EC1F" w14:textId="77777777" w:rsidR="00500EE0" w:rsidRPr="006F1EFE" w:rsidRDefault="00500EE0" w:rsidP="00500EE0">
            <w:pPr>
              <w:rPr>
                <w:lang w:val="en-CA" w:eastAsia="de-DE"/>
                <w:rPrChange w:id="18666" w:author="Jens-Rainer Ohm" w:date="2026-07-18T09:33:00Z">
                  <w:rPr>
                    <w:lang w:val="en-CA" w:eastAsia="de-DE"/>
                  </w:rPr>
                </w:rPrChange>
              </w:rPr>
            </w:pPr>
            <w:r w:rsidRPr="006F1EFE">
              <w:rPr>
                <w:lang w:val="en-CA" w:eastAsia="de-DE"/>
                <w:rPrChange w:id="18667" w:author="Jens-Rainer Ohm" w:date="2026-07-18T09:33:00Z">
                  <w:rPr>
                    <w:lang w:val="en-CA" w:eastAsia="de-DE"/>
                  </w:rPr>
                </w:rPrChange>
              </w:rPr>
              <w:t> </w:t>
            </w:r>
          </w:p>
        </w:tc>
        <w:tc>
          <w:tcPr>
            <w:tcW w:w="1159" w:type="dxa"/>
            <w:tcBorders>
              <w:top w:val="nil"/>
              <w:left w:val="nil"/>
              <w:bottom w:val="nil"/>
              <w:right w:val="nil"/>
            </w:tcBorders>
            <w:noWrap/>
            <w:vAlign w:val="center"/>
            <w:hideMark/>
          </w:tcPr>
          <w:p w14:paraId="059D31BD" w14:textId="77777777" w:rsidR="00500EE0" w:rsidRPr="006F1EFE" w:rsidRDefault="00500EE0" w:rsidP="00500EE0">
            <w:pPr>
              <w:rPr>
                <w:lang w:val="en-CA" w:eastAsia="de-DE"/>
                <w:rPrChange w:id="18668" w:author="Jens-Rainer Ohm" w:date="2026-07-18T09:33:00Z">
                  <w:rPr>
                    <w:lang w:val="en-CA" w:eastAsia="de-DE"/>
                  </w:rPr>
                </w:rPrChange>
              </w:rPr>
            </w:pPr>
          </w:p>
        </w:tc>
      </w:tr>
      <w:tr w:rsidR="00500EE0" w:rsidRPr="006F1EFE" w14:paraId="42CC976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4EE71F5" w14:textId="77777777" w:rsidR="00500EE0" w:rsidRPr="006F1EFE" w:rsidRDefault="00500EE0" w:rsidP="00500EE0">
            <w:pPr>
              <w:rPr>
                <w:b/>
                <w:bCs/>
                <w:lang w:val="en-CA" w:eastAsia="de-DE"/>
                <w:rPrChange w:id="18669" w:author="Jens-Rainer Ohm" w:date="2026-07-18T09:33:00Z">
                  <w:rPr>
                    <w:b/>
                    <w:bCs/>
                    <w:lang w:val="en-CA" w:eastAsia="de-DE"/>
                  </w:rPr>
                </w:rPrChange>
              </w:rPr>
            </w:pPr>
            <w:r w:rsidRPr="006F1EFE">
              <w:rPr>
                <w:b/>
                <w:bCs/>
                <w:lang w:val="en-CA" w:eastAsia="de-DE"/>
                <w:rPrChange w:id="18670" w:author="Jens-Rainer Ohm" w:date="2026-07-18T09:33:00Z">
                  <w:rPr>
                    <w:b/>
                    <w:bCs/>
                    <w:lang w:val="en-CA" w:eastAsia="de-DE"/>
                  </w:rPr>
                </w:rPrChange>
              </w:rPr>
              <w:t>Overall</w:t>
            </w:r>
          </w:p>
        </w:tc>
        <w:tc>
          <w:tcPr>
            <w:tcW w:w="1004" w:type="dxa"/>
            <w:tcBorders>
              <w:top w:val="single" w:sz="8" w:space="0" w:color="auto"/>
              <w:left w:val="nil"/>
              <w:bottom w:val="nil"/>
              <w:right w:val="nil"/>
            </w:tcBorders>
            <w:noWrap/>
            <w:vAlign w:val="center"/>
            <w:hideMark/>
          </w:tcPr>
          <w:p w14:paraId="1A9689C4" w14:textId="77777777" w:rsidR="00500EE0" w:rsidRPr="006F1EFE" w:rsidRDefault="00500EE0" w:rsidP="00500EE0">
            <w:pPr>
              <w:rPr>
                <w:lang w:val="en-CA" w:eastAsia="de-DE"/>
                <w:rPrChange w:id="18671" w:author="Jens-Rainer Ohm" w:date="2026-07-18T09:33:00Z">
                  <w:rPr>
                    <w:lang w:val="en-CA" w:eastAsia="de-DE"/>
                  </w:rPr>
                </w:rPrChange>
              </w:rPr>
            </w:pPr>
            <w:r w:rsidRPr="006F1EFE">
              <w:rPr>
                <w:lang w:val="en-CA" w:eastAsia="de-DE"/>
                <w:rPrChange w:id="18672"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1C2FDBCD" w14:textId="77777777" w:rsidR="00500EE0" w:rsidRPr="006F1EFE" w:rsidRDefault="00500EE0" w:rsidP="00500EE0">
            <w:pPr>
              <w:rPr>
                <w:lang w:val="en-CA" w:eastAsia="de-DE"/>
                <w:rPrChange w:id="18673" w:author="Jens-Rainer Ohm" w:date="2026-07-18T09:33:00Z">
                  <w:rPr>
                    <w:lang w:val="en-CA" w:eastAsia="de-DE"/>
                  </w:rPr>
                </w:rPrChange>
              </w:rPr>
            </w:pPr>
            <w:r w:rsidRPr="006F1EFE">
              <w:rPr>
                <w:lang w:val="en-CA" w:eastAsia="de-DE"/>
                <w:rPrChange w:id="18674"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731018C4" w14:textId="77777777" w:rsidR="00500EE0" w:rsidRPr="006F1EFE" w:rsidRDefault="00500EE0" w:rsidP="00500EE0">
            <w:pPr>
              <w:rPr>
                <w:lang w:val="en-CA" w:eastAsia="de-DE"/>
                <w:rPrChange w:id="18675" w:author="Jens-Rainer Ohm" w:date="2026-07-18T09:33:00Z">
                  <w:rPr>
                    <w:lang w:val="en-CA" w:eastAsia="de-DE"/>
                  </w:rPr>
                </w:rPrChange>
              </w:rPr>
            </w:pPr>
            <w:r w:rsidRPr="006F1EFE">
              <w:rPr>
                <w:lang w:val="en-CA" w:eastAsia="de-DE"/>
                <w:rPrChange w:id="18676"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4B931A7A" w14:textId="77777777" w:rsidR="00500EE0" w:rsidRPr="006F1EFE" w:rsidRDefault="00500EE0" w:rsidP="00500EE0">
            <w:pPr>
              <w:rPr>
                <w:lang w:val="en-CA" w:eastAsia="de-DE"/>
                <w:rPrChange w:id="18677" w:author="Jens-Rainer Ohm" w:date="2026-07-18T09:33:00Z">
                  <w:rPr>
                    <w:lang w:val="en-CA" w:eastAsia="de-DE"/>
                  </w:rPr>
                </w:rPrChange>
              </w:rPr>
            </w:pPr>
            <w:r w:rsidRPr="006F1EFE">
              <w:rPr>
                <w:lang w:val="en-CA" w:eastAsia="de-DE"/>
                <w:rPrChange w:id="18678"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656B9D26" w14:textId="77777777" w:rsidR="00500EE0" w:rsidRPr="006F1EFE" w:rsidRDefault="00500EE0" w:rsidP="00500EE0">
            <w:pPr>
              <w:rPr>
                <w:lang w:val="en-CA" w:eastAsia="de-DE"/>
                <w:rPrChange w:id="18679" w:author="Jens-Rainer Ohm" w:date="2026-07-18T09:33:00Z">
                  <w:rPr>
                    <w:lang w:val="en-CA" w:eastAsia="de-DE"/>
                  </w:rPr>
                </w:rPrChange>
              </w:rPr>
            </w:pPr>
            <w:r w:rsidRPr="006F1EFE">
              <w:rPr>
                <w:lang w:val="en-CA" w:eastAsia="de-DE"/>
                <w:rPrChange w:id="18680"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6C78AB0B" w14:textId="77777777" w:rsidR="00500EE0" w:rsidRPr="006F1EFE" w:rsidRDefault="00500EE0" w:rsidP="00500EE0">
            <w:pPr>
              <w:rPr>
                <w:lang w:val="en-CA" w:eastAsia="de-DE"/>
                <w:rPrChange w:id="18681" w:author="Jens-Rainer Ohm" w:date="2026-07-18T09:33:00Z">
                  <w:rPr>
                    <w:lang w:val="en-CA" w:eastAsia="de-DE"/>
                  </w:rPr>
                </w:rPrChange>
              </w:rPr>
            </w:pPr>
            <w:r w:rsidRPr="006F1EFE">
              <w:rPr>
                <w:lang w:val="en-CA" w:eastAsia="de-DE"/>
                <w:rPrChange w:id="18682"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6C46C8F1" w14:textId="77777777" w:rsidR="00500EE0" w:rsidRPr="006F1EFE" w:rsidRDefault="00500EE0" w:rsidP="00500EE0">
            <w:pPr>
              <w:rPr>
                <w:lang w:val="en-CA" w:eastAsia="de-DE"/>
                <w:rPrChange w:id="18683" w:author="Jens-Rainer Ohm" w:date="2026-07-18T09:33:00Z">
                  <w:rPr>
                    <w:lang w:val="en-CA" w:eastAsia="de-DE"/>
                  </w:rPr>
                </w:rPrChange>
              </w:rPr>
            </w:pPr>
            <w:r w:rsidRPr="006F1EFE">
              <w:rPr>
                <w:lang w:val="en-CA" w:eastAsia="de-DE"/>
                <w:rPrChange w:id="18684" w:author="Jens-Rainer Ohm" w:date="2026-07-18T09:33:00Z">
                  <w:rPr>
                    <w:lang w:val="en-CA" w:eastAsia="de-DE"/>
                  </w:rPr>
                </w:rPrChange>
              </w:rPr>
              <w:t>99%</w:t>
            </w:r>
          </w:p>
        </w:tc>
        <w:tc>
          <w:tcPr>
            <w:tcW w:w="1159" w:type="dxa"/>
            <w:tcBorders>
              <w:top w:val="single" w:sz="8" w:space="0" w:color="auto"/>
              <w:left w:val="nil"/>
              <w:bottom w:val="nil"/>
              <w:right w:val="nil"/>
            </w:tcBorders>
            <w:noWrap/>
            <w:vAlign w:val="center"/>
            <w:hideMark/>
          </w:tcPr>
          <w:p w14:paraId="7297C0CE" w14:textId="77777777" w:rsidR="00500EE0" w:rsidRPr="006F1EFE" w:rsidRDefault="00500EE0" w:rsidP="00500EE0">
            <w:pPr>
              <w:rPr>
                <w:lang w:val="en-CA" w:eastAsia="de-DE"/>
                <w:rPrChange w:id="18685" w:author="Jens-Rainer Ohm" w:date="2026-07-18T09:33:00Z">
                  <w:rPr>
                    <w:lang w:val="en-CA" w:eastAsia="de-DE"/>
                  </w:rPr>
                </w:rPrChange>
              </w:rPr>
            </w:pPr>
            <w:r w:rsidRPr="006F1EFE">
              <w:rPr>
                <w:lang w:val="en-CA" w:eastAsia="de-DE"/>
                <w:rPrChange w:id="18686" w:author="Jens-Rainer Ohm" w:date="2026-07-18T09:33:00Z">
                  <w:rPr>
                    <w:lang w:val="en-CA" w:eastAsia="de-DE"/>
                  </w:rPr>
                </w:rPrChange>
              </w:rPr>
              <w:t>87%</w:t>
            </w:r>
          </w:p>
        </w:tc>
      </w:tr>
      <w:tr w:rsidR="00500EE0" w:rsidRPr="006F1EFE" w14:paraId="16DD59CA"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3DD8E192" w14:textId="77777777" w:rsidR="00500EE0" w:rsidRPr="006F1EFE" w:rsidRDefault="00500EE0" w:rsidP="00500EE0">
            <w:pPr>
              <w:rPr>
                <w:lang w:val="en-CA" w:eastAsia="de-DE"/>
                <w:rPrChange w:id="18687" w:author="Jens-Rainer Ohm" w:date="2026-07-18T09:33:00Z">
                  <w:rPr>
                    <w:lang w:val="en-CA" w:eastAsia="de-DE"/>
                  </w:rPr>
                </w:rPrChange>
              </w:rPr>
            </w:pPr>
            <w:r w:rsidRPr="006F1EFE">
              <w:rPr>
                <w:lang w:val="en-CA" w:eastAsia="de-DE"/>
                <w:rPrChange w:id="18688"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noWrap/>
            <w:vAlign w:val="center"/>
            <w:hideMark/>
          </w:tcPr>
          <w:p w14:paraId="44527CC0" w14:textId="77777777" w:rsidR="00500EE0" w:rsidRPr="006F1EFE" w:rsidRDefault="00500EE0" w:rsidP="00500EE0">
            <w:pPr>
              <w:rPr>
                <w:lang w:val="en-CA" w:eastAsia="de-DE"/>
                <w:rPrChange w:id="18689" w:author="Jens-Rainer Ohm" w:date="2026-07-18T09:33:00Z">
                  <w:rPr>
                    <w:lang w:val="en-CA" w:eastAsia="de-DE"/>
                  </w:rPr>
                </w:rPrChange>
              </w:rPr>
            </w:pPr>
            <w:r w:rsidRPr="006F1EFE">
              <w:rPr>
                <w:lang w:val="en-CA" w:eastAsia="de-DE"/>
                <w:rPrChange w:id="18690"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2B889C01" w14:textId="77777777" w:rsidR="00500EE0" w:rsidRPr="006F1EFE" w:rsidRDefault="00500EE0" w:rsidP="00500EE0">
            <w:pPr>
              <w:rPr>
                <w:lang w:val="en-CA" w:eastAsia="de-DE"/>
                <w:rPrChange w:id="18691" w:author="Jens-Rainer Ohm" w:date="2026-07-18T09:33:00Z">
                  <w:rPr>
                    <w:lang w:val="en-CA" w:eastAsia="de-DE"/>
                  </w:rPr>
                </w:rPrChange>
              </w:rPr>
            </w:pPr>
            <w:r w:rsidRPr="006F1EFE">
              <w:rPr>
                <w:lang w:val="en-CA" w:eastAsia="de-DE"/>
                <w:rPrChange w:id="18692"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32D5AC6E" w14:textId="77777777" w:rsidR="00500EE0" w:rsidRPr="006F1EFE" w:rsidRDefault="00500EE0" w:rsidP="00500EE0">
            <w:pPr>
              <w:rPr>
                <w:lang w:val="en-CA" w:eastAsia="de-DE"/>
                <w:rPrChange w:id="18693" w:author="Jens-Rainer Ohm" w:date="2026-07-18T09:33:00Z">
                  <w:rPr>
                    <w:lang w:val="en-CA" w:eastAsia="de-DE"/>
                  </w:rPr>
                </w:rPrChange>
              </w:rPr>
            </w:pPr>
            <w:r w:rsidRPr="006F1EFE">
              <w:rPr>
                <w:lang w:val="en-CA" w:eastAsia="de-DE"/>
                <w:rPrChange w:id="18694"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4A44B82D" w14:textId="77777777" w:rsidR="00500EE0" w:rsidRPr="006F1EFE" w:rsidRDefault="00500EE0" w:rsidP="00500EE0">
            <w:pPr>
              <w:rPr>
                <w:lang w:val="en-CA" w:eastAsia="de-DE"/>
                <w:rPrChange w:id="18695" w:author="Jens-Rainer Ohm" w:date="2026-07-18T09:33:00Z">
                  <w:rPr>
                    <w:lang w:val="en-CA" w:eastAsia="de-DE"/>
                  </w:rPr>
                </w:rPrChange>
              </w:rPr>
            </w:pPr>
            <w:r w:rsidRPr="006F1EFE">
              <w:rPr>
                <w:lang w:val="en-CA" w:eastAsia="de-DE"/>
                <w:rPrChange w:id="18696"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495A6360" w14:textId="77777777" w:rsidR="00500EE0" w:rsidRPr="006F1EFE" w:rsidRDefault="00500EE0" w:rsidP="00500EE0">
            <w:pPr>
              <w:rPr>
                <w:lang w:val="en-CA" w:eastAsia="de-DE"/>
                <w:rPrChange w:id="18697" w:author="Jens-Rainer Ohm" w:date="2026-07-18T09:33:00Z">
                  <w:rPr>
                    <w:lang w:val="en-CA" w:eastAsia="de-DE"/>
                  </w:rPr>
                </w:rPrChange>
              </w:rPr>
            </w:pPr>
            <w:r w:rsidRPr="006F1EFE">
              <w:rPr>
                <w:lang w:val="en-CA" w:eastAsia="de-DE"/>
                <w:rPrChange w:id="18698"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2BA3293A" w14:textId="77777777" w:rsidR="00500EE0" w:rsidRPr="006F1EFE" w:rsidRDefault="00500EE0" w:rsidP="00500EE0">
            <w:pPr>
              <w:rPr>
                <w:lang w:val="en-CA" w:eastAsia="de-DE"/>
                <w:rPrChange w:id="18699" w:author="Jens-Rainer Ohm" w:date="2026-07-18T09:33:00Z">
                  <w:rPr>
                    <w:lang w:val="en-CA" w:eastAsia="de-DE"/>
                  </w:rPr>
                </w:rPrChange>
              </w:rPr>
            </w:pPr>
            <w:r w:rsidRPr="006F1EFE">
              <w:rPr>
                <w:lang w:val="en-CA" w:eastAsia="de-DE"/>
                <w:rPrChange w:id="18700"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2D715742" w14:textId="77777777" w:rsidR="00500EE0" w:rsidRPr="006F1EFE" w:rsidRDefault="00500EE0" w:rsidP="00500EE0">
            <w:pPr>
              <w:rPr>
                <w:lang w:val="en-CA" w:eastAsia="de-DE"/>
                <w:rPrChange w:id="18701" w:author="Jens-Rainer Ohm" w:date="2026-07-18T09:33:00Z">
                  <w:rPr>
                    <w:lang w:val="en-CA" w:eastAsia="de-DE"/>
                  </w:rPr>
                </w:rPrChange>
              </w:rPr>
            </w:pPr>
            <w:r w:rsidRPr="006F1EFE">
              <w:rPr>
                <w:lang w:val="en-CA" w:eastAsia="de-DE"/>
                <w:rPrChange w:id="18702" w:author="Jens-Rainer Ohm" w:date="2026-07-18T09:33:00Z">
                  <w:rPr>
                    <w:lang w:val="en-CA" w:eastAsia="de-DE"/>
                  </w:rPr>
                </w:rPrChange>
              </w:rPr>
              <w:t>100%</w:t>
            </w:r>
          </w:p>
        </w:tc>
        <w:tc>
          <w:tcPr>
            <w:tcW w:w="1159" w:type="dxa"/>
            <w:tcBorders>
              <w:top w:val="single" w:sz="8" w:space="0" w:color="auto"/>
              <w:left w:val="nil"/>
              <w:bottom w:val="nil"/>
              <w:right w:val="nil"/>
            </w:tcBorders>
            <w:noWrap/>
            <w:vAlign w:val="center"/>
            <w:hideMark/>
          </w:tcPr>
          <w:p w14:paraId="702D59DD" w14:textId="77777777" w:rsidR="00500EE0" w:rsidRPr="006F1EFE" w:rsidRDefault="00500EE0" w:rsidP="00500EE0">
            <w:pPr>
              <w:rPr>
                <w:lang w:val="en-CA" w:eastAsia="de-DE"/>
                <w:rPrChange w:id="18703" w:author="Jens-Rainer Ohm" w:date="2026-07-18T09:33:00Z">
                  <w:rPr>
                    <w:lang w:val="en-CA" w:eastAsia="de-DE"/>
                  </w:rPr>
                </w:rPrChange>
              </w:rPr>
            </w:pPr>
            <w:r w:rsidRPr="006F1EFE">
              <w:rPr>
                <w:lang w:val="en-CA" w:eastAsia="de-DE"/>
                <w:rPrChange w:id="18704" w:author="Jens-Rainer Ohm" w:date="2026-07-18T09:33:00Z">
                  <w:rPr>
                    <w:lang w:val="en-CA" w:eastAsia="de-DE"/>
                  </w:rPr>
                </w:rPrChange>
              </w:rPr>
              <w:t>84%</w:t>
            </w:r>
          </w:p>
        </w:tc>
      </w:tr>
      <w:tr w:rsidR="00500EE0" w:rsidRPr="006F1EFE" w14:paraId="59830F0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4CA6071" w14:textId="77777777" w:rsidR="00500EE0" w:rsidRPr="006F1EFE" w:rsidRDefault="00500EE0" w:rsidP="00500EE0">
            <w:pPr>
              <w:rPr>
                <w:lang w:val="en-CA" w:eastAsia="de-DE"/>
                <w:rPrChange w:id="18705" w:author="Jens-Rainer Ohm" w:date="2026-07-18T09:33:00Z">
                  <w:rPr>
                    <w:lang w:val="en-CA" w:eastAsia="de-DE"/>
                  </w:rPr>
                </w:rPrChange>
              </w:rPr>
            </w:pPr>
            <w:r w:rsidRPr="006F1EFE">
              <w:rPr>
                <w:lang w:val="en-CA" w:eastAsia="de-DE"/>
                <w:rPrChange w:id="18706" w:author="Jens-Rainer Ohm" w:date="2026-07-18T09:33:00Z">
                  <w:rPr>
                    <w:lang w:val="en-CA" w:eastAsia="de-DE"/>
                  </w:rPr>
                </w:rPrChange>
              </w:rPr>
              <w:t>Class F</w:t>
            </w:r>
          </w:p>
        </w:tc>
        <w:tc>
          <w:tcPr>
            <w:tcW w:w="1004" w:type="dxa"/>
            <w:tcBorders>
              <w:top w:val="nil"/>
              <w:left w:val="nil"/>
              <w:bottom w:val="nil"/>
              <w:right w:val="nil"/>
            </w:tcBorders>
            <w:noWrap/>
            <w:vAlign w:val="center"/>
            <w:hideMark/>
          </w:tcPr>
          <w:p w14:paraId="22E2A286" w14:textId="77777777" w:rsidR="00500EE0" w:rsidRPr="006F1EFE" w:rsidRDefault="00500EE0" w:rsidP="00500EE0">
            <w:pPr>
              <w:rPr>
                <w:lang w:val="en-CA" w:eastAsia="de-DE"/>
                <w:rPrChange w:id="18707" w:author="Jens-Rainer Ohm" w:date="2026-07-18T09:33:00Z">
                  <w:rPr>
                    <w:lang w:val="en-CA" w:eastAsia="de-DE"/>
                  </w:rPr>
                </w:rPrChange>
              </w:rPr>
            </w:pPr>
            <w:r w:rsidRPr="006F1EFE">
              <w:rPr>
                <w:lang w:val="en-CA" w:eastAsia="de-DE"/>
                <w:rPrChange w:id="18708"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6B81AF7E" w14:textId="77777777" w:rsidR="00500EE0" w:rsidRPr="006F1EFE" w:rsidRDefault="00500EE0" w:rsidP="00500EE0">
            <w:pPr>
              <w:rPr>
                <w:lang w:val="en-CA" w:eastAsia="de-DE"/>
                <w:rPrChange w:id="18709" w:author="Jens-Rainer Ohm" w:date="2026-07-18T09:33:00Z">
                  <w:rPr>
                    <w:lang w:val="en-CA" w:eastAsia="de-DE"/>
                  </w:rPr>
                </w:rPrChange>
              </w:rPr>
            </w:pPr>
            <w:r w:rsidRPr="006F1EFE">
              <w:rPr>
                <w:lang w:val="en-CA" w:eastAsia="de-DE"/>
                <w:rPrChange w:id="18710"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936532E" w14:textId="77777777" w:rsidR="00500EE0" w:rsidRPr="006F1EFE" w:rsidRDefault="00500EE0" w:rsidP="00500EE0">
            <w:pPr>
              <w:rPr>
                <w:lang w:val="en-CA" w:eastAsia="de-DE"/>
                <w:rPrChange w:id="18711" w:author="Jens-Rainer Ohm" w:date="2026-07-18T09:33:00Z">
                  <w:rPr>
                    <w:lang w:val="en-CA" w:eastAsia="de-DE"/>
                  </w:rPr>
                </w:rPrChange>
              </w:rPr>
            </w:pPr>
            <w:r w:rsidRPr="006F1EFE">
              <w:rPr>
                <w:lang w:val="en-CA" w:eastAsia="de-DE"/>
                <w:rPrChange w:id="18712"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642206D1" w14:textId="77777777" w:rsidR="00500EE0" w:rsidRPr="006F1EFE" w:rsidRDefault="00500EE0" w:rsidP="00500EE0">
            <w:pPr>
              <w:rPr>
                <w:lang w:val="en-CA" w:eastAsia="de-DE"/>
                <w:rPrChange w:id="18713" w:author="Jens-Rainer Ohm" w:date="2026-07-18T09:33:00Z">
                  <w:rPr>
                    <w:lang w:val="en-CA" w:eastAsia="de-DE"/>
                  </w:rPr>
                </w:rPrChange>
              </w:rPr>
            </w:pPr>
            <w:r w:rsidRPr="006F1EFE">
              <w:rPr>
                <w:lang w:val="en-CA" w:eastAsia="de-DE"/>
                <w:rPrChange w:id="18714"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086C6A7A" w14:textId="77777777" w:rsidR="00500EE0" w:rsidRPr="006F1EFE" w:rsidRDefault="00500EE0" w:rsidP="00500EE0">
            <w:pPr>
              <w:rPr>
                <w:lang w:val="en-CA" w:eastAsia="de-DE"/>
                <w:rPrChange w:id="18715" w:author="Jens-Rainer Ohm" w:date="2026-07-18T09:33:00Z">
                  <w:rPr>
                    <w:lang w:val="en-CA" w:eastAsia="de-DE"/>
                  </w:rPr>
                </w:rPrChange>
              </w:rPr>
            </w:pPr>
            <w:r w:rsidRPr="006F1EFE">
              <w:rPr>
                <w:lang w:val="en-CA" w:eastAsia="de-DE"/>
                <w:rPrChange w:id="18716"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23D8909" w14:textId="77777777" w:rsidR="00500EE0" w:rsidRPr="006F1EFE" w:rsidRDefault="00500EE0" w:rsidP="00500EE0">
            <w:pPr>
              <w:rPr>
                <w:lang w:val="en-CA" w:eastAsia="de-DE"/>
                <w:rPrChange w:id="18717" w:author="Jens-Rainer Ohm" w:date="2026-07-18T09:33:00Z">
                  <w:rPr>
                    <w:lang w:val="en-CA" w:eastAsia="de-DE"/>
                  </w:rPr>
                </w:rPrChange>
              </w:rPr>
            </w:pPr>
            <w:r w:rsidRPr="006F1EFE">
              <w:rPr>
                <w:lang w:val="en-CA" w:eastAsia="de-DE"/>
                <w:rPrChange w:id="18718"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4DBEF962" w14:textId="77777777" w:rsidR="00500EE0" w:rsidRPr="006F1EFE" w:rsidRDefault="00500EE0" w:rsidP="00500EE0">
            <w:pPr>
              <w:rPr>
                <w:lang w:val="en-CA" w:eastAsia="de-DE"/>
                <w:rPrChange w:id="18719" w:author="Jens-Rainer Ohm" w:date="2026-07-18T09:33:00Z">
                  <w:rPr>
                    <w:lang w:val="en-CA" w:eastAsia="de-DE"/>
                  </w:rPr>
                </w:rPrChange>
              </w:rPr>
            </w:pPr>
            <w:r w:rsidRPr="006F1EFE">
              <w:rPr>
                <w:lang w:val="en-CA" w:eastAsia="de-DE"/>
                <w:rPrChange w:id="18720"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3271F9A5" w14:textId="77777777" w:rsidR="00500EE0" w:rsidRPr="006F1EFE" w:rsidRDefault="00500EE0" w:rsidP="00500EE0">
            <w:pPr>
              <w:rPr>
                <w:lang w:val="en-CA" w:eastAsia="de-DE"/>
                <w:rPrChange w:id="18721" w:author="Jens-Rainer Ohm" w:date="2026-07-18T09:33:00Z">
                  <w:rPr>
                    <w:lang w:val="en-CA" w:eastAsia="de-DE"/>
                  </w:rPr>
                </w:rPrChange>
              </w:rPr>
            </w:pPr>
            <w:r w:rsidRPr="006F1EFE">
              <w:rPr>
                <w:lang w:val="en-CA" w:eastAsia="de-DE"/>
                <w:rPrChange w:id="18722" w:author="Jens-Rainer Ohm" w:date="2026-07-18T09:33:00Z">
                  <w:rPr>
                    <w:lang w:val="en-CA" w:eastAsia="de-DE"/>
                  </w:rPr>
                </w:rPrChange>
              </w:rPr>
              <w:t>88%</w:t>
            </w:r>
          </w:p>
        </w:tc>
      </w:tr>
      <w:tr w:rsidR="00500EE0" w:rsidRPr="006F1EFE" w14:paraId="591D9874"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3E34799" w14:textId="77777777" w:rsidR="00500EE0" w:rsidRPr="006F1EFE" w:rsidRDefault="00500EE0" w:rsidP="00500EE0">
            <w:pPr>
              <w:rPr>
                <w:lang w:val="en-CA" w:eastAsia="de-DE"/>
                <w:rPrChange w:id="18723" w:author="Jens-Rainer Ohm" w:date="2026-07-18T09:33:00Z">
                  <w:rPr>
                    <w:lang w:val="en-CA" w:eastAsia="de-DE"/>
                  </w:rPr>
                </w:rPrChange>
              </w:rPr>
            </w:pPr>
            <w:r w:rsidRPr="006F1EFE">
              <w:rPr>
                <w:lang w:val="en-CA" w:eastAsia="de-DE"/>
                <w:rPrChange w:id="18724" w:author="Jens-Rainer Ohm" w:date="2026-07-18T09:33:00Z">
                  <w:rPr>
                    <w:lang w:val="en-CA" w:eastAsia="de-DE"/>
                  </w:rPr>
                </w:rPrChange>
              </w:rPr>
              <w:t>Class H</w:t>
            </w:r>
          </w:p>
        </w:tc>
        <w:tc>
          <w:tcPr>
            <w:tcW w:w="1004" w:type="dxa"/>
            <w:tcBorders>
              <w:top w:val="nil"/>
              <w:left w:val="single" w:sz="8" w:space="0" w:color="auto"/>
              <w:bottom w:val="single" w:sz="8" w:space="0" w:color="auto"/>
              <w:right w:val="nil"/>
            </w:tcBorders>
            <w:noWrap/>
            <w:vAlign w:val="center"/>
            <w:hideMark/>
          </w:tcPr>
          <w:p w14:paraId="113E6ED5" w14:textId="77777777" w:rsidR="00500EE0" w:rsidRPr="006F1EFE" w:rsidRDefault="00500EE0" w:rsidP="00500EE0">
            <w:pPr>
              <w:rPr>
                <w:lang w:val="en-CA" w:eastAsia="de-DE"/>
                <w:rPrChange w:id="18725" w:author="Jens-Rainer Ohm" w:date="2026-07-18T09:33:00Z">
                  <w:rPr>
                    <w:lang w:val="en-CA" w:eastAsia="de-DE"/>
                  </w:rPr>
                </w:rPrChange>
              </w:rPr>
            </w:pPr>
            <w:r w:rsidRPr="006F1EFE">
              <w:rPr>
                <w:lang w:val="en-CA" w:eastAsia="de-DE"/>
                <w:rPrChange w:id="18726" w:author="Jens-Rainer Ohm" w:date="2026-07-18T09:33:00Z">
                  <w:rPr>
                    <w:lang w:val="en-CA" w:eastAsia="de-DE"/>
                  </w:rPr>
                </w:rPrChange>
              </w:rPr>
              <w:t>#VALUE!</w:t>
            </w:r>
          </w:p>
        </w:tc>
        <w:tc>
          <w:tcPr>
            <w:tcW w:w="1004" w:type="dxa"/>
            <w:tcBorders>
              <w:top w:val="nil"/>
              <w:left w:val="nil"/>
              <w:bottom w:val="single" w:sz="8" w:space="0" w:color="auto"/>
              <w:right w:val="nil"/>
            </w:tcBorders>
            <w:noWrap/>
            <w:vAlign w:val="center"/>
            <w:hideMark/>
          </w:tcPr>
          <w:p w14:paraId="232EA857" w14:textId="77777777" w:rsidR="00500EE0" w:rsidRPr="006F1EFE" w:rsidRDefault="00500EE0" w:rsidP="00500EE0">
            <w:pPr>
              <w:rPr>
                <w:lang w:val="en-CA" w:eastAsia="de-DE"/>
                <w:rPrChange w:id="18727" w:author="Jens-Rainer Ohm" w:date="2026-07-18T09:33:00Z">
                  <w:rPr>
                    <w:lang w:val="en-CA" w:eastAsia="de-DE"/>
                  </w:rPr>
                </w:rPrChange>
              </w:rPr>
            </w:pPr>
            <w:r w:rsidRPr="006F1EFE">
              <w:rPr>
                <w:lang w:val="en-CA" w:eastAsia="de-DE"/>
                <w:rPrChange w:id="18728"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4FFCC59B" w14:textId="77777777" w:rsidR="00500EE0" w:rsidRPr="006F1EFE" w:rsidRDefault="00500EE0" w:rsidP="00500EE0">
            <w:pPr>
              <w:rPr>
                <w:lang w:val="en-CA" w:eastAsia="de-DE"/>
                <w:rPrChange w:id="18729" w:author="Jens-Rainer Ohm" w:date="2026-07-18T09:33:00Z">
                  <w:rPr>
                    <w:lang w:val="en-CA" w:eastAsia="de-DE"/>
                  </w:rPr>
                </w:rPrChange>
              </w:rPr>
            </w:pPr>
            <w:r w:rsidRPr="006F1EFE">
              <w:rPr>
                <w:lang w:val="en-CA" w:eastAsia="de-DE"/>
                <w:rPrChange w:id="18730" w:author="Jens-Rainer Ohm" w:date="2026-07-18T09:3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
          <w:p w14:paraId="2F35A766" w14:textId="77777777" w:rsidR="00500EE0" w:rsidRPr="006F1EFE" w:rsidRDefault="00500EE0" w:rsidP="00500EE0">
            <w:pPr>
              <w:rPr>
                <w:lang w:val="en-CA" w:eastAsia="de-DE"/>
                <w:rPrChange w:id="18731" w:author="Jens-Rainer Ohm" w:date="2026-07-18T09:33:00Z">
                  <w:rPr>
                    <w:lang w:val="en-CA" w:eastAsia="de-DE"/>
                  </w:rPr>
                </w:rPrChange>
              </w:rPr>
            </w:pPr>
            <w:r w:rsidRPr="006F1EFE">
              <w:rPr>
                <w:lang w:val="en-CA" w:eastAsia="de-DE"/>
                <w:rPrChange w:id="18732" w:author="Jens-Rainer Ohm" w:date="2026-07-18T09:33:00Z">
                  <w:rPr>
                    <w:lang w:val="en-CA" w:eastAsia="de-DE"/>
                  </w:rPr>
                </w:rPrChange>
              </w:rPr>
              <w:t>#VALUE!</w:t>
            </w:r>
          </w:p>
        </w:tc>
        <w:tc>
          <w:tcPr>
            <w:tcW w:w="1003" w:type="dxa"/>
            <w:tcBorders>
              <w:top w:val="nil"/>
              <w:left w:val="nil"/>
              <w:bottom w:val="single" w:sz="8" w:space="0" w:color="auto"/>
              <w:right w:val="nil"/>
            </w:tcBorders>
            <w:noWrap/>
            <w:vAlign w:val="center"/>
            <w:hideMark/>
          </w:tcPr>
          <w:p w14:paraId="3863B099" w14:textId="77777777" w:rsidR="00500EE0" w:rsidRPr="006F1EFE" w:rsidRDefault="00500EE0" w:rsidP="00500EE0">
            <w:pPr>
              <w:rPr>
                <w:lang w:val="en-CA" w:eastAsia="de-DE"/>
                <w:rPrChange w:id="18733" w:author="Jens-Rainer Ohm" w:date="2026-07-18T09:33:00Z">
                  <w:rPr>
                    <w:lang w:val="en-CA" w:eastAsia="de-DE"/>
                  </w:rPr>
                </w:rPrChange>
              </w:rPr>
            </w:pPr>
            <w:r w:rsidRPr="006F1EFE">
              <w:rPr>
                <w:lang w:val="en-CA" w:eastAsia="de-DE"/>
                <w:rPrChange w:id="18734"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637AAE6E" w14:textId="77777777" w:rsidR="00500EE0" w:rsidRPr="006F1EFE" w:rsidRDefault="00500EE0" w:rsidP="00500EE0">
            <w:pPr>
              <w:rPr>
                <w:lang w:val="en-CA" w:eastAsia="de-DE"/>
                <w:rPrChange w:id="18735" w:author="Jens-Rainer Ohm" w:date="2026-07-18T09:33:00Z">
                  <w:rPr>
                    <w:lang w:val="en-CA" w:eastAsia="de-DE"/>
                  </w:rPr>
                </w:rPrChange>
              </w:rPr>
            </w:pPr>
            <w:r w:rsidRPr="006F1EFE">
              <w:rPr>
                <w:lang w:val="en-CA" w:eastAsia="de-DE"/>
                <w:rPrChange w:id="18736" w:author="Jens-Rainer Ohm" w:date="2026-07-18T09:33:00Z">
                  <w:rPr>
                    <w:lang w:val="en-CA" w:eastAsia="de-DE"/>
                  </w:rPr>
                </w:rPrChange>
              </w:rPr>
              <w:t>#VALUE!</w:t>
            </w:r>
          </w:p>
        </w:tc>
        <w:tc>
          <w:tcPr>
            <w:tcW w:w="821" w:type="dxa"/>
            <w:tcBorders>
              <w:top w:val="nil"/>
              <w:left w:val="nil"/>
              <w:bottom w:val="single" w:sz="8" w:space="0" w:color="auto"/>
              <w:right w:val="nil"/>
            </w:tcBorders>
            <w:noWrap/>
            <w:vAlign w:val="center"/>
            <w:hideMark/>
          </w:tcPr>
          <w:p w14:paraId="74828B6C" w14:textId="77777777" w:rsidR="00500EE0" w:rsidRPr="006F1EFE" w:rsidRDefault="00500EE0" w:rsidP="00500EE0">
            <w:pPr>
              <w:rPr>
                <w:lang w:val="en-CA" w:eastAsia="de-DE"/>
                <w:rPrChange w:id="18737" w:author="Jens-Rainer Ohm" w:date="2026-07-18T09:33:00Z">
                  <w:rPr>
                    <w:lang w:val="en-CA" w:eastAsia="de-DE"/>
                  </w:rPr>
                </w:rPrChange>
              </w:rPr>
            </w:pPr>
            <w:r w:rsidRPr="006F1EFE">
              <w:rPr>
                <w:lang w:val="en-CA" w:eastAsia="de-DE"/>
                <w:rPrChange w:id="18738" w:author="Jens-Rainer Ohm" w:date="2026-07-18T09:33:00Z">
                  <w:rPr>
                    <w:lang w:val="en-CA" w:eastAsia="de-DE"/>
                  </w:rPr>
                </w:rPrChange>
              </w:rPr>
              <w:t>#DIV/0!</w:t>
            </w:r>
          </w:p>
        </w:tc>
        <w:tc>
          <w:tcPr>
            <w:tcW w:w="1159" w:type="dxa"/>
            <w:tcBorders>
              <w:top w:val="nil"/>
              <w:left w:val="nil"/>
              <w:bottom w:val="single" w:sz="8" w:space="0" w:color="auto"/>
              <w:right w:val="nil"/>
            </w:tcBorders>
            <w:noWrap/>
            <w:vAlign w:val="center"/>
            <w:hideMark/>
          </w:tcPr>
          <w:p w14:paraId="4F2BA9CA" w14:textId="77777777" w:rsidR="00500EE0" w:rsidRPr="006F1EFE" w:rsidRDefault="00500EE0" w:rsidP="00500EE0">
            <w:pPr>
              <w:rPr>
                <w:lang w:val="en-CA" w:eastAsia="de-DE"/>
                <w:rPrChange w:id="18739" w:author="Jens-Rainer Ohm" w:date="2026-07-18T09:33:00Z">
                  <w:rPr>
                    <w:lang w:val="en-CA" w:eastAsia="de-DE"/>
                  </w:rPr>
                </w:rPrChange>
              </w:rPr>
            </w:pPr>
            <w:r w:rsidRPr="006F1EFE">
              <w:rPr>
                <w:lang w:val="en-CA" w:eastAsia="de-DE"/>
                <w:rPrChange w:id="18740" w:author="Jens-Rainer Ohm" w:date="2026-07-18T09:33:00Z">
                  <w:rPr>
                    <w:lang w:val="en-CA" w:eastAsia="de-DE"/>
                  </w:rPr>
                </w:rPrChange>
              </w:rPr>
              <w:t>#DIV/0!</w:t>
            </w:r>
          </w:p>
        </w:tc>
      </w:tr>
      <w:tr w:rsidR="00500EE0" w:rsidRPr="006F1EFE" w14:paraId="074080E1" w14:textId="77777777" w:rsidTr="008E517E">
        <w:trPr>
          <w:trHeight w:val="255"/>
        </w:trPr>
        <w:tc>
          <w:tcPr>
            <w:tcW w:w="1640" w:type="dxa"/>
            <w:tcBorders>
              <w:top w:val="nil"/>
              <w:left w:val="nil"/>
              <w:bottom w:val="nil"/>
              <w:right w:val="nil"/>
            </w:tcBorders>
            <w:noWrap/>
            <w:vAlign w:val="center"/>
            <w:hideMark/>
          </w:tcPr>
          <w:p w14:paraId="5F6E6D76" w14:textId="77777777" w:rsidR="00500EE0" w:rsidRPr="006F1EFE" w:rsidRDefault="00500EE0" w:rsidP="00500EE0">
            <w:pPr>
              <w:rPr>
                <w:lang w:val="en-CA" w:eastAsia="de-DE"/>
                <w:rPrChange w:id="18741" w:author="Jens-Rainer Ohm" w:date="2026-07-18T09:33:00Z">
                  <w:rPr>
                    <w:lang w:val="en-CA" w:eastAsia="de-DE"/>
                  </w:rPr>
                </w:rPrChange>
              </w:rPr>
            </w:pPr>
          </w:p>
        </w:tc>
        <w:tc>
          <w:tcPr>
            <w:tcW w:w="1004" w:type="dxa"/>
            <w:tcBorders>
              <w:top w:val="nil"/>
              <w:left w:val="nil"/>
              <w:bottom w:val="nil"/>
              <w:right w:val="nil"/>
            </w:tcBorders>
            <w:noWrap/>
            <w:vAlign w:val="center"/>
            <w:hideMark/>
          </w:tcPr>
          <w:p w14:paraId="2A6A211C" w14:textId="77777777" w:rsidR="00500EE0" w:rsidRPr="006F1EFE" w:rsidRDefault="00500EE0" w:rsidP="00500EE0">
            <w:pPr>
              <w:rPr>
                <w:lang w:val="en-CA" w:eastAsia="de-DE"/>
                <w:rPrChange w:id="18742" w:author="Jens-Rainer Ohm" w:date="2026-07-18T09:33:00Z">
                  <w:rPr>
                    <w:lang w:val="en-CA" w:eastAsia="de-DE"/>
                  </w:rPr>
                </w:rPrChange>
              </w:rPr>
            </w:pPr>
          </w:p>
        </w:tc>
        <w:tc>
          <w:tcPr>
            <w:tcW w:w="1004" w:type="dxa"/>
            <w:tcBorders>
              <w:top w:val="nil"/>
              <w:left w:val="nil"/>
              <w:bottom w:val="nil"/>
              <w:right w:val="nil"/>
            </w:tcBorders>
            <w:noWrap/>
            <w:vAlign w:val="center"/>
            <w:hideMark/>
          </w:tcPr>
          <w:p w14:paraId="4484EF76" w14:textId="77777777" w:rsidR="00500EE0" w:rsidRPr="006F1EFE" w:rsidRDefault="00500EE0" w:rsidP="00500EE0">
            <w:pPr>
              <w:rPr>
                <w:lang w:val="en-CA" w:eastAsia="de-DE"/>
                <w:rPrChange w:id="18743" w:author="Jens-Rainer Ohm" w:date="2026-07-18T09:33:00Z">
                  <w:rPr>
                    <w:lang w:val="en-CA" w:eastAsia="de-DE"/>
                  </w:rPr>
                </w:rPrChange>
              </w:rPr>
            </w:pPr>
          </w:p>
        </w:tc>
        <w:tc>
          <w:tcPr>
            <w:tcW w:w="1003" w:type="dxa"/>
            <w:tcBorders>
              <w:top w:val="nil"/>
              <w:left w:val="nil"/>
              <w:bottom w:val="nil"/>
              <w:right w:val="nil"/>
            </w:tcBorders>
            <w:noWrap/>
            <w:vAlign w:val="center"/>
            <w:hideMark/>
          </w:tcPr>
          <w:p w14:paraId="3AE355DD" w14:textId="77777777" w:rsidR="00500EE0" w:rsidRPr="006F1EFE" w:rsidRDefault="00500EE0" w:rsidP="00500EE0">
            <w:pPr>
              <w:rPr>
                <w:lang w:val="en-CA" w:eastAsia="de-DE"/>
                <w:rPrChange w:id="18744" w:author="Jens-Rainer Ohm" w:date="2026-07-18T09:33:00Z">
                  <w:rPr>
                    <w:lang w:val="en-CA" w:eastAsia="de-DE"/>
                  </w:rPr>
                </w:rPrChange>
              </w:rPr>
            </w:pPr>
          </w:p>
        </w:tc>
        <w:tc>
          <w:tcPr>
            <w:tcW w:w="1003" w:type="dxa"/>
            <w:tcBorders>
              <w:top w:val="nil"/>
              <w:left w:val="nil"/>
              <w:bottom w:val="nil"/>
              <w:right w:val="nil"/>
            </w:tcBorders>
            <w:noWrap/>
            <w:vAlign w:val="bottom"/>
            <w:hideMark/>
          </w:tcPr>
          <w:p w14:paraId="3E61CA83" w14:textId="77777777" w:rsidR="00500EE0" w:rsidRPr="006F1EFE" w:rsidRDefault="00500EE0" w:rsidP="00500EE0">
            <w:pPr>
              <w:rPr>
                <w:lang w:val="en-CA" w:eastAsia="de-DE"/>
                <w:rPrChange w:id="18745" w:author="Jens-Rainer Ohm" w:date="2026-07-18T09:33:00Z">
                  <w:rPr>
                    <w:lang w:val="en-CA" w:eastAsia="de-DE"/>
                  </w:rPr>
                </w:rPrChange>
              </w:rPr>
            </w:pPr>
          </w:p>
        </w:tc>
        <w:tc>
          <w:tcPr>
            <w:tcW w:w="1003" w:type="dxa"/>
            <w:tcBorders>
              <w:top w:val="nil"/>
              <w:left w:val="nil"/>
              <w:bottom w:val="nil"/>
              <w:right w:val="nil"/>
            </w:tcBorders>
            <w:noWrap/>
            <w:vAlign w:val="bottom"/>
            <w:hideMark/>
          </w:tcPr>
          <w:p w14:paraId="48A2EB84" w14:textId="77777777" w:rsidR="00500EE0" w:rsidRPr="006F1EFE" w:rsidRDefault="00500EE0" w:rsidP="00500EE0">
            <w:pPr>
              <w:rPr>
                <w:lang w:val="en-CA" w:eastAsia="de-DE"/>
                <w:rPrChange w:id="18746" w:author="Jens-Rainer Ohm" w:date="2026-07-18T09:33:00Z">
                  <w:rPr>
                    <w:lang w:val="en-CA" w:eastAsia="de-DE"/>
                  </w:rPr>
                </w:rPrChange>
              </w:rPr>
            </w:pPr>
          </w:p>
        </w:tc>
        <w:tc>
          <w:tcPr>
            <w:tcW w:w="1003" w:type="dxa"/>
            <w:tcBorders>
              <w:top w:val="nil"/>
              <w:left w:val="nil"/>
              <w:bottom w:val="nil"/>
              <w:right w:val="nil"/>
            </w:tcBorders>
            <w:noWrap/>
            <w:vAlign w:val="bottom"/>
            <w:hideMark/>
          </w:tcPr>
          <w:p w14:paraId="2D31FE52" w14:textId="77777777" w:rsidR="00500EE0" w:rsidRPr="006F1EFE" w:rsidRDefault="00500EE0" w:rsidP="00500EE0">
            <w:pPr>
              <w:rPr>
                <w:lang w:val="en-CA" w:eastAsia="de-DE"/>
                <w:rPrChange w:id="18747" w:author="Jens-Rainer Ohm" w:date="2026-07-18T09:33:00Z">
                  <w:rPr>
                    <w:lang w:val="en-CA" w:eastAsia="de-DE"/>
                  </w:rPr>
                </w:rPrChange>
              </w:rPr>
            </w:pPr>
          </w:p>
        </w:tc>
        <w:tc>
          <w:tcPr>
            <w:tcW w:w="821" w:type="dxa"/>
            <w:tcBorders>
              <w:top w:val="nil"/>
              <w:left w:val="nil"/>
              <w:bottom w:val="nil"/>
              <w:right w:val="nil"/>
            </w:tcBorders>
            <w:noWrap/>
            <w:vAlign w:val="bottom"/>
            <w:hideMark/>
          </w:tcPr>
          <w:p w14:paraId="71F661AF" w14:textId="77777777" w:rsidR="00500EE0" w:rsidRPr="006F1EFE" w:rsidRDefault="00500EE0" w:rsidP="00500EE0">
            <w:pPr>
              <w:rPr>
                <w:lang w:val="en-CA" w:eastAsia="de-DE"/>
                <w:rPrChange w:id="18748" w:author="Jens-Rainer Ohm" w:date="2026-07-18T09:33:00Z">
                  <w:rPr>
                    <w:lang w:val="en-CA" w:eastAsia="de-DE"/>
                  </w:rPr>
                </w:rPrChange>
              </w:rPr>
            </w:pPr>
          </w:p>
        </w:tc>
        <w:tc>
          <w:tcPr>
            <w:tcW w:w="1159" w:type="dxa"/>
            <w:tcBorders>
              <w:top w:val="nil"/>
              <w:left w:val="nil"/>
              <w:bottom w:val="nil"/>
              <w:right w:val="nil"/>
            </w:tcBorders>
            <w:noWrap/>
            <w:vAlign w:val="bottom"/>
            <w:hideMark/>
          </w:tcPr>
          <w:p w14:paraId="140E64DF" w14:textId="77777777" w:rsidR="00500EE0" w:rsidRPr="006F1EFE" w:rsidRDefault="00500EE0" w:rsidP="00500EE0">
            <w:pPr>
              <w:rPr>
                <w:lang w:val="en-CA" w:eastAsia="de-DE"/>
                <w:rPrChange w:id="18749" w:author="Jens-Rainer Ohm" w:date="2026-07-18T09:33:00Z">
                  <w:rPr>
                    <w:lang w:val="en-CA" w:eastAsia="de-DE"/>
                  </w:rPr>
                </w:rPrChange>
              </w:rPr>
            </w:pPr>
          </w:p>
        </w:tc>
      </w:tr>
      <w:tr w:rsidR="00500EE0" w:rsidRPr="006F1EFE" w14:paraId="062446FA" w14:textId="77777777" w:rsidTr="008E517E">
        <w:trPr>
          <w:trHeight w:val="255"/>
        </w:trPr>
        <w:tc>
          <w:tcPr>
            <w:tcW w:w="1640" w:type="dxa"/>
            <w:tcBorders>
              <w:top w:val="nil"/>
              <w:left w:val="nil"/>
              <w:bottom w:val="nil"/>
              <w:right w:val="nil"/>
            </w:tcBorders>
            <w:noWrap/>
            <w:vAlign w:val="center"/>
            <w:hideMark/>
          </w:tcPr>
          <w:p w14:paraId="509CDE40" w14:textId="77777777" w:rsidR="00500EE0" w:rsidRPr="006F1EFE" w:rsidRDefault="00500EE0" w:rsidP="00500EE0">
            <w:pPr>
              <w:rPr>
                <w:lang w:val="en-CA" w:eastAsia="de-DE"/>
                <w:rPrChange w:id="18750"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2D072507" w14:textId="77777777" w:rsidR="00500EE0" w:rsidRPr="006F1EFE" w:rsidRDefault="00500EE0" w:rsidP="00500EE0">
            <w:pPr>
              <w:rPr>
                <w:b/>
                <w:bCs/>
                <w:lang w:val="en-CA" w:eastAsia="de-DE"/>
                <w:rPrChange w:id="18751" w:author="Jens-Rainer Ohm" w:date="2026-07-18T09:33:00Z">
                  <w:rPr>
                    <w:b/>
                    <w:bCs/>
                    <w:lang w:val="en-CA" w:eastAsia="de-DE"/>
                  </w:rPr>
                </w:rPrChange>
              </w:rPr>
            </w:pPr>
            <w:r w:rsidRPr="006F1EFE">
              <w:rPr>
                <w:b/>
                <w:bCs/>
                <w:lang w:val="en-CA" w:eastAsia="de-DE"/>
                <w:rPrChange w:id="18752" w:author="Jens-Rainer Ohm" w:date="2026-07-18T09:33:00Z">
                  <w:rPr>
                    <w:b/>
                    <w:bCs/>
                    <w:lang w:val="en-CA" w:eastAsia="de-DE"/>
                  </w:rPr>
                </w:rPrChange>
              </w:rPr>
              <w:t xml:space="preserve">Low delay B Main10 </w:t>
            </w:r>
          </w:p>
        </w:tc>
      </w:tr>
      <w:tr w:rsidR="00500EE0" w:rsidRPr="006F1EFE" w14:paraId="24A4E41C" w14:textId="77777777" w:rsidTr="008E517E">
        <w:trPr>
          <w:trHeight w:val="255"/>
        </w:trPr>
        <w:tc>
          <w:tcPr>
            <w:tcW w:w="1640" w:type="dxa"/>
            <w:tcBorders>
              <w:top w:val="nil"/>
              <w:left w:val="nil"/>
              <w:bottom w:val="nil"/>
              <w:right w:val="nil"/>
            </w:tcBorders>
            <w:noWrap/>
            <w:vAlign w:val="center"/>
            <w:hideMark/>
          </w:tcPr>
          <w:p w14:paraId="38C39899" w14:textId="77777777" w:rsidR="00500EE0" w:rsidRPr="006F1EFE" w:rsidRDefault="00500EE0" w:rsidP="00500EE0">
            <w:pPr>
              <w:rPr>
                <w:b/>
                <w:bCs/>
                <w:lang w:val="en-CA" w:eastAsia="de-DE"/>
                <w:rPrChange w:id="18753"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2C1ECC4" w14:textId="77777777" w:rsidR="00500EE0" w:rsidRPr="006F1EFE" w:rsidRDefault="00500EE0" w:rsidP="00500EE0">
            <w:pPr>
              <w:rPr>
                <w:b/>
                <w:bCs/>
                <w:lang w:val="en-CA" w:eastAsia="de-DE"/>
                <w:rPrChange w:id="18754" w:author="Jens-Rainer Ohm" w:date="2026-07-18T09:33:00Z">
                  <w:rPr>
                    <w:b/>
                    <w:bCs/>
                    <w:lang w:val="en-CA" w:eastAsia="de-DE"/>
                  </w:rPr>
                </w:rPrChange>
              </w:rPr>
            </w:pPr>
            <w:r w:rsidRPr="006F1EFE">
              <w:rPr>
                <w:b/>
                <w:bCs/>
                <w:lang w:val="en-CA" w:eastAsia="de-DE"/>
                <w:rPrChange w:id="18755" w:author="Jens-Rainer Ohm" w:date="2026-07-18T09:33:00Z">
                  <w:rPr>
                    <w:b/>
                    <w:bCs/>
                    <w:lang w:val="en-CA" w:eastAsia="de-DE"/>
                  </w:rPr>
                </w:rPrChange>
              </w:rPr>
              <w:t>BD-rate Over NNVC 16.2</w:t>
            </w:r>
          </w:p>
        </w:tc>
      </w:tr>
      <w:tr w:rsidR="00500EE0" w:rsidRPr="006F1EFE" w14:paraId="017EECDF" w14:textId="77777777" w:rsidTr="008E517E">
        <w:trPr>
          <w:trHeight w:val="255"/>
        </w:trPr>
        <w:tc>
          <w:tcPr>
            <w:tcW w:w="1640" w:type="dxa"/>
            <w:tcBorders>
              <w:top w:val="nil"/>
              <w:left w:val="nil"/>
              <w:bottom w:val="nil"/>
              <w:right w:val="nil"/>
            </w:tcBorders>
            <w:noWrap/>
            <w:vAlign w:val="center"/>
            <w:hideMark/>
          </w:tcPr>
          <w:p w14:paraId="64CFD5E5" w14:textId="77777777" w:rsidR="00500EE0" w:rsidRPr="006F1EFE" w:rsidRDefault="00500EE0" w:rsidP="00500EE0">
            <w:pPr>
              <w:rPr>
                <w:b/>
                <w:bCs/>
                <w:lang w:val="en-CA" w:eastAsia="de-DE"/>
                <w:rPrChange w:id="18756"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144D9639" w14:textId="77777777" w:rsidR="00500EE0" w:rsidRPr="006F1EFE" w:rsidRDefault="00500EE0" w:rsidP="00500EE0">
            <w:pPr>
              <w:rPr>
                <w:lang w:val="en-CA" w:eastAsia="de-DE"/>
                <w:rPrChange w:id="18757" w:author="Jens-Rainer Ohm" w:date="2026-07-18T09:33:00Z">
                  <w:rPr>
                    <w:lang w:val="en-CA" w:eastAsia="de-DE"/>
                  </w:rPr>
                </w:rPrChange>
              </w:rPr>
            </w:pPr>
            <w:r w:rsidRPr="006F1EFE">
              <w:rPr>
                <w:lang w:val="en-CA" w:eastAsia="de-DE"/>
                <w:rPrChange w:id="18758"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7F88CEFC" w14:textId="77777777" w:rsidR="00500EE0" w:rsidRPr="006F1EFE" w:rsidRDefault="00500EE0" w:rsidP="00500EE0">
            <w:pPr>
              <w:rPr>
                <w:lang w:val="en-CA" w:eastAsia="de-DE"/>
                <w:rPrChange w:id="18759" w:author="Jens-Rainer Ohm" w:date="2026-07-18T09:33:00Z">
                  <w:rPr>
                    <w:lang w:val="en-CA" w:eastAsia="de-DE"/>
                  </w:rPr>
                </w:rPrChange>
              </w:rPr>
            </w:pPr>
            <w:r w:rsidRPr="006F1EFE">
              <w:rPr>
                <w:lang w:val="en-CA" w:eastAsia="de-DE"/>
                <w:rPrChange w:id="18760"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3E79A849" w14:textId="77777777" w:rsidR="00500EE0" w:rsidRPr="006F1EFE" w:rsidRDefault="00500EE0" w:rsidP="00500EE0">
            <w:pPr>
              <w:rPr>
                <w:lang w:val="en-CA" w:eastAsia="de-DE"/>
                <w:rPrChange w:id="18761" w:author="Jens-Rainer Ohm" w:date="2026-07-18T09:33:00Z">
                  <w:rPr>
                    <w:lang w:val="en-CA" w:eastAsia="de-DE"/>
                  </w:rPr>
                </w:rPrChange>
              </w:rPr>
            </w:pPr>
            <w:r w:rsidRPr="006F1EFE">
              <w:rPr>
                <w:lang w:val="en-CA" w:eastAsia="de-DE"/>
                <w:rPrChange w:id="18762"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5C39D368" w14:textId="77777777" w:rsidR="00500EE0" w:rsidRPr="006F1EFE" w:rsidRDefault="00500EE0" w:rsidP="00500EE0">
            <w:pPr>
              <w:rPr>
                <w:lang w:val="en-CA" w:eastAsia="de-DE"/>
                <w:rPrChange w:id="18763" w:author="Jens-Rainer Ohm" w:date="2026-07-18T09:33:00Z">
                  <w:rPr>
                    <w:lang w:val="en-CA" w:eastAsia="de-DE"/>
                  </w:rPr>
                </w:rPrChange>
              </w:rPr>
            </w:pPr>
            <w:r w:rsidRPr="006F1EFE">
              <w:rPr>
                <w:lang w:val="en-CA" w:eastAsia="de-DE"/>
                <w:rPrChange w:id="18764"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31702349" w14:textId="77777777" w:rsidR="00500EE0" w:rsidRPr="006F1EFE" w:rsidRDefault="00500EE0" w:rsidP="00500EE0">
            <w:pPr>
              <w:rPr>
                <w:lang w:val="en-CA" w:eastAsia="de-DE"/>
                <w:rPrChange w:id="18765" w:author="Jens-Rainer Ohm" w:date="2026-07-18T09:33:00Z">
                  <w:rPr>
                    <w:lang w:val="en-CA" w:eastAsia="de-DE"/>
                  </w:rPr>
                </w:rPrChange>
              </w:rPr>
            </w:pPr>
            <w:r w:rsidRPr="006F1EFE">
              <w:rPr>
                <w:lang w:val="en-CA" w:eastAsia="de-DE"/>
                <w:rPrChange w:id="18766"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36066D94" w14:textId="77777777" w:rsidR="00500EE0" w:rsidRPr="006F1EFE" w:rsidRDefault="00500EE0" w:rsidP="00500EE0">
            <w:pPr>
              <w:rPr>
                <w:lang w:val="en-CA" w:eastAsia="de-DE"/>
                <w:rPrChange w:id="18767" w:author="Jens-Rainer Ohm" w:date="2026-07-18T09:33:00Z">
                  <w:rPr>
                    <w:lang w:val="en-CA" w:eastAsia="de-DE"/>
                  </w:rPr>
                </w:rPrChange>
              </w:rPr>
            </w:pPr>
            <w:r w:rsidRPr="006F1EFE">
              <w:rPr>
                <w:lang w:val="en-CA" w:eastAsia="de-DE"/>
                <w:rPrChange w:id="18768"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2FA69A3D" w14:textId="77777777" w:rsidR="00500EE0" w:rsidRPr="006F1EFE" w:rsidRDefault="00500EE0" w:rsidP="00500EE0">
            <w:pPr>
              <w:rPr>
                <w:lang w:val="en-CA" w:eastAsia="de-DE"/>
                <w:rPrChange w:id="18769" w:author="Jens-Rainer Ohm" w:date="2026-07-18T09:33:00Z">
                  <w:rPr>
                    <w:lang w:val="en-CA" w:eastAsia="de-DE"/>
                  </w:rPr>
                </w:rPrChange>
              </w:rPr>
            </w:pPr>
            <w:proofErr w:type="spellStart"/>
            <w:r w:rsidRPr="006F1EFE">
              <w:rPr>
                <w:lang w:val="en-CA" w:eastAsia="de-DE"/>
                <w:rPrChange w:id="18770"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2577D6FA" w14:textId="77777777" w:rsidR="00500EE0" w:rsidRPr="006F1EFE" w:rsidRDefault="00500EE0" w:rsidP="00500EE0">
            <w:pPr>
              <w:rPr>
                <w:lang w:val="en-CA" w:eastAsia="de-DE"/>
                <w:rPrChange w:id="18771" w:author="Jens-Rainer Ohm" w:date="2026-07-18T09:33:00Z">
                  <w:rPr>
                    <w:lang w:val="en-CA" w:eastAsia="de-DE"/>
                  </w:rPr>
                </w:rPrChange>
              </w:rPr>
            </w:pPr>
            <w:proofErr w:type="spellStart"/>
            <w:r w:rsidRPr="006F1EFE">
              <w:rPr>
                <w:lang w:val="en-CA" w:eastAsia="de-DE"/>
                <w:rPrChange w:id="18772" w:author="Jens-Rainer Ohm" w:date="2026-07-18T09:33:00Z">
                  <w:rPr>
                    <w:lang w:val="en-CA" w:eastAsia="de-DE"/>
                  </w:rPr>
                </w:rPrChange>
              </w:rPr>
              <w:t>DecT</w:t>
            </w:r>
            <w:proofErr w:type="spellEnd"/>
            <w:r w:rsidRPr="006F1EFE">
              <w:rPr>
                <w:lang w:val="en-CA" w:eastAsia="de-DE"/>
                <w:rPrChange w:id="18773" w:author="Jens-Rainer Ohm" w:date="2026-07-18T09:33:00Z">
                  <w:rPr>
                    <w:lang w:val="en-CA" w:eastAsia="de-DE"/>
                  </w:rPr>
                </w:rPrChange>
              </w:rPr>
              <w:t xml:space="preserve"> CPU</w:t>
            </w:r>
          </w:p>
        </w:tc>
      </w:tr>
      <w:tr w:rsidR="00500EE0" w:rsidRPr="006F1EFE" w14:paraId="1E415B6F"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51D564" w14:textId="77777777" w:rsidR="00500EE0" w:rsidRPr="006F1EFE" w:rsidRDefault="00500EE0" w:rsidP="00500EE0">
            <w:pPr>
              <w:rPr>
                <w:lang w:val="en-CA" w:eastAsia="de-DE"/>
                <w:rPrChange w:id="18774" w:author="Jens-Rainer Ohm" w:date="2026-07-18T09:33:00Z">
                  <w:rPr>
                    <w:lang w:val="en-CA" w:eastAsia="de-DE"/>
                  </w:rPr>
                </w:rPrChange>
              </w:rPr>
            </w:pPr>
            <w:r w:rsidRPr="006F1EFE">
              <w:rPr>
                <w:lang w:val="en-CA" w:eastAsia="de-DE"/>
                <w:rPrChange w:id="18775" w:author="Jens-Rainer Ohm" w:date="2026-07-18T09:33:00Z">
                  <w:rPr>
                    <w:lang w:val="en-CA" w:eastAsia="de-DE"/>
                  </w:rPr>
                </w:rPrChange>
              </w:rPr>
              <w:t>Class A1</w:t>
            </w:r>
          </w:p>
        </w:tc>
        <w:tc>
          <w:tcPr>
            <w:tcW w:w="1004" w:type="dxa"/>
            <w:tcBorders>
              <w:top w:val="nil"/>
              <w:left w:val="nil"/>
              <w:bottom w:val="nil"/>
              <w:right w:val="nil"/>
            </w:tcBorders>
            <w:noWrap/>
            <w:vAlign w:val="center"/>
            <w:hideMark/>
          </w:tcPr>
          <w:p w14:paraId="477447E1" w14:textId="77777777" w:rsidR="00500EE0" w:rsidRPr="006F1EFE" w:rsidRDefault="00500EE0" w:rsidP="00500EE0">
            <w:pPr>
              <w:rPr>
                <w:lang w:val="en-CA" w:eastAsia="de-DE"/>
                <w:rPrChange w:id="18776" w:author="Jens-Rainer Ohm" w:date="2026-07-18T09:33:00Z">
                  <w:rPr>
                    <w:lang w:val="en-CA" w:eastAsia="de-DE"/>
                  </w:rPr>
                </w:rPrChange>
              </w:rPr>
            </w:pPr>
            <w:r w:rsidRPr="006F1EFE">
              <w:rPr>
                <w:lang w:val="en-CA" w:eastAsia="de-DE"/>
                <w:rPrChange w:id="18777"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52F64CFE" w14:textId="77777777" w:rsidR="00500EE0" w:rsidRPr="006F1EFE" w:rsidRDefault="00500EE0" w:rsidP="00500EE0">
            <w:pPr>
              <w:rPr>
                <w:lang w:val="en-CA" w:eastAsia="de-DE"/>
                <w:rPrChange w:id="18778" w:author="Jens-Rainer Ohm" w:date="2026-07-18T09:33:00Z">
                  <w:rPr>
                    <w:lang w:val="en-CA" w:eastAsia="de-DE"/>
                  </w:rPr>
                </w:rPrChange>
              </w:rPr>
            </w:pPr>
            <w:r w:rsidRPr="006F1EFE">
              <w:rPr>
                <w:lang w:val="en-CA" w:eastAsia="de-DE"/>
                <w:rPrChange w:id="18779"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4DF48656" w14:textId="77777777" w:rsidR="00500EE0" w:rsidRPr="006F1EFE" w:rsidRDefault="00500EE0" w:rsidP="00500EE0">
            <w:pPr>
              <w:rPr>
                <w:lang w:val="en-CA" w:eastAsia="de-DE"/>
                <w:rPrChange w:id="18780" w:author="Jens-Rainer Ohm" w:date="2026-07-18T09:33:00Z">
                  <w:rPr>
                    <w:lang w:val="en-CA" w:eastAsia="de-DE"/>
                  </w:rPr>
                </w:rPrChange>
              </w:rPr>
            </w:pPr>
            <w:r w:rsidRPr="006F1EFE">
              <w:rPr>
                <w:lang w:val="en-CA" w:eastAsia="de-DE"/>
                <w:rPrChange w:id="18781"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38D277D2" w14:textId="77777777" w:rsidR="00500EE0" w:rsidRPr="006F1EFE" w:rsidRDefault="00500EE0" w:rsidP="00500EE0">
            <w:pPr>
              <w:rPr>
                <w:lang w:val="en-CA" w:eastAsia="de-DE"/>
                <w:rPrChange w:id="18782" w:author="Jens-Rainer Ohm" w:date="2026-07-18T09:33:00Z">
                  <w:rPr>
                    <w:lang w:val="en-CA" w:eastAsia="de-DE"/>
                  </w:rPr>
                </w:rPrChange>
              </w:rPr>
            </w:pPr>
            <w:r w:rsidRPr="006F1EFE">
              <w:rPr>
                <w:lang w:val="en-CA" w:eastAsia="de-DE"/>
                <w:rPrChange w:id="18783"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7D4B8050" w14:textId="77777777" w:rsidR="00500EE0" w:rsidRPr="006F1EFE" w:rsidRDefault="00500EE0" w:rsidP="00500EE0">
            <w:pPr>
              <w:rPr>
                <w:lang w:val="en-CA" w:eastAsia="de-DE"/>
                <w:rPrChange w:id="18784" w:author="Jens-Rainer Ohm" w:date="2026-07-18T09:33:00Z">
                  <w:rPr>
                    <w:lang w:val="en-CA" w:eastAsia="de-DE"/>
                  </w:rPr>
                </w:rPrChange>
              </w:rPr>
            </w:pPr>
            <w:r w:rsidRPr="006F1EFE">
              <w:rPr>
                <w:lang w:val="en-CA" w:eastAsia="de-DE"/>
                <w:rPrChange w:id="18785"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548672C6" w14:textId="77777777" w:rsidR="00500EE0" w:rsidRPr="006F1EFE" w:rsidRDefault="00500EE0" w:rsidP="00500EE0">
            <w:pPr>
              <w:rPr>
                <w:lang w:val="en-CA" w:eastAsia="de-DE"/>
                <w:rPrChange w:id="18786" w:author="Jens-Rainer Ohm" w:date="2026-07-18T09:33:00Z">
                  <w:rPr>
                    <w:lang w:val="en-CA" w:eastAsia="de-DE"/>
                  </w:rPr>
                </w:rPrChange>
              </w:rPr>
            </w:pPr>
            <w:r w:rsidRPr="006F1EFE">
              <w:rPr>
                <w:lang w:val="en-CA" w:eastAsia="de-DE"/>
                <w:rPrChange w:id="18787"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44EDFD8E" w14:textId="77777777" w:rsidR="00500EE0" w:rsidRPr="006F1EFE" w:rsidRDefault="00500EE0" w:rsidP="00500EE0">
            <w:pPr>
              <w:rPr>
                <w:lang w:val="en-CA" w:eastAsia="de-DE"/>
                <w:rPrChange w:id="18788" w:author="Jens-Rainer Ohm" w:date="2026-07-18T09:33:00Z">
                  <w:rPr>
                    <w:lang w:val="en-CA" w:eastAsia="de-DE"/>
                  </w:rPr>
                </w:rPrChange>
              </w:rPr>
            </w:pPr>
            <w:r w:rsidRPr="006F1EFE">
              <w:rPr>
                <w:lang w:val="en-CA" w:eastAsia="de-DE"/>
                <w:rPrChange w:id="18789"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79251270" w14:textId="77777777" w:rsidR="00500EE0" w:rsidRPr="006F1EFE" w:rsidRDefault="00500EE0" w:rsidP="00500EE0">
            <w:pPr>
              <w:rPr>
                <w:lang w:val="en-CA" w:eastAsia="de-DE"/>
                <w:rPrChange w:id="18790" w:author="Jens-Rainer Ohm" w:date="2026-07-18T09:33:00Z">
                  <w:rPr>
                    <w:lang w:val="en-CA" w:eastAsia="de-DE"/>
                  </w:rPr>
                </w:rPrChange>
              </w:rPr>
            </w:pPr>
            <w:r w:rsidRPr="006F1EFE">
              <w:rPr>
                <w:lang w:val="en-CA" w:eastAsia="de-DE"/>
                <w:rPrChange w:id="18791" w:author="Jens-Rainer Ohm" w:date="2026-07-18T09:33:00Z">
                  <w:rPr>
                    <w:lang w:val="en-CA" w:eastAsia="de-DE"/>
                  </w:rPr>
                </w:rPrChange>
              </w:rPr>
              <w:t>#DIV/0!</w:t>
            </w:r>
          </w:p>
        </w:tc>
      </w:tr>
      <w:tr w:rsidR="00500EE0" w:rsidRPr="006F1EFE" w14:paraId="1336258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C5D77D5" w14:textId="77777777" w:rsidR="00500EE0" w:rsidRPr="006F1EFE" w:rsidRDefault="00500EE0" w:rsidP="00500EE0">
            <w:pPr>
              <w:rPr>
                <w:lang w:val="en-CA" w:eastAsia="de-DE"/>
                <w:rPrChange w:id="18792" w:author="Jens-Rainer Ohm" w:date="2026-07-18T09:33:00Z">
                  <w:rPr>
                    <w:lang w:val="en-CA" w:eastAsia="de-DE"/>
                  </w:rPr>
                </w:rPrChange>
              </w:rPr>
            </w:pPr>
            <w:r w:rsidRPr="006F1EFE">
              <w:rPr>
                <w:lang w:val="en-CA" w:eastAsia="de-DE"/>
                <w:rPrChange w:id="18793" w:author="Jens-Rainer Ohm" w:date="2026-07-18T09:33:00Z">
                  <w:rPr>
                    <w:lang w:val="en-CA" w:eastAsia="de-DE"/>
                  </w:rPr>
                </w:rPrChange>
              </w:rPr>
              <w:t>Class A2</w:t>
            </w:r>
          </w:p>
        </w:tc>
        <w:tc>
          <w:tcPr>
            <w:tcW w:w="1004" w:type="dxa"/>
            <w:tcBorders>
              <w:top w:val="nil"/>
              <w:left w:val="nil"/>
              <w:bottom w:val="nil"/>
              <w:right w:val="nil"/>
            </w:tcBorders>
            <w:noWrap/>
            <w:vAlign w:val="center"/>
            <w:hideMark/>
          </w:tcPr>
          <w:p w14:paraId="38CAFD4C" w14:textId="77777777" w:rsidR="00500EE0" w:rsidRPr="006F1EFE" w:rsidRDefault="00500EE0" w:rsidP="00500EE0">
            <w:pPr>
              <w:rPr>
                <w:lang w:val="en-CA" w:eastAsia="de-DE"/>
                <w:rPrChange w:id="18794" w:author="Jens-Rainer Ohm" w:date="2026-07-18T09:33:00Z">
                  <w:rPr>
                    <w:lang w:val="en-CA" w:eastAsia="de-DE"/>
                  </w:rPr>
                </w:rPrChange>
              </w:rPr>
            </w:pPr>
            <w:r w:rsidRPr="006F1EFE">
              <w:rPr>
                <w:lang w:val="en-CA" w:eastAsia="de-DE"/>
                <w:rPrChange w:id="18795"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5E641B0F" w14:textId="77777777" w:rsidR="00500EE0" w:rsidRPr="006F1EFE" w:rsidRDefault="00500EE0" w:rsidP="00500EE0">
            <w:pPr>
              <w:rPr>
                <w:lang w:val="en-CA" w:eastAsia="de-DE"/>
                <w:rPrChange w:id="18796" w:author="Jens-Rainer Ohm" w:date="2026-07-18T09:33:00Z">
                  <w:rPr>
                    <w:lang w:val="en-CA" w:eastAsia="de-DE"/>
                  </w:rPr>
                </w:rPrChange>
              </w:rPr>
            </w:pPr>
            <w:r w:rsidRPr="006F1EFE">
              <w:rPr>
                <w:lang w:val="en-CA" w:eastAsia="de-DE"/>
                <w:rPrChange w:id="18797"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416EEF1B" w14:textId="77777777" w:rsidR="00500EE0" w:rsidRPr="006F1EFE" w:rsidRDefault="00500EE0" w:rsidP="00500EE0">
            <w:pPr>
              <w:rPr>
                <w:lang w:val="en-CA" w:eastAsia="de-DE"/>
                <w:rPrChange w:id="18798" w:author="Jens-Rainer Ohm" w:date="2026-07-18T09:33:00Z">
                  <w:rPr>
                    <w:lang w:val="en-CA" w:eastAsia="de-DE"/>
                  </w:rPr>
                </w:rPrChange>
              </w:rPr>
            </w:pPr>
            <w:r w:rsidRPr="006F1EFE">
              <w:rPr>
                <w:lang w:val="en-CA" w:eastAsia="de-DE"/>
                <w:rPrChange w:id="18799"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57D7C4C9" w14:textId="77777777" w:rsidR="00500EE0" w:rsidRPr="006F1EFE" w:rsidRDefault="00500EE0" w:rsidP="00500EE0">
            <w:pPr>
              <w:rPr>
                <w:lang w:val="en-CA" w:eastAsia="de-DE"/>
                <w:rPrChange w:id="18800" w:author="Jens-Rainer Ohm" w:date="2026-07-18T09:33:00Z">
                  <w:rPr>
                    <w:lang w:val="en-CA" w:eastAsia="de-DE"/>
                  </w:rPr>
                </w:rPrChange>
              </w:rPr>
            </w:pPr>
            <w:r w:rsidRPr="006F1EFE">
              <w:rPr>
                <w:lang w:val="en-CA" w:eastAsia="de-DE"/>
                <w:rPrChange w:id="18801"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0BA53507" w14:textId="77777777" w:rsidR="00500EE0" w:rsidRPr="006F1EFE" w:rsidRDefault="00500EE0" w:rsidP="00500EE0">
            <w:pPr>
              <w:rPr>
                <w:lang w:val="en-CA" w:eastAsia="de-DE"/>
                <w:rPrChange w:id="18802" w:author="Jens-Rainer Ohm" w:date="2026-07-18T09:33:00Z">
                  <w:rPr>
                    <w:lang w:val="en-CA" w:eastAsia="de-DE"/>
                  </w:rPr>
                </w:rPrChange>
              </w:rPr>
            </w:pPr>
            <w:r w:rsidRPr="006F1EFE">
              <w:rPr>
                <w:lang w:val="en-CA" w:eastAsia="de-DE"/>
                <w:rPrChange w:id="18803"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5BF0177F" w14:textId="77777777" w:rsidR="00500EE0" w:rsidRPr="006F1EFE" w:rsidRDefault="00500EE0" w:rsidP="00500EE0">
            <w:pPr>
              <w:rPr>
                <w:lang w:val="en-CA" w:eastAsia="de-DE"/>
                <w:rPrChange w:id="18804" w:author="Jens-Rainer Ohm" w:date="2026-07-18T09:33:00Z">
                  <w:rPr>
                    <w:lang w:val="en-CA" w:eastAsia="de-DE"/>
                  </w:rPr>
                </w:rPrChange>
              </w:rPr>
            </w:pPr>
            <w:r w:rsidRPr="006F1EFE">
              <w:rPr>
                <w:lang w:val="en-CA" w:eastAsia="de-DE"/>
                <w:rPrChange w:id="18805"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24C247B1" w14:textId="77777777" w:rsidR="00500EE0" w:rsidRPr="006F1EFE" w:rsidRDefault="00500EE0" w:rsidP="00500EE0">
            <w:pPr>
              <w:rPr>
                <w:lang w:val="en-CA" w:eastAsia="de-DE"/>
                <w:rPrChange w:id="18806" w:author="Jens-Rainer Ohm" w:date="2026-07-18T09:33:00Z">
                  <w:rPr>
                    <w:lang w:val="en-CA" w:eastAsia="de-DE"/>
                  </w:rPr>
                </w:rPrChange>
              </w:rPr>
            </w:pPr>
            <w:r w:rsidRPr="006F1EFE">
              <w:rPr>
                <w:lang w:val="en-CA" w:eastAsia="de-DE"/>
                <w:rPrChange w:id="18807"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4C452200" w14:textId="77777777" w:rsidR="00500EE0" w:rsidRPr="006F1EFE" w:rsidRDefault="00500EE0" w:rsidP="00500EE0">
            <w:pPr>
              <w:rPr>
                <w:lang w:val="en-CA" w:eastAsia="de-DE"/>
                <w:rPrChange w:id="18808" w:author="Jens-Rainer Ohm" w:date="2026-07-18T09:33:00Z">
                  <w:rPr>
                    <w:lang w:val="en-CA" w:eastAsia="de-DE"/>
                  </w:rPr>
                </w:rPrChange>
              </w:rPr>
            </w:pPr>
            <w:r w:rsidRPr="006F1EFE">
              <w:rPr>
                <w:lang w:val="en-CA" w:eastAsia="de-DE"/>
                <w:rPrChange w:id="18809" w:author="Jens-Rainer Ohm" w:date="2026-07-18T09:33:00Z">
                  <w:rPr>
                    <w:lang w:val="en-CA" w:eastAsia="de-DE"/>
                  </w:rPr>
                </w:rPrChange>
              </w:rPr>
              <w:t>#DIV/0!</w:t>
            </w:r>
          </w:p>
        </w:tc>
      </w:tr>
      <w:tr w:rsidR="00500EE0" w:rsidRPr="006F1EFE" w14:paraId="6A6C46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4A897B" w14:textId="77777777" w:rsidR="00500EE0" w:rsidRPr="006F1EFE" w:rsidRDefault="00500EE0" w:rsidP="00500EE0">
            <w:pPr>
              <w:rPr>
                <w:lang w:val="en-CA" w:eastAsia="de-DE"/>
                <w:rPrChange w:id="18810" w:author="Jens-Rainer Ohm" w:date="2026-07-18T09:33:00Z">
                  <w:rPr>
                    <w:lang w:val="en-CA" w:eastAsia="de-DE"/>
                  </w:rPr>
                </w:rPrChange>
              </w:rPr>
            </w:pPr>
            <w:r w:rsidRPr="006F1EFE">
              <w:rPr>
                <w:lang w:val="en-CA" w:eastAsia="de-DE"/>
                <w:rPrChange w:id="18811" w:author="Jens-Rainer Ohm" w:date="2026-07-18T09:33:00Z">
                  <w:rPr>
                    <w:lang w:val="en-CA" w:eastAsia="de-DE"/>
                  </w:rPr>
                </w:rPrChange>
              </w:rPr>
              <w:t>Class B</w:t>
            </w:r>
          </w:p>
        </w:tc>
        <w:tc>
          <w:tcPr>
            <w:tcW w:w="1004" w:type="dxa"/>
            <w:tcBorders>
              <w:top w:val="nil"/>
              <w:left w:val="nil"/>
              <w:bottom w:val="nil"/>
              <w:right w:val="nil"/>
            </w:tcBorders>
            <w:noWrap/>
            <w:vAlign w:val="center"/>
            <w:hideMark/>
          </w:tcPr>
          <w:p w14:paraId="0988FA92" w14:textId="77777777" w:rsidR="00500EE0" w:rsidRPr="006F1EFE" w:rsidRDefault="00500EE0" w:rsidP="00500EE0">
            <w:pPr>
              <w:rPr>
                <w:lang w:val="en-CA" w:eastAsia="de-DE"/>
                <w:rPrChange w:id="18812" w:author="Jens-Rainer Ohm" w:date="2026-07-18T09:33:00Z">
                  <w:rPr>
                    <w:lang w:val="en-CA" w:eastAsia="de-DE"/>
                  </w:rPr>
                </w:rPrChange>
              </w:rPr>
            </w:pPr>
            <w:r w:rsidRPr="006F1EFE">
              <w:rPr>
                <w:lang w:val="en-CA" w:eastAsia="de-DE"/>
                <w:rPrChange w:id="18813"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67016012" w14:textId="77777777" w:rsidR="00500EE0" w:rsidRPr="006F1EFE" w:rsidRDefault="00500EE0" w:rsidP="00500EE0">
            <w:pPr>
              <w:rPr>
                <w:lang w:val="en-CA" w:eastAsia="de-DE"/>
                <w:rPrChange w:id="18814" w:author="Jens-Rainer Ohm" w:date="2026-07-18T09:33:00Z">
                  <w:rPr>
                    <w:lang w:val="en-CA" w:eastAsia="de-DE"/>
                  </w:rPr>
                </w:rPrChange>
              </w:rPr>
            </w:pPr>
            <w:r w:rsidRPr="006F1EFE">
              <w:rPr>
                <w:lang w:val="en-CA" w:eastAsia="de-DE"/>
                <w:rPrChange w:id="18815"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3ACF72BF" w14:textId="77777777" w:rsidR="00500EE0" w:rsidRPr="006F1EFE" w:rsidRDefault="00500EE0" w:rsidP="00500EE0">
            <w:pPr>
              <w:rPr>
                <w:lang w:val="en-CA" w:eastAsia="de-DE"/>
                <w:rPrChange w:id="18816" w:author="Jens-Rainer Ohm" w:date="2026-07-18T09:33:00Z">
                  <w:rPr>
                    <w:lang w:val="en-CA" w:eastAsia="de-DE"/>
                  </w:rPr>
                </w:rPrChange>
              </w:rPr>
            </w:pPr>
            <w:r w:rsidRPr="006F1EFE">
              <w:rPr>
                <w:lang w:val="en-CA" w:eastAsia="de-DE"/>
                <w:rPrChange w:id="18817"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4371EBEB" w14:textId="77777777" w:rsidR="00500EE0" w:rsidRPr="006F1EFE" w:rsidRDefault="00500EE0" w:rsidP="00500EE0">
            <w:pPr>
              <w:rPr>
                <w:lang w:val="en-CA" w:eastAsia="de-DE"/>
                <w:rPrChange w:id="18818" w:author="Jens-Rainer Ohm" w:date="2026-07-18T09:33:00Z">
                  <w:rPr>
                    <w:lang w:val="en-CA" w:eastAsia="de-DE"/>
                  </w:rPr>
                </w:rPrChange>
              </w:rPr>
            </w:pPr>
            <w:r w:rsidRPr="006F1EFE">
              <w:rPr>
                <w:lang w:val="en-CA" w:eastAsia="de-DE"/>
                <w:rPrChange w:id="18819"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04746ABF" w14:textId="77777777" w:rsidR="00500EE0" w:rsidRPr="006F1EFE" w:rsidRDefault="00500EE0" w:rsidP="00500EE0">
            <w:pPr>
              <w:rPr>
                <w:lang w:val="en-CA" w:eastAsia="de-DE"/>
                <w:rPrChange w:id="18820" w:author="Jens-Rainer Ohm" w:date="2026-07-18T09:33:00Z">
                  <w:rPr>
                    <w:lang w:val="en-CA" w:eastAsia="de-DE"/>
                  </w:rPr>
                </w:rPrChange>
              </w:rPr>
            </w:pPr>
            <w:r w:rsidRPr="006F1EFE">
              <w:rPr>
                <w:lang w:val="en-CA" w:eastAsia="de-DE"/>
                <w:rPrChange w:id="1882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012FC2BC" w14:textId="77777777" w:rsidR="00500EE0" w:rsidRPr="006F1EFE" w:rsidRDefault="00500EE0" w:rsidP="00500EE0">
            <w:pPr>
              <w:rPr>
                <w:lang w:val="en-CA" w:eastAsia="de-DE"/>
                <w:rPrChange w:id="18822" w:author="Jens-Rainer Ohm" w:date="2026-07-18T09:33:00Z">
                  <w:rPr>
                    <w:lang w:val="en-CA" w:eastAsia="de-DE"/>
                  </w:rPr>
                </w:rPrChange>
              </w:rPr>
            </w:pPr>
            <w:r w:rsidRPr="006F1EFE">
              <w:rPr>
                <w:lang w:val="en-CA" w:eastAsia="de-DE"/>
                <w:rPrChange w:id="18823"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204E5342" w14:textId="77777777" w:rsidR="00500EE0" w:rsidRPr="006F1EFE" w:rsidRDefault="00500EE0" w:rsidP="00500EE0">
            <w:pPr>
              <w:rPr>
                <w:lang w:val="en-CA" w:eastAsia="de-DE"/>
                <w:rPrChange w:id="18824" w:author="Jens-Rainer Ohm" w:date="2026-07-18T09:33:00Z">
                  <w:rPr>
                    <w:lang w:val="en-CA" w:eastAsia="de-DE"/>
                  </w:rPr>
                </w:rPrChange>
              </w:rPr>
            </w:pPr>
            <w:r w:rsidRPr="006F1EFE">
              <w:rPr>
                <w:lang w:val="en-CA" w:eastAsia="de-DE"/>
                <w:rPrChange w:id="18825"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77DCBDDA" w14:textId="77777777" w:rsidR="00500EE0" w:rsidRPr="006F1EFE" w:rsidRDefault="00500EE0" w:rsidP="00500EE0">
            <w:pPr>
              <w:rPr>
                <w:lang w:val="en-CA" w:eastAsia="de-DE"/>
                <w:rPrChange w:id="18826" w:author="Jens-Rainer Ohm" w:date="2026-07-18T09:33:00Z">
                  <w:rPr>
                    <w:lang w:val="en-CA" w:eastAsia="de-DE"/>
                  </w:rPr>
                </w:rPrChange>
              </w:rPr>
            </w:pPr>
            <w:r w:rsidRPr="006F1EFE">
              <w:rPr>
                <w:lang w:val="en-CA" w:eastAsia="de-DE"/>
                <w:rPrChange w:id="18827" w:author="Jens-Rainer Ohm" w:date="2026-07-18T09:33:00Z">
                  <w:rPr>
                    <w:lang w:val="en-CA" w:eastAsia="de-DE"/>
                  </w:rPr>
                </w:rPrChange>
              </w:rPr>
              <w:t>88%</w:t>
            </w:r>
          </w:p>
        </w:tc>
      </w:tr>
      <w:tr w:rsidR="00500EE0" w:rsidRPr="006F1EFE" w14:paraId="0A5D7613"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D3A703" w14:textId="77777777" w:rsidR="00500EE0" w:rsidRPr="006F1EFE" w:rsidRDefault="00500EE0" w:rsidP="00500EE0">
            <w:pPr>
              <w:rPr>
                <w:lang w:val="en-CA" w:eastAsia="de-DE"/>
                <w:rPrChange w:id="18828" w:author="Jens-Rainer Ohm" w:date="2026-07-18T09:33:00Z">
                  <w:rPr>
                    <w:lang w:val="en-CA" w:eastAsia="de-DE"/>
                  </w:rPr>
                </w:rPrChange>
              </w:rPr>
            </w:pPr>
            <w:r w:rsidRPr="006F1EFE">
              <w:rPr>
                <w:lang w:val="en-CA" w:eastAsia="de-DE"/>
                <w:rPrChange w:id="18829" w:author="Jens-Rainer Ohm" w:date="2026-07-18T09:33:00Z">
                  <w:rPr>
                    <w:lang w:val="en-CA" w:eastAsia="de-DE"/>
                  </w:rPr>
                </w:rPrChange>
              </w:rPr>
              <w:t>Class C</w:t>
            </w:r>
          </w:p>
        </w:tc>
        <w:tc>
          <w:tcPr>
            <w:tcW w:w="1004" w:type="dxa"/>
            <w:tcBorders>
              <w:top w:val="nil"/>
              <w:left w:val="nil"/>
              <w:bottom w:val="nil"/>
              <w:right w:val="nil"/>
            </w:tcBorders>
            <w:noWrap/>
            <w:vAlign w:val="center"/>
            <w:hideMark/>
          </w:tcPr>
          <w:p w14:paraId="10BB0066" w14:textId="77777777" w:rsidR="00500EE0" w:rsidRPr="006F1EFE" w:rsidRDefault="00500EE0" w:rsidP="00500EE0">
            <w:pPr>
              <w:rPr>
                <w:lang w:val="en-CA" w:eastAsia="de-DE"/>
                <w:rPrChange w:id="18830" w:author="Jens-Rainer Ohm" w:date="2026-07-18T09:33:00Z">
                  <w:rPr>
                    <w:lang w:val="en-CA" w:eastAsia="de-DE"/>
                  </w:rPr>
                </w:rPrChange>
              </w:rPr>
            </w:pPr>
            <w:r w:rsidRPr="006F1EFE">
              <w:rPr>
                <w:lang w:val="en-CA" w:eastAsia="de-DE"/>
                <w:rPrChange w:id="18831"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710B0884" w14:textId="77777777" w:rsidR="00500EE0" w:rsidRPr="006F1EFE" w:rsidRDefault="00500EE0" w:rsidP="00500EE0">
            <w:pPr>
              <w:rPr>
                <w:lang w:val="en-CA" w:eastAsia="de-DE"/>
                <w:rPrChange w:id="18832" w:author="Jens-Rainer Ohm" w:date="2026-07-18T09:33:00Z">
                  <w:rPr>
                    <w:lang w:val="en-CA" w:eastAsia="de-DE"/>
                  </w:rPr>
                </w:rPrChange>
              </w:rPr>
            </w:pPr>
            <w:r w:rsidRPr="006F1EFE">
              <w:rPr>
                <w:lang w:val="en-CA" w:eastAsia="de-DE"/>
                <w:rPrChange w:id="18833"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F52AA63" w14:textId="77777777" w:rsidR="00500EE0" w:rsidRPr="006F1EFE" w:rsidRDefault="00500EE0" w:rsidP="00500EE0">
            <w:pPr>
              <w:rPr>
                <w:lang w:val="en-CA" w:eastAsia="de-DE"/>
                <w:rPrChange w:id="18834" w:author="Jens-Rainer Ohm" w:date="2026-07-18T09:33:00Z">
                  <w:rPr>
                    <w:lang w:val="en-CA" w:eastAsia="de-DE"/>
                  </w:rPr>
                </w:rPrChange>
              </w:rPr>
            </w:pPr>
            <w:r w:rsidRPr="006F1EFE">
              <w:rPr>
                <w:lang w:val="en-CA" w:eastAsia="de-DE"/>
                <w:rPrChange w:id="18835"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315F6A50" w14:textId="77777777" w:rsidR="00500EE0" w:rsidRPr="006F1EFE" w:rsidRDefault="00500EE0" w:rsidP="00500EE0">
            <w:pPr>
              <w:rPr>
                <w:lang w:val="en-CA" w:eastAsia="de-DE"/>
                <w:rPrChange w:id="18836" w:author="Jens-Rainer Ohm" w:date="2026-07-18T09:33:00Z">
                  <w:rPr>
                    <w:lang w:val="en-CA" w:eastAsia="de-DE"/>
                  </w:rPr>
                </w:rPrChange>
              </w:rPr>
            </w:pPr>
            <w:r w:rsidRPr="006F1EFE">
              <w:rPr>
                <w:lang w:val="en-CA" w:eastAsia="de-DE"/>
                <w:rPrChange w:id="18837"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347E4A71" w14:textId="77777777" w:rsidR="00500EE0" w:rsidRPr="006F1EFE" w:rsidRDefault="00500EE0" w:rsidP="00500EE0">
            <w:pPr>
              <w:rPr>
                <w:lang w:val="en-CA" w:eastAsia="de-DE"/>
                <w:rPrChange w:id="18838" w:author="Jens-Rainer Ohm" w:date="2026-07-18T09:33:00Z">
                  <w:rPr>
                    <w:lang w:val="en-CA" w:eastAsia="de-DE"/>
                  </w:rPr>
                </w:rPrChange>
              </w:rPr>
            </w:pPr>
            <w:r w:rsidRPr="006F1EFE">
              <w:rPr>
                <w:lang w:val="en-CA" w:eastAsia="de-DE"/>
                <w:rPrChange w:id="18839"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BFAA08C" w14:textId="77777777" w:rsidR="00500EE0" w:rsidRPr="006F1EFE" w:rsidRDefault="00500EE0" w:rsidP="00500EE0">
            <w:pPr>
              <w:rPr>
                <w:lang w:val="en-CA" w:eastAsia="de-DE"/>
                <w:rPrChange w:id="18840" w:author="Jens-Rainer Ohm" w:date="2026-07-18T09:33:00Z">
                  <w:rPr>
                    <w:lang w:val="en-CA" w:eastAsia="de-DE"/>
                  </w:rPr>
                </w:rPrChange>
              </w:rPr>
            </w:pPr>
            <w:r w:rsidRPr="006F1EFE">
              <w:rPr>
                <w:lang w:val="en-CA" w:eastAsia="de-DE"/>
                <w:rPrChange w:id="18841"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08EE105A" w14:textId="77777777" w:rsidR="00500EE0" w:rsidRPr="006F1EFE" w:rsidRDefault="00500EE0" w:rsidP="00500EE0">
            <w:pPr>
              <w:rPr>
                <w:lang w:val="en-CA" w:eastAsia="de-DE"/>
                <w:rPrChange w:id="18842" w:author="Jens-Rainer Ohm" w:date="2026-07-18T09:33:00Z">
                  <w:rPr>
                    <w:lang w:val="en-CA" w:eastAsia="de-DE"/>
                  </w:rPr>
                </w:rPrChange>
              </w:rPr>
            </w:pPr>
            <w:r w:rsidRPr="006F1EFE">
              <w:rPr>
                <w:lang w:val="en-CA" w:eastAsia="de-DE"/>
                <w:rPrChange w:id="18843"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2FF5F8FB" w14:textId="77777777" w:rsidR="00500EE0" w:rsidRPr="006F1EFE" w:rsidRDefault="00500EE0" w:rsidP="00500EE0">
            <w:pPr>
              <w:rPr>
                <w:lang w:val="en-CA" w:eastAsia="de-DE"/>
                <w:rPrChange w:id="18844" w:author="Jens-Rainer Ohm" w:date="2026-07-18T09:33:00Z">
                  <w:rPr>
                    <w:lang w:val="en-CA" w:eastAsia="de-DE"/>
                  </w:rPr>
                </w:rPrChange>
              </w:rPr>
            </w:pPr>
            <w:r w:rsidRPr="006F1EFE">
              <w:rPr>
                <w:lang w:val="en-CA" w:eastAsia="de-DE"/>
                <w:rPrChange w:id="18845" w:author="Jens-Rainer Ohm" w:date="2026-07-18T09:33:00Z">
                  <w:rPr>
                    <w:lang w:val="en-CA" w:eastAsia="de-DE"/>
                  </w:rPr>
                </w:rPrChange>
              </w:rPr>
              <w:t>86%</w:t>
            </w:r>
          </w:p>
        </w:tc>
      </w:tr>
      <w:tr w:rsidR="00500EE0" w:rsidRPr="006F1EFE" w14:paraId="59B9CA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E8775EB" w14:textId="77777777" w:rsidR="00500EE0" w:rsidRPr="006F1EFE" w:rsidRDefault="00500EE0" w:rsidP="00500EE0">
            <w:pPr>
              <w:rPr>
                <w:lang w:val="en-CA" w:eastAsia="de-DE"/>
                <w:rPrChange w:id="18846" w:author="Jens-Rainer Ohm" w:date="2026-07-18T09:33:00Z">
                  <w:rPr>
                    <w:lang w:val="en-CA" w:eastAsia="de-DE"/>
                  </w:rPr>
                </w:rPrChange>
              </w:rPr>
            </w:pPr>
            <w:r w:rsidRPr="006F1EFE">
              <w:rPr>
                <w:lang w:val="en-CA" w:eastAsia="de-DE"/>
                <w:rPrChange w:id="18847" w:author="Jens-Rainer Ohm" w:date="2026-07-18T09:33:00Z">
                  <w:rPr>
                    <w:lang w:val="en-CA" w:eastAsia="de-DE"/>
                  </w:rPr>
                </w:rPrChange>
              </w:rPr>
              <w:lastRenderedPageBreak/>
              <w:t>Class E</w:t>
            </w:r>
          </w:p>
        </w:tc>
        <w:tc>
          <w:tcPr>
            <w:tcW w:w="1004" w:type="dxa"/>
            <w:tcBorders>
              <w:top w:val="nil"/>
              <w:left w:val="nil"/>
              <w:bottom w:val="nil"/>
              <w:right w:val="nil"/>
            </w:tcBorders>
            <w:noWrap/>
            <w:vAlign w:val="center"/>
            <w:hideMark/>
          </w:tcPr>
          <w:p w14:paraId="6DC388FE" w14:textId="77777777" w:rsidR="00500EE0" w:rsidRPr="006F1EFE" w:rsidRDefault="00500EE0" w:rsidP="00500EE0">
            <w:pPr>
              <w:rPr>
                <w:lang w:val="en-CA" w:eastAsia="de-DE"/>
                <w:rPrChange w:id="18848" w:author="Jens-Rainer Ohm" w:date="2026-07-18T09:33:00Z">
                  <w:rPr>
                    <w:lang w:val="en-CA" w:eastAsia="de-DE"/>
                  </w:rPr>
                </w:rPrChange>
              </w:rPr>
            </w:pPr>
            <w:r w:rsidRPr="006F1EFE">
              <w:rPr>
                <w:lang w:val="en-CA" w:eastAsia="de-DE"/>
                <w:rPrChange w:id="18849"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016B6333" w14:textId="77777777" w:rsidR="00500EE0" w:rsidRPr="006F1EFE" w:rsidRDefault="00500EE0" w:rsidP="00500EE0">
            <w:pPr>
              <w:rPr>
                <w:lang w:val="en-CA" w:eastAsia="de-DE"/>
                <w:rPrChange w:id="18850" w:author="Jens-Rainer Ohm" w:date="2026-07-18T09:33:00Z">
                  <w:rPr>
                    <w:lang w:val="en-CA" w:eastAsia="de-DE"/>
                  </w:rPr>
                </w:rPrChange>
              </w:rPr>
            </w:pPr>
            <w:r w:rsidRPr="006F1EFE">
              <w:rPr>
                <w:lang w:val="en-CA" w:eastAsia="de-DE"/>
                <w:rPrChange w:id="1885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0FC956CD" w14:textId="77777777" w:rsidR="00500EE0" w:rsidRPr="006F1EFE" w:rsidRDefault="00500EE0" w:rsidP="00500EE0">
            <w:pPr>
              <w:rPr>
                <w:lang w:val="en-CA" w:eastAsia="de-DE"/>
                <w:rPrChange w:id="18852" w:author="Jens-Rainer Ohm" w:date="2026-07-18T09:33:00Z">
                  <w:rPr>
                    <w:lang w:val="en-CA" w:eastAsia="de-DE"/>
                  </w:rPr>
                </w:rPrChange>
              </w:rPr>
            </w:pPr>
            <w:r w:rsidRPr="006F1EFE">
              <w:rPr>
                <w:lang w:val="en-CA" w:eastAsia="de-DE"/>
                <w:rPrChange w:id="18853"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3A139D96" w14:textId="77777777" w:rsidR="00500EE0" w:rsidRPr="006F1EFE" w:rsidRDefault="00500EE0" w:rsidP="00500EE0">
            <w:pPr>
              <w:rPr>
                <w:lang w:val="en-CA" w:eastAsia="de-DE"/>
                <w:rPrChange w:id="18854" w:author="Jens-Rainer Ohm" w:date="2026-07-18T09:33:00Z">
                  <w:rPr>
                    <w:lang w:val="en-CA" w:eastAsia="de-DE"/>
                  </w:rPr>
                </w:rPrChange>
              </w:rPr>
            </w:pPr>
            <w:r w:rsidRPr="006F1EFE">
              <w:rPr>
                <w:lang w:val="en-CA" w:eastAsia="de-DE"/>
                <w:rPrChange w:id="18855"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1D9161CB" w14:textId="77777777" w:rsidR="00500EE0" w:rsidRPr="006F1EFE" w:rsidRDefault="00500EE0" w:rsidP="00500EE0">
            <w:pPr>
              <w:rPr>
                <w:lang w:val="en-CA" w:eastAsia="de-DE"/>
                <w:rPrChange w:id="18856" w:author="Jens-Rainer Ohm" w:date="2026-07-18T09:33:00Z">
                  <w:rPr>
                    <w:lang w:val="en-CA" w:eastAsia="de-DE"/>
                  </w:rPr>
                </w:rPrChange>
              </w:rPr>
            </w:pPr>
            <w:r w:rsidRPr="006F1EFE">
              <w:rPr>
                <w:lang w:val="en-CA" w:eastAsia="de-DE"/>
                <w:rPrChange w:id="18857"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D615FE4" w14:textId="77777777" w:rsidR="00500EE0" w:rsidRPr="006F1EFE" w:rsidRDefault="00500EE0" w:rsidP="00500EE0">
            <w:pPr>
              <w:rPr>
                <w:lang w:val="en-CA" w:eastAsia="de-DE"/>
                <w:rPrChange w:id="18858" w:author="Jens-Rainer Ohm" w:date="2026-07-18T09:33:00Z">
                  <w:rPr>
                    <w:lang w:val="en-CA" w:eastAsia="de-DE"/>
                  </w:rPr>
                </w:rPrChange>
              </w:rPr>
            </w:pPr>
            <w:r w:rsidRPr="006F1EFE">
              <w:rPr>
                <w:lang w:val="en-CA" w:eastAsia="de-DE"/>
                <w:rPrChange w:id="18859"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4BA8A20B" w14:textId="77777777" w:rsidR="00500EE0" w:rsidRPr="006F1EFE" w:rsidRDefault="00500EE0" w:rsidP="00500EE0">
            <w:pPr>
              <w:rPr>
                <w:lang w:val="en-CA" w:eastAsia="de-DE"/>
                <w:rPrChange w:id="18860" w:author="Jens-Rainer Ohm" w:date="2026-07-18T09:33:00Z">
                  <w:rPr>
                    <w:lang w:val="en-CA" w:eastAsia="de-DE"/>
                  </w:rPr>
                </w:rPrChange>
              </w:rPr>
            </w:pPr>
            <w:r w:rsidRPr="006F1EFE">
              <w:rPr>
                <w:lang w:val="en-CA" w:eastAsia="de-DE"/>
                <w:rPrChange w:id="18861"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1F5D4F59" w14:textId="77777777" w:rsidR="00500EE0" w:rsidRPr="006F1EFE" w:rsidRDefault="00500EE0" w:rsidP="00500EE0">
            <w:pPr>
              <w:rPr>
                <w:lang w:val="en-CA" w:eastAsia="de-DE"/>
                <w:rPrChange w:id="18862" w:author="Jens-Rainer Ohm" w:date="2026-07-18T09:33:00Z">
                  <w:rPr>
                    <w:lang w:val="en-CA" w:eastAsia="de-DE"/>
                  </w:rPr>
                </w:rPrChange>
              </w:rPr>
            </w:pPr>
            <w:r w:rsidRPr="006F1EFE">
              <w:rPr>
                <w:lang w:val="en-CA" w:eastAsia="de-DE"/>
                <w:rPrChange w:id="18863" w:author="Jens-Rainer Ohm" w:date="2026-07-18T09:33:00Z">
                  <w:rPr>
                    <w:lang w:val="en-CA" w:eastAsia="de-DE"/>
                  </w:rPr>
                </w:rPrChange>
              </w:rPr>
              <w:t>87%</w:t>
            </w:r>
          </w:p>
        </w:tc>
      </w:tr>
      <w:tr w:rsidR="00500EE0" w:rsidRPr="006F1EFE" w14:paraId="11A6D8D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9B2B34" w14:textId="77777777" w:rsidR="00500EE0" w:rsidRPr="006F1EFE" w:rsidRDefault="00500EE0" w:rsidP="00500EE0">
            <w:pPr>
              <w:rPr>
                <w:b/>
                <w:bCs/>
                <w:lang w:val="en-CA" w:eastAsia="de-DE"/>
                <w:rPrChange w:id="18864" w:author="Jens-Rainer Ohm" w:date="2026-07-18T09:33:00Z">
                  <w:rPr>
                    <w:b/>
                    <w:bCs/>
                    <w:lang w:val="en-CA" w:eastAsia="de-DE"/>
                  </w:rPr>
                </w:rPrChange>
              </w:rPr>
            </w:pPr>
            <w:r w:rsidRPr="006F1EFE">
              <w:rPr>
                <w:b/>
                <w:bCs/>
                <w:lang w:val="en-CA" w:eastAsia="de-DE"/>
                <w:rPrChange w:id="18865" w:author="Jens-Rainer Ohm" w:date="2026-07-18T09:33:00Z">
                  <w:rPr>
                    <w:b/>
                    <w:bCs/>
                    <w:lang w:val="en-CA" w:eastAsia="de-DE"/>
                  </w:rPr>
                </w:rPrChange>
              </w:rPr>
              <w:t>Overall</w:t>
            </w:r>
          </w:p>
        </w:tc>
        <w:tc>
          <w:tcPr>
            <w:tcW w:w="1004" w:type="dxa"/>
            <w:tcBorders>
              <w:top w:val="single" w:sz="8" w:space="0" w:color="auto"/>
              <w:left w:val="nil"/>
              <w:bottom w:val="nil"/>
              <w:right w:val="nil"/>
            </w:tcBorders>
            <w:noWrap/>
            <w:vAlign w:val="center"/>
            <w:hideMark/>
          </w:tcPr>
          <w:p w14:paraId="26D55065" w14:textId="77777777" w:rsidR="00500EE0" w:rsidRPr="006F1EFE" w:rsidRDefault="00500EE0" w:rsidP="00500EE0">
            <w:pPr>
              <w:rPr>
                <w:lang w:val="en-CA" w:eastAsia="de-DE"/>
                <w:rPrChange w:id="18866" w:author="Jens-Rainer Ohm" w:date="2026-07-18T09:33:00Z">
                  <w:rPr>
                    <w:lang w:val="en-CA" w:eastAsia="de-DE"/>
                  </w:rPr>
                </w:rPrChange>
              </w:rPr>
            </w:pPr>
            <w:r w:rsidRPr="006F1EFE">
              <w:rPr>
                <w:lang w:val="en-CA" w:eastAsia="de-DE"/>
                <w:rPrChange w:id="18867"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6079F8BF" w14:textId="77777777" w:rsidR="00500EE0" w:rsidRPr="006F1EFE" w:rsidRDefault="00500EE0" w:rsidP="00500EE0">
            <w:pPr>
              <w:rPr>
                <w:lang w:val="en-CA" w:eastAsia="de-DE"/>
                <w:rPrChange w:id="18868" w:author="Jens-Rainer Ohm" w:date="2026-07-18T09:33:00Z">
                  <w:rPr>
                    <w:lang w:val="en-CA" w:eastAsia="de-DE"/>
                  </w:rPr>
                </w:rPrChange>
              </w:rPr>
            </w:pPr>
            <w:r w:rsidRPr="006F1EFE">
              <w:rPr>
                <w:lang w:val="en-CA" w:eastAsia="de-DE"/>
                <w:rPrChange w:id="18869"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4248B138" w14:textId="77777777" w:rsidR="00500EE0" w:rsidRPr="006F1EFE" w:rsidRDefault="00500EE0" w:rsidP="00500EE0">
            <w:pPr>
              <w:rPr>
                <w:lang w:val="en-CA" w:eastAsia="de-DE"/>
                <w:rPrChange w:id="18870" w:author="Jens-Rainer Ohm" w:date="2026-07-18T09:33:00Z">
                  <w:rPr>
                    <w:lang w:val="en-CA" w:eastAsia="de-DE"/>
                  </w:rPr>
                </w:rPrChange>
              </w:rPr>
            </w:pPr>
            <w:r w:rsidRPr="006F1EFE">
              <w:rPr>
                <w:lang w:val="en-CA" w:eastAsia="de-DE"/>
                <w:rPrChange w:id="18871"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79C39884" w14:textId="77777777" w:rsidR="00500EE0" w:rsidRPr="006F1EFE" w:rsidRDefault="00500EE0" w:rsidP="00500EE0">
            <w:pPr>
              <w:rPr>
                <w:lang w:val="en-CA" w:eastAsia="de-DE"/>
                <w:rPrChange w:id="18872" w:author="Jens-Rainer Ohm" w:date="2026-07-18T09:33:00Z">
                  <w:rPr>
                    <w:lang w:val="en-CA" w:eastAsia="de-DE"/>
                  </w:rPr>
                </w:rPrChange>
              </w:rPr>
            </w:pPr>
            <w:r w:rsidRPr="006F1EFE">
              <w:rPr>
                <w:lang w:val="en-CA" w:eastAsia="de-DE"/>
                <w:rPrChange w:id="18873"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5FBF04B9" w14:textId="77777777" w:rsidR="00500EE0" w:rsidRPr="006F1EFE" w:rsidRDefault="00500EE0" w:rsidP="00500EE0">
            <w:pPr>
              <w:rPr>
                <w:lang w:val="en-CA" w:eastAsia="de-DE"/>
                <w:rPrChange w:id="18874" w:author="Jens-Rainer Ohm" w:date="2026-07-18T09:33:00Z">
                  <w:rPr>
                    <w:lang w:val="en-CA" w:eastAsia="de-DE"/>
                  </w:rPr>
                </w:rPrChange>
              </w:rPr>
            </w:pPr>
            <w:r w:rsidRPr="006F1EFE">
              <w:rPr>
                <w:lang w:val="en-CA" w:eastAsia="de-DE"/>
                <w:rPrChange w:id="18875"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3E252851" w14:textId="77777777" w:rsidR="00500EE0" w:rsidRPr="006F1EFE" w:rsidRDefault="00500EE0" w:rsidP="00500EE0">
            <w:pPr>
              <w:rPr>
                <w:lang w:val="en-CA" w:eastAsia="de-DE"/>
                <w:rPrChange w:id="18876" w:author="Jens-Rainer Ohm" w:date="2026-07-18T09:33:00Z">
                  <w:rPr>
                    <w:lang w:val="en-CA" w:eastAsia="de-DE"/>
                  </w:rPr>
                </w:rPrChange>
              </w:rPr>
            </w:pPr>
            <w:r w:rsidRPr="006F1EFE">
              <w:rPr>
                <w:lang w:val="en-CA" w:eastAsia="de-DE"/>
                <w:rPrChange w:id="18877"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32886F9D" w14:textId="77777777" w:rsidR="00500EE0" w:rsidRPr="006F1EFE" w:rsidRDefault="00500EE0" w:rsidP="00500EE0">
            <w:pPr>
              <w:rPr>
                <w:lang w:val="en-CA" w:eastAsia="de-DE"/>
                <w:rPrChange w:id="18878" w:author="Jens-Rainer Ohm" w:date="2026-07-18T09:33:00Z">
                  <w:rPr>
                    <w:lang w:val="en-CA" w:eastAsia="de-DE"/>
                  </w:rPr>
                </w:rPrChange>
              </w:rPr>
            </w:pPr>
            <w:r w:rsidRPr="006F1EFE">
              <w:rPr>
                <w:lang w:val="en-CA" w:eastAsia="de-DE"/>
                <w:rPrChange w:id="18879" w:author="Jens-Rainer Ohm" w:date="2026-07-18T09:33:00Z">
                  <w:rPr>
                    <w:lang w:val="en-CA" w:eastAsia="de-DE"/>
                  </w:rPr>
                </w:rPrChange>
              </w:rPr>
              <w:t>99%</w:t>
            </w:r>
          </w:p>
        </w:tc>
        <w:tc>
          <w:tcPr>
            <w:tcW w:w="1159" w:type="dxa"/>
            <w:tcBorders>
              <w:top w:val="single" w:sz="8" w:space="0" w:color="auto"/>
              <w:left w:val="nil"/>
              <w:bottom w:val="nil"/>
              <w:right w:val="nil"/>
            </w:tcBorders>
            <w:noWrap/>
            <w:vAlign w:val="center"/>
            <w:hideMark/>
          </w:tcPr>
          <w:p w14:paraId="372E98C0" w14:textId="77777777" w:rsidR="00500EE0" w:rsidRPr="006F1EFE" w:rsidRDefault="00500EE0" w:rsidP="00500EE0">
            <w:pPr>
              <w:rPr>
                <w:lang w:val="en-CA" w:eastAsia="de-DE"/>
                <w:rPrChange w:id="18880" w:author="Jens-Rainer Ohm" w:date="2026-07-18T09:33:00Z">
                  <w:rPr>
                    <w:lang w:val="en-CA" w:eastAsia="de-DE"/>
                  </w:rPr>
                </w:rPrChange>
              </w:rPr>
            </w:pPr>
            <w:r w:rsidRPr="006F1EFE">
              <w:rPr>
                <w:lang w:val="en-CA" w:eastAsia="de-DE"/>
                <w:rPrChange w:id="18881" w:author="Jens-Rainer Ohm" w:date="2026-07-18T09:33:00Z">
                  <w:rPr>
                    <w:lang w:val="en-CA" w:eastAsia="de-DE"/>
                  </w:rPr>
                </w:rPrChange>
              </w:rPr>
              <w:t>87%</w:t>
            </w:r>
          </w:p>
        </w:tc>
      </w:tr>
      <w:tr w:rsidR="00500EE0" w:rsidRPr="006F1EFE" w14:paraId="7977A50D"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8DA6B54" w14:textId="77777777" w:rsidR="00500EE0" w:rsidRPr="006F1EFE" w:rsidRDefault="00500EE0" w:rsidP="00500EE0">
            <w:pPr>
              <w:rPr>
                <w:lang w:val="en-CA" w:eastAsia="de-DE"/>
                <w:rPrChange w:id="18882" w:author="Jens-Rainer Ohm" w:date="2026-07-18T09:33:00Z">
                  <w:rPr>
                    <w:lang w:val="en-CA" w:eastAsia="de-DE"/>
                  </w:rPr>
                </w:rPrChange>
              </w:rPr>
            </w:pPr>
            <w:r w:rsidRPr="006F1EFE">
              <w:rPr>
                <w:lang w:val="en-CA" w:eastAsia="de-DE"/>
                <w:rPrChange w:id="18883"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noWrap/>
            <w:vAlign w:val="center"/>
            <w:hideMark/>
          </w:tcPr>
          <w:p w14:paraId="7E545592" w14:textId="77777777" w:rsidR="00500EE0" w:rsidRPr="006F1EFE" w:rsidRDefault="00500EE0" w:rsidP="00500EE0">
            <w:pPr>
              <w:rPr>
                <w:lang w:val="en-CA" w:eastAsia="de-DE"/>
                <w:rPrChange w:id="18884" w:author="Jens-Rainer Ohm" w:date="2026-07-18T09:33:00Z">
                  <w:rPr>
                    <w:lang w:val="en-CA" w:eastAsia="de-DE"/>
                  </w:rPr>
                </w:rPrChange>
              </w:rPr>
            </w:pPr>
            <w:r w:rsidRPr="006F1EFE">
              <w:rPr>
                <w:lang w:val="en-CA" w:eastAsia="de-DE"/>
                <w:rPrChange w:id="18885"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0463BD00" w14:textId="77777777" w:rsidR="00500EE0" w:rsidRPr="006F1EFE" w:rsidRDefault="00500EE0" w:rsidP="00500EE0">
            <w:pPr>
              <w:rPr>
                <w:lang w:val="en-CA" w:eastAsia="de-DE"/>
                <w:rPrChange w:id="18886" w:author="Jens-Rainer Ohm" w:date="2026-07-18T09:33:00Z">
                  <w:rPr>
                    <w:lang w:val="en-CA" w:eastAsia="de-DE"/>
                  </w:rPr>
                </w:rPrChange>
              </w:rPr>
            </w:pPr>
            <w:r w:rsidRPr="006F1EFE">
              <w:rPr>
                <w:lang w:val="en-CA" w:eastAsia="de-DE"/>
                <w:rPrChange w:id="18887"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01565F54" w14:textId="77777777" w:rsidR="00500EE0" w:rsidRPr="006F1EFE" w:rsidRDefault="00500EE0" w:rsidP="00500EE0">
            <w:pPr>
              <w:rPr>
                <w:lang w:val="en-CA" w:eastAsia="de-DE"/>
                <w:rPrChange w:id="18888" w:author="Jens-Rainer Ohm" w:date="2026-07-18T09:33:00Z">
                  <w:rPr>
                    <w:lang w:val="en-CA" w:eastAsia="de-DE"/>
                  </w:rPr>
                </w:rPrChange>
              </w:rPr>
            </w:pPr>
            <w:r w:rsidRPr="006F1EFE">
              <w:rPr>
                <w:lang w:val="en-CA" w:eastAsia="de-DE"/>
                <w:rPrChange w:id="18889"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6993C113" w14:textId="77777777" w:rsidR="00500EE0" w:rsidRPr="006F1EFE" w:rsidRDefault="00500EE0" w:rsidP="00500EE0">
            <w:pPr>
              <w:rPr>
                <w:lang w:val="en-CA" w:eastAsia="de-DE"/>
                <w:rPrChange w:id="18890" w:author="Jens-Rainer Ohm" w:date="2026-07-18T09:33:00Z">
                  <w:rPr>
                    <w:lang w:val="en-CA" w:eastAsia="de-DE"/>
                  </w:rPr>
                </w:rPrChange>
              </w:rPr>
            </w:pPr>
            <w:r w:rsidRPr="006F1EFE">
              <w:rPr>
                <w:lang w:val="en-CA" w:eastAsia="de-DE"/>
                <w:rPrChange w:id="18891"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6462F282" w14:textId="77777777" w:rsidR="00500EE0" w:rsidRPr="006F1EFE" w:rsidRDefault="00500EE0" w:rsidP="00500EE0">
            <w:pPr>
              <w:rPr>
                <w:lang w:val="en-CA" w:eastAsia="de-DE"/>
                <w:rPrChange w:id="18892" w:author="Jens-Rainer Ohm" w:date="2026-07-18T09:33:00Z">
                  <w:rPr>
                    <w:lang w:val="en-CA" w:eastAsia="de-DE"/>
                  </w:rPr>
                </w:rPrChange>
              </w:rPr>
            </w:pPr>
            <w:r w:rsidRPr="006F1EFE">
              <w:rPr>
                <w:lang w:val="en-CA" w:eastAsia="de-DE"/>
                <w:rPrChange w:id="18893"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42FE4D27" w14:textId="77777777" w:rsidR="00500EE0" w:rsidRPr="006F1EFE" w:rsidRDefault="00500EE0" w:rsidP="00500EE0">
            <w:pPr>
              <w:rPr>
                <w:lang w:val="en-CA" w:eastAsia="de-DE"/>
                <w:rPrChange w:id="18894" w:author="Jens-Rainer Ohm" w:date="2026-07-18T09:33:00Z">
                  <w:rPr>
                    <w:lang w:val="en-CA" w:eastAsia="de-DE"/>
                  </w:rPr>
                </w:rPrChange>
              </w:rPr>
            </w:pPr>
            <w:r w:rsidRPr="006F1EFE">
              <w:rPr>
                <w:lang w:val="en-CA" w:eastAsia="de-DE"/>
                <w:rPrChange w:id="18895"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30E2A889" w14:textId="77777777" w:rsidR="00500EE0" w:rsidRPr="006F1EFE" w:rsidRDefault="00500EE0" w:rsidP="00500EE0">
            <w:pPr>
              <w:rPr>
                <w:lang w:val="en-CA" w:eastAsia="de-DE"/>
                <w:rPrChange w:id="18896" w:author="Jens-Rainer Ohm" w:date="2026-07-18T09:33:00Z">
                  <w:rPr>
                    <w:lang w:val="en-CA" w:eastAsia="de-DE"/>
                  </w:rPr>
                </w:rPrChange>
              </w:rPr>
            </w:pPr>
            <w:r w:rsidRPr="006F1EFE">
              <w:rPr>
                <w:lang w:val="en-CA" w:eastAsia="de-DE"/>
                <w:rPrChange w:id="18897" w:author="Jens-Rainer Ohm" w:date="2026-07-18T09:33:00Z">
                  <w:rPr>
                    <w:lang w:val="en-CA" w:eastAsia="de-DE"/>
                  </w:rPr>
                </w:rPrChange>
              </w:rPr>
              <w:t>100%</w:t>
            </w:r>
          </w:p>
        </w:tc>
        <w:tc>
          <w:tcPr>
            <w:tcW w:w="1159" w:type="dxa"/>
            <w:tcBorders>
              <w:top w:val="single" w:sz="8" w:space="0" w:color="auto"/>
              <w:left w:val="nil"/>
              <w:bottom w:val="nil"/>
              <w:right w:val="nil"/>
            </w:tcBorders>
            <w:noWrap/>
            <w:vAlign w:val="center"/>
            <w:hideMark/>
          </w:tcPr>
          <w:p w14:paraId="026861AC" w14:textId="77777777" w:rsidR="00500EE0" w:rsidRPr="006F1EFE" w:rsidRDefault="00500EE0" w:rsidP="00500EE0">
            <w:pPr>
              <w:rPr>
                <w:lang w:val="en-CA" w:eastAsia="de-DE"/>
                <w:rPrChange w:id="18898" w:author="Jens-Rainer Ohm" w:date="2026-07-18T09:33:00Z">
                  <w:rPr>
                    <w:lang w:val="en-CA" w:eastAsia="de-DE"/>
                  </w:rPr>
                </w:rPrChange>
              </w:rPr>
            </w:pPr>
            <w:r w:rsidRPr="006F1EFE">
              <w:rPr>
                <w:lang w:val="en-CA" w:eastAsia="de-DE"/>
                <w:rPrChange w:id="18899" w:author="Jens-Rainer Ohm" w:date="2026-07-18T09:33:00Z">
                  <w:rPr>
                    <w:lang w:val="en-CA" w:eastAsia="de-DE"/>
                  </w:rPr>
                </w:rPrChange>
              </w:rPr>
              <w:t>83%</w:t>
            </w:r>
          </w:p>
        </w:tc>
      </w:tr>
      <w:tr w:rsidR="00500EE0" w:rsidRPr="006F1EFE" w14:paraId="2AB926F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E03CBF2" w14:textId="77777777" w:rsidR="00500EE0" w:rsidRPr="006F1EFE" w:rsidRDefault="00500EE0" w:rsidP="00500EE0">
            <w:pPr>
              <w:rPr>
                <w:lang w:val="en-CA" w:eastAsia="de-DE"/>
                <w:rPrChange w:id="18900" w:author="Jens-Rainer Ohm" w:date="2026-07-18T09:33:00Z">
                  <w:rPr>
                    <w:lang w:val="en-CA" w:eastAsia="de-DE"/>
                  </w:rPr>
                </w:rPrChange>
              </w:rPr>
            </w:pPr>
            <w:r w:rsidRPr="006F1EFE">
              <w:rPr>
                <w:lang w:val="en-CA" w:eastAsia="de-DE"/>
                <w:rPrChange w:id="18901" w:author="Jens-Rainer Ohm" w:date="2026-07-18T09:33:00Z">
                  <w:rPr>
                    <w:lang w:val="en-CA" w:eastAsia="de-DE"/>
                  </w:rPr>
                </w:rPrChange>
              </w:rPr>
              <w:t>Class F</w:t>
            </w:r>
          </w:p>
        </w:tc>
        <w:tc>
          <w:tcPr>
            <w:tcW w:w="1004" w:type="dxa"/>
            <w:tcBorders>
              <w:top w:val="nil"/>
              <w:left w:val="nil"/>
              <w:bottom w:val="nil"/>
              <w:right w:val="nil"/>
            </w:tcBorders>
            <w:noWrap/>
            <w:vAlign w:val="center"/>
            <w:hideMark/>
          </w:tcPr>
          <w:p w14:paraId="72B40D27" w14:textId="77777777" w:rsidR="00500EE0" w:rsidRPr="006F1EFE" w:rsidRDefault="00500EE0" w:rsidP="00500EE0">
            <w:pPr>
              <w:rPr>
                <w:lang w:val="en-CA" w:eastAsia="de-DE"/>
                <w:rPrChange w:id="18902" w:author="Jens-Rainer Ohm" w:date="2026-07-18T09:33:00Z">
                  <w:rPr>
                    <w:lang w:val="en-CA" w:eastAsia="de-DE"/>
                  </w:rPr>
                </w:rPrChange>
              </w:rPr>
            </w:pPr>
            <w:r w:rsidRPr="006F1EFE">
              <w:rPr>
                <w:lang w:val="en-CA" w:eastAsia="de-DE"/>
                <w:rPrChange w:id="18903"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00699652" w14:textId="77777777" w:rsidR="00500EE0" w:rsidRPr="006F1EFE" w:rsidRDefault="00500EE0" w:rsidP="00500EE0">
            <w:pPr>
              <w:rPr>
                <w:lang w:val="en-CA" w:eastAsia="de-DE"/>
                <w:rPrChange w:id="18904" w:author="Jens-Rainer Ohm" w:date="2026-07-18T09:33:00Z">
                  <w:rPr>
                    <w:lang w:val="en-CA" w:eastAsia="de-DE"/>
                  </w:rPr>
                </w:rPrChange>
              </w:rPr>
            </w:pPr>
            <w:r w:rsidRPr="006F1EFE">
              <w:rPr>
                <w:lang w:val="en-CA" w:eastAsia="de-DE"/>
                <w:rPrChange w:id="18905"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DB872B8" w14:textId="77777777" w:rsidR="00500EE0" w:rsidRPr="006F1EFE" w:rsidRDefault="00500EE0" w:rsidP="00500EE0">
            <w:pPr>
              <w:rPr>
                <w:lang w:val="en-CA" w:eastAsia="de-DE"/>
                <w:rPrChange w:id="18906" w:author="Jens-Rainer Ohm" w:date="2026-07-18T09:33:00Z">
                  <w:rPr>
                    <w:lang w:val="en-CA" w:eastAsia="de-DE"/>
                  </w:rPr>
                </w:rPrChange>
              </w:rPr>
            </w:pPr>
            <w:r w:rsidRPr="006F1EFE">
              <w:rPr>
                <w:lang w:val="en-CA" w:eastAsia="de-DE"/>
                <w:rPrChange w:id="18907"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5816001E" w14:textId="77777777" w:rsidR="00500EE0" w:rsidRPr="006F1EFE" w:rsidRDefault="00500EE0" w:rsidP="00500EE0">
            <w:pPr>
              <w:rPr>
                <w:lang w:val="en-CA" w:eastAsia="de-DE"/>
                <w:rPrChange w:id="18908" w:author="Jens-Rainer Ohm" w:date="2026-07-18T09:33:00Z">
                  <w:rPr>
                    <w:lang w:val="en-CA" w:eastAsia="de-DE"/>
                  </w:rPr>
                </w:rPrChange>
              </w:rPr>
            </w:pPr>
            <w:r w:rsidRPr="006F1EFE">
              <w:rPr>
                <w:lang w:val="en-CA" w:eastAsia="de-DE"/>
                <w:rPrChange w:id="18909"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5F0F701D" w14:textId="77777777" w:rsidR="00500EE0" w:rsidRPr="006F1EFE" w:rsidRDefault="00500EE0" w:rsidP="00500EE0">
            <w:pPr>
              <w:rPr>
                <w:lang w:val="en-CA" w:eastAsia="de-DE"/>
                <w:rPrChange w:id="18910" w:author="Jens-Rainer Ohm" w:date="2026-07-18T09:33:00Z">
                  <w:rPr>
                    <w:lang w:val="en-CA" w:eastAsia="de-DE"/>
                  </w:rPr>
                </w:rPrChange>
              </w:rPr>
            </w:pPr>
            <w:r w:rsidRPr="006F1EFE">
              <w:rPr>
                <w:lang w:val="en-CA" w:eastAsia="de-DE"/>
                <w:rPrChange w:id="1891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E4CF3FB" w14:textId="77777777" w:rsidR="00500EE0" w:rsidRPr="006F1EFE" w:rsidRDefault="00500EE0" w:rsidP="00500EE0">
            <w:pPr>
              <w:rPr>
                <w:lang w:val="en-CA" w:eastAsia="de-DE"/>
                <w:rPrChange w:id="18912" w:author="Jens-Rainer Ohm" w:date="2026-07-18T09:33:00Z">
                  <w:rPr>
                    <w:lang w:val="en-CA" w:eastAsia="de-DE"/>
                  </w:rPr>
                </w:rPrChange>
              </w:rPr>
            </w:pPr>
            <w:r w:rsidRPr="006F1EFE">
              <w:rPr>
                <w:lang w:val="en-CA" w:eastAsia="de-DE"/>
                <w:rPrChange w:id="18913"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1938D028" w14:textId="77777777" w:rsidR="00500EE0" w:rsidRPr="006F1EFE" w:rsidRDefault="00500EE0" w:rsidP="00500EE0">
            <w:pPr>
              <w:rPr>
                <w:lang w:val="en-CA" w:eastAsia="de-DE"/>
                <w:rPrChange w:id="18914" w:author="Jens-Rainer Ohm" w:date="2026-07-18T09:33:00Z">
                  <w:rPr>
                    <w:lang w:val="en-CA" w:eastAsia="de-DE"/>
                  </w:rPr>
                </w:rPrChange>
              </w:rPr>
            </w:pPr>
            <w:r w:rsidRPr="006F1EFE">
              <w:rPr>
                <w:lang w:val="en-CA" w:eastAsia="de-DE"/>
                <w:rPrChange w:id="18915" w:author="Jens-Rainer Ohm" w:date="2026-07-18T09:33:00Z">
                  <w:rPr>
                    <w:lang w:val="en-CA" w:eastAsia="de-DE"/>
                  </w:rPr>
                </w:rPrChange>
              </w:rPr>
              <w:t>100%</w:t>
            </w:r>
          </w:p>
        </w:tc>
        <w:tc>
          <w:tcPr>
            <w:tcW w:w="1159" w:type="dxa"/>
            <w:tcBorders>
              <w:top w:val="nil"/>
              <w:left w:val="nil"/>
              <w:bottom w:val="nil"/>
              <w:right w:val="nil"/>
            </w:tcBorders>
            <w:noWrap/>
            <w:vAlign w:val="center"/>
            <w:hideMark/>
          </w:tcPr>
          <w:p w14:paraId="33965EA1" w14:textId="77777777" w:rsidR="00500EE0" w:rsidRPr="006F1EFE" w:rsidRDefault="00500EE0" w:rsidP="00500EE0">
            <w:pPr>
              <w:rPr>
                <w:lang w:val="en-CA" w:eastAsia="de-DE"/>
                <w:rPrChange w:id="18916" w:author="Jens-Rainer Ohm" w:date="2026-07-18T09:33:00Z">
                  <w:rPr>
                    <w:lang w:val="en-CA" w:eastAsia="de-DE"/>
                  </w:rPr>
                </w:rPrChange>
              </w:rPr>
            </w:pPr>
            <w:r w:rsidRPr="006F1EFE">
              <w:rPr>
                <w:lang w:val="en-CA" w:eastAsia="de-DE"/>
                <w:rPrChange w:id="18917" w:author="Jens-Rainer Ohm" w:date="2026-07-18T09:33:00Z">
                  <w:rPr>
                    <w:lang w:val="en-CA" w:eastAsia="de-DE"/>
                  </w:rPr>
                </w:rPrChange>
              </w:rPr>
              <w:t>89%</w:t>
            </w:r>
          </w:p>
        </w:tc>
      </w:tr>
      <w:tr w:rsidR="00500EE0" w:rsidRPr="006F1EFE" w14:paraId="7AFB3AD5"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1C19DCAE" w14:textId="77777777" w:rsidR="00500EE0" w:rsidRPr="006F1EFE" w:rsidRDefault="00500EE0" w:rsidP="00500EE0">
            <w:pPr>
              <w:rPr>
                <w:lang w:val="en-CA" w:eastAsia="de-DE"/>
                <w:rPrChange w:id="18918" w:author="Jens-Rainer Ohm" w:date="2026-07-18T09:33:00Z">
                  <w:rPr>
                    <w:lang w:val="en-CA" w:eastAsia="de-DE"/>
                  </w:rPr>
                </w:rPrChange>
              </w:rPr>
            </w:pPr>
            <w:r w:rsidRPr="006F1EFE">
              <w:rPr>
                <w:lang w:val="en-CA" w:eastAsia="de-DE"/>
                <w:rPrChange w:id="18919" w:author="Jens-Rainer Ohm" w:date="2026-07-18T09:33:00Z">
                  <w:rPr>
                    <w:lang w:val="en-CA" w:eastAsia="de-DE"/>
                  </w:rPr>
                </w:rPrChange>
              </w:rPr>
              <w:t>Class H</w:t>
            </w:r>
          </w:p>
        </w:tc>
        <w:tc>
          <w:tcPr>
            <w:tcW w:w="1004" w:type="dxa"/>
            <w:tcBorders>
              <w:top w:val="nil"/>
              <w:left w:val="single" w:sz="8" w:space="0" w:color="auto"/>
              <w:bottom w:val="single" w:sz="8" w:space="0" w:color="auto"/>
              <w:right w:val="nil"/>
            </w:tcBorders>
            <w:noWrap/>
            <w:vAlign w:val="center"/>
            <w:hideMark/>
          </w:tcPr>
          <w:p w14:paraId="2733C319" w14:textId="77777777" w:rsidR="00500EE0" w:rsidRPr="006F1EFE" w:rsidRDefault="00500EE0" w:rsidP="00500EE0">
            <w:pPr>
              <w:rPr>
                <w:lang w:val="en-CA" w:eastAsia="de-DE"/>
                <w:rPrChange w:id="18920" w:author="Jens-Rainer Ohm" w:date="2026-07-18T09:33:00Z">
                  <w:rPr>
                    <w:lang w:val="en-CA" w:eastAsia="de-DE"/>
                  </w:rPr>
                </w:rPrChange>
              </w:rPr>
            </w:pPr>
            <w:r w:rsidRPr="006F1EFE">
              <w:rPr>
                <w:lang w:val="en-CA" w:eastAsia="de-DE"/>
                <w:rPrChange w:id="18921" w:author="Jens-Rainer Ohm" w:date="2026-07-18T09:33:00Z">
                  <w:rPr>
                    <w:lang w:val="en-CA" w:eastAsia="de-DE"/>
                  </w:rPr>
                </w:rPrChange>
              </w:rPr>
              <w:t>#VALUE!</w:t>
            </w:r>
          </w:p>
        </w:tc>
        <w:tc>
          <w:tcPr>
            <w:tcW w:w="1004" w:type="dxa"/>
            <w:tcBorders>
              <w:top w:val="nil"/>
              <w:left w:val="nil"/>
              <w:bottom w:val="single" w:sz="8" w:space="0" w:color="auto"/>
              <w:right w:val="nil"/>
            </w:tcBorders>
            <w:noWrap/>
            <w:vAlign w:val="center"/>
            <w:hideMark/>
          </w:tcPr>
          <w:p w14:paraId="07D05F4A" w14:textId="77777777" w:rsidR="00500EE0" w:rsidRPr="006F1EFE" w:rsidRDefault="00500EE0" w:rsidP="00500EE0">
            <w:pPr>
              <w:rPr>
                <w:lang w:val="en-CA" w:eastAsia="de-DE"/>
                <w:rPrChange w:id="18922" w:author="Jens-Rainer Ohm" w:date="2026-07-18T09:33:00Z">
                  <w:rPr>
                    <w:lang w:val="en-CA" w:eastAsia="de-DE"/>
                  </w:rPr>
                </w:rPrChange>
              </w:rPr>
            </w:pPr>
            <w:r w:rsidRPr="006F1EFE">
              <w:rPr>
                <w:lang w:val="en-CA" w:eastAsia="de-DE"/>
                <w:rPrChange w:id="18923"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5FE45F1D" w14:textId="77777777" w:rsidR="00500EE0" w:rsidRPr="006F1EFE" w:rsidRDefault="00500EE0" w:rsidP="00500EE0">
            <w:pPr>
              <w:rPr>
                <w:lang w:val="en-CA" w:eastAsia="de-DE"/>
                <w:rPrChange w:id="18924" w:author="Jens-Rainer Ohm" w:date="2026-07-18T09:33:00Z">
                  <w:rPr>
                    <w:lang w:val="en-CA" w:eastAsia="de-DE"/>
                  </w:rPr>
                </w:rPrChange>
              </w:rPr>
            </w:pPr>
            <w:r w:rsidRPr="006F1EFE">
              <w:rPr>
                <w:lang w:val="en-CA" w:eastAsia="de-DE"/>
                <w:rPrChange w:id="18925" w:author="Jens-Rainer Ohm" w:date="2026-07-18T09:3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
          <w:p w14:paraId="5721D571" w14:textId="77777777" w:rsidR="00500EE0" w:rsidRPr="006F1EFE" w:rsidRDefault="00500EE0" w:rsidP="00500EE0">
            <w:pPr>
              <w:rPr>
                <w:lang w:val="en-CA" w:eastAsia="de-DE"/>
                <w:rPrChange w:id="18926" w:author="Jens-Rainer Ohm" w:date="2026-07-18T09:33:00Z">
                  <w:rPr>
                    <w:lang w:val="en-CA" w:eastAsia="de-DE"/>
                  </w:rPr>
                </w:rPrChange>
              </w:rPr>
            </w:pPr>
            <w:r w:rsidRPr="006F1EFE">
              <w:rPr>
                <w:lang w:val="en-CA" w:eastAsia="de-DE"/>
                <w:rPrChange w:id="18927" w:author="Jens-Rainer Ohm" w:date="2026-07-18T09:33:00Z">
                  <w:rPr>
                    <w:lang w:val="en-CA" w:eastAsia="de-DE"/>
                  </w:rPr>
                </w:rPrChange>
              </w:rPr>
              <w:t>#VALUE!</w:t>
            </w:r>
          </w:p>
        </w:tc>
        <w:tc>
          <w:tcPr>
            <w:tcW w:w="1003" w:type="dxa"/>
            <w:tcBorders>
              <w:top w:val="nil"/>
              <w:left w:val="nil"/>
              <w:bottom w:val="single" w:sz="8" w:space="0" w:color="auto"/>
              <w:right w:val="nil"/>
            </w:tcBorders>
            <w:noWrap/>
            <w:vAlign w:val="center"/>
            <w:hideMark/>
          </w:tcPr>
          <w:p w14:paraId="48063E32" w14:textId="77777777" w:rsidR="00500EE0" w:rsidRPr="006F1EFE" w:rsidRDefault="00500EE0" w:rsidP="00500EE0">
            <w:pPr>
              <w:rPr>
                <w:lang w:val="en-CA" w:eastAsia="de-DE"/>
                <w:rPrChange w:id="18928" w:author="Jens-Rainer Ohm" w:date="2026-07-18T09:33:00Z">
                  <w:rPr>
                    <w:lang w:val="en-CA" w:eastAsia="de-DE"/>
                  </w:rPr>
                </w:rPrChange>
              </w:rPr>
            </w:pPr>
            <w:r w:rsidRPr="006F1EFE">
              <w:rPr>
                <w:lang w:val="en-CA" w:eastAsia="de-DE"/>
                <w:rPrChange w:id="18929"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328CDE74" w14:textId="77777777" w:rsidR="00500EE0" w:rsidRPr="006F1EFE" w:rsidRDefault="00500EE0" w:rsidP="00500EE0">
            <w:pPr>
              <w:rPr>
                <w:lang w:val="en-CA" w:eastAsia="de-DE"/>
                <w:rPrChange w:id="18930" w:author="Jens-Rainer Ohm" w:date="2026-07-18T09:33:00Z">
                  <w:rPr>
                    <w:lang w:val="en-CA" w:eastAsia="de-DE"/>
                  </w:rPr>
                </w:rPrChange>
              </w:rPr>
            </w:pPr>
            <w:r w:rsidRPr="006F1EFE">
              <w:rPr>
                <w:lang w:val="en-CA" w:eastAsia="de-DE"/>
                <w:rPrChange w:id="18931" w:author="Jens-Rainer Ohm" w:date="2026-07-18T09:33:00Z">
                  <w:rPr>
                    <w:lang w:val="en-CA" w:eastAsia="de-DE"/>
                  </w:rPr>
                </w:rPrChange>
              </w:rPr>
              <w:t>#VALUE!</w:t>
            </w:r>
          </w:p>
        </w:tc>
        <w:tc>
          <w:tcPr>
            <w:tcW w:w="821" w:type="dxa"/>
            <w:tcBorders>
              <w:top w:val="nil"/>
              <w:left w:val="nil"/>
              <w:bottom w:val="single" w:sz="8" w:space="0" w:color="auto"/>
              <w:right w:val="nil"/>
            </w:tcBorders>
            <w:noWrap/>
            <w:vAlign w:val="center"/>
            <w:hideMark/>
          </w:tcPr>
          <w:p w14:paraId="613EDD42" w14:textId="77777777" w:rsidR="00500EE0" w:rsidRPr="006F1EFE" w:rsidRDefault="00500EE0" w:rsidP="00500EE0">
            <w:pPr>
              <w:rPr>
                <w:lang w:val="en-CA" w:eastAsia="de-DE"/>
                <w:rPrChange w:id="18932" w:author="Jens-Rainer Ohm" w:date="2026-07-18T09:33:00Z">
                  <w:rPr>
                    <w:lang w:val="en-CA" w:eastAsia="de-DE"/>
                  </w:rPr>
                </w:rPrChange>
              </w:rPr>
            </w:pPr>
            <w:r w:rsidRPr="006F1EFE">
              <w:rPr>
                <w:lang w:val="en-CA" w:eastAsia="de-DE"/>
                <w:rPrChange w:id="18933" w:author="Jens-Rainer Ohm" w:date="2026-07-18T09:33:00Z">
                  <w:rPr>
                    <w:lang w:val="en-CA" w:eastAsia="de-DE"/>
                  </w:rPr>
                </w:rPrChange>
              </w:rPr>
              <w:t>#DIV/0!</w:t>
            </w:r>
          </w:p>
        </w:tc>
        <w:tc>
          <w:tcPr>
            <w:tcW w:w="1159" w:type="dxa"/>
            <w:tcBorders>
              <w:top w:val="nil"/>
              <w:left w:val="nil"/>
              <w:bottom w:val="single" w:sz="8" w:space="0" w:color="auto"/>
              <w:right w:val="nil"/>
            </w:tcBorders>
            <w:noWrap/>
            <w:vAlign w:val="center"/>
            <w:hideMark/>
          </w:tcPr>
          <w:p w14:paraId="43BB1401" w14:textId="77777777" w:rsidR="00500EE0" w:rsidRPr="006F1EFE" w:rsidRDefault="00500EE0" w:rsidP="00500EE0">
            <w:pPr>
              <w:rPr>
                <w:lang w:val="en-CA" w:eastAsia="de-DE"/>
                <w:rPrChange w:id="18934" w:author="Jens-Rainer Ohm" w:date="2026-07-18T09:33:00Z">
                  <w:rPr>
                    <w:lang w:val="en-CA" w:eastAsia="de-DE"/>
                  </w:rPr>
                </w:rPrChange>
              </w:rPr>
            </w:pPr>
            <w:r w:rsidRPr="006F1EFE">
              <w:rPr>
                <w:lang w:val="en-CA" w:eastAsia="de-DE"/>
                <w:rPrChange w:id="18935" w:author="Jens-Rainer Ohm" w:date="2026-07-18T09:33:00Z">
                  <w:rPr>
                    <w:lang w:val="en-CA" w:eastAsia="de-DE"/>
                  </w:rPr>
                </w:rPrChange>
              </w:rPr>
              <w:t>#DIV/0!</w:t>
            </w:r>
          </w:p>
        </w:tc>
      </w:tr>
      <w:tr w:rsidR="00500EE0" w:rsidRPr="006F1EFE" w14:paraId="71E66065" w14:textId="77777777" w:rsidTr="008E517E">
        <w:trPr>
          <w:trHeight w:val="255"/>
        </w:trPr>
        <w:tc>
          <w:tcPr>
            <w:tcW w:w="1640" w:type="dxa"/>
            <w:tcBorders>
              <w:top w:val="nil"/>
              <w:left w:val="nil"/>
              <w:bottom w:val="nil"/>
              <w:right w:val="nil"/>
            </w:tcBorders>
            <w:noWrap/>
            <w:vAlign w:val="center"/>
            <w:hideMark/>
          </w:tcPr>
          <w:p w14:paraId="130D00BB" w14:textId="77777777" w:rsidR="00500EE0" w:rsidRPr="006F1EFE" w:rsidRDefault="00500EE0" w:rsidP="00500EE0">
            <w:pPr>
              <w:rPr>
                <w:lang w:val="en-CA" w:eastAsia="de-DE"/>
                <w:rPrChange w:id="18936" w:author="Jens-Rainer Ohm" w:date="2026-07-18T09:33:00Z">
                  <w:rPr>
                    <w:lang w:val="en-CA" w:eastAsia="de-DE"/>
                  </w:rPr>
                </w:rPrChange>
              </w:rPr>
            </w:pPr>
          </w:p>
        </w:tc>
        <w:tc>
          <w:tcPr>
            <w:tcW w:w="1004" w:type="dxa"/>
            <w:tcBorders>
              <w:top w:val="nil"/>
              <w:left w:val="nil"/>
              <w:bottom w:val="nil"/>
              <w:right w:val="nil"/>
            </w:tcBorders>
            <w:noWrap/>
            <w:vAlign w:val="center"/>
            <w:hideMark/>
          </w:tcPr>
          <w:p w14:paraId="74E1C971" w14:textId="77777777" w:rsidR="00500EE0" w:rsidRPr="006F1EFE" w:rsidRDefault="00500EE0" w:rsidP="00500EE0">
            <w:pPr>
              <w:rPr>
                <w:lang w:val="en-CA" w:eastAsia="de-DE"/>
                <w:rPrChange w:id="18937" w:author="Jens-Rainer Ohm" w:date="2026-07-18T09:33:00Z">
                  <w:rPr>
                    <w:lang w:val="en-CA" w:eastAsia="de-DE"/>
                  </w:rPr>
                </w:rPrChange>
              </w:rPr>
            </w:pPr>
          </w:p>
        </w:tc>
        <w:tc>
          <w:tcPr>
            <w:tcW w:w="1004" w:type="dxa"/>
            <w:tcBorders>
              <w:top w:val="nil"/>
              <w:left w:val="nil"/>
              <w:bottom w:val="nil"/>
              <w:right w:val="nil"/>
            </w:tcBorders>
            <w:noWrap/>
            <w:vAlign w:val="center"/>
            <w:hideMark/>
          </w:tcPr>
          <w:p w14:paraId="14F9E725" w14:textId="77777777" w:rsidR="00500EE0" w:rsidRPr="006F1EFE" w:rsidRDefault="00500EE0" w:rsidP="00500EE0">
            <w:pPr>
              <w:rPr>
                <w:lang w:val="en-CA" w:eastAsia="de-DE"/>
                <w:rPrChange w:id="18938" w:author="Jens-Rainer Ohm" w:date="2026-07-18T09:33:00Z">
                  <w:rPr>
                    <w:lang w:val="en-CA" w:eastAsia="de-DE"/>
                  </w:rPr>
                </w:rPrChange>
              </w:rPr>
            </w:pPr>
          </w:p>
        </w:tc>
        <w:tc>
          <w:tcPr>
            <w:tcW w:w="1003" w:type="dxa"/>
            <w:tcBorders>
              <w:top w:val="nil"/>
              <w:left w:val="nil"/>
              <w:bottom w:val="nil"/>
              <w:right w:val="nil"/>
            </w:tcBorders>
            <w:noWrap/>
            <w:vAlign w:val="center"/>
            <w:hideMark/>
          </w:tcPr>
          <w:p w14:paraId="522529EB" w14:textId="77777777" w:rsidR="00500EE0" w:rsidRPr="006F1EFE" w:rsidRDefault="00500EE0" w:rsidP="00500EE0">
            <w:pPr>
              <w:rPr>
                <w:lang w:val="en-CA" w:eastAsia="de-DE"/>
                <w:rPrChange w:id="18939" w:author="Jens-Rainer Ohm" w:date="2026-07-18T09:33:00Z">
                  <w:rPr>
                    <w:lang w:val="en-CA" w:eastAsia="de-DE"/>
                  </w:rPr>
                </w:rPrChange>
              </w:rPr>
            </w:pPr>
          </w:p>
        </w:tc>
        <w:tc>
          <w:tcPr>
            <w:tcW w:w="1003" w:type="dxa"/>
            <w:tcBorders>
              <w:top w:val="nil"/>
              <w:left w:val="nil"/>
              <w:bottom w:val="nil"/>
              <w:right w:val="nil"/>
            </w:tcBorders>
            <w:noWrap/>
            <w:vAlign w:val="bottom"/>
            <w:hideMark/>
          </w:tcPr>
          <w:p w14:paraId="76C5EE0A" w14:textId="77777777" w:rsidR="00500EE0" w:rsidRPr="006F1EFE" w:rsidRDefault="00500EE0" w:rsidP="00500EE0">
            <w:pPr>
              <w:rPr>
                <w:lang w:val="en-CA" w:eastAsia="de-DE"/>
                <w:rPrChange w:id="18940" w:author="Jens-Rainer Ohm" w:date="2026-07-18T09:33:00Z">
                  <w:rPr>
                    <w:lang w:val="en-CA" w:eastAsia="de-DE"/>
                  </w:rPr>
                </w:rPrChange>
              </w:rPr>
            </w:pPr>
          </w:p>
        </w:tc>
        <w:tc>
          <w:tcPr>
            <w:tcW w:w="1003" w:type="dxa"/>
            <w:tcBorders>
              <w:top w:val="nil"/>
              <w:left w:val="nil"/>
              <w:bottom w:val="nil"/>
              <w:right w:val="nil"/>
            </w:tcBorders>
            <w:noWrap/>
            <w:vAlign w:val="bottom"/>
            <w:hideMark/>
          </w:tcPr>
          <w:p w14:paraId="2249F563" w14:textId="77777777" w:rsidR="00500EE0" w:rsidRPr="006F1EFE" w:rsidRDefault="00500EE0" w:rsidP="00500EE0">
            <w:pPr>
              <w:rPr>
                <w:lang w:val="en-CA" w:eastAsia="de-DE"/>
                <w:rPrChange w:id="18941" w:author="Jens-Rainer Ohm" w:date="2026-07-18T09:33:00Z">
                  <w:rPr>
                    <w:lang w:val="en-CA" w:eastAsia="de-DE"/>
                  </w:rPr>
                </w:rPrChange>
              </w:rPr>
            </w:pPr>
          </w:p>
        </w:tc>
        <w:tc>
          <w:tcPr>
            <w:tcW w:w="1003" w:type="dxa"/>
            <w:tcBorders>
              <w:top w:val="nil"/>
              <w:left w:val="nil"/>
              <w:bottom w:val="nil"/>
              <w:right w:val="nil"/>
            </w:tcBorders>
            <w:noWrap/>
            <w:vAlign w:val="bottom"/>
            <w:hideMark/>
          </w:tcPr>
          <w:p w14:paraId="0A57A545" w14:textId="77777777" w:rsidR="00500EE0" w:rsidRPr="006F1EFE" w:rsidRDefault="00500EE0" w:rsidP="00500EE0">
            <w:pPr>
              <w:rPr>
                <w:lang w:val="en-CA" w:eastAsia="de-DE"/>
                <w:rPrChange w:id="18942" w:author="Jens-Rainer Ohm" w:date="2026-07-18T09:33:00Z">
                  <w:rPr>
                    <w:lang w:val="en-CA" w:eastAsia="de-DE"/>
                  </w:rPr>
                </w:rPrChange>
              </w:rPr>
            </w:pPr>
          </w:p>
        </w:tc>
        <w:tc>
          <w:tcPr>
            <w:tcW w:w="821" w:type="dxa"/>
            <w:tcBorders>
              <w:top w:val="nil"/>
              <w:left w:val="nil"/>
              <w:bottom w:val="nil"/>
              <w:right w:val="nil"/>
            </w:tcBorders>
            <w:noWrap/>
            <w:vAlign w:val="bottom"/>
            <w:hideMark/>
          </w:tcPr>
          <w:p w14:paraId="5F6BF46C" w14:textId="77777777" w:rsidR="00500EE0" w:rsidRPr="006F1EFE" w:rsidRDefault="00500EE0" w:rsidP="00500EE0">
            <w:pPr>
              <w:rPr>
                <w:lang w:val="en-CA" w:eastAsia="de-DE"/>
                <w:rPrChange w:id="18943" w:author="Jens-Rainer Ohm" w:date="2026-07-18T09:33:00Z">
                  <w:rPr>
                    <w:lang w:val="en-CA" w:eastAsia="de-DE"/>
                  </w:rPr>
                </w:rPrChange>
              </w:rPr>
            </w:pPr>
          </w:p>
        </w:tc>
        <w:tc>
          <w:tcPr>
            <w:tcW w:w="1159" w:type="dxa"/>
            <w:tcBorders>
              <w:top w:val="nil"/>
              <w:left w:val="nil"/>
              <w:bottom w:val="nil"/>
              <w:right w:val="nil"/>
            </w:tcBorders>
            <w:noWrap/>
            <w:vAlign w:val="bottom"/>
            <w:hideMark/>
          </w:tcPr>
          <w:p w14:paraId="4B8CC174" w14:textId="77777777" w:rsidR="00500EE0" w:rsidRPr="006F1EFE" w:rsidRDefault="00500EE0" w:rsidP="00500EE0">
            <w:pPr>
              <w:rPr>
                <w:lang w:val="en-CA" w:eastAsia="de-DE"/>
                <w:rPrChange w:id="18944" w:author="Jens-Rainer Ohm" w:date="2026-07-18T09:33:00Z">
                  <w:rPr>
                    <w:lang w:val="en-CA" w:eastAsia="de-DE"/>
                  </w:rPr>
                </w:rPrChange>
              </w:rPr>
            </w:pPr>
          </w:p>
        </w:tc>
      </w:tr>
      <w:tr w:rsidR="00500EE0" w:rsidRPr="006F1EFE" w14:paraId="6697F472" w14:textId="77777777" w:rsidTr="008E517E">
        <w:trPr>
          <w:trHeight w:val="255"/>
        </w:trPr>
        <w:tc>
          <w:tcPr>
            <w:tcW w:w="1640" w:type="dxa"/>
            <w:tcBorders>
              <w:top w:val="nil"/>
              <w:left w:val="nil"/>
              <w:bottom w:val="nil"/>
              <w:right w:val="nil"/>
            </w:tcBorders>
            <w:noWrap/>
            <w:vAlign w:val="center"/>
            <w:hideMark/>
          </w:tcPr>
          <w:p w14:paraId="2E0CFA0E" w14:textId="77777777" w:rsidR="00500EE0" w:rsidRPr="006F1EFE" w:rsidRDefault="00500EE0" w:rsidP="00500EE0">
            <w:pPr>
              <w:rPr>
                <w:lang w:val="en-CA" w:eastAsia="de-DE"/>
                <w:rPrChange w:id="18945"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42E1AC33" w14:textId="77777777" w:rsidR="00500EE0" w:rsidRPr="006F1EFE" w:rsidRDefault="00500EE0" w:rsidP="00500EE0">
            <w:pPr>
              <w:rPr>
                <w:b/>
                <w:bCs/>
                <w:lang w:val="en-CA" w:eastAsia="de-DE"/>
                <w:rPrChange w:id="18946" w:author="Jens-Rainer Ohm" w:date="2026-07-18T09:33:00Z">
                  <w:rPr>
                    <w:b/>
                    <w:bCs/>
                    <w:lang w:val="en-CA" w:eastAsia="de-DE"/>
                  </w:rPr>
                </w:rPrChange>
              </w:rPr>
            </w:pPr>
            <w:r w:rsidRPr="006F1EFE">
              <w:rPr>
                <w:b/>
                <w:bCs/>
                <w:lang w:val="en-CA" w:eastAsia="de-DE"/>
                <w:rPrChange w:id="18947" w:author="Jens-Rainer Ohm" w:date="2026-07-18T09:33:00Z">
                  <w:rPr>
                    <w:b/>
                    <w:bCs/>
                    <w:lang w:val="en-CA" w:eastAsia="de-DE"/>
                  </w:rPr>
                </w:rPrChange>
              </w:rPr>
              <w:t xml:space="preserve">Low delay P Main10 </w:t>
            </w:r>
          </w:p>
        </w:tc>
      </w:tr>
      <w:tr w:rsidR="00500EE0" w:rsidRPr="006F1EFE" w14:paraId="51ABCF91" w14:textId="77777777" w:rsidTr="008E517E">
        <w:trPr>
          <w:trHeight w:val="255"/>
        </w:trPr>
        <w:tc>
          <w:tcPr>
            <w:tcW w:w="1640" w:type="dxa"/>
            <w:tcBorders>
              <w:top w:val="nil"/>
              <w:left w:val="nil"/>
              <w:bottom w:val="nil"/>
              <w:right w:val="nil"/>
            </w:tcBorders>
            <w:noWrap/>
            <w:vAlign w:val="center"/>
            <w:hideMark/>
          </w:tcPr>
          <w:p w14:paraId="6E89A409" w14:textId="77777777" w:rsidR="00500EE0" w:rsidRPr="006F1EFE" w:rsidRDefault="00500EE0" w:rsidP="00500EE0">
            <w:pPr>
              <w:rPr>
                <w:b/>
                <w:bCs/>
                <w:lang w:val="en-CA" w:eastAsia="de-DE"/>
                <w:rPrChange w:id="18948"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166D951" w14:textId="77777777" w:rsidR="00500EE0" w:rsidRPr="006F1EFE" w:rsidRDefault="00500EE0" w:rsidP="00500EE0">
            <w:pPr>
              <w:rPr>
                <w:b/>
                <w:bCs/>
                <w:lang w:val="en-CA" w:eastAsia="de-DE"/>
                <w:rPrChange w:id="18949" w:author="Jens-Rainer Ohm" w:date="2026-07-18T09:33:00Z">
                  <w:rPr>
                    <w:b/>
                    <w:bCs/>
                    <w:lang w:val="en-CA" w:eastAsia="de-DE"/>
                  </w:rPr>
                </w:rPrChange>
              </w:rPr>
            </w:pPr>
            <w:r w:rsidRPr="006F1EFE">
              <w:rPr>
                <w:b/>
                <w:bCs/>
                <w:lang w:val="en-CA" w:eastAsia="de-DE"/>
                <w:rPrChange w:id="18950" w:author="Jens-Rainer Ohm" w:date="2026-07-18T09:33:00Z">
                  <w:rPr>
                    <w:b/>
                    <w:bCs/>
                    <w:lang w:val="en-CA" w:eastAsia="de-DE"/>
                  </w:rPr>
                </w:rPrChange>
              </w:rPr>
              <w:t>BD-rate Over NNVC 16.2</w:t>
            </w:r>
          </w:p>
        </w:tc>
      </w:tr>
      <w:tr w:rsidR="00500EE0" w:rsidRPr="006F1EFE" w14:paraId="387CCCC9" w14:textId="77777777" w:rsidTr="008E517E">
        <w:trPr>
          <w:trHeight w:val="255"/>
        </w:trPr>
        <w:tc>
          <w:tcPr>
            <w:tcW w:w="1640" w:type="dxa"/>
            <w:tcBorders>
              <w:top w:val="nil"/>
              <w:left w:val="nil"/>
              <w:bottom w:val="nil"/>
              <w:right w:val="nil"/>
            </w:tcBorders>
            <w:noWrap/>
            <w:vAlign w:val="center"/>
            <w:hideMark/>
          </w:tcPr>
          <w:p w14:paraId="4746D108" w14:textId="77777777" w:rsidR="00500EE0" w:rsidRPr="006F1EFE" w:rsidRDefault="00500EE0" w:rsidP="00500EE0">
            <w:pPr>
              <w:rPr>
                <w:b/>
                <w:bCs/>
                <w:lang w:val="en-CA" w:eastAsia="de-DE"/>
                <w:rPrChange w:id="18951"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02CDF434" w14:textId="77777777" w:rsidR="00500EE0" w:rsidRPr="006F1EFE" w:rsidRDefault="00500EE0" w:rsidP="00500EE0">
            <w:pPr>
              <w:rPr>
                <w:lang w:val="en-CA" w:eastAsia="de-DE"/>
                <w:rPrChange w:id="18952" w:author="Jens-Rainer Ohm" w:date="2026-07-18T09:33:00Z">
                  <w:rPr>
                    <w:lang w:val="en-CA" w:eastAsia="de-DE"/>
                  </w:rPr>
                </w:rPrChange>
              </w:rPr>
            </w:pPr>
            <w:r w:rsidRPr="006F1EFE">
              <w:rPr>
                <w:lang w:val="en-CA" w:eastAsia="de-DE"/>
                <w:rPrChange w:id="18953"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321E2FA1" w14:textId="77777777" w:rsidR="00500EE0" w:rsidRPr="006F1EFE" w:rsidRDefault="00500EE0" w:rsidP="00500EE0">
            <w:pPr>
              <w:rPr>
                <w:lang w:val="en-CA" w:eastAsia="de-DE"/>
                <w:rPrChange w:id="18954" w:author="Jens-Rainer Ohm" w:date="2026-07-18T09:33:00Z">
                  <w:rPr>
                    <w:lang w:val="en-CA" w:eastAsia="de-DE"/>
                  </w:rPr>
                </w:rPrChange>
              </w:rPr>
            </w:pPr>
            <w:r w:rsidRPr="006F1EFE">
              <w:rPr>
                <w:lang w:val="en-CA" w:eastAsia="de-DE"/>
                <w:rPrChange w:id="18955"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4B160AEE" w14:textId="77777777" w:rsidR="00500EE0" w:rsidRPr="006F1EFE" w:rsidRDefault="00500EE0" w:rsidP="00500EE0">
            <w:pPr>
              <w:rPr>
                <w:lang w:val="en-CA" w:eastAsia="de-DE"/>
                <w:rPrChange w:id="18956" w:author="Jens-Rainer Ohm" w:date="2026-07-18T09:33:00Z">
                  <w:rPr>
                    <w:lang w:val="en-CA" w:eastAsia="de-DE"/>
                  </w:rPr>
                </w:rPrChange>
              </w:rPr>
            </w:pPr>
            <w:r w:rsidRPr="006F1EFE">
              <w:rPr>
                <w:lang w:val="en-CA" w:eastAsia="de-DE"/>
                <w:rPrChange w:id="18957"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27AE3C55" w14:textId="77777777" w:rsidR="00500EE0" w:rsidRPr="006F1EFE" w:rsidRDefault="00500EE0" w:rsidP="00500EE0">
            <w:pPr>
              <w:rPr>
                <w:lang w:val="en-CA" w:eastAsia="de-DE"/>
                <w:rPrChange w:id="18958" w:author="Jens-Rainer Ohm" w:date="2026-07-18T09:33:00Z">
                  <w:rPr>
                    <w:lang w:val="en-CA" w:eastAsia="de-DE"/>
                  </w:rPr>
                </w:rPrChange>
              </w:rPr>
            </w:pPr>
            <w:r w:rsidRPr="006F1EFE">
              <w:rPr>
                <w:lang w:val="en-CA" w:eastAsia="de-DE"/>
                <w:rPrChange w:id="18959"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624D439F" w14:textId="77777777" w:rsidR="00500EE0" w:rsidRPr="006F1EFE" w:rsidRDefault="00500EE0" w:rsidP="00500EE0">
            <w:pPr>
              <w:rPr>
                <w:lang w:val="en-CA" w:eastAsia="de-DE"/>
                <w:rPrChange w:id="18960" w:author="Jens-Rainer Ohm" w:date="2026-07-18T09:33:00Z">
                  <w:rPr>
                    <w:lang w:val="en-CA" w:eastAsia="de-DE"/>
                  </w:rPr>
                </w:rPrChange>
              </w:rPr>
            </w:pPr>
            <w:r w:rsidRPr="006F1EFE">
              <w:rPr>
                <w:lang w:val="en-CA" w:eastAsia="de-DE"/>
                <w:rPrChange w:id="18961"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49281430" w14:textId="77777777" w:rsidR="00500EE0" w:rsidRPr="006F1EFE" w:rsidRDefault="00500EE0" w:rsidP="00500EE0">
            <w:pPr>
              <w:rPr>
                <w:lang w:val="en-CA" w:eastAsia="de-DE"/>
                <w:rPrChange w:id="18962" w:author="Jens-Rainer Ohm" w:date="2026-07-18T09:33:00Z">
                  <w:rPr>
                    <w:lang w:val="en-CA" w:eastAsia="de-DE"/>
                  </w:rPr>
                </w:rPrChange>
              </w:rPr>
            </w:pPr>
            <w:r w:rsidRPr="006F1EFE">
              <w:rPr>
                <w:lang w:val="en-CA" w:eastAsia="de-DE"/>
                <w:rPrChange w:id="18963"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219B3EB8" w14:textId="77777777" w:rsidR="00500EE0" w:rsidRPr="006F1EFE" w:rsidRDefault="00500EE0" w:rsidP="00500EE0">
            <w:pPr>
              <w:rPr>
                <w:lang w:val="en-CA" w:eastAsia="de-DE"/>
                <w:rPrChange w:id="18964" w:author="Jens-Rainer Ohm" w:date="2026-07-18T09:33:00Z">
                  <w:rPr>
                    <w:lang w:val="en-CA" w:eastAsia="de-DE"/>
                  </w:rPr>
                </w:rPrChange>
              </w:rPr>
            </w:pPr>
            <w:proofErr w:type="spellStart"/>
            <w:r w:rsidRPr="006F1EFE">
              <w:rPr>
                <w:lang w:val="en-CA" w:eastAsia="de-DE"/>
                <w:rPrChange w:id="18965"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5BC1E50B" w14:textId="77777777" w:rsidR="00500EE0" w:rsidRPr="006F1EFE" w:rsidRDefault="00500EE0" w:rsidP="00500EE0">
            <w:pPr>
              <w:rPr>
                <w:lang w:val="en-CA" w:eastAsia="de-DE"/>
                <w:rPrChange w:id="18966" w:author="Jens-Rainer Ohm" w:date="2026-07-18T09:33:00Z">
                  <w:rPr>
                    <w:lang w:val="en-CA" w:eastAsia="de-DE"/>
                  </w:rPr>
                </w:rPrChange>
              </w:rPr>
            </w:pPr>
            <w:proofErr w:type="spellStart"/>
            <w:r w:rsidRPr="006F1EFE">
              <w:rPr>
                <w:lang w:val="en-CA" w:eastAsia="de-DE"/>
                <w:rPrChange w:id="18967" w:author="Jens-Rainer Ohm" w:date="2026-07-18T09:33:00Z">
                  <w:rPr>
                    <w:lang w:val="en-CA" w:eastAsia="de-DE"/>
                  </w:rPr>
                </w:rPrChange>
              </w:rPr>
              <w:t>DecT</w:t>
            </w:r>
            <w:proofErr w:type="spellEnd"/>
            <w:r w:rsidRPr="006F1EFE">
              <w:rPr>
                <w:lang w:val="en-CA" w:eastAsia="de-DE"/>
                <w:rPrChange w:id="18968" w:author="Jens-Rainer Ohm" w:date="2026-07-18T09:33:00Z">
                  <w:rPr>
                    <w:lang w:val="en-CA" w:eastAsia="de-DE"/>
                  </w:rPr>
                </w:rPrChange>
              </w:rPr>
              <w:t xml:space="preserve"> CPU</w:t>
            </w:r>
          </w:p>
        </w:tc>
      </w:tr>
      <w:tr w:rsidR="00500EE0" w:rsidRPr="006F1EFE" w14:paraId="7A83A3E6"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C9032D" w14:textId="77777777" w:rsidR="00500EE0" w:rsidRPr="006F1EFE" w:rsidRDefault="00500EE0" w:rsidP="00500EE0">
            <w:pPr>
              <w:rPr>
                <w:lang w:val="en-CA" w:eastAsia="de-DE"/>
                <w:rPrChange w:id="18969" w:author="Jens-Rainer Ohm" w:date="2026-07-18T09:33:00Z">
                  <w:rPr>
                    <w:lang w:val="en-CA" w:eastAsia="de-DE"/>
                  </w:rPr>
                </w:rPrChange>
              </w:rPr>
            </w:pPr>
            <w:r w:rsidRPr="006F1EFE">
              <w:rPr>
                <w:lang w:val="en-CA" w:eastAsia="de-DE"/>
                <w:rPrChange w:id="18970" w:author="Jens-Rainer Ohm" w:date="2026-07-18T09:33:00Z">
                  <w:rPr>
                    <w:lang w:val="en-CA" w:eastAsia="de-DE"/>
                  </w:rPr>
                </w:rPrChange>
              </w:rPr>
              <w:t>Class A1</w:t>
            </w:r>
          </w:p>
        </w:tc>
        <w:tc>
          <w:tcPr>
            <w:tcW w:w="1004" w:type="dxa"/>
            <w:tcBorders>
              <w:top w:val="nil"/>
              <w:left w:val="nil"/>
              <w:bottom w:val="nil"/>
              <w:right w:val="nil"/>
            </w:tcBorders>
            <w:noWrap/>
            <w:vAlign w:val="center"/>
            <w:hideMark/>
          </w:tcPr>
          <w:p w14:paraId="088BAC1E" w14:textId="77777777" w:rsidR="00500EE0" w:rsidRPr="006F1EFE" w:rsidRDefault="00500EE0" w:rsidP="00500EE0">
            <w:pPr>
              <w:rPr>
                <w:lang w:val="en-CA" w:eastAsia="de-DE"/>
                <w:rPrChange w:id="18971" w:author="Jens-Rainer Ohm" w:date="2026-07-18T09:33:00Z">
                  <w:rPr>
                    <w:lang w:val="en-CA" w:eastAsia="de-DE"/>
                  </w:rPr>
                </w:rPrChange>
              </w:rPr>
            </w:pPr>
            <w:r w:rsidRPr="006F1EFE">
              <w:rPr>
                <w:lang w:val="en-CA" w:eastAsia="de-DE"/>
                <w:rPrChange w:id="18972"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7156BB69" w14:textId="77777777" w:rsidR="00500EE0" w:rsidRPr="006F1EFE" w:rsidRDefault="00500EE0" w:rsidP="00500EE0">
            <w:pPr>
              <w:rPr>
                <w:lang w:val="en-CA" w:eastAsia="de-DE"/>
                <w:rPrChange w:id="18973" w:author="Jens-Rainer Ohm" w:date="2026-07-18T09:33:00Z">
                  <w:rPr>
                    <w:lang w:val="en-CA" w:eastAsia="de-DE"/>
                  </w:rPr>
                </w:rPrChange>
              </w:rPr>
            </w:pPr>
            <w:r w:rsidRPr="006F1EFE">
              <w:rPr>
                <w:lang w:val="en-CA" w:eastAsia="de-DE"/>
                <w:rPrChange w:id="18974"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2760940C" w14:textId="77777777" w:rsidR="00500EE0" w:rsidRPr="006F1EFE" w:rsidRDefault="00500EE0" w:rsidP="00500EE0">
            <w:pPr>
              <w:rPr>
                <w:lang w:val="en-CA" w:eastAsia="de-DE"/>
                <w:rPrChange w:id="18975" w:author="Jens-Rainer Ohm" w:date="2026-07-18T09:33:00Z">
                  <w:rPr>
                    <w:lang w:val="en-CA" w:eastAsia="de-DE"/>
                  </w:rPr>
                </w:rPrChange>
              </w:rPr>
            </w:pPr>
            <w:r w:rsidRPr="006F1EFE">
              <w:rPr>
                <w:lang w:val="en-CA" w:eastAsia="de-DE"/>
                <w:rPrChange w:id="18976"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3F1C4F39" w14:textId="77777777" w:rsidR="00500EE0" w:rsidRPr="006F1EFE" w:rsidRDefault="00500EE0" w:rsidP="00500EE0">
            <w:pPr>
              <w:rPr>
                <w:lang w:val="en-CA" w:eastAsia="de-DE"/>
                <w:rPrChange w:id="18977" w:author="Jens-Rainer Ohm" w:date="2026-07-18T09:33:00Z">
                  <w:rPr>
                    <w:lang w:val="en-CA" w:eastAsia="de-DE"/>
                  </w:rPr>
                </w:rPrChange>
              </w:rPr>
            </w:pPr>
            <w:r w:rsidRPr="006F1EFE">
              <w:rPr>
                <w:lang w:val="en-CA" w:eastAsia="de-DE"/>
                <w:rPrChange w:id="18978"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3C1826C2" w14:textId="77777777" w:rsidR="00500EE0" w:rsidRPr="006F1EFE" w:rsidRDefault="00500EE0" w:rsidP="00500EE0">
            <w:pPr>
              <w:rPr>
                <w:lang w:val="en-CA" w:eastAsia="de-DE"/>
                <w:rPrChange w:id="18979" w:author="Jens-Rainer Ohm" w:date="2026-07-18T09:33:00Z">
                  <w:rPr>
                    <w:lang w:val="en-CA" w:eastAsia="de-DE"/>
                  </w:rPr>
                </w:rPrChange>
              </w:rPr>
            </w:pPr>
            <w:r w:rsidRPr="006F1EFE">
              <w:rPr>
                <w:lang w:val="en-CA" w:eastAsia="de-DE"/>
                <w:rPrChange w:id="18980"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0593AD48" w14:textId="77777777" w:rsidR="00500EE0" w:rsidRPr="006F1EFE" w:rsidRDefault="00500EE0" w:rsidP="00500EE0">
            <w:pPr>
              <w:rPr>
                <w:lang w:val="en-CA" w:eastAsia="de-DE"/>
                <w:rPrChange w:id="18981" w:author="Jens-Rainer Ohm" w:date="2026-07-18T09:33:00Z">
                  <w:rPr>
                    <w:lang w:val="en-CA" w:eastAsia="de-DE"/>
                  </w:rPr>
                </w:rPrChange>
              </w:rPr>
            </w:pPr>
            <w:r w:rsidRPr="006F1EFE">
              <w:rPr>
                <w:lang w:val="en-CA" w:eastAsia="de-DE"/>
                <w:rPrChange w:id="18982"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0D6B5D9B" w14:textId="77777777" w:rsidR="00500EE0" w:rsidRPr="006F1EFE" w:rsidRDefault="00500EE0" w:rsidP="00500EE0">
            <w:pPr>
              <w:rPr>
                <w:lang w:val="en-CA" w:eastAsia="de-DE"/>
                <w:rPrChange w:id="18983" w:author="Jens-Rainer Ohm" w:date="2026-07-18T09:33:00Z">
                  <w:rPr>
                    <w:lang w:val="en-CA" w:eastAsia="de-DE"/>
                  </w:rPr>
                </w:rPrChange>
              </w:rPr>
            </w:pPr>
            <w:r w:rsidRPr="006F1EFE">
              <w:rPr>
                <w:lang w:val="en-CA" w:eastAsia="de-DE"/>
                <w:rPrChange w:id="18984"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6AF2AA7E" w14:textId="77777777" w:rsidR="00500EE0" w:rsidRPr="006F1EFE" w:rsidRDefault="00500EE0" w:rsidP="00500EE0">
            <w:pPr>
              <w:rPr>
                <w:lang w:val="en-CA" w:eastAsia="de-DE"/>
                <w:rPrChange w:id="18985" w:author="Jens-Rainer Ohm" w:date="2026-07-18T09:33:00Z">
                  <w:rPr>
                    <w:lang w:val="en-CA" w:eastAsia="de-DE"/>
                  </w:rPr>
                </w:rPrChange>
              </w:rPr>
            </w:pPr>
            <w:r w:rsidRPr="006F1EFE">
              <w:rPr>
                <w:lang w:val="en-CA" w:eastAsia="de-DE"/>
                <w:rPrChange w:id="18986" w:author="Jens-Rainer Ohm" w:date="2026-07-18T09:33:00Z">
                  <w:rPr>
                    <w:lang w:val="en-CA" w:eastAsia="de-DE"/>
                  </w:rPr>
                </w:rPrChange>
              </w:rPr>
              <w:t>#DIV/0!</w:t>
            </w:r>
          </w:p>
        </w:tc>
      </w:tr>
      <w:tr w:rsidR="00500EE0" w:rsidRPr="006F1EFE" w14:paraId="35DC13C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7339FC6" w14:textId="77777777" w:rsidR="00500EE0" w:rsidRPr="006F1EFE" w:rsidRDefault="00500EE0" w:rsidP="00500EE0">
            <w:pPr>
              <w:rPr>
                <w:lang w:val="en-CA" w:eastAsia="de-DE"/>
                <w:rPrChange w:id="18987" w:author="Jens-Rainer Ohm" w:date="2026-07-18T09:33:00Z">
                  <w:rPr>
                    <w:lang w:val="en-CA" w:eastAsia="de-DE"/>
                  </w:rPr>
                </w:rPrChange>
              </w:rPr>
            </w:pPr>
            <w:r w:rsidRPr="006F1EFE">
              <w:rPr>
                <w:lang w:val="en-CA" w:eastAsia="de-DE"/>
                <w:rPrChange w:id="18988" w:author="Jens-Rainer Ohm" w:date="2026-07-18T09:33:00Z">
                  <w:rPr>
                    <w:lang w:val="en-CA" w:eastAsia="de-DE"/>
                  </w:rPr>
                </w:rPrChange>
              </w:rPr>
              <w:t>Class A2</w:t>
            </w:r>
          </w:p>
        </w:tc>
        <w:tc>
          <w:tcPr>
            <w:tcW w:w="1004" w:type="dxa"/>
            <w:tcBorders>
              <w:top w:val="nil"/>
              <w:left w:val="nil"/>
              <w:bottom w:val="nil"/>
              <w:right w:val="nil"/>
            </w:tcBorders>
            <w:noWrap/>
            <w:vAlign w:val="center"/>
            <w:hideMark/>
          </w:tcPr>
          <w:p w14:paraId="02853418" w14:textId="77777777" w:rsidR="00500EE0" w:rsidRPr="006F1EFE" w:rsidRDefault="00500EE0" w:rsidP="00500EE0">
            <w:pPr>
              <w:rPr>
                <w:lang w:val="en-CA" w:eastAsia="de-DE"/>
                <w:rPrChange w:id="18989" w:author="Jens-Rainer Ohm" w:date="2026-07-18T09:33:00Z">
                  <w:rPr>
                    <w:lang w:val="en-CA" w:eastAsia="de-DE"/>
                  </w:rPr>
                </w:rPrChange>
              </w:rPr>
            </w:pPr>
            <w:r w:rsidRPr="006F1EFE">
              <w:rPr>
                <w:lang w:val="en-CA" w:eastAsia="de-DE"/>
                <w:rPrChange w:id="18990" w:author="Jens-Rainer Ohm" w:date="2026-07-18T09:33:00Z">
                  <w:rPr>
                    <w:lang w:val="en-CA" w:eastAsia="de-DE"/>
                  </w:rPr>
                </w:rPrChange>
              </w:rPr>
              <w:t>#VALUE!</w:t>
            </w:r>
          </w:p>
        </w:tc>
        <w:tc>
          <w:tcPr>
            <w:tcW w:w="1004" w:type="dxa"/>
            <w:tcBorders>
              <w:top w:val="nil"/>
              <w:left w:val="nil"/>
              <w:bottom w:val="nil"/>
              <w:right w:val="nil"/>
            </w:tcBorders>
            <w:noWrap/>
            <w:vAlign w:val="center"/>
            <w:hideMark/>
          </w:tcPr>
          <w:p w14:paraId="4B2C22EF" w14:textId="77777777" w:rsidR="00500EE0" w:rsidRPr="006F1EFE" w:rsidRDefault="00500EE0" w:rsidP="00500EE0">
            <w:pPr>
              <w:rPr>
                <w:lang w:val="en-CA" w:eastAsia="de-DE"/>
                <w:rPrChange w:id="18991" w:author="Jens-Rainer Ohm" w:date="2026-07-18T09:33:00Z">
                  <w:rPr>
                    <w:lang w:val="en-CA" w:eastAsia="de-DE"/>
                  </w:rPr>
                </w:rPrChange>
              </w:rPr>
            </w:pPr>
            <w:r w:rsidRPr="006F1EFE">
              <w:rPr>
                <w:lang w:val="en-CA" w:eastAsia="de-DE"/>
                <w:rPrChange w:id="18992"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7744F6BA" w14:textId="77777777" w:rsidR="00500EE0" w:rsidRPr="006F1EFE" w:rsidRDefault="00500EE0" w:rsidP="00500EE0">
            <w:pPr>
              <w:rPr>
                <w:lang w:val="en-CA" w:eastAsia="de-DE"/>
                <w:rPrChange w:id="18993" w:author="Jens-Rainer Ohm" w:date="2026-07-18T09:33:00Z">
                  <w:rPr>
                    <w:lang w:val="en-CA" w:eastAsia="de-DE"/>
                  </w:rPr>
                </w:rPrChange>
              </w:rPr>
            </w:pPr>
            <w:r w:rsidRPr="006F1EFE">
              <w:rPr>
                <w:lang w:val="en-CA" w:eastAsia="de-DE"/>
                <w:rPrChange w:id="18994" w:author="Jens-Rainer Ohm" w:date="2026-07-18T09:33:00Z">
                  <w:rPr>
                    <w:lang w:val="en-CA" w:eastAsia="de-DE"/>
                  </w:rPr>
                </w:rPrChange>
              </w:rPr>
              <w:t>#VALUE!</w:t>
            </w:r>
          </w:p>
        </w:tc>
        <w:tc>
          <w:tcPr>
            <w:tcW w:w="1003" w:type="dxa"/>
            <w:tcBorders>
              <w:top w:val="nil"/>
              <w:left w:val="single" w:sz="8" w:space="0" w:color="auto"/>
              <w:bottom w:val="nil"/>
              <w:right w:val="nil"/>
            </w:tcBorders>
            <w:noWrap/>
            <w:vAlign w:val="center"/>
            <w:hideMark/>
          </w:tcPr>
          <w:p w14:paraId="2BBA2E7D" w14:textId="77777777" w:rsidR="00500EE0" w:rsidRPr="006F1EFE" w:rsidRDefault="00500EE0" w:rsidP="00500EE0">
            <w:pPr>
              <w:rPr>
                <w:lang w:val="en-CA" w:eastAsia="de-DE"/>
                <w:rPrChange w:id="18995" w:author="Jens-Rainer Ohm" w:date="2026-07-18T09:33:00Z">
                  <w:rPr>
                    <w:lang w:val="en-CA" w:eastAsia="de-DE"/>
                  </w:rPr>
                </w:rPrChange>
              </w:rPr>
            </w:pPr>
            <w:r w:rsidRPr="006F1EFE">
              <w:rPr>
                <w:lang w:val="en-CA" w:eastAsia="de-DE"/>
                <w:rPrChange w:id="18996" w:author="Jens-Rainer Ohm" w:date="2026-07-18T09:33:00Z">
                  <w:rPr>
                    <w:lang w:val="en-CA" w:eastAsia="de-DE"/>
                  </w:rPr>
                </w:rPrChange>
              </w:rPr>
              <w:t>#VALUE!</w:t>
            </w:r>
          </w:p>
        </w:tc>
        <w:tc>
          <w:tcPr>
            <w:tcW w:w="1003" w:type="dxa"/>
            <w:tcBorders>
              <w:top w:val="nil"/>
              <w:left w:val="nil"/>
              <w:bottom w:val="nil"/>
              <w:right w:val="nil"/>
            </w:tcBorders>
            <w:noWrap/>
            <w:vAlign w:val="center"/>
            <w:hideMark/>
          </w:tcPr>
          <w:p w14:paraId="20964110" w14:textId="77777777" w:rsidR="00500EE0" w:rsidRPr="006F1EFE" w:rsidRDefault="00500EE0" w:rsidP="00500EE0">
            <w:pPr>
              <w:rPr>
                <w:lang w:val="en-CA" w:eastAsia="de-DE"/>
                <w:rPrChange w:id="18997" w:author="Jens-Rainer Ohm" w:date="2026-07-18T09:33:00Z">
                  <w:rPr>
                    <w:lang w:val="en-CA" w:eastAsia="de-DE"/>
                  </w:rPr>
                </w:rPrChange>
              </w:rPr>
            </w:pPr>
            <w:r w:rsidRPr="006F1EFE">
              <w:rPr>
                <w:lang w:val="en-CA" w:eastAsia="de-DE"/>
                <w:rPrChange w:id="18998" w:author="Jens-Rainer Ohm" w:date="2026-07-18T09:33:00Z">
                  <w:rPr>
                    <w:lang w:val="en-CA" w:eastAsia="de-DE"/>
                  </w:rPr>
                </w:rPrChange>
              </w:rPr>
              <w:t>#VALUE!</w:t>
            </w:r>
          </w:p>
        </w:tc>
        <w:tc>
          <w:tcPr>
            <w:tcW w:w="1003" w:type="dxa"/>
            <w:tcBorders>
              <w:top w:val="nil"/>
              <w:left w:val="nil"/>
              <w:bottom w:val="nil"/>
              <w:right w:val="single" w:sz="4" w:space="0" w:color="auto"/>
            </w:tcBorders>
            <w:noWrap/>
            <w:vAlign w:val="center"/>
            <w:hideMark/>
          </w:tcPr>
          <w:p w14:paraId="3F4AB983" w14:textId="77777777" w:rsidR="00500EE0" w:rsidRPr="006F1EFE" w:rsidRDefault="00500EE0" w:rsidP="00500EE0">
            <w:pPr>
              <w:rPr>
                <w:lang w:val="en-CA" w:eastAsia="de-DE"/>
                <w:rPrChange w:id="18999" w:author="Jens-Rainer Ohm" w:date="2026-07-18T09:33:00Z">
                  <w:rPr>
                    <w:lang w:val="en-CA" w:eastAsia="de-DE"/>
                  </w:rPr>
                </w:rPrChange>
              </w:rPr>
            </w:pPr>
            <w:r w:rsidRPr="006F1EFE">
              <w:rPr>
                <w:lang w:val="en-CA" w:eastAsia="de-DE"/>
                <w:rPrChange w:id="19000" w:author="Jens-Rainer Ohm" w:date="2026-07-18T09:33:00Z">
                  <w:rPr>
                    <w:lang w:val="en-CA" w:eastAsia="de-DE"/>
                  </w:rPr>
                </w:rPrChange>
              </w:rPr>
              <w:t>#VALUE!</w:t>
            </w:r>
          </w:p>
        </w:tc>
        <w:tc>
          <w:tcPr>
            <w:tcW w:w="821" w:type="dxa"/>
            <w:tcBorders>
              <w:top w:val="nil"/>
              <w:left w:val="nil"/>
              <w:bottom w:val="nil"/>
              <w:right w:val="nil"/>
            </w:tcBorders>
            <w:noWrap/>
            <w:vAlign w:val="center"/>
            <w:hideMark/>
          </w:tcPr>
          <w:p w14:paraId="30BBA0FF" w14:textId="77777777" w:rsidR="00500EE0" w:rsidRPr="006F1EFE" w:rsidRDefault="00500EE0" w:rsidP="00500EE0">
            <w:pPr>
              <w:rPr>
                <w:lang w:val="en-CA" w:eastAsia="de-DE"/>
                <w:rPrChange w:id="19001" w:author="Jens-Rainer Ohm" w:date="2026-07-18T09:33:00Z">
                  <w:rPr>
                    <w:lang w:val="en-CA" w:eastAsia="de-DE"/>
                  </w:rPr>
                </w:rPrChange>
              </w:rPr>
            </w:pPr>
            <w:r w:rsidRPr="006F1EFE">
              <w:rPr>
                <w:lang w:val="en-CA" w:eastAsia="de-DE"/>
                <w:rPrChange w:id="19002" w:author="Jens-Rainer Ohm" w:date="2026-07-18T09:33:00Z">
                  <w:rPr>
                    <w:lang w:val="en-CA" w:eastAsia="de-DE"/>
                  </w:rPr>
                </w:rPrChange>
              </w:rPr>
              <w:t>#DIV/0!</w:t>
            </w:r>
          </w:p>
        </w:tc>
        <w:tc>
          <w:tcPr>
            <w:tcW w:w="1159" w:type="dxa"/>
            <w:tcBorders>
              <w:top w:val="nil"/>
              <w:left w:val="nil"/>
              <w:bottom w:val="nil"/>
              <w:right w:val="nil"/>
            </w:tcBorders>
            <w:noWrap/>
            <w:vAlign w:val="center"/>
            <w:hideMark/>
          </w:tcPr>
          <w:p w14:paraId="291C1847" w14:textId="77777777" w:rsidR="00500EE0" w:rsidRPr="006F1EFE" w:rsidRDefault="00500EE0" w:rsidP="00500EE0">
            <w:pPr>
              <w:rPr>
                <w:lang w:val="en-CA" w:eastAsia="de-DE"/>
                <w:rPrChange w:id="19003" w:author="Jens-Rainer Ohm" w:date="2026-07-18T09:33:00Z">
                  <w:rPr>
                    <w:lang w:val="en-CA" w:eastAsia="de-DE"/>
                  </w:rPr>
                </w:rPrChange>
              </w:rPr>
            </w:pPr>
            <w:r w:rsidRPr="006F1EFE">
              <w:rPr>
                <w:lang w:val="en-CA" w:eastAsia="de-DE"/>
                <w:rPrChange w:id="19004" w:author="Jens-Rainer Ohm" w:date="2026-07-18T09:33:00Z">
                  <w:rPr>
                    <w:lang w:val="en-CA" w:eastAsia="de-DE"/>
                  </w:rPr>
                </w:rPrChange>
              </w:rPr>
              <w:t>#DIV/0!</w:t>
            </w:r>
          </w:p>
        </w:tc>
      </w:tr>
      <w:tr w:rsidR="00500EE0" w:rsidRPr="006F1EFE" w14:paraId="6A67C96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6EF13FA" w14:textId="77777777" w:rsidR="00500EE0" w:rsidRPr="006F1EFE" w:rsidRDefault="00500EE0" w:rsidP="00500EE0">
            <w:pPr>
              <w:rPr>
                <w:lang w:val="en-CA" w:eastAsia="de-DE"/>
                <w:rPrChange w:id="19005" w:author="Jens-Rainer Ohm" w:date="2026-07-18T09:33:00Z">
                  <w:rPr>
                    <w:lang w:val="en-CA" w:eastAsia="de-DE"/>
                  </w:rPr>
                </w:rPrChange>
              </w:rPr>
            </w:pPr>
            <w:r w:rsidRPr="006F1EFE">
              <w:rPr>
                <w:lang w:val="en-CA" w:eastAsia="de-DE"/>
                <w:rPrChange w:id="19006" w:author="Jens-Rainer Ohm" w:date="2026-07-18T09:33:00Z">
                  <w:rPr>
                    <w:lang w:val="en-CA" w:eastAsia="de-DE"/>
                  </w:rPr>
                </w:rPrChange>
              </w:rPr>
              <w:t>Class B</w:t>
            </w:r>
          </w:p>
        </w:tc>
        <w:tc>
          <w:tcPr>
            <w:tcW w:w="1004" w:type="dxa"/>
            <w:tcBorders>
              <w:top w:val="nil"/>
              <w:left w:val="nil"/>
              <w:bottom w:val="nil"/>
              <w:right w:val="nil"/>
            </w:tcBorders>
            <w:noWrap/>
            <w:vAlign w:val="center"/>
            <w:hideMark/>
          </w:tcPr>
          <w:p w14:paraId="2CDE4C7E" w14:textId="77777777" w:rsidR="00500EE0" w:rsidRPr="006F1EFE" w:rsidRDefault="00500EE0" w:rsidP="00500EE0">
            <w:pPr>
              <w:rPr>
                <w:lang w:val="en-CA" w:eastAsia="de-DE"/>
                <w:rPrChange w:id="19007" w:author="Jens-Rainer Ohm" w:date="2026-07-18T09:33:00Z">
                  <w:rPr>
                    <w:lang w:val="en-CA" w:eastAsia="de-DE"/>
                  </w:rPr>
                </w:rPrChange>
              </w:rPr>
            </w:pPr>
            <w:r w:rsidRPr="006F1EFE">
              <w:rPr>
                <w:lang w:val="en-CA" w:eastAsia="de-DE"/>
                <w:rPrChange w:id="19008"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67293C1D" w14:textId="77777777" w:rsidR="00500EE0" w:rsidRPr="006F1EFE" w:rsidRDefault="00500EE0" w:rsidP="00500EE0">
            <w:pPr>
              <w:rPr>
                <w:lang w:val="en-CA" w:eastAsia="de-DE"/>
                <w:rPrChange w:id="19009" w:author="Jens-Rainer Ohm" w:date="2026-07-18T09:33:00Z">
                  <w:rPr>
                    <w:lang w:val="en-CA" w:eastAsia="de-DE"/>
                  </w:rPr>
                </w:rPrChange>
              </w:rPr>
            </w:pPr>
            <w:r w:rsidRPr="006F1EFE">
              <w:rPr>
                <w:lang w:val="en-CA" w:eastAsia="de-DE"/>
                <w:rPrChange w:id="19010"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33F4032C" w14:textId="77777777" w:rsidR="00500EE0" w:rsidRPr="006F1EFE" w:rsidRDefault="00500EE0" w:rsidP="00500EE0">
            <w:pPr>
              <w:rPr>
                <w:lang w:val="en-CA" w:eastAsia="de-DE"/>
                <w:rPrChange w:id="19011" w:author="Jens-Rainer Ohm" w:date="2026-07-18T09:33:00Z">
                  <w:rPr>
                    <w:lang w:val="en-CA" w:eastAsia="de-DE"/>
                  </w:rPr>
                </w:rPrChange>
              </w:rPr>
            </w:pPr>
            <w:r w:rsidRPr="006F1EFE">
              <w:rPr>
                <w:lang w:val="en-CA" w:eastAsia="de-DE"/>
                <w:rPrChange w:id="19012"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332A7245" w14:textId="77777777" w:rsidR="00500EE0" w:rsidRPr="006F1EFE" w:rsidRDefault="00500EE0" w:rsidP="00500EE0">
            <w:pPr>
              <w:rPr>
                <w:lang w:val="en-CA" w:eastAsia="de-DE"/>
                <w:rPrChange w:id="19013" w:author="Jens-Rainer Ohm" w:date="2026-07-18T09:33:00Z">
                  <w:rPr>
                    <w:lang w:val="en-CA" w:eastAsia="de-DE"/>
                  </w:rPr>
                </w:rPrChange>
              </w:rPr>
            </w:pPr>
            <w:r w:rsidRPr="006F1EFE">
              <w:rPr>
                <w:lang w:val="en-CA" w:eastAsia="de-DE"/>
                <w:rPrChange w:id="19014"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7E6E9F3F" w14:textId="77777777" w:rsidR="00500EE0" w:rsidRPr="006F1EFE" w:rsidRDefault="00500EE0" w:rsidP="00500EE0">
            <w:pPr>
              <w:rPr>
                <w:lang w:val="en-CA" w:eastAsia="de-DE"/>
                <w:rPrChange w:id="19015" w:author="Jens-Rainer Ohm" w:date="2026-07-18T09:33:00Z">
                  <w:rPr>
                    <w:lang w:val="en-CA" w:eastAsia="de-DE"/>
                  </w:rPr>
                </w:rPrChange>
              </w:rPr>
            </w:pPr>
            <w:r w:rsidRPr="006F1EFE">
              <w:rPr>
                <w:lang w:val="en-CA" w:eastAsia="de-DE"/>
                <w:rPrChange w:id="19016"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74E04073" w14:textId="77777777" w:rsidR="00500EE0" w:rsidRPr="006F1EFE" w:rsidRDefault="00500EE0" w:rsidP="00500EE0">
            <w:pPr>
              <w:rPr>
                <w:lang w:val="en-CA" w:eastAsia="de-DE"/>
                <w:rPrChange w:id="19017" w:author="Jens-Rainer Ohm" w:date="2026-07-18T09:33:00Z">
                  <w:rPr>
                    <w:lang w:val="en-CA" w:eastAsia="de-DE"/>
                  </w:rPr>
                </w:rPrChange>
              </w:rPr>
            </w:pPr>
            <w:r w:rsidRPr="006F1EFE">
              <w:rPr>
                <w:lang w:val="en-CA" w:eastAsia="de-DE"/>
                <w:rPrChange w:id="19018"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5A1572B0" w14:textId="77777777" w:rsidR="00500EE0" w:rsidRPr="006F1EFE" w:rsidRDefault="00500EE0" w:rsidP="00500EE0">
            <w:pPr>
              <w:rPr>
                <w:lang w:val="en-CA" w:eastAsia="de-DE"/>
                <w:rPrChange w:id="19019" w:author="Jens-Rainer Ohm" w:date="2026-07-18T09:33:00Z">
                  <w:rPr>
                    <w:lang w:val="en-CA" w:eastAsia="de-DE"/>
                  </w:rPr>
                </w:rPrChange>
              </w:rPr>
            </w:pPr>
            <w:r w:rsidRPr="006F1EFE">
              <w:rPr>
                <w:lang w:val="en-CA" w:eastAsia="de-DE"/>
                <w:rPrChange w:id="19020"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03DDADF9" w14:textId="77777777" w:rsidR="00500EE0" w:rsidRPr="006F1EFE" w:rsidRDefault="00500EE0" w:rsidP="00500EE0">
            <w:pPr>
              <w:rPr>
                <w:lang w:val="en-CA" w:eastAsia="de-DE"/>
                <w:rPrChange w:id="19021" w:author="Jens-Rainer Ohm" w:date="2026-07-18T09:33:00Z">
                  <w:rPr>
                    <w:lang w:val="en-CA" w:eastAsia="de-DE"/>
                  </w:rPr>
                </w:rPrChange>
              </w:rPr>
            </w:pPr>
            <w:r w:rsidRPr="006F1EFE">
              <w:rPr>
                <w:lang w:val="en-CA" w:eastAsia="de-DE"/>
                <w:rPrChange w:id="19022" w:author="Jens-Rainer Ohm" w:date="2026-07-18T09:33:00Z">
                  <w:rPr>
                    <w:lang w:val="en-CA" w:eastAsia="de-DE"/>
                  </w:rPr>
                </w:rPrChange>
              </w:rPr>
              <w:t>87%</w:t>
            </w:r>
          </w:p>
        </w:tc>
      </w:tr>
      <w:tr w:rsidR="00500EE0" w:rsidRPr="006F1EFE" w14:paraId="384E8D26"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AA55040" w14:textId="77777777" w:rsidR="00500EE0" w:rsidRPr="006F1EFE" w:rsidRDefault="00500EE0" w:rsidP="00500EE0">
            <w:pPr>
              <w:rPr>
                <w:lang w:val="en-CA" w:eastAsia="de-DE"/>
                <w:rPrChange w:id="19023" w:author="Jens-Rainer Ohm" w:date="2026-07-18T09:33:00Z">
                  <w:rPr>
                    <w:lang w:val="en-CA" w:eastAsia="de-DE"/>
                  </w:rPr>
                </w:rPrChange>
              </w:rPr>
            </w:pPr>
            <w:r w:rsidRPr="006F1EFE">
              <w:rPr>
                <w:lang w:val="en-CA" w:eastAsia="de-DE"/>
                <w:rPrChange w:id="19024" w:author="Jens-Rainer Ohm" w:date="2026-07-18T09:33:00Z">
                  <w:rPr>
                    <w:lang w:val="en-CA" w:eastAsia="de-DE"/>
                  </w:rPr>
                </w:rPrChange>
              </w:rPr>
              <w:t>Class C</w:t>
            </w:r>
          </w:p>
        </w:tc>
        <w:tc>
          <w:tcPr>
            <w:tcW w:w="1004" w:type="dxa"/>
            <w:tcBorders>
              <w:top w:val="nil"/>
              <w:left w:val="nil"/>
              <w:bottom w:val="nil"/>
              <w:right w:val="nil"/>
            </w:tcBorders>
            <w:noWrap/>
            <w:vAlign w:val="center"/>
            <w:hideMark/>
          </w:tcPr>
          <w:p w14:paraId="23048211" w14:textId="77777777" w:rsidR="00500EE0" w:rsidRPr="006F1EFE" w:rsidRDefault="00500EE0" w:rsidP="00500EE0">
            <w:pPr>
              <w:rPr>
                <w:lang w:val="en-CA" w:eastAsia="de-DE"/>
                <w:rPrChange w:id="19025" w:author="Jens-Rainer Ohm" w:date="2026-07-18T09:33:00Z">
                  <w:rPr>
                    <w:lang w:val="en-CA" w:eastAsia="de-DE"/>
                  </w:rPr>
                </w:rPrChange>
              </w:rPr>
            </w:pPr>
            <w:r w:rsidRPr="006F1EFE">
              <w:rPr>
                <w:lang w:val="en-CA" w:eastAsia="de-DE"/>
                <w:rPrChange w:id="19026"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7EFE7F58" w14:textId="77777777" w:rsidR="00500EE0" w:rsidRPr="006F1EFE" w:rsidRDefault="00500EE0" w:rsidP="00500EE0">
            <w:pPr>
              <w:rPr>
                <w:lang w:val="en-CA" w:eastAsia="de-DE"/>
                <w:rPrChange w:id="19027" w:author="Jens-Rainer Ohm" w:date="2026-07-18T09:33:00Z">
                  <w:rPr>
                    <w:lang w:val="en-CA" w:eastAsia="de-DE"/>
                  </w:rPr>
                </w:rPrChange>
              </w:rPr>
            </w:pPr>
            <w:r w:rsidRPr="006F1EFE">
              <w:rPr>
                <w:lang w:val="en-CA" w:eastAsia="de-DE"/>
                <w:rPrChange w:id="19028"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04684384" w14:textId="77777777" w:rsidR="00500EE0" w:rsidRPr="006F1EFE" w:rsidRDefault="00500EE0" w:rsidP="00500EE0">
            <w:pPr>
              <w:rPr>
                <w:lang w:val="en-CA" w:eastAsia="de-DE"/>
                <w:rPrChange w:id="19029" w:author="Jens-Rainer Ohm" w:date="2026-07-18T09:33:00Z">
                  <w:rPr>
                    <w:lang w:val="en-CA" w:eastAsia="de-DE"/>
                  </w:rPr>
                </w:rPrChange>
              </w:rPr>
            </w:pPr>
            <w:r w:rsidRPr="006F1EFE">
              <w:rPr>
                <w:lang w:val="en-CA" w:eastAsia="de-DE"/>
                <w:rPrChange w:id="19030"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2EF2CBD6" w14:textId="77777777" w:rsidR="00500EE0" w:rsidRPr="006F1EFE" w:rsidRDefault="00500EE0" w:rsidP="00500EE0">
            <w:pPr>
              <w:rPr>
                <w:lang w:val="en-CA" w:eastAsia="de-DE"/>
                <w:rPrChange w:id="19031" w:author="Jens-Rainer Ohm" w:date="2026-07-18T09:33:00Z">
                  <w:rPr>
                    <w:lang w:val="en-CA" w:eastAsia="de-DE"/>
                  </w:rPr>
                </w:rPrChange>
              </w:rPr>
            </w:pPr>
            <w:r w:rsidRPr="006F1EFE">
              <w:rPr>
                <w:lang w:val="en-CA" w:eastAsia="de-DE"/>
                <w:rPrChange w:id="19032"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3382A304" w14:textId="77777777" w:rsidR="00500EE0" w:rsidRPr="006F1EFE" w:rsidRDefault="00500EE0" w:rsidP="00500EE0">
            <w:pPr>
              <w:rPr>
                <w:lang w:val="en-CA" w:eastAsia="de-DE"/>
                <w:rPrChange w:id="19033" w:author="Jens-Rainer Ohm" w:date="2026-07-18T09:33:00Z">
                  <w:rPr>
                    <w:lang w:val="en-CA" w:eastAsia="de-DE"/>
                  </w:rPr>
                </w:rPrChange>
              </w:rPr>
            </w:pPr>
            <w:r w:rsidRPr="006F1EFE">
              <w:rPr>
                <w:lang w:val="en-CA" w:eastAsia="de-DE"/>
                <w:rPrChange w:id="19034"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35B494DD" w14:textId="77777777" w:rsidR="00500EE0" w:rsidRPr="006F1EFE" w:rsidRDefault="00500EE0" w:rsidP="00500EE0">
            <w:pPr>
              <w:rPr>
                <w:lang w:val="en-CA" w:eastAsia="de-DE"/>
                <w:rPrChange w:id="19035" w:author="Jens-Rainer Ohm" w:date="2026-07-18T09:33:00Z">
                  <w:rPr>
                    <w:lang w:val="en-CA" w:eastAsia="de-DE"/>
                  </w:rPr>
                </w:rPrChange>
              </w:rPr>
            </w:pPr>
            <w:r w:rsidRPr="006F1EFE">
              <w:rPr>
                <w:lang w:val="en-CA" w:eastAsia="de-DE"/>
                <w:rPrChange w:id="19036"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6BBFB5E7" w14:textId="77777777" w:rsidR="00500EE0" w:rsidRPr="006F1EFE" w:rsidRDefault="00500EE0" w:rsidP="00500EE0">
            <w:pPr>
              <w:rPr>
                <w:lang w:val="en-CA" w:eastAsia="de-DE"/>
                <w:rPrChange w:id="19037" w:author="Jens-Rainer Ohm" w:date="2026-07-18T09:33:00Z">
                  <w:rPr>
                    <w:lang w:val="en-CA" w:eastAsia="de-DE"/>
                  </w:rPr>
                </w:rPrChange>
              </w:rPr>
            </w:pPr>
            <w:r w:rsidRPr="006F1EFE">
              <w:rPr>
                <w:lang w:val="en-CA" w:eastAsia="de-DE"/>
                <w:rPrChange w:id="19038"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34B25408" w14:textId="77777777" w:rsidR="00500EE0" w:rsidRPr="006F1EFE" w:rsidRDefault="00500EE0" w:rsidP="00500EE0">
            <w:pPr>
              <w:rPr>
                <w:lang w:val="en-CA" w:eastAsia="de-DE"/>
                <w:rPrChange w:id="19039" w:author="Jens-Rainer Ohm" w:date="2026-07-18T09:33:00Z">
                  <w:rPr>
                    <w:lang w:val="en-CA" w:eastAsia="de-DE"/>
                  </w:rPr>
                </w:rPrChange>
              </w:rPr>
            </w:pPr>
            <w:r w:rsidRPr="006F1EFE">
              <w:rPr>
                <w:lang w:val="en-CA" w:eastAsia="de-DE"/>
                <w:rPrChange w:id="19040" w:author="Jens-Rainer Ohm" w:date="2026-07-18T09:33:00Z">
                  <w:rPr>
                    <w:lang w:val="en-CA" w:eastAsia="de-DE"/>
                  </w:rPr>
                </w:rPrChange>
              </w:rPr>
              <w:t>86%</w:t>
            </w:r>
          </w:p>
        </w:tc>
      </w:tr>
      <w:tr w:rsidR="00500EE0" w:rsidRPr="006F1EFE" w14:paraId="7808293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3889C744" w14:textId="77777777" w:rsidR="00500EE0" w:rsidRPr="006F1EFE" w:rsidRDefault="00500EE0" w:rsidP="00500EE0">
            <w:pPr>
              <w:rPr>
                <w:lang w:val="en-CA" w:eastAsia="de-DE"/>
                <w:rPrChange w:id="19041" w:author="Jens-Rainer Ohm" w:date="2026-07-18T09:33:00Z">
                  <w:rPr>
                    <w:lang w:val="en-CA" w:eastAsia="de-DE"/>
                  </w:rPr>
                </w:rPrChange>
              </w:rPr>
            </w:pPr>
            <w:r w:rsidRPr="006F1EFE">
              <w:rPr>
                <w:lang w:val="en-CA" w:eastAsia="de-DE"/>
                <w:rPrChange w:id="19042" w:author="Jens-Rainer Ohm" w:date="2026-07-18T09:33:00Z">
                  <w:rPr>
                    <w:lang w:val="en-CA" w:eastAsia="de-DE"/>
                  </w:rPr>
                </w:rPrChange>
              </w:rPr>
              <w:t>Class E</w:t>
            </w:r>
          </w:p>
        </w:tc>
        <w:tc>
          <w:tcPr>
            <w:tcW w:w="1004" w:type="dxa"/>
            <w:tcBorders>
              <w:top w:val="nil"/>
              <w:left w:val="nil"/>
              <w:bottom w:val="nil"/>
              <w:right w:val="nil"/>
            </w:tcBorders>
            <w:noWrap/>
            <w:vAlign w:val="center"/>
            <w:hideMark/>
          </w:tcPr>
          <w:p w14:paraId="18AE5B17" w14:textId="77777777" w:rsidR="00500EE0" w:rsidRPr="006F1EFE" w:rsidRDefault="00500EE0" w:rsidP="00500EE0">
            <w:pPr>
              <w:rPr>
                <w:lang w:val="en-CA" w:eastAsia="de-DE"/>
                <w:rPrChange w:id="19043" w:author="Jens-Rainer Ohm" w:date="2026-07-18T09:33:00Z">
                  <w:rPr>
                    <w:lang w:val="en-CA" w:eastAsia="de-DE"/>
                  </w:rPr>
                </w:rPrChange>
              </w:rPr>
            </w:pPr>
            <w:r w:rsidRPr="006F1EFE">
              <w:rPr>
                <w:lang w:val="en-CA" w:eastAsia="de-DE"/>
                <w:rPrChange w:id="19044"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73E93D98" w14:textId="77777777" w:rsidR="00500EE0" w:rsidRPr="006F1EFE" w:rsidRDefault="00500EE0" w:rsidP="00500EE0">
            <w:pPr>
              <w:rPr>
                <w:lang w:val="en-CA" w:eastAsia="de-DE"/>
                <w:rPrChange w:id="19045" w:author="Jens-Rainer Ohm" w:date="2026-07-18T09:33:00Z">
                  <w:rPr>
                    <w:lang w:val="en-CA" w:eastAsia="de-DE"/>
                  </w:rPr>
                </w:rPrChange>
              </w:rPr>
            </w:pPr>
            <w:r w:rsidRPr="006F1EFE">
              <w:rPr>
                <w:lang w:val="en-CA" w:eastAsia="de-DE"/>
                <w:rPrChange w:id="19046"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55ECF1EB" w14:textId="77777777" w:rsidR="00500EE0" w:rsidRPr="006F1EFE" w:rsidRDefault="00500EE0" w:rsidP="00500EE0">
            <w:pPr>
              <w:rPr>
                <w:lang w:val="en-CA" w:eastAsia="de-DE"/>
                <w:rPrChange w:id="19047" w:author="Jens-Rainer Ohm" w:date="2026-07-18T09:33:00Z">
                  <w:rPr>
                    <w:lang w:val="en-CA" w:eastAsia="de-DE"/>
                  </w:rPr>
                </w:rPrChange>
              </w:rPr>
            </w:pPr>
            <w:r w:rsidRPr="006F1EFE">
              <w:rPr>
                <w:lang w:val="en-CA" w:eastAsia="de-DE"/>
                <w:rPrChange w:id="19048"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7E09AE64" w14:textId="77777777" w:rsidR="00500EE0" w:rsidRPr="006F1EFE" w:rsidRDefault="00500EE0" w:rsidP="00500EE0">
            <w:pPr>
              <w:rPr>
                <w:lang w:val="en-CA" w:eastAsia="de-DE"/>
                <w:rPrChange w:id="19049" w:author="Jens-Rainer Ohm" w:date="2026-07-18T09:33:00Z">
                  <w:rPr>
                    <w:lang w:val="en-CA" w:eastAsia="de-DE"/>
                  </w:rPr>
                </w:rPrChange>
              </w:rPr>
            </w:pPr>
            <w:r w:rsidRPr="006F1EFE">
              <w:rPr>
                <w:lang w:val="en-CA" w:eastAsia="de-DE"/>
                <w:rPrChange w:id="19050"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5474335B" w14:textId="77777777" w:rsidR="00500EE0" w:rsidRPr="006F1EFE" w:rsidRDefault="00500EE0" w:rsidP="00500EE0">
            <w:pPr>
              <w:rPr>
                <w:lang w:val="en-CA" w:eastAsia="de-DE"/>
                <w:rPrChange w:id="19051" w:author="Jens-Rainer Ohm" w:date="2026-07-18T09:33:00Z">
                  <w:rPr>
                    <w:lang w:val="en-CA" w:eastAsia="de-DE"/>
                  </w:rPr>
                </w:rPrChange>
              </w:rPr>
            </w:pPr>
            <w:r w:rsidRPr="006F1EFE">
              <w:rPr>
                <w:lang w:val="en-CA" w:eastAsia="de-DE"/>
                <w:rPrChange w:id="19052"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08E2FBCF" w14:textId="77777777" w:rsidR="00500EE0" w:rsidRPr="006F1EFE" w:rsidRDefault="00500EE0" w:rsidP="00500EE0">
            <w:pPr>
              <w:rPr>
                <w:lang w:val="en-CA" w:eastAsia="de-DE"/>
                <w:rPrChange w:id="19053" w:author="Jens-Rainer Ohm" w:date="2026-07-18T09:33:00Z">
                  <w:rPr>
                    <w:lang w:val="en-CA" w:eastAsia="de-DE"/>
                  </w:rPr>
                </w:rPrChange>
              </w:rPr>
            </w:pPr>
            <w:r w:rsidRPr="006F1EFE">
              <w:rPr>
                <w:lang w:val="en-CA" w:eastAsia="de-DE"/>
                <w:rPrChange w:id="19054"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06E2EE33" w14:textId="77777777" w:rsidR="00500EE0" w:rsidRPr="006F1EFE" w:rsidRDefault="00500EE0" w:rsidP="00500EE0">
            <w:pPr>
              <w:rPr>
                <w:lang w:val="en-CA" w:eastAsia="de-DE"/>
                <w:rPrChange w:id="19055" w:author="Jens-Rainer Ohm" w:date="2026-07-18T09:33:00Z">
                  <w:rPr>
                    <w:lang w:val="en-CA" w:eastAsia="de-DE"/>
                  </w:rPr>
                </w:rPrChange>
              </w:rPr>
            </w:pPr>
            <w:r w:rsidRPr="006F1EFE">
              <w:rPr>
                <w:lang w:val="en-CA" w:eastAsia="de-DE"/>
                <w:rPrChange w:id="19056"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4AD8BE45" w14:textId="77777777" w:rsidR="00500EE0" w:rsidRPr="006F1EFE" w:rsidRDefault="00500EE0" w:rsidP="00500EE0">
            <w:pPr>
              <w:rPr>
                <w:lang w:val="en-CA" w:eastAsia="de-DE"/>
                <w:rPrChange w:id="19057" w:author="Jens-Rainer Ohm" w:date="2026-07-18T09:33:00Z">
                  <w:rPr>
                    <w:lang w:val="en-CA" w:eastAsia="de-DE"/>
                  </w:rPr>
                </w:rPrChange>
              </w:rPr>
            </w:pPr>
            <w:r w:rsidRPr="006F1EFE">
              <w:rPr>
                <w:lang w:val="en-CA" w:eastAsia="de-DE"/>
                <w:rPrChange w:id="19058" w:author="Jens-Rainer Ohm" w:date="2026-07-18T09:33:00Z">
                  <w:rPr>
                    <w:lang w:val="en-CA" w:eastAsia="de-DE"/>
                  </w:rPr>
                </w:rPrChange>
              </w:rPr>
              <w:t>88%</w:t>
            </w:r>
          </w:p>
        </w:tc>
      </w:tr>
      <w:tr w:rsidR="00500EE0" w:rsidRPr="006F1EFE" w14:paraId="339DBA55"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212B9E" w14:textId="77777777" w:rsidR="00500EE0" w:rsidRPr="006F1EFE" w:rsidRDefault="00500EE0" w:rsidP="00500EE0">
            <w:pPr>
              <w:rPr>
                <w:b/>
                <w:bCs/>
                <w:lang w:val="en-CA" w:eastAsia="de-DE"/>
                <w:rPrChange w:id="19059" w:author="Jens-Rainer Ohm" w:date="2026-07-18T09:33:00Z">
                  <w:rPr>
                    <w:b/>
                    <w:bCs/>
                    <w:lang w:val="en-CA" w:eastAsia="de-DE"/>
                  </w:rPr>
                </w:rPrChange>
              </w:rPr>
            </w:pPr>
            <w:r w:rsidRPr="006F1EFE">
              <w:rPr>
                <w:b/>
                <w:bCs/>
                <w:lang w:val="en-CA" w:eastAsia="de-DE"/>
                <w:rPrChange w:id="19060" w:author="Jens-Rainer Ohm" w:date="2026-07-18T09:33:00Z">
                  <w:rPr>
                    <w:b/>
                    <w:bCs/>
                    <w:lang w:val="en-CA" w:eastAsia="de-DE"/>
                  </w:rPr>
                </w:rPrChange>
              </w:rPr>
              <w:t>Overall</w:t>
            </w:r>
          </w:p>
        </w:tc>
        <w:tc>
          <w:tcPr>
            <w:tcW w:w="1004" w:type="dxa"/>
            <w:tcBorders>
              <w:top w:val="single" w:sz="8" w:space="0" w:color="auto"/>
              <w:left w:val="nil"/>
              <w:bottom w:val="nil"/>
              <w:right w:val="nil"/>
            </w:tcBorders>
            <w:noWrap/>
            <w:vAlign w:val="center"/>
            <w:hideMark/>
          </w:tcPr>
          <w:p w14:paraId="4F933F1D" w14:textId="77777777" w:rsidR="00500EE0" w:rsidRPr="006F1EFE" w:rsidRDefault="00500EE0" w:rsidP="00500EE0">
            <w:pPr>
              <w:rPr>
                <w:lang w:val="en-CA" w:eastAsia="de-DE"/>
                <w:rPrChange w:id="19061" w:author="Jens-Rainer Ohm" w:date="2026-07-18T09:33:00Z">
                  <w:rPr>
                    <w:lang w:val="en-CA" w:eastAsia="de-DE"/>
                  </w:rPr>
                </w:rPrChange>
              </w:rPr>
            </w:pPr>
            <w:r w:rsidRPr="006F1EFE">
              <w:rPr>
                <w:lang w:val="en-CA" w:eastAsia="de-DE"/>
                <w:rPrChange w:id="19062"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5EE918F8" w14:textId="77777777" w:rsidR="00500EE0" w:rsidRPr="006F1EFE" w:rsidRDefault="00500EE0" w:rsidP="00500EE0">
            <w:pPr>
              <w:rPr>
                <w:lang w:val="en-CA" w:eastAsia="de-DE"/>
                <w:rPrChange w:id="19063" w:author="Jens-Rainer Ohm" w:date="2026-07-18T09:33:00Z">
                  <w:rPr>
                    <w:lang w:val="en-CA" w:eastAsia="de-DE"/>
                  </w:rPr>
                </w:rPrChange>
              </w:rPr>
            </w:pPr>
            <w:r w:rsidRPr="006F1EFE">
              <w:rPr>
                <w:lang w:val="en-CA" w:eastAsia="de-DE"/>
                <w:rPrChange w:id="19064"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2F6FCF57" w14:textId="77777777" w:rsidR="00500EE0" w:rsidRPr="006F1EFE" w:rsidRDefault="00500EE0" w:rsidP="00500EE0">
            <w:pPr>
              <w:rPr>
                <w:lang w:val="en-CA" w:eastAsia="de-DE"/>
                <w:rPrChange w:id="19065" w:author="Jens-Rainer Ohm" w:date="2026-07-18T09:33:00Z">
                  <w:rPr>
                    <w:lang w:val="en-CA" w:eastAsia="de-DE"/>
                  </w:rPr>
                </w:rPrChange>
              </w:rPr>
            </w:pPr>
            <w:r w:rsidRPr="006F1EFE">
              <w:rPr>
                <w:lang w:val="en-CA" w:eastAsia="de-DE"/>
                <w:rPrChange w:id="19066"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6F721000" w14:textId="77777777" w:rsidR="00500EE0" w:rsidRPr="006F1EFE" w:rsidRDefault="00500EE0" w:rsidP="00500EE0">
            <w:pPr>
              <w:rPr>
                <w:lang w:val="en-CA" w:eastAsia="de-DE"/>
                <w:rPrChange w:id="19067" w:author="Jens-Rainer Ohm" w:date="2026-07-18T09:33:00Z">
                  <w:rPr>
                    <w:lang w:val="en-CA" w:eastAsia="de-DE"/>
                  </w:rPr>
                </w:rPrChange>
              </w:rPr>
            </w:pPr>
            <w:r w:rsidRPr="006F1EFE">
              <w:rPr>
                <w:lang w:val="en-CA" w:eastAsia="de-DE"/>
                <w:rPrChange w:id="19068"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05DCB036" w14:textId="77777777" w:rsidR="00500EE0" w:rsidRPr="006F1EFE" w:rsidRDefault="00500EE0" w:rsidP="00500EE0">
            <w:pPr>
              <w:rPr>
                <w:lang w:val="en-CA" w:eastAsia="de-DE"/>
                <w:rPrChange w:id="19069" w:author="Jens-Rainer Ohm" w:date="2026-07-18T09:33:00Z">
                  <w:rPr>
                    <w:lang w:val="en-CA" w:eastAsia="de-DE"/>
                  </w:rPr>
                </w:rPrChange>
              </w:rPr>
            </w:pPr>
            <w:r w:rsidRPr="006F1EFE">
              <w:rPr>
                <w:lang w:val="en-CA" w:eastAsia="de-DE"/>
                <w:rPrChange w:id="19070"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7E60C3C8" w14:textId="77777777" w:rsidR="00500EE0" w:rsidRPr="006F1EFE" w:rsidRDefault="00500EE0" w:rsidP="00500EE0">
            <w:pPr>
              <w:rPr>
                <w:lang w:val="en-CA" w:eastAsia="de-DE"/>
                <w:rPrChange w:id="19071" w:author="Jens-Rainer Ohm" w:date="2026-07-18T09:33:00Z">
                  <w:rPr>
                    <w:lang w:val="en-CA" w:eastAsia="de-DE"/>
                  </w:rPr>
                </w:rPrChange>
              </w:rPr>
            </w:pPr>
            <w:r w:rsidRPr="006F1EFE">
              <w:rPr>
                <w:lang w:val="en-CA" w:eastAsia="de-DE"/>
                <w:rPrChange w:id="19072"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6143CA63" w14:textId="77777777" w:rsidR="00500EE0" w:rsidRPr="006F1EFE" w:rsidRDefault="00500EE0" w:rsidP="00500EE0">
            <w:pPr>
              <w:rPr>
                <w:lang w:val="en-CA" w:eastAsia="de-DE"/>
                <w:rPrChange w:id="19073" w:author="Jens-Rainer Ohm" w:date="2026-07-18T09:33:00Z">
                  <w:rPr>
                    <w:lang w:val="en-CA" w:eastAsia="de-DE"/>
                  </w:rPr>
                </w:rPrChange>
              </w:rPr>
            </w:pPr>
            <w:r w:rsidRPr="006F1EFE">
              <w:rPr>
                <w:lang w:val="en-CA" w:eastAsia="de-DE"/>
                <w:rPrChange w:id="19074" w:author="Jens-Rainer Ohm" w:date="2026-07-18T09:33:00Z">
                  <w:rPr>
                    <w:lang w:val="en-CA" w:eastAsia="de-DE"/>
                  </w:rPr>
                </w:rPrChange>
              </w:rPr>
              <w:t>99%</w:t>
            </w:r>
          </w:p>
        </w:tc>
        <w:tc>
          <w:tcPr>
            <w:tcW w:w="1159" w:type="dxa"/>
            <w:tcBorders>
              <w:top w:val="single" w:sz="8" w:space="0" w:color="auto"/>
              <w:left w:val="nil"/>
              <w:bottom w:val="nil"/>
              <w:right w:val="nil"/>
            </w:tcBorders>
            <w:noWrap/>
            <w:vAlign w:val="center"/>
            <w:hideMark/>
          </w:tcPr>
          <w:p w14:paraId="00B82630" w14:textId="77777777" w:rsidR="00500EE0" w:rsidRPr="006F1EFE" w:rsidRDefault="00500EE0" w:rsidP="00500EE0">
            <w:pPr>
              <w:rPr>
                <w:lang w:val="en-CA" w:eastAsia="de-DE"/>
                <w:rPrChange w:id="19075" w:author="Jens-Rainer Ohm" w:date="2026-07-18T09:33:00Z">
                  <w:rPr>
                    <w:lang w:val="en-CA" w:eastAsia="de-DE"/>
                  </w:rPr>
                </w:rPrChange>
              </w:rPr>
            </w:pPr>
            <w:r w:rsidRPr="006F1EFE">
              <w:rPr>
                <w:lang w:val="en-CA" w:eastAsia="de-DE"/>
                <w:rPrChange w:id="19076" w:author="Jens-Rainer Ohm" w:date="2026-07-18T09:33:00Z">
                  <w:rPr>
                    <w:lang w:val="en-CA" w:eastAsia="de-DE"/>
                  </w:rPr>
                </w:rPrChange>
              </w:rPr>
              <w:t>87%</w:t>
            </w:r>
          </w:p>
        </w:tc>
      </w:tr>
      <w:tr w:rsidR="00500EE0" w:rsidRPr="006F1EFE" w14:paraId="00D96455"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021FE1" w14:textId="77777777" w:rsidR="00500EE0" w:rsidRPr="006F1EFE" w:rsidRDefault="00500EE0" w:rsidP="00500EE0">
            <w:pPr>
              <w:rPr>
                <w:lang w:val="en-CA" w:eastAsia="de-DE"/>
                <w:rPrChange w:id="19077" w:author="Jens-Rainer Ohm" w:date="2026-07-18T09:33:00Z">
                  <w:rPr>
                    <w:lang w:val="en-CA" w:eastAsia="de-DE"/>
                  </w:rPr>
                </w:rPrChange>
              </w:rPr>
            </w:pPr>
            <w:r w:rsidRPr="006F1EFE">
              <w:rPr>
                <w:lang w:val="en-CA" w:eastAsia="de-DE"/>
                <w:rPrChange w:id="19078"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noWrap/>
            <w:vAlign w:val="center"/>
            <w:hideMark/>
          </w:tcPr>
          <w:p w14:paraId="7D8DC746" w14:textId="77777777" w:rsidR="00500EE0" w:rsidRPr="006F1EFE" w:rsidRDefault="00500EE0" w:rsidP="00500EE0">
            <w:pPr>
              <w:rPr>
                <w:lang w:val="en-CA" w:eastAsia="de-DE"/>
                <w:rPrChange w:id="19079" w:author="Jens-Rainer Ohm" w:date="2026-07-18T09:33:00Z">
                  <w:rPr>
                    <w:lang w:val="en-CA" w:eastAsia="de-DE"/>
                  </w:rPr>
                </w:rPrChange>
              </w:rPr>
            </w:pPr>
            <w:r w:rsidRPr="006F1EFE">
              <w:rPr>
                <w:lang w:val="en-CA" w:eastAsia="de-DE"/>
                <w:rPrChange w:id="19080"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4322CA5B" w14:textId="77777777" w:rsidR="00500EE0" w:rsidRPr="006F1EFE" w:rsidRDefault="00500EE0" w:rsidP="00500EE0">
            <w:pPr>
              <w:rPr>
                <w:lang w:val="en-CA" w:eastAsia="de-DE"/>
                <w:rPrChange w:id="19081" w:author="Jens-Rainer Ohm" w:date="2026-07-18T09:33:00Z">
                  <w:rPr>
                    <w:lang w:val="en-CA" w:eastAsia="de-DE"/>
                  </w:rPr>
                </w:rPrChange>
              </w:rPr>
            </w:pPr>
            <w:r w:rsidRPr="006F1EFE">
              <w:rPr>
                <w:lang w:val="en-CA" w:eastAsia="de-DE"/>
                <w:rPrChange w:id="19082"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28B9DDB3" w14:textId="77777777" w:rsidR="00500EE0" w:rsidRPr="006F1EFE" w:rsidRDefault="00500EE0" w:rsidP="00500EE0">
            <w:pPr>
              <w:rPr>
                <w:lang w:val="en-CA" w:eastAsia="de-DE"/>
                <w:rPrChange w:id="19083" w:author="Jens-Rainer Ohm" w:date="2026-07-18T09:33:00Z">
                  <w:rPr>
                    <w:lang w:val="en-CA" w:eastAsia="de-DE"/>
                  </w:rPr>
                </w:rPrChange>
              </w:rPr>
            </w:pPr>
            <w:r w:rsidRPr="006F1EFE">
              <w:rPr>
                <w:lang w:val="en-CA" w:eastAsia="de-DE"/>
                <w:rPrChange w:id="19084"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7D7AF14B" w14:textId="77777777" w:rsidR="00500EE0" w:rsidRPr="006F1EFE" w:rsidRDefault="00500EE0" w:rsidP="00500EE0">
            <w:pPr>
              <w:rPr>
                <w:lang w:val="en-CA" w:eastAsia="de-DE"/>
                <w:rPrChange w:id="19085" w:author="Jens-Rainer Ohm" w:date="2026-07-18T09:33:00Z">
                  <w:rPr>
                    <w:lang w:val="en-CA" w:eastAsia="de-DE"/>
                  </w:rPr>
                </w:rPrChange>
              </w:rPr>
            </w:pPr>
            <w:r w:rsidRPr="006F1EFE">
              <w:rPr>
                <w:lang w:val="en-CA" w:eastAsia="de-DE"/>
                <w:rPrChange w:id="19086"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7087BF35" w14:textId="77777777" w:rsidR="00500EE0" w:rsidRPr="006F1EFE" w:rsidRDefault="00500EE0" w:rsidP="00500EE0">
            <w:pPr>
              <w:rPr>
                <w:lang w:val="en-CA" w:eastAsia="de-DE"/>
                <w:rPrChange w:id="19087" w:author="Jens-Rainer Ohm" w:date="2026-07-18T09:33:00Z">
                  <w:rPr>
                    <w:lang w:val="en-CA" w:eastAsia="de-DE"/>
                  </w:rPr>
                </w:rPrChange>
              </w:rPr>
            </w:pPr>
            <w:r w:rsidRPr="006F1EFE">
              <w:rPr>
                <w:lang w:val="en-CA" w:eastAsia="de-DE"/>
                <w:rPrChange w:id="19088"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22BF42ED" w14:textId="77777777" w:rsidR="00500EE0" w:rsidRPr="006F1EFE" w:rsidRDefault="00500EE0" w:rsidP="00500EE0">
            <w:pPr>
              <w:rPr>
                <w:lang w:val="en-CA" w:eastAsia="de-DE"/>
                <w:rPrChange w:id="19089" w:author="Jens-Rainer Ohm" w:date="2026-07-18T09:33:00Z">
                  <w:rPr>
                    <w:lang w:val="en-CA" w:eastAsia="de-DE"/>
                  </w:rPr>
                </w:rPrChange>
              </w:rPr>
            </w:pPr>
            <w:r w:rsidRPr="006F1EFE">
              <w:rPr>
                <w:lang w:val="en-CA" w:eastAsia="de-DE"/>
                <w:rPrChange w:id="19090"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1E773C84" w14:textId="77777777" w:rsidR="00500EE0" w:rsidRPr="006F1EFE" w:rsidRDefault="00500EE0" w:rsidP="00500EE0">
            <w:pPr>
              <w:rPr>
                <w:lang w:val="en-CA" w:eastAsia="de-DE"/>
                <w:rPrChange w:id="19091" w:author="Jens-Rainer Ohm" w:date="2026-07-18T09:33:00Z">
                  <w:rPr>
                    <w:lang w:val="en-CA" w:eastAsia="de-DE"/>
                  </w:rPr>
                </w:rPrChange>
              </w:rPr>
            </w:pPr>
            <w:r w:rsidRPr="006F1EFE">
              <w:rPr>
                <w:lang w:val="en-CA" w:eastAsia="de-DE"/>
                <w:rPrChange w:id="19092" w:author="Jens-Rainer Ohm" w:date="2026-07-18T09:33:00Z">
                  <w:rPr>
                    <w:lang w:val="en-CA" w:eastAsia="de-DE"/>
                  </w:rPr>
                </w:rPrChange>
              </w:rPr>
              <w:t>99%</w:t>
            </w:r>
          </w:p>
        </w:tc>
        <w:tc>
          <w:tcPr>
            <w:tcW w:w="1159" w:type="dxa"/>
            <w:tcBorders>
              <w:top w:val="single" w:sz="8" w:space="0" w:color="auto"/>
              <w:left w:val="nil"/>
              <w:bottom w:val="nil"/>
              <w:right w:val="nil"/>
            </w:tcBorders>
            <w:noWrap/>
            <w:vAlign w:val="center"/>
            <w:hideMark/>
          </w:tcPr>
          <w:p w14:paraId="5F595331" w14:textId="77777777" w:rsidR="00500EE0" w:rsidRPr="006F1EFE" w:rsidRDefault="00500EE0" w:rsidP="00500EE0">
            <w:pPr>
              <w:rPr>
                <w:lang w:val="en-CA" w:eastAsia="de-DE"/>
                <w:rPrChange w:id="19093" w:author="Jens-Rainer Ohm" w:date="2026-07-18T09:33:00Z">
                  <w:rPr>
                    <w:lang w:val="en-CA" w:eastAsia="de-DE"/>
                  </w:rPr>
                </w:rPrChange>
              </w:rPr>
            </w:pPr>
            <w:r w:rsidRPr="006F1EFE">
              <w:rPr>
                <w:lang w:val="en-CA" w:eastAsia="de-DE"/>
                <w:rPrChange w:id="19094" w:author="Jens-Rainer Ohm" w:date="2026-07-18T09:33:00Z">
                  <w:rPr>
                    <w:lang w:val="en-CA" w:eastAsia="de-DE"/>
                  </w:rPr>
                </w:rPrChange>
              </w:rPr>
              <w:t>83%</w:t>
            </w:r>
          </w:p>
        </w:tc>
      </w:tr>
      <w:tr w:rsidR="00500EE0" w:rsidRPr="006F1EFE" w14:paraId="2FFBCB58"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EEAC914" w14:textId="77777777" w:rsidR="00500EE0" w:rsidRPr="006F1EFE" w:rsidRDefault="00500EE0" w:rsidP="00500EE0">
            <w:pPr>
              <w:rPr>
                <w:lang w:val="en-CA" w:eastAsia="de-DE"/>
                <w:rPrChange w:id="19095" w:author="Jens-Rainer Ohm" w:date="2026-07-18T09:33:00Z">
                  <w:rPr>
                    <w:lang w:val="en-CA" w:eastAsia="de-DE"/>
                  </w:rPr>
                </w:rPrChange>
              </w:rPr>
            </w:pPr>
            <w:r w:rsidRPr="006F1EFE">
              <w:rPr>
                <w:lang w:val="en-CA" w:eastAsia="de-DE"/>
                <w:rPrChange w:id="19096" w:author="Jens-Rainer Ohm" w:date="2026-07-18T09:33:00Z">
                  <w:rPr>
                    <w:lang w:val="en-CA" w:eastAsia="de-DE"/>
                  </w:rPr>
                </w:rPrChange>
              </w:rPr>
              <w:t>Class F</w:t>
            </w:r>
          </w:p>
        </w:tc>
        <w:tc>
          <w:tcPr>
            <w:tcW w:w="1004" w:type="dxa"/>
            <w:tcBorders>
              <w:top w:val="nil"/>
              <w:left w:val="nil"/>
              <w:bottom w:val="nil"/>
              <w:right w:val="nil"/>
            </w:tcBorders>
            <w:noWrap/>
            <w:vAlign w:val="center"/>
            <w:hideMark/>
          </w:tcPr>
          <w:p w14:paraId="0030C097" w14:textId="77777777" w:rsidR="00500EE0" w:rsidRPr="006F1EFE" w:rsidRDefault="00500EE0" w:rsidP="00500EE0">
            <w:pPr>
              <w:rPr>
                <w:lang w:val="en-CA" w:eastAsia="de-DE"/>
                <w:rPrChange w:id="19097" w:author="Jens-Rainer Ohm" w:date="2026-07-18T09:33:00Z">
                  <w:rPr>
                    <w:lang w:val="en-CA" w:eastAsia="de-DE"/>
                  </w:rPr>
                </w:rPrChange>
              </w:rPr>
            </w:pPr>
            <w:r w:rsidRPr="006F1EFE">
              <w:rPr>
                <w:lang w:val="en-CA" w:eastAsia="de-DE"/>
                <w:rPrChange w:id="19098"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695901EF" w14:textId="77777777" w:rsidR="00500EE0" w:rsidRPr="006F1EFE" w:rsidRDefault="00500EE0" w:rsidP="00500EE0">
            <w:pPr>
              <w:rPr>
                <w:lang w:val="en-CA" w:eastAsia="de-DE"/>
                <w:rPrChange w:id="19099" w:author="Jens-Rainer Ohm" w:date="2026-07-18T09:33:00Z">
                  <w:rPr>
                    <w:lang w:val="en-CA" w:eastAsia="de-DE"/>
                  </w:rPr>
                </w:rPrChange>
              </w:rPr>
            </w:pPr>
            <w:r w:rsidRPr="006F1EFE">
              <w:rPr>
                <w:lang w:val="en-CA" w:eastAsia="de-DE"/>
                <w:rPrChange w:id="19100"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16AC224E" w14:textId="77777777" w:rsidR="00500EE0" w:rsidRPr="006F1EFE" w:rsidRDefault="00500EE0" w:rsidP="00500EE0">
            <w:pPr>
              <w:rPr>
                <w:lang w:val="en-CA" w:eastAsia="de-DE"/>
                <w:rPrChange w:id="19101" w:author="Jens-Rainer Ohm" w:date="2026-07-18T09:33:00Z">
                  <w:rPr>
                    <w:lang w:val="en-CA" w:eastAsia="de-DE"/>
                  </w:rPr>
                </w:rPrChange>
              </w:rPr>
            </w:pPr>
            <w:r w:rsidRPr="006F1EFE">
              <w:rPr>
                <w:lang w:val="en-CA" w:eastAsia="de-DE"/>
                <w:rPrChange w:id="19102"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64ACC6CD" w14:textId="77777777" w:rsidR="00500EE0" w:rsidRPr="006F1EFE" w:rsidRDefault="00500EE0" w:rsidP="00500EE0">
            <w:pPr>
              <w:rPr>
                <w:lang w:val="en-CA" w:eastAsia="de-DE"/>
                <w:rPrChange w:id="19103" w:author="Jens-Rainer Ohm" w:date="2026-07-18T09:33:00Z">
                  <w:rPr>
                    <w:lang w:val="en-CA" w:eastAsia="de-DE"/>
                  </w:rPr>
                </w:rPrChange>
              </w:rPr>
            </w:pPr>
            <w:r w:rsidRPr="006F1EFE">
              <w:rPr>
                <w:lang w:val="en-CA" w:eastAsia="de-DE"/>
                <w:rPrChange w:id="19104"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535396B7" w14:textId="77777777" w:rsidR="00500EE0" w:rsidRPr="006F1EFE" w:rsidRDefault="00500EE0" w:rsidP="00500EE0">
            <w:pPr>
              <w:rPr>
                <w:lang w:val="en-CA" w:eastAsia="de-DE"/>
                <w:rPrChange w:id="19105" w:author="Jens-Rainer Ohm" w:date="2026-07-18T09:33:00Z">
                  <w:rPr>
                    <w:lang w:val="en-CA" w:eastAsia="de-DE"/>
                  </w:rPr>
                </w:rPrChange>
              </w:rPr>
            </w:pPr>
            <w:r w:rsidRPr="006F1EFE">
              <w:rPr>
                <w:lang w:val="en-CA" w:eastAsia="de-DE"/>
                <w:rPrChange w:id="19106"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8C9C811" w14:textId="77777777" w:rsidR="00500EE0" w:rsidRPr="006F1EFE" w:rsidRDefault="00500EE0" w:rsidP="00500EE0">
            <w:pPr>
              <w:rPr>
                <w:lang w:val="en-CA" w:eastAsia="de-DE"/>
                <w:rPrChange w:id="19107" w:author="Jens-Rainer Ohm" w:date="2026-07-18T09:33:00Z">
                  <w:rPr>
                    <w:lang w:val="en-CA" w:eastAsia="de-DE"/>
                  </w:rPr>
                </w:rPrChange>
              </w:rPr>
            </w:pPr>
            <w:r w:rsidRPr="006F1EFE">
              <w:rPr>
                <w:lang w:val="en-CA" w:eastAsia="de-DE"/>
                <w:rPrChange w:id="19108"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000D0900" w14:textId="77777777" w:rsidR="00500EE0" w:rsidRPr="006F1EFE" w:rsidRDefault="00500EE0" w:rsidP="00500EE0">
            <w:pPr>
              <w:rPr>
                <w:lang w:val="en-CA" w:eastAsia="de-DE"/>
                <w:rPrChange w:id="19109" w:author="Jens-Rainer Ohm" w:date="2026-07-18T09:33:00Z">
                  <w:rPr>
                    <w:lang w:val="en-CA" w:eastAsia="de-DE"/>
                  </w:rPr>
                </w:rPrChange>
              </w:rPr>
            </w:pPr>
            <w:r w:rsidRPr="006F1EFE">
              <w:rPr>
                <w:lang w:val="en-CA" w:eastAsia="de-DE"/>
                <w:rPrChange w:id="19110" w:author="Jens-Rainer Ohm" w:date="2026-07-18T09:33:00Z">
                  <w:rPr>
                    <w:lang w:val="en-CA" w:eastAsia="de-DE"/>
                  </w:rPr>
                </w:rPrChange>
              </w:rPr>
              <w:t>98%</w:t>
            </w:r>
          </w:p>
        </w:tc>
        <w:tc>
          <w:tcPr>
            <w:tcW w:w="1159" w:type="dxa"/>
            <w:tcBorders>
              <w:top w:val="nil"/>
              <w:left w:val="nil"/>
              <w:bottom w:val="nil"/>
              <w:right w:val="nil"/>
            </w:tcBorders>
            <w:noWrap/>
            <w:vAlign w:val="center"/>
            <w:hideMark/>
          </w:tcPr>
          <w:p w14:paraId="0F1EE9CB" w14:textId="77777777" w:rsidR="00500EE0" w:rsidRPr="006F1EFE" w:rsidRDefault="00500EE0" w:rsidP="00500EE0">
            <w:pPr>
              <w:rPr>
                <w:lang w:val="en-CA" w:eastAsia="de-DE"/>
                <w:rPrChange w:id="19111" w:author="Jens-Rainer Ohm" w:date="2026-07-18T09:33:00Z">
                  <w:rPr>
                    <w:lang w:val="en-CA" w:eastAsia="de-DE"/>
                  </w:rPr>
                </w:rPrChange>
              </w:rPr>
            </w:pPr>
            <w:r w:rsidRPr="006F1EFE">
              <w:rPr>
                <w:lang w:val="en-CA" w:eastAsia="de-DE"/>
                <w:rPrChange w:id="19112" w:author="Jens-Rainer Ohm" w:date="2026-07-18T09:33:00Z">
                  <w:rPr>
                    <w:lang w:val="en-CA" w:eastAsia="de-DE"/>
                  </w:rPr>
                </w:rPrChange>
              </w:rPr>
              <w:t>88%</w:t>
            </w:r>
          </w:p>
        </w:tc>
      </w:tr>
      <w:tr w:rsidR="00500EE0" w:rsidRPr="006F1EFE" w14:paraId="743200FD" w14:textId="77777777" w:rsidTr="008E517E">
        <w:trPr>
          <w:trHeight w:val="255"/>
        </w:trPr>
        <w:tc>
          <w:tcPr>
            <w:tcW w:w="1640" w:type="dxa"/>
            <w:tcBorders>
              <w:top w:val="nil"/>
              <w:left w:val="single" w:sz="8" w:space="0" w:color="auto"/>
              <w:bottom w:val="single" w:sz="8" w:space="0" w:color="auto"/>
              <w:right w:val="nil"/>
            </w:tcBorders>
            <w:noWrap/>
            <w:vAlign w:val="center"/>
            <w:hideMark/>
          </w:tcPr>
          <w:p w14:paraId="69B4B1BF" w14:textId="77777777" w:rsidR="00500EE0" w:rsidRPr="006F1EFE" w:rsidRDefault="00500EE0" w:rsidP="00500EE0">
            <w:pPr>
              <w:rPr>
                <w:lang w:val="en-CA" w:eastAsia="de-DE"/>
                <w:rPrChange w:id="19113" w:author="Jens-Rainer Ohm" w:date="2026-07-18T09:33:00Z">
                  <w:rPr>
                    <w:lang w:val="en-CA" w:eastAsia="de-DE"/>
                  </w:rPr>
                </w:rPrChange>
              </w:rPr>
            </w:pPr>
            <w:r w:rsidRPr="006F1EFE">
              <w:rPr>
                <w:lang w:val="en-CA" w:eastAsia="de-DE"/>
                <w:rPrChange w:id="19114" w:author="Jens-Rainer Ohm" w:date="2026-07-18T09:33:00Z">
                  <w:rPr>
                    <w:lang w:val="en-CA" w:eastAsia="de-DE"/>
                  </w:rPr>
                </w:rPrChange>
              </w:rPr>
              <w:t>Class H</w:t>
            </w:r>
          </w:p>
        </w:tc>
        <w:tc>
          <w:tcPr>
            <w:tcW w:w="1004" w:type="dxa"/>
            <w:tcBorders>
              <w:top w:val="nil"/>
              <w:left w:val="single" w:sz="8" w:space="0" w:color="auto"/>
              <w:bottom w:val="single" w:sz="8" w:space="0" w:color="auto"/>
              <w:right w:val="nil"/>
            </w:tcBorders>
            <w:noWrap/>
            <w:vAlign w:val="center"/>
            <w:hideMark/>
          </w:tcPr>
          <w:p w14:paraId="5413DEA7" w14:textId="77777777" w:rsidR="00500EE0" w:rsidRPr="006F1EFE" w:rsidRDefault="00500EE0" w:rsidP="00500EE0">
            <w:pPr>
              <w:rPr>
                <w:lang w:val="en-CA" w:eastAsia="de-DE"/>
                <w:rPrChange w:id="19115" w:author="Jens-Rainer Ohm" w:date="2026-07-18T09:33:00Z">
                  <w:rPr>
                    <w:lang w:val="en-CA" w:eastAsia="de-DE"/>
                  </w:rPr>
                </w:rPrChange>
              </w:rPr>
            </w:pPr>
            <w:r w:rsidRPr="006F1EFE">
              <w:rPr>
                <w:lang w:val="en-CA" w:eastAsia="de-DE"/>
                <w:rPrChange w:id="19116" w:author="Jens-Rainer Ohm" w:date="2026-07-18T09:33:00Z">
                  <w:rPr>
                    <w:lang w:val="en-CA" w:eastAsia="de-DE"/>
                  </w:rPr>
                </w:rPrChange>
              </w:rPr>
              <w:t>#VALUE!</w:t>
            </w:r>
          </w:p>
        </w:tc>
        <w:tc>
          <w:tcPr>
            <w:tcW w:w="1004" w:type="dxa"/>
            <w:tcBorders>
              <w:top w:val="nil"/>
              <w:left w:val="nil"/>
              <w:bottom w:val="single" w:sz="8" w:space="0" w:color="auto"/>
              <w:right w:val="nil"/>
            </w:tcBorders>
            <w:noWrap/>
            <w:vAlign w:val="center"/>
            <w:hideMark/>
          </w:tcPr>
          <w:p w14:paraId="19518696" w14:textId="77777777" w:rsidR="00500EE0" w:rsidRPr="006F1EFE" w:rsidRDefault="00500EE0" w:rsidP="00500EE0">
            <w:pPr>
              <w:rPr>
                <w:lang w:val="en-CA" w:eastAsia="de-DE"/>
                <w:rPrChange w:id="19117" w:author="Jens-Rainer Ohm" w:date="2026-07-18T09:33:00Z">
                  <w:rPr>
                    <w:lang w:val="en-CA" w:eastAsia="de-DE"/>
                  </w:rPr>
                </w:rPrChange>
              </w:rPr>
            </w:pPr>
            <w:r w:rsidRPr="006F1EFE">
              <w:rPr>
                <w:lang w:val="en-CA" w:eastAsia="de-DE"/>
                <w:rPrChange w:id="19118"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67A4DAC4" w14:textId="77777777" w:rsidR="00500EE0" w:rsidRPr="006F1EFE" w:rsidRDefault="00500EE0" w:rsidP="00500EE0">
            <w:pPr>
              <w:rPr>
                <w:lang w:val="en-CA" w:eastAsia="de-DE"/>
                <w:rPrChange w:id="19119" w:author="Jens-Rainer Ohm" w:date="2026-07-18T09:33:00Z">
                  <w:rPr>
                    <w:lang w:val="en-CA" w:eastAsia="de-DE"/>
                  </w:rPr>
                </w:rPrChange>
              </w:rPr>
            </w:pPr>
            <w:r w:rsidRPr="006F1EFE">
              <w:rPr>
                <w:lang w:val="en-CA" w:eastAsia="de-DE"/>
                <w:rPrChange w:id="19120" w:author="Jens-Rainer Ohm" w:date="2026-07-18T09:33:00Z">
                  <w:rPr>
                    <w:lang w:val="en-CA" w:eastAsia="de-DE"/>
                  </w:rPr>
                </w:rPrChange>
              </w:rPr>
              <w:t>#VALUE!</w:t>
            </w:r>
          </w:p>
        </w:tc>
        <w:tc>
          <w:tcPr>
            <w:tcW w:w="1003" w:type="dxa"/>
            <w:tcBorders>
              <w:top w:val="nil"/>
              <w:left w:val="single" w:sz="8" w:space="0" w:color="auto"/>
              <w:bottom w:val="single" w:sz="8" w:space="0" w:color="auto"/>
              <w:right w:val="nil"/>
            </w:tcBorders>
            <w:noWrap/>
            <w:vAlign w:val="center"/>
            <w:hideMark/>
          </w:tcPr>
          <w:p w14:paraId="3A698CD6" w14:textId="77777777" w:rsidR="00500EE0" w:rsidRPr="006F1EFE" w:rsidRDefault="00500EE0" w:rsidP="00500EE0">
            <w:pPr>
              <w:rPr>
                <w:lang w:val="en-CA" w:eastAsia="de-DE"/>
                <w:rPrChange w:id="19121" w:author="Jens-Rainer Ohm" w:date="2026-07-18T09:33:00Z">
                  <w:rPr>
                    <w:lang w:val="en-CA" w:eastAsia="de-DE"/>
                  </w:rPr>
                </w:rPrChange>
              </w:rPr>
            </w:pPr>
            <w:r w:rsidRPr="006F1EFE">
              <w:rPr>
                <w:lang w:val="en-CA" w:eastAsia="de-DE"/>
                <w:rPrChange w:id="19122" w:author="Jens-Rainer Ohm" w:date="2026-07-18T09:33:00Z">
                  <w:rPr>
                    <w:lang w:val="en-CA" w:eastAsia="de-DE"/>
                  </w:rPr>
                </w:rPrChange>
              </w:rPr>
              <w:t>#VALUE!</w:t>
            </w:r>
          </w:p>
        </w:tc>
        <w:tc>
          <w:tcPr>
            <w:tcW w:w="1003" w:type="dxa"/>
            <w:tcBorders>
              <w:top w:val="nil"/>
              <w:left w:val="nil"/>
              <w:bottom w:val="single" w:sz="8" w:space="0" w:color="auto"/>
              <w:right w:val="nil"/>
            </w:tcBorders>
            <w:noWrap/>
            <w:vAlign w:val="center"/>
            <w:hideMark/>
          </w:tcPr>
          <w:p w14:paraId="7E4CBC57" w14:textId="77777777" w:rsidR="00500EE0" w:rsidRPr="006F1EFE" w:rsidRDefault="00500EE0" w:rsidP="00500EE0">
            <w:pPr>
              <w:rPr>
                <w:lang w:val="en-CA" w:eastAsia="de-DE"/>
                <w:rPrChange w:id="19123" w:author="Jens-Rainer Ohm" w:date="2026-07-18T09:33:00Z">
                  <w:rPr>
                    <w:lang w:val="en-CA" w:eastAsia="de-DE"/>
                  </w:rPr>
                </w:rPrChange>
              </w:rPr>
            </w:pPr>
            <w:r w:rsidRPr="006F1EFE">
              <w:rPr>
                <w:lang w:val="en-CA" w:eastAsia="de-DE"/>
                <w:rPrChange w:id="19124" w:author="Jens-Rainer Ohm" w:date="2026-07-18T09:33:00Z">
                  <w:rPr>
                    <w:lang w:val="en-CA" w:eastAsia="de-DE"/>
                  </w:rPr>
                </w:rPrChange>
              </w:rPr>
              <w:t>#VALUE!</w:t>
            </w:r>
          </w:p>
        </w:tc>
        <w:tc>
          <w:tcPr>
            <w:tcW w:w="1003" w:type="dxa"/>
            <w:tcBorders>
              <w:top w:val="nil"/>
              <w:left w:val="nil"/>
              <w:bottom w:val="single" w:sz="8" w:space="0" w:color="auto"/>
              <w:right w:val="single" w:sz="4" w:space="0" w:color="auto"/>
            </w:tcBorders>
            <w:noWrap/>
            <w:vAlign w:val="center"/>
            <w:hideMark/>
          </w:tcPr>
          <w:p w14:paraId="60E24433" w14:textId="77777777" w:rsidR="00500EE0" w:rsidRPr="006F1EFE" w:rsidRDefault="00500EE0" w:rsidP="00500EE0">
            <w:pPr>
              <w:rPr>
                <w:lang w:val="en-CA" w:eastAsia="de-DE"/>
                <w:rPrChange w:id="19125" w:author="Jens-Rainer Ohm" w:date="2026-07-18T09:33:00Z">
                  <w:rPr>
                    <w:lang w:val="en-CA" w:eastAsia="de-DE"/>
                  </w:rPr>
                </w:rPrChange>
              </w:rPr>
            </w:pPr>
            <w:r w:rsidRPr="006F1EFE">
              <w:rPr>
                <w:lang w:val="en-CA" w:eastAsia="de-DE"/>
                <w:rPrChange w:id="19126" w:author="Jens-Rainer Ohm" w:date="2026-07-18T09:33:00Z">
                  <w:rPr>
                    <w:lang w:val="en-CA" w:eastAsia="de-DE"/>
                  </w:rPr>
                </w:rPrChange>
              </w:rPr>
              <w:t>#VALUE!</w:t>
            </w:r>
          </w:p>
        </w:tc>
        <w:tc>
          <w:tcPr>
            <w:tcW w:w="821" w:type="dxa"/>
            <w:tcBorders>
              <w:top w:val="nil"/>
              <w:left w:val="nil"/>
              <w:bottom w:val="single" w:sz="8" w:space="0" w:color="auto"/>
              <w:right w:val="nil"/>
            </w:tcBorders>
            <w:noWrap/>
            <w:vAlign w:val="center"/>
            <w:hideMark/>
          </w:tcPr>
          <w:p w14:paraId="635F3643" w14:textId="77777777" w:rsidR="00500EE0" w:rsidRPr="006F1EFE" w:rsidRDefault="00500EE0" w:rsidP="00500EE0">
            <w:pPr>
              <w:rPr>
                <w:lang w:val="en-CA" w:eastAsia="de-DE"/>
                <w:rPrChange w:id="19127" w:author="Jens-Rainer Ohm" w:date="2026-07-18T09:33:00Z">
                  <w:rPr>
                    <w:lang w:val="en-CA" w:eastAsia="de-DE"/>
                  </w:rPr>
                </w:rPrChange>
              </w:rPr>
            </w:pPr>
            <w:r w:rsidRPr="006F1EFE">
              <w:rPr>
                <w:lang w:val="en-CA" w:eastAsia="de-DE"/>
                <w:rPrChange w:id="19128" w:author="Jens-Rainer Ohm" w:date="2026-07-18T09:33:00Z">
                  <w:rPr>
                    <w:lang w:val="en-CA" w:eastAsia="de-DE"/>
                  </w:rPr>
                </w:rPrChange>
              </w:rPr>
              <w:t>#DIV/0!</w:t>
            </w:r>
          </w:p>
        </w:tc>
        <w:tc>
          <w:tcPr>
            <w:tcW w:w="1159" w:type="dxa"/>
            <w:tcBorders>
              <w:top w:val="nil"/>
              <w:left w:val="nil"/>
              <w:bottom w:val="single" w:sz="8" w:space="0" w:color="auto"/>
              <w:right w:val="nil"/>
            </w:tcBorders>
            <w:noWrap/>
            <w:vAlign w:val="center"/>
            <w:hideMark/>
          </w:tcPr>
          <w:p w14:paraId="56B18B18" w14:textId="77777777" w:rsidR="00500EE0" w:rsidRPr="006F1EFE" w:rsidRDefault="00500EE0" w:rsidP="00500EE0">
            <w:pPr>
              <w:rPr>
                <w:lang w:val="en-CA" w:eastAsia="de-DE"/>
                <w:rPrChange w:id="19129" w:author="Jens-Rainer Ohm" w:date="2026-07-18T09:33:00Z">
                  <w:rPr>
                    <w:lang w:val="en-CA" w:eastAsia="de-DE"/>
                  </w:rPr>
                </w:rPrChange>
              </w:rPr>
            </w:pPr>
            <w:r w:rsidRPr="006F1EFE">
              <w:rPr>
                <w:lang w:val="en-CA" w:eastAsia="de-DE"/>
                <w:rPrChange w:id="19130" w:author="Jens-Rainer Ohm" w:date="2026-07-18T09:33:00Z">
                  <w:rPr>
                    <w:lang w:val="en-CA" w:eastAsia="de-DE"/>
                  </w:rPr>
                </w:rPrChange>
              </w:rPr>
              <w:t>#DIV/0!</w:t>
            </w:r>
          </w:p>
        </w:tc>
      </w:tr>
      <w:tr w:rsidR="00500EE0" w:rsidRPr="006F1EFE" w14:paraId="1EA3BAC2" w14:textId="77777777" w:rsidTr="008E517E">
        <w:trPr>
          <w:trHeight w:val="255"/>
        </w:trPr>
        <w:tc>
          <w:tcPr>
            <w:tcW w:w="1640" w:type="dxa"/>
            <w:tcBorders>
              <w:top w:val="nil"/>
              <w:left w:val="nil"/>
              <w:bottom w:val="nil"/>
              <w:right w:val="nil"/>
            </w:tcBorders>
            <w:noWrap/>
            <w:vAlign w:val="center"/>
            <w:hideMark/>
          </w:tcPr>
          <w:p w14:paraId="3D5CF1FB" w14:textId="77777777" w:rsidR="00500EE0" w:rsidRPr="006F1EFE" w:rsidRDefault="00500EE0" w:rsidP="00500EE0">
            <w:pPr>
              <w:rPr>
                <w:lang w:val="en-CA" w:eastAsia="de-DE"/>
                <w:rPrChange w:id="19131" w:author="Jens-Rainer Ohm" w:date="2026-07-18T09:33:00Z">
                  <w:rPr>
                    <w:lang w:val="en-CA" w:eastAsia="de-DE"/>
                  </w:rPr>
                </w:rPrChange>
              </w:rPr>
            </w:pPr>
          </w:p>
        </w:tc>
        <w:tc>
          <w:tcPr>
            <w:tcW w:w="1004" w:type="dxa"/>
            <w:tcBorders>
              <w:top w:val="nil"/>
              <w:left w:val="nil"/>
              <w:bottom w:val="nil"/>
              <w:right w:val="nil"/>
            </w:tcBorders>
            <w:noWrap/>
            <w:vAlign w:val="center"/>
            <w:hideMark/>
          </w:tcPr>
          <w:p w14:paraId="31BBFEA1" w14:textId="77777777" w:rsidR="00500EE0" w:rsidRPr="006F1EFE" w:rsidRDefault="00500EE0" w:rsidP="00500EE0">
            <w:pPr>
              <w:rPr>
                <w:lang w:val="en-CA" w:eastAsia="de-DE"/>
                <w:rPrChange w:id="19132" w:author="Jens-Rainer Ohm" w:date="2026-07-18T09:33:00Z">
                  <w:rPr>
                    <w:lang w:val="en-CA" w:eastAsia="de-DE"/>
                  </w:rPr>
                </w:rPrChange>
              </w:rPr>
            </w:pPr>
          </w:p>
        </w:tc>
        <w:tc>
          <w:tcPr>
            <w:tcW w:w="1004" w:type="dxa"/>
            <w:tcBorders>
              <w:top w:val="nil"/>
              <w:left w:val="nil"/>
              <w:bottom w:val="nil"/>
              <w:right w:val="nil"/>
            </w:tcBorders>
            <w:noWrap/>
            <w:vAlign w:val="center"/>
            <w:hideMark/>
          </w:tcPr>
          <w:p w14:paraId="1424352A" w14:textId="77777777" w:rsidR="00500EE0" w:rsidRPr="006F1EFE" w:rsidRDefault="00500EE0" w:rsidP="00500EE0">
            <w:pPr>
              <w:rPr>
                <w:lang w:val="en-CA" w:eastAsia="de-DE"/>
                <w:rPrChange w:id="19133" w:author="Jens-Rainer Ohm" w:date="2026-07-18T09:33:00Z">
                  <w:rPr>
                    <w:lang w:val="en-CA" w:eastAsia="de-DE"/>
                  </w:rPr>
                </w:rPrChange>
              </w:rPr>
            </w:pPr>
          </w:p>
        </w:tc>
        <w:tc>
          <w:tcPr>
            <w:tcW w:w="1003" w:type="dxa"/>
            <w:tcBorders>
              <w:top w:val="nil"/>
              <w:left w:val="nil"/>
              <w:bottom w:val="nil"/>
              <w:right w:val="nil"/>
            </w:tcBorders>
            <w:noWrap/>
            <w:vAlign w:val="center"/>
            <w:hideMark/>
          </w:tcPr>
          <w:p w14:paraId="4C185B75" w14:textId="77777777" w:rsidR="00500EE0" w:rsidRPr="006F1EFE" w:rsidRDefault="00500EE0" w:rsidP="00500EE0">
            <w:pPr>
              <w:rPr>
                <w:lang w:val="en-CA" w:eastAsia="de-DE"/>
                <w:rPrChange w:id="19134" w:author="Jens-Rainer Ohm" w:date="2026-07-18T09:33:00Z">
                  <w:rPr>
                    <w:lang w:val="en-CA" w:eastAsia="de-DE"/>
                  </w:rPr>
                </w:rPrChange>
              </w:rPr>
            </w:pPr>
          </w:p>
        </w:tc>
        <w:tc>
          <w:tcPr>
            <w:tcW w:w="1003" w:type="dxa"/>
            <w:tcBorders>
              <w:top w:val="nil"/>
              <w:left w:val="nil"/>
              <w:bottom w:val="nil"/>
              <w:right w:val="nil"/>
            </w:tcBorders>
            <w:noWrap/>
            <w:vAlign w:val="center"/>
            <w:hideMark/>
          </w:tcPr>
          <w:p w14:paraId="5D79711E" w14:textId="77777777" w:rsidR="00500EE0" w:rsidRPr="006F1EFE" w:rsidRDefault="00500EE0" w:rsidP="00500EE0">
            <w:pPr>
              <w:rPr>
                <w:lang w:val="en-CA" w:eastAsia="de-DE"/>
                <w:rPrChange w:id="19135" w:author="Jens-Rainer Ohm" w:date="2026-07-18T09:33:00Z">
                  <w:rPr>
                    <w:lang w:val="en-CA" w:eastAsia="de-DE"/>
                  </w:rPr>
                </w:rPrChange>
              </w:rPr>
            </w:pPr>
          </w:p>
        </w:tc>
        <w:tc>
          <w:tcPr>
            <w:tcW w:w="1003" w:type="dxa"/>
            <w:tcBorders>
              <w:top w:val="nil"/>
              <w:left w:val="nil"/>
              <w:bottom w:val="nil"/>
              <w:right w:val="nil"/>
            </w:tcBorders>
            <w:noWrap/>
            <w:vAlign w:val="center"/>
            <w:hideMark/>
          </w:tcPr>
          <w:p w14:paraId="16F56F08" w14:textId="77777777" w:rsidR="00500EE0" w:rsidRPr="006F1EFE" w:rsidRDefault="00500EE0" w:rsidP="00500EE0">
            <w:pPr>
              <w:rPr>
                <w:lang w:val="en-CA" w:eastAsia="de-DE"/>
                <w:rPrChange w:id="19136" w:author="Jens-Rainer Ohm" w:date="2026-07-18T09:33:00Z">
                  <w:rPr>
                    <w:lang w:val="en-CA" w:eastAsia="de-DE"/>
                  </w:rPr>
                </w:rPrChange>
              </w:rPr>
            </w:pPr>
          </w:p>
        </w:tc>
        <w:tc>
          <w:tcPr>
            <w:tcW w:w="1003" w:type="dxa"/>
            <w:tcBorders>
              <w:top w:val="nil"/>
              <w:left w:val="nil"/>
              <w:bottom w:val="nil"/>
              <w:right w:val="nil"/>
            </w:tcBorders>
            <w:noWrap/>
            <w:vAlign w:val="center"/>
            <w:hideMark/>
          </w:tcPr>
          <w:p w14:paraId="60B1454B" w14:textId="77777777" w:rsidR="00500EE0" w:rsidRPr="006F1EFE" w:rsidRDefault="00500EE0" w:rsidP="00500EE0">
            <w:pPr>
              <w:rPr>
                <w:lang w:val="en-CA" w:eastAsia="de-DE"/>
                <w:rPrChange w:id="19137" w:author="Jens-Rainer Ohm" w:date="2026-07-18T09:33:00Z">
                  <w:rPr>
                    <w:lang w:val="en-CA" w:eastAsia="de-DE"/>
                  </w:rPr>
                </w:rPrChange>
              </w:rPr>
            </w:pPr>
          </w:p>
        </w:tc>
        <w:tc>
          <w:tcPr>
            <w:tcW w:w="821" w:type="dxa"/>
            <w:tcBorders>
              <w:top w:val="nil"/>
              <w:left w:val="nil"/>
              <w:bottom w:val="nil"/>
              <w:right w:val="nil"/>
            </w:tcBorders>
            <w:noWrap/>
            <w:vAlign w:val="center"/>
            <w:hideMark/>
          </w:tcPr>
          <w:p w14:paraId="0BBC41B7" w14:textId="77777777" w:rsidR="00500EE0" w:rsidRPr="006F1EFE" w:rsidRDefault="00500EE0" w:rsidP="00500EE0">
            <w:pPr>
              <w:rPr>
                <w:lang w:val="en-CA" w:eastAsia="de-DE"/>
                <w:rPrChange w:id="19138" w:author="Jens-Rainer Ohm" w:date="2026-07-18T09:33:00Z">
                  <w:rPr>
                    <w:lang w:val="en-CA" w:eastAsia="de-DE"/>
                  </w:rPr>
                </w:rPrChange>
              </w:rPr>
            </w:pPr>
          </w:p>
        </w:tc>
        <w:tc>
          <w:tcPr>
            <w:tcW w:w="1159" w:type="dxa"/>
            <w:tcBorders>
              <w:top w:val="nil"/>
              <w:left w:val="nil"/>
              <w:bottom w:val="nil"/>
              <w:right w:val="nil"/>
            </w:tcBorders>
            <w:noWrap/>
            <w:vAlign w:val="center"/>
            <w:hideMark/>
          </w:tcPr>
          <w:p w14:paraId="5031B96F" w14:textId="77777777" w:rsidR="00500EE0" w:rsidRPr="006F1EFE" w:rsidRDefault="00500EE0" w:rsidP="00500EE0">
            <w:pPr>
              <w:rPr>
                <w:lang w:val="en-CA" w:eastAsia="de-DE"/>
                <w:rPrChange w:id="19139" w:author="Jens-Rainer Ohm" w:date="2026-07-18T09:33:00Z">
                  <w:rPr>
                    <w:lang w:val="en-CA" w:eastAsia="de-DE"/>
                  </w:rPr>
                </w:rPrChange>
              </w:rPr>
            </w:pPr>
          </w:p>
        </w:tc>
      </w:tr>
      <w:tr w:rsidR="00500EE0" w:rsidRPr="006F1EFE" w14:paraId="758E9B5F" w14:textId="77777777" w:rsidTr="008E517E">
        <w:trPr>
          <w:trHeight w:val="255"/>
        </w:trPr>
        <w:tc>
          <w:tcPr>
            <w:tcW w:w="1640" w:type="dxa"/>
            <w:tcBorders>
              <w:top w:val="nil"/>
              <w:left w:val="nil"/>
              <w:bottom w:val="nil"/>
              <w:right w:val="nil"/>
            </w:tcBorders>
            <w:noWrap/>
            <w:vAlign w:val="center"/>
            <w:hideMark/>
          </w:tcPr>
          <w:p w14:paraId="0A405961" w14:textId="77777777" w:rsidR="00500EE0" w:rsidRPr="006F1EFE" w:rsidRDefault="00500EE0" w:rsidP="00500EE0">
            <w:pPr>
              <w:rPr>
                <w:lang w:val="en-CA" w:eastAsia="de-DE"/>
                <w:rPrChange w:id="19140"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61B19ADB" w14:textId="77777777" w:rsidR="00500EE0" w:rsidRPr="006F1EFE" w:rsidRDefault="00500EE0" w:rsidP="00500EE0">
            <w:pPr>
              <w:rPr>
                <w:b/>
                <w:bCs/>
                <w:lang w:val="en-CA" w:eastAsia="de-DE"/>
                <w:rPrChange w:id="19141" w:author="Jens-Rainer Ohm" w:date="2026-07-18T09:33:00Z">
                  <w:rPr>
                    <w:b/>
                    <w:bCs/>
                    <w:lang w:val="en-CA" w:eastAsia="de-DE"/>
                  </w:rPr>
                </w:rPrChange>
              </w:rPr>
            </w:pPr>
            <w:r w:rsidRPr="006F1EFE">
              <w:rPr>
                <w:b/>
                <w:bCs/>
                <w:lang w:val="en-CA" w:eastAsia="de-DE"/>
                <w:rPrChange w:id="19142" w:author="Jens-Rainer Ohm" w:date="2026-07-18T09:33:00Z">
                  <w:rPr>
                    <w:b/>
                    <w:bCs/>
                    <w:lang w:val="en-CA" w:eastAsia="de-DE"/>
                  </w:rPr>
                </w:rPrChange>
              </w:rPr>
              <w:t xml:space="preserve">All Intra Main10 </w:t>
            </w:r>
          </w:p>
        </w:tc>
      </w:tr>
      <w:tr w:rsidR="00500EE0" w:rsidRPr="006F1EFE" w14:paraId="36F66910" w14:textId="77777777" w:rsidTr="008E517E">
        <w:trPr>
          <w:trHeight w:val="255"/>
        </w:trPr>
        <w:tc>
          <w:tcPr>
            <w:tcW w:w="1640" w:type="dxa"/>
            <w:tcBorders>
              <w:top w:val="nil"/>
              <w:left w:val="nil"/>
              <w:bottom w:val="nil"/>
              <w:right w:val="nil"/>
            </w:tcBorders>
            <w:noWrap/>
            <w:vAlign w:val="center"/>
            <w:hideMark/>
          </w:tcPr>
          <w:p w14:paraId="7AEB8737" w14:textId="77777777" w:rsidR="00500EE0" w:rsidRPr="006F1EFE" w:rsidRDefault="00500EE0" w:rsidP="00500EE0">
            <w:pPr>
              <w:rPr>
                <w:b/>
                <w:bCs/>
                <w:lang w:val="en-CA" w:eastAsia="de-DE"/>
                <w:rPrChange w:id="19143"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8AF44FD" w14:textId="77777777" w:rsidR="00500EE0" w:rsidRPr="006F1EFE" w:rsidRDefault="00500EE0" w:rsidP="00500EE0">
            <w:pPr>
              <w:rPr>
                <w:b/>
                <w:bCs/>
                <w:lang w:val="en-CA" w:eastAsia="de-DE"/>
                <w:rPrChange w:id="19144" w:author="Jens-Rainer Ohm" w:date="2026-07-18T09:33:00Z">
                  <w:rPr>
                    <w:b/>
                    <w:bCs/>
                    <w:lang w:val="en-CA" w:eastAsia="de-DE"/>
                  </w:rPr>
                </w:rPrChange>
              </w:rPr>
            </w:pPr>
            <w:r w:rsidRPr="006F1EFE">
              <w:rPr>
                <w:b/>
                <w:bCs/>
                <w:lang w:val="en-CA" w:eastAsia="de-DE"/>
                <w:rPrChange w:id="19145" w:author="Jens-Rainer Ohm" w:date="2026-07-18T09:33:00Z">
                  <w:rPr>
                    <w:b/>
                    <w:bCs/>
                    <w:lang w:val="en-CA" w:eastAsia="de-DE"/>
                  </w:rPr>
                </w:rPrChange>
              </w:rPr>
              <w:t>BD-rate Over NNVC 16.2</w:t>
            </w:r>
          </w:p>
        </w:tc>
      </w:tr>
      <w:tr w:rsidR="00500EE0" w:rsidRPr="006F1EFE" w14:paraId="42A38253" w14:textId="77777777" w:rsidTr="008E517E">
        <w:trPr>
          <w:trHeight w:val="255"/>
        </w:trPr>
        <w:tc>
          <w:tcPr>
            <w:tcW w:w="1640" w:type="dxa"/>
            <w:tcBorders>
              <w:top w:val="nil"/>
              <w:left w:val="nil"/>
              <w:bottom w:val="nil"/>
              <w:right w:val="nil"/>
            </w:tcBorders>
            <w:noWrap/>
            <w:vAlign w:val="center"/>
            <w:hideMark/>
          </w:tcPr>
          <w:p w14:paraId="26296BC6" w14:textId="77777777" w:rsidR="00500EE0" w:rsidRPr="006F1EFE" w:rsidRDefault="00500EE0" w:rsidP="00500EE0">
            <w:pPr>
              <w:rPr>
                <w:b/>
                <w:bCs/>
                <w:lang w:val="en-CA" w:eastAsia="de-DE"/>
                <w:rPrChange w:id="19146" w:author="Jens-Rainer Ohm" w:date="2026-07-18T09:33:00Z">
                  <w:rPr>
                    <w:b/>
                    <w:bCs/>
                    <w:lang w:val="en-CA" w:eastAsia="de-DE"/>
                  </w:rPr>
                </w:rPrChange>
              </w:rPr>
            </w:pPr>
          </w:p>
        </w:tc>
        <w:tc>
          <w:tcPr>
            <w:tcW w:w="1004" w:type="dxa"/>
            <w:tcBorders>
              <w:top w:val="nil"/>
              <w:left w:val="single" w:sz="8" w:space="0" w:color="auto"/>
              <w:bottom w:val="single" w:sz="8" w:space="0" w:color="auto"/>
              <w:right w:val="nil"/>
            </w:tcBorders>
            <w:noWrap/>
            <w:vAlign w:val="center"/>
            <w:hideMark/>
          </w:tcPr>
          <w:p w14:paraId="1E18400E" w14:textId="77777777" w:rsidR="00500EE0" w:rsidRPr="006F1EFE" w:rsidRDefault="00500EE0" w:rsidP="00500EE0">
            <w:pPr>
              <w:rPr>
                <w:lang w:val="en-CA" w:eastAsia="de-DE"/>
                <w:rPrChange w:id="19147" w:author="Jens-Rainer Ohm" w:date="2026-07-18T09:33:00Z">
                  <w:rPr>
                    <w:lang w:val="en-CA" w:eastAsia="de-DE"/>
                  </w:rPr>
                </w:rPrChange>
              </w:rPr>
            </w:pPr>
            <w:r w:rsidRPr="006F1EFE">
              <w:rPr>
                <w:lang w:val="en-CA" w:eastAsia="de-DE"/>
                <w:rPrChange w:id="19148" w:author="Jens-Rainer Ohm" w:date="2026-07-18T09:33:00Z">
                  <w:rPr>
                    <w:lang w:val="en-CA" w:eastAsia="de-DE"/>
                  </w:rPr>
                </w:rPrChange>
              </w:rPr>
              <w:t>Y-PSNR</w:t>
            </w:r>
          </w:p>
        </w:tc>
        <w:tc>
          <w:tcPr>
            <w:tcW w:w="1004" w:type="dxa"/>
            <w:tcBorders>
              <w:top w:val="nil"/>
              <w:left w:val="nil"/>
              <w:bottom w:val="single" w:sz="8" w:space="0" w:color="auto"/>
              <w:right w:val="nil"/>
            </w:tcBorders>
            <w:noWrap/>
            <w:vAlign w:val="center"/>
            <w:hideMark/>
          </w:tcPr>
          <w:p w14:paraId="235E2A9C" w14:textId="77777777" w:rsidR="00500EE0" w:rsidRPr="006F1EFE" w:rsidRDefault="00500EE0" w:rsidP="00500EE0">
            <w:pPr>
              <w:rPr>
                <w:lang w:val="en-CA" w:eastAsia="de-DE"/>
                <w:rPrChange w:id="19149" w:author="Jens-Rainer Ohm" w:date="2026-07-18T09:33:00Z">
                  <w:rPr>
                    <w:lang w:val="en-CA" w:eastAsia="de-DE"/>
                  </w:rPr>
                </w:rPrChange>
              </w:rPr>
            </w:pPr>
            <w:r w:rsidRPr="006F1EFE">
              <w:rPr>
                <w:lang w:val="en-CA" w:eastAsia="de-DE"/>
                <w:rPrChange w:id="19150" w:author="Jens-Rainer Ohm" w:date="2026-07-18T09:33:00Z">
                  <w:rPr>
                    <w:lang w:val="en-CA" w:eastAsia="de-DE"/>
                  </w:rPr>
                </w:rPrChange>
              </w:rPr>
              <w:t>U-PSNR</w:t>
            </w:r>
          </w:p>
        </w:tc>
        <w:tc>
          <w:tcPr>
            <w:tcW w:w="1003" w:type="dxa"/>
            <w:tcBorders>
              <w:top w:val="nil"/>
              <w:left w:val="nil"/>
              <w:bottom w:val="single" w:sz="8" w:space="0" w:color="auto"/>
              <w:right w:val="single" w:sz="4" w:space="0" w:color="auto"/>
            </w:tcBorders>
            <w:noWrap/>
            <w:vAlign w:val="center"/>
            <w:hideMark/>
          </w:tcPr>
          <w:p w14:paraId="6E956E1F" w14:textId="77777777" w:rsidR="00500EE0" w:rsidRPr="006F1EFE" w:rsidRDefault="00500EE0" w:rsidP="00500EE0">
            <w:pPr>
              <w:rPr>
                <w:lang w:val="en-CA" w:eastAsia="de-DE"/>
                <w:rPrChange w:id="19151" w:author="Jens-Rainer Ohm" w:date="2026-07-18T09:33:00Z">
                  <w:rPr>
                    <w:lang w:val="en-CA" w:eastAsia="de-DE"/>
                  </w:rPr>
                </w:rPrChange>
              </w:rPr>
            </w:pPr>
            <w:r w:rsidRPr="006F1EFE">
              <w:rPr>
                <w:lang w:val="en-CA" w:eastAsia="de-DE"/>
                <w:rPrChange w:id="19152" w:author="Jens-Rainer Ohm" w:date="2026-07-18T09:33:00Z">
                  <w:rPr>
                    <w:lang w:val="en-CA" w:eastAsia="de-DE"/>
                  </w:rPr>
                </w:rPrChange>
              </w:rPr>
              <w:t>V-PSNR</w:t>
            </w:r>
          </w:p>
        </w:tc>
        <w:tc>
          <w:tcPr>
            <w:tcW w:w="1003" w:type="dxa"/>
            <w:tcBorders>
              <w:top w:val="nil"/>
              <w:left w:val="single" w:sz="8" w:space="0" w:color="auto"/>
              <w:bottom w:val="single" w:sz="8" w:space="0" w:color="auto"/>
              <w:right w:val="nil"/>
            </w:tcBorders>
            <w:noWrap/>
            <w:vAlign w:val="center"/>
            <w:hideMark/>
          </w:tcPr>
          <w:p w14:paraId="75AE9817" w14:textId="77777777" w:rsidR="00500EE0" w:rsidRPr="006F1EFE" w:rsidRDefault="00500EE0" w:rsidP="00500EE0">
            <w:pPr>
              <w:rPr>
                <w:lang w:val="en-CA" w:eastAsia="de-DE"/>
                <w:rPrChange w:id="19153" w:author="Jens-Rainer Ohm" w:date="2026-07-18T09:33:00Z">
                  <w:rPr>
                    <w:lang w:val="en-CA" w:eastAsia="de-DE"/>
                  </w:rPr>
                </w:rPrChange>
              </w:rPr>
            </w:pPr>
            <w:r w:rsidRPr="006F1EFE">
              <w:rPr>
                <w:lang w:val="en-CA" w:eastAsia="de-DE"/>
                <w:rPrChange w:id="19154" w:author="Jens-Rainer Ohm" w:date="2026-07-18T09:33:00Z">
                  <w:rPr>
                    <w:lang w:val="en-CA" w:eastAsia="de-DE"/>
                  </w:rPr>
                </w:rPrChange>
              </w:rPr>
              <w:t>Y-MSIM</w:t>
            </w:r>
          </w:p>
        </w:tc>
        <w:tc>
          <w:tcPr>
            <w:tcW w:w="1003" w:type="dxa"/>
            <w:tcBorders>
              <w:top w:val="nil"/>
              <w:left w:val="nil"/>
              <w:bottom w:val="single" w:sz="8" w:space="0" w:color="auto"/>
              <w:right w:val="nil"/>
            </w:tcBorders>
            <w:noWrap/>
            <w:vAlign w:val="center"/>
            <w:hideMark/>
          </w:tcPr>
          <w:p w14:paraId="460D9BDF" w14:textId="77777777" w:rsidR="00500EE0" w:rsidRPr="006F1EFE" w:rsidRDefault="00500EE0" w:rsidP="00500EE0">
            <w:pPr>
              <w:rPr>
                <w:lang w:val="en-CA" w:eastAsia="de-DE"/>
                <w:rPrChange w:id="19155" w:author="Jens-Rainer Ohm" w:date="2026-07-18T09:33:00Z">
                  <w:rPr>
                    <w:lang w:val="en-CA" w:eastAsia="de-DE"/>
                  </w:rPr>
                </w:rPrChange>
              </w:rPr>
            </w:pPr>
            <w:r w:rsidRPr="006F1EFE">
              <w:rPr>
                <w:lang w:val="en-CA" w:eastAsia="de-DE"/>
                <w:rPrChange w:id="19156" w:author="Jens-Rainer Ohm" w:date="2026-07-18T09:33:00Z">
                  <w:rPr>
                    <w:lang w:val="en-CA" w:eastAsia="de-DE"/>
                  </w:rPr>
                </w:rPrChange>
              </w:rPr>
              <w:t>U-MSIM</w:t>
            </w:r>
          </w:p>
        </w:tc>
        <w:tc>
          <w:tcPr>
            <w:tcW w:w="1003" w:type="dxa"/>
            <w:tcBorders>
              <w:top w:val="nil"/>
              <w:left w:val="nil"/>
              <w:bottom w:val="single" w:sz="8" w:space="0" w:color="auto"/>
              <w:right w:val="single" w:sz="4" w:space="0" w:color="auto"/>
            </w:tcBorders>
            <w:noWrap/>
            <w:vAlign w:val="center"/>
            <w:hideMark/>
          </w:tcPr>
          <w:p w14:paraId="13219B0C" w14:textId="77777777" w:rsidR="00500EE0" w:rsidRPr="006F1EFE" w:rsidRDefault="00500EE0" w:rsidP="00500EE0">
            <w:pPr>
              <w:rPr>
                <w:lang w:val="en-CA" w:eastAsia="de-DE"/>
                <w:rPrChange w:id="19157" w:author="Jens-Rainer Ohm" w:date="2026-07-18T09:33:00Z">
                  <w:rPr>
                    <w:lang w:val="en-CA" w:eastAsia="de-DE"/>
                  </w:rPr>
                </w:rPrChange>
              </w:rPr>
            </w:pPr>
            <w:r w:rsidRPr="006F1EFE">
              <w:rPr>
                <w:lang w:val="en-CA" w:eastAsia="de-DE"/>
                <w:rPrChange w:id="19158" w:author="Jens-Rainer Ohm" w:date="2026-07-18T09:33:00Z">
                  <w:rPr>
                    <w:lang w:val="en-CA" w:eastAsia="de-DE"/>
                  </w:rPr>
                </w:rPrChange>
              </w:rPr>
              <w:t>V-MSIM</w:t>
            </w:r>
          </w:p>
        </w:tc>
        <w:tc>
          <w:tcPr>
            <w:tcW w:w="821" w:type="dxa"/>
            <w:tcBorders>
              <w:top w:val="nil"/>
              <w:left w:val="nil"/>
              <w:bottom w:val="single" w:sz="8" w:space="0" w:color="auto"/>
              <w:right w:val="nil"/>
            </w:tcBorders>
            <w:noWrap/>
            <w:vAlign w:val="center"/>
            <w:hideMark/>
          </w:tcPr>
          <w:p w14:paraId="0B45D775" w14:textId="77777777" w:rsidR="00500EE0" w:rsidRPr="006F1EFE" w:rsidRDefault="00500EE0" w:rsidP="00500EE0">
            <w:pPr>
              <w:rPr>
                <w:lang w:val="en-CA" w:eastAsia="de-DE"/>
                <w:rPrChange w:id="19159" w:author="Jens-Rainer Ohm" w:date="2026-07-18T09:33:00Z">
                  <w:rPr>
                    <w:lang w:val="en-CA" w:eastAsia="de-DE"/>
                  </w:rPr>
                </w:rPrChange>
              </w:rPr>
            </w:pPr>
            <w:proofErr w:type="spellStart"/>
            <w:r w:rsidRPr="006F1EFE">
              <w:rPr>
                <w:lang w:val="en-CA" w:eastAsia="de-DE"/>
                <w:rPrChange w:id="19160" w:author="Jens-Rainer Ohm" w:date="2026-07-18T09:33:00Z">
                  <w:rPr>
                    <w:lang w:val="en-CA" w:eastAsia="de-DE"/>
                  </w:rPr>
                </w:rPrChange>
              </w:rPr>
              <w:t>EncT</w:t>
            </w:r>
            <w:proofErr w:type="spellEnd"/>
          </w:p>
        </w:tc>
        <w:tc>
          <w:tcPr>
            <w:tcW w:w="1159" w:type="dxa"/>
            <w:tcBorders>
              <w:top w:val="nil"/>
              <w:left w:val="nil"/>
              <w:bottom w:val="single" w:sz="8" w:space="0" w:color="auto"/>
              <w:right w:val="nil"/>
            </w:tcBorders>
            <w:noWrap/>
            <w:vAlign w:val="center"/>
            <w:hideMark/>
          </w:tcPr>
          <w:p w14:paraId="11674A8B" w14:textId="77777777" w:rsidR="00500EE0" w:rsidRPr="006F1EFE" w:rsidRDefault="00500EE0" w:rsidP="00500EE0">
            <w:pPr>
              <w:rPr>
                <w:lang w:val="en-CA" w:eastAsia="de-DE"/>
                <w:rPrChange w:id="19161" w:author="Jens-Rainer Ohm" w:date="2026-07-18T09:33:00Z">
                  <w:rPr>
                    <w:lang w:val="en-CA" w:eastAsia="de-DE"/>
                  </w:rPr>
                </w:rPrChange>
              </w:rPr>
            </w:pPr>
            <w:proofErr w:type="spellStart"/>
            <w:r w:rsidRPr="006F1EFE">
              <w:rPr>
                <w:lang w:val="en-CA" w:eastAsia="de-DE"/>
                <w:rPrChange w:id="19162" w:author="Jens-Rainer Ohm" w:date="2026-07-18T09:33:00Z">
                  <w:rPr>
                    <w:lang w:val="en-CA" w:eastAsia="de-DE"/>
                  </w:rPr>
                </w:rPrChange>
              </w:rPr>
              <w:t>DecT</w:t>
            </w:r>
            <w:proofErr w:type="spellEnd"/>
            <w:r w:rsidRPr="006F1EFE">
              <w:rPr>
                <w:lang w:val="en-CA" w:eastAsia="de-DE"/>
                <w:rPrChange w:id="19163" w:author="Jens-Rainer Ohm" w:date="2026-07-18T09:33:00Z">
                  <w:rPr>
                    <w:lang w:val="en-CA" w:eastAsia="de-DE"/>
                  </w:rPr>
                </w:rPrChange>
              </w:rPr>
              <w:t xml:space="preserve"> CPU</w:t>
            </w:r>
          </w:p>
        </w:tc>
      </w:tr>
      <w:tr w:rsidR="00500EE0" w:rsidRPr="006F1EFE" w14:paraId="712E421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CB7D1A" w14:textId="77777777" w:rsidR="00500EE0" w:rsidRPr="006F1EFE" w:rsidRDefault="00500EE0" w:rsidP="00500EE0">
            <w:pPr>
              <w:rPr>
                <w:lang w:val="en-CA" w:eastAsia="de-DE"/>
                <w:rPrChange w:id="19164" w:author="Jens-Rainer Ohm" w:date="2026-07-18T09:33:00Z">
                  <w:rPr>
                    <w:lang w:val="en-CA" w:eastAsia="de-DE"/>
                  </w:rPr>
                </w:rPrChange>
              </w:rPr>
            </w:pPr>
            <w:r w:rsidRPr="006F1EFE">
              <w:rPr>
                <w:lang w:val="en-CA" w:eastAsia="de-DE"/>
                <w:rPrChange w:id="19165" w:author="Jens-Rainer Ohm" w:date="2026-07-18T09:33:00Z">
                  <w:rPr>
                    <w:lang w:val="en-CA" w:eastAsia="de-DE"/>
                  </w:rPr>
                </w:rPrChange>
              </w:rPr>
              <w:t>Class A1</w:t>
            </w:r>
          </w:p>
        </w:tc>
        <w:tc>
          <w:tcPr>
            <w:tcW w:w="1004" w:type="dxa"/>
            <w:tcBorders>
              <w:top w:val="nil"/>
              <w:left w:val="nil"/>
              <w:bottom w:val="nil"/>
              <w:right w:val="nil"/>
            </w:tcBorders>
            <w:noWrap/>
            <w:vAlign w:val="center"/>
            <w:hideMark/>
          </w:tcPr>
          <w:p w14:paraId="3A8B04D8" w14:textId="77777777" w:rsidR="00500EE0" w:rsidRPr="006F1EFE" w:rsidRDefault="00500EE0" w:rsidP="00500EE0">
            <w:pPr>
              <w:rPr>
                <w:lang w:val="en-CA" w:eastAsia="de-DE"/>
                <w:rPrChange w:id="19166" w:author="Jens-Rainer Ohm" w:date="2026-07-18T09:33:00Z">
                  <w:rPr>
                    <w:lang w:val="en-CA" w:eastAsia="de-DE"/>
                  </w:rPr>
                </w:rPrChange>
              </w:rPr>
            </w:pPr>
            <w:r w:rsidRPr="006F1EFE">
              <w:rPr>
                <w:lang w:val="en-CA" w:eastAsia="de-DE"/>
                <w:rPrChange w:id="19167"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0245A75E" w14:textId="77777777" w:rsidR="00500EE0" w:rsidRPr="006F1EFE" w:rsidRDefault="00500EE0" w:rsidP="00500EE0">
            <w:pPr>
              <w:rPr>
                <w:lang w:val="en-CA" w:eastAsia="de-DE"/>
                <w:rPrChange w:id="19168" w:author="Jens-Rainer Ohm" w:date="2026-07-18T09:33:00Z">
                  <w:rPr>
                    <w:lang w:val="en-CA" w:eastAsia="de-DE"/>
                  </w:rPr>
                </w:rPrChange>
              </w:rPr>
            </w:pPr>
            <w:r w:rsidRPr="006F1EFE">
              <w:rPr>
                <w:lang w:val="en-CA" w:eastAsia="de-DE"/>
                <w:rPrChange w:id="19169"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5326CE8" w14:textId="77777777" w:rsidR="00500EE0" w:rsidRPr="006F1EFE" w:rsidRDefault="00500EE0" w:rsidP="00500EE0">
            <w:pPr>
              <w:rPr>
                <w:lang w:val="en-CA" w:eastAsia="de-DE"/>
                <w:rPrChange w:id="19170" w:author="Jens-Rainer Ohm" w:date="2026-07-18T09:33:00Z">
                  <w:rPr>
                    <w:lang w:val="en-CA" w:eastAsia="de-DE"/>
                  </w:rPr>
                </w:rPrChange>
              </w:rPr>
            </w:pPr>
            <w:r w:rsidRPr="006F1EFE">
              <w:rPr>
                <w:lang w:val="en-CA" w:eastAsia="de-DE"/>
                <w:rPrChange w:id="19171"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3A88DD1F" w14:textId="77777777" w:rsidR="00500EE0" w:rsidRPr="006F1EFE" w:rsidRDefault="00500EE0" w:rsidP="00500EE0">
            <w:pPr>
              <w:rPr>
                <w:lang w:val="en-CA" w:eastAsia="de-DE"/>
                <w:rPrChange w:id="19172" w:author="Jens-Rainer Ohm" w:date="2026-07-18T09:33:00Z">
                  <w:rPr>
                    <w:lang w:val="en-CA" w:eastAsia="de-DE"/>
                  </w:rPr>
                </w:rPrChange>
              </w:rPr>
            </w:pPr>
            <w:r w:rsidRPr="006F1EFE">
              <w:rPr>
                <w:lang w:val="en-CA" w:eastAsia="de-DE"/>
                <w:rPrChange w:id="19173"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2F97BAC4" w14:textId="77777777" w:rsidR="00500EE0" w:rsidRPr="006F1EFE" w:rsidRDefault="00500EE0" w:rsidP="00500EE0">
            <w:pPr>
              <w:rPr>
                <w:lang w:val="en-CA" w:eastAsia="de-DE"/>
                <w:rPrChange w:id="19174" w:author="Jens-Rainer Ohm" w:date="2026-07-18T09:33:00Z">
                  <w:rPr>
                    <w:lang w:val="en-CA" w:eastAsia="de-DE"/>
                  </w:rPr>
                </w:rPrChange>
              </w:rPr>
            </w:pPr>
            <w:r w:rsidRPr="006F1EFE">
              <w:rPr>
                <w:lang w:val="en-CA" w:eastAsia="de-DE"/>
                <w:rPrChange w:id="19175"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AE4B623" w14:textId="77777777" w:rsidR="00500EE0" w:rsidRPr="006F1EFE" w:rsidRDefault="00500EE0" w:rsidP="00500EE0">
            <w:pPr>
              <w:rPr>
                <w:lang w:val="en-CA" w:eastAsia="de-DE"/>
                <w:rPrChange w:id="19176" w:author="Jens-Rainer Ohm" w:date="2026-07-18T09:33:00Z">
                  <w:rPr>
                    <w:lang w:val="en-CA" w:eastAsia="de-DE"/>
                  </w:rPr>
                </w:rPrChange>
              </w:rPr>
            </w:pPr>
            <w:r w:rsidRPr="006F1EFE">
              <w:rPr>
                <w:lang w:val="en-CA" w:eastAsia="de-DE"/>
                <w:rPrChange w:id="19177"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632C3ABF" w14:textId="77777777" w:rsidR="00500EE0" w:rsidRPr="006F1EFE" w:rsidRDefault="00500EE0" w:rsidP="00500EE0">
            <w:pPr>
              <w:rPr>
                <w:lang w:val="en-CA" w:eastAsia="de-DE"/>
                <w:rPrChange w:id="19178" w:author="Jens-Rainer Ohm" w:date="2026-07-18T09:33:00Z">
                  <w:rPr>
                    <w:lang w:val="en-CA" w:eastAsia="de-DE"/>
                  </w:rPr>
                </w:rPrChange>
              </w:rPr>
            </w:pPr>
            <w:r w:rsidRPr="006F1EFE">
              <w:rPr>
                <w:lang w:val="en-CA" w:eastAsia="de-DE"/>
                <w:rPrChange w:id="19179"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32D6B017" w14:textId="77777777" w:rsidR="00500EE0" w:rsidRPr="006F1EFE" w:rsidRDefault="00500EE0" w:rsidP="00500EE0">
            <w:pPr>
              <w:rPr>
                <w:lang w:val="en-CA" w:eastAsia="de-DE"/>
                <w:rPrChange w:id="19180" w:author="Jens-Rainer Ohm" w:date="2026-07-18T09:33:00Z">
                  <w:rPr>
                    <w:lang w:val="en-CA" w:eastAsia="de-DE"/>
                  </w:rPr>
                </w:rPrChange>
              </w:rPr>
            </w:pPr>
            <w:r w:rsidRPr="006F1EFE">
              <w:rPr>
                <w:lang w:val="en-CA" w:eastAsia="de-DE"/>
                <w:rPrChange w:id="19181" w:author="Jens-Rainer Ohm" w:date="2026-07-18T09:33:00Z">
                  <w:rPr>
                    <w:lang w:val="en-CA" w:eastAsia="de-DE"/>
                  </w:rPr>
                </w:rPrChange>
              </w:rPr>
              <w:t>89%</w:t>
            </w:r>
          </w:p>
        </w:tc>
      </w:tr>
      <w:tr w:rsidR="00500EE0" w:rsidRPr="006F1EFE" w14:paraId="58A5AE7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AB319F" w14:textId="77777777" w:rsidR="00500EE0" w:rsidRPr="006F1EFE" w:rsidRDefault="00500EE0" w:rsidP="00500EE0">
            <w:pPr>
              <w:rPr>
                <w:lang w:val="en-CA" w:eastAsia="de-DE"/>
                <w:rPrChange w:id="19182" w:author="Jens-Rainer Ohm" w:date="2026-07-18T09:33:00Z">
                  <w:rPr>
                    <w:lang w:val="en-CA" w:eastAsia="de-DE"/>
                  </w:rPr>
                </w:rPrChange>
              </w:rPr>
            </w:pPr>
            <w:r w:rsidRPr="006F1EFE">
              <w:rPr>
                <w:lang w:val="en-CA" w:eastAsia="de-DE"/>
                <w:rPrChange w:id="19183" w:author="Jens-Rainer Ohm" w:date="2026-07-18T09:33:00Z">
                  <w:rPr>
                    <w:lang w:val="en-CA" w:eastAsia="de-DE"/>
                  </w:rPr>
                </w:rPrChange>
              </w:rPr>
              <w:t>Class A2</w:t>
            </w:r>
          </w:p>
        </w:tc>
        <w:tc>
          <w:tcPr>
            <w:tcW w:w="1004" w:type="dxa"/>
            <w:tcBorders>
              <w:top w:val="nil"/>
              <w:left w:val="nil"/>
              <w:bottom w:val="nil"/>
              <w:right w:val="nil"/>
            </w:tcBorders>
            <w:noWrap/>
            <w:vAlign w:val="center"/>
            <w:hideMark/>
          </w:tcPr>
          <w:p w14:paraId="409B6792" w14:textId="77777777" w:rsidR="00500EE0" w:rsidRPr="006F1EFE" w:rsidRDefault="00500EE0" w:rsidP="00500EE0">
            <w:pPr>
              <w:rPr>
                <w:lang w:val="en-CA" w:eastAsia="de-DE"/>
                <w:rPrChange w:id="19184" w:author="Jens-Rainer Ohm" w:date="2026-07-18T09:33:00Z">
                  <w:rPr>
                    <w:lang w:val="en-CA" w:eastAsia="de-DE"/>
                  </w:rPr>
                </w:rPrChange>
              </w:rPr>
            </w:pPr>
            <w:r w:rsidRPr="006F1EFE">
              <w:rPr>
                <w:lang w:val="en-CA" w:eastAsia="de-DE"/>
                <w:rPrChange w:id="19185"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24E11878" w14:textId="77777777" w:rsidR="00500EE0" w:rsidRPr="006F1EFE" w:rsidRDefault="00500EE0" w:rsidP="00500EE0">
            <w:pPr>
              <w:rPr>
                <w:lang w:val="en-CA" w:eastAsia="de-DE"/>
                <w:rPrChange w:id="19186" w:author="Jens-Rainer Ohm" w:date="2026-07-18T09:33:00Z">
                  <w:rPr>
                    <w:lang w:val="en-CA" w:eastAsia="de-DE"/>
                  </w:rPr>
                </w:rPrChange>
              </w:rPr>
            </w:pPr>
            <w:r w:rsidRPr="006F1EFE">
              <w:rPr>
                <w:lang w:val="en-CA" w:eastAsia="de-DE"/>
                <w:rPrChange w:id="19187"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A74718F" w14:textId="77777777" w:rsidR="00500EE0" w:rsidRPr="006F1EFE" w:rsidRDefault="00500EE0" w:rsidP="00500EE0">
            <w:pPr>
              <w:rPr>
                <w:lang w:val="en-CA" w:eastAsia="de-DE"/>
                <w:rPrChange w:id="19188" w:author="Jens-Rainer Ohm" w:date="2026-07-18T09:33:00Z">
                  <w:rPr>
                    <w:lang w:val="en-CA" w:eastAsia="de-DE"/>
                  </w:rPr>
                </w:rPrChange>
              </w:rPr>
            </w:pPr>
            <w:r w:rsidRPr="006F1EFE">
              <w:rPr>
                <w:lang w:val="en-CA" w:eastAsia="de-DE"/>
                <w:rPrChange w:id="19189"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10355D1C" w14:textId="77777777" w:rsidR="00500EE0" w:rsidRPr="006F1EFE" w:rsidRDefault="00500EE0" w:rsidP="00500EE0">
            <w:pPr>
              <w:rPr>
                <w:lang w:val="en-CA" w:eastAsia="de-DE"/>
                <w:rPrChange w:id="19190" w:author="Jens-Rainer Ohm" w:date="2026-07-18T09:33:00Z">
                  <w:rPr>
                    <w:lang w:val="en-CA" w:eastAsia="de-DE"/>
                  </w:rPr>
                </w:rPrChange>
              </w:rPr>
            </w:pPr>
            <w:r w:rsidRPr="006F1EFE">
              <w:rPr>
                <w:lang w:val="en-CA" w:eastAsia="de-DE"/>
                <w:rPrChange w:id="19191"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6A41ACB2" w14:textId="77777777" w:rsidR="00500EE0" w:rsidRPr="006F1EFE" w:rsidRDefault="00500EE0" w:rsidP="00500EE0">
            <w:pPr>
              <w:rPr>
                <w:lang w:val="en-CA" w:eastAsia="de-DE"/>
                <w:rPrChange w:id="19192" w:author="Jens-Rainer Ohm" w:date="2026-07-18T09:33:00Z">
                  <w:rPr>
                    <w:lang w:val="en-CA" w:eastAsia="de-DE"/>
                  </w:rPr>
                </w:rPrChange>
              </w:rPr>
            </w:pPr>
            <w:r w:rsidRPr="006F1EFE">
              <w:rPr>
                <w:lang w:val="en-CA" w:eastAsia="de-DE"/>
                <w:rPrChange w:id="19193"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748B2B56" w14:textId="77777777" w:rsidR="00500EE0" w:rsidRPr="006F1EFE" w:rsidRDefault="00500EE0" w:rsidP="00500EE0">
            <w:pPr>
              <w:rPr>
                <w:lang w:val="en-CA" w:eastAsia="de-DE"/>
                <w:rPrChange w:id="19194" w:author="Jens-Rainer Ohm" w:date="2026-07-18T09:33:00Z">
                  <w:rPr>
                    <w:lang w:val="en-CA" w:eastAsia="de-DE"/>
                  </w:rPr>
                </w:rPrChange>
              </w:rPr>
            </w:pPr>
            <w:r w:rsidRPr="006F1EFE">
              <w:rPr>
                <w:lang w:val="en-CA" w:eastAsia="de-DE"/>
                <w:rPrChange w:id="19195"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1A0A7A0E" w14:textId="77777777" w:rsidR="00500EE0" w:rsidRPr="006F1EFE" w:rsidRDefault="00500EE0" w:rsidP="00500EE0">
            <w:pPr>
              <w:rPr>
                <w:lang w:val="en-CA" w:eastAsia="de-DE"/>
                <w:rPrChange w:id="19196" w:author="Jens-Rainer Ohm" w:date="2026-07-18T09:33:00Z">
                  <w:rPr>
                    <w:lang w:val="en-CA" w:eastAsia="de-DE"/>
                  </w:rPr>
                </w:rPrChange>
              </w:rPr>
            </w:pPr>
            <w:r w:rsidRPr="006F1EFE">
              <w:rPr>
                <w:lang w:val="en-CA" w:eastAsia="de-DE"/>
                <w:rPrChange w:id="19197"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1EF92FA6" w14:textId="77777777" w:rsidR="00500EE0" w:rsidRPr="006F1EFE" w:rsidRDefault="00500EE0" w:rsidP="00500EE0">
            <w:pPr>
              <w:rPr>
                <w:lang w:val="en-CA" w:eastAsia="de-DE"/>
                <w:rPrChange w:id="19198" w:author="Jens-Rainer Ohm" w:date="2026-07-18T09:33:00Z">
                  <w:rPr>
                    <w:lang w:val="en-CA" w:eastAsia="de-DE"/>
                  </w:rPr>
                </w:rPrChange>
              </w:rPr>
            </w:pPr>
            <w:r w:rsidRPr="006F1EFE">
              <w:rPr>
                <w:lang w:val="en-CA" w:eastAsia="de-DE"/>
                <w:rPrChange w:id="19199" w:author="Jens-Rainer Ohm" w:date="2026-07-18T09:33:00Z">
                  <w:rPr>
                    <w:lang w:val="en-CA" w:eastAsia="de-DE"/>
                  </w:rPr>
                </w:rPrChange>
              </w:rPr>
              <w:t>89%</w:t>
            </w:r>
          </w:p>
        </w:tc>
      </w:tr>
      <w:tr w:rsidR="00500EE0" w:rsidRPr="006F1EFE" w14:paraId="35621ACE"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242B01" w14:textId="77777777" w:rsidR="00500EE0" w:rsidRPr="006F1EFE" w:rsidRDefault="00500EE0" w:rsidP="00500EE0">
            <w:pPr>
              <w:rPr>
                <w:lang w:val="en-CA" w:eastAsia="de-DE"/>
                <w:rPrChange w:id="19200" w:author="Jens-Rainer Ohm" w:date="2026-07-18T09:33:00Z">
                  <w:rPr>
                    <w:lang w:val="en-CA" w:eastAsia="de-DE"/>
                  </w:rPr>
                </w:rPrChange>
              </w:rPr>
            </w:pPr>
            <w:r w:rsidRPr="006F1EFE">
              <w:rPr>
                <w:lang w:val="en-CA" w:eastAsia="de-DE"/>
                <w:rPrChange w:id="19201" w:author="Jens-Rainer Ohm" w:date="2026-07-18T09:33:00Z">
                  <w:rPr>
                    <w:lang w:val="en-CA" w:eastAsia="de-DE"/>
                  </w:rPr>
                </w:rPrChange>
              </w:rPr>
              <w:t>Class B</w:t>
            </w:r>
          </w:p>
        </w:tc>
        <w:tc>
          <w:tcPr>
            <w:tcW w:w="1004" w:type="dxa"/>
            <w:tcBorders>
              <w:top w:val="nil"/>
              <w:left w:val="nil"/>
              <w:bottom w:val="nil"/>
              <w:right w:val="nil"/>
            </w:tcBorders>
            <w:noWrap/>
            <w:vAlign w:val="center"/>
            <w:hideMark/>
          </w:tcPr>
          <w:p w14:paraId="7192C2A4" w14:textId="77777777" w:rsidR="00500EE0" w:rsidRPr="006F1EFE" w:rsidRDefault="00500EE0" w:rsidP="00500EE0">
            <w:pPr>
              <w:rPr>
                <w:lang w:val="en-CA" w:eastAsia="de-DE"/>
                <w:rPrChange w:id="19202" w:author="Jens-Rainer Ohm" w:date="2026-07-18T09:33:00Z">
                  <w:rPr>
                    <w:lang w:val="en-CA" w:eastAsia="de-DE"/>
                  </w:rPr>
                </w:rPrChange>
              </w:rPr>
            </w:pPr>
            <w:r w:rsidRPr="006F1EFE">
              <w:rPr>
                <w:lang w:val="en-CA" w:eastAsia="de-DE"/>
                <w:rPrChange w:id="19203"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26420265" w14:textId="77777777" w:rsidR="00500EE0" w:rsidRPr="006F1EFE" w:rsidRDefault="00500EE0" w:rsidP="00500EE0">
            <w:pPr>
              <w:rPr>
                <w:lang w:val="en-CA" w:eastAsia="de-DE"/>
                <w:rPrChange w:id="19204" w:author="Jens-Rainer Ohm" w:date="2026-07-18T09:33:00Z">
                  <w:rPr>
                    <w:lang w:val="en-CA" w:eastAsia="de-DE"/>
                  </w:rPr>
                </w:rPrChange>
              </w:rPr>
            </w:pPr>
            <w:r w:rsidRPr="006F1EFE">
              <w:rPr>
                <w:lang w:val="en-CA" w:eastAsia="de-DE"/>
                <w:rPrChange w:id="19205"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D62970F" w14:textId="77777777" w:rsidR="00500EE0" w:rsidRPr="006F1EFE" w:rsidRDefault="00500EE0" w:rsidP="00500EE0">
            <w:pPr>
              <w:rPr>
                <w:lang w:val="en-CA" w:eastAsia="de-DE"/>
                <w:rPrChange w:id="19206" w:author="Jens-Rainer Ohm" w:date="2026-07-18T09:33:00Z">
                  <w:rPr>
                    <w:lang w:val="en-CA" w:eastAsia="de-DE"/>
                  </w:rPr>
                </w:rPrChange>
              </w:rPr>
            </w:pPr>
            <w:r w:rsidRPr="006F1EFE">
              <w:rPr>
                <w:lang w:val="en-CA" w:eastAsia="de-DE"/>
                <w:rPrChange w:id="19207"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5A4A0765" w14:textId="77777777" w:rsidR="00500EE0" w:rsidRPr="006F1EFE" w:rsidRDefault="00500EE0" w:rsidP="00500EE0">
            <w:pPr>
              <w:rPr>
                <w:lang w:val="en-CA" w:eastAsia="de-DE"/>
                <w:rPrChange w:id="19208" w:author="Jens-Rainer Ohm" w:date="2026-07-18T09:33:00Z">
                  <w:rPr>
                    <w:lang w:val="en-CA" w:eastAsia="de-DE"/>
                  </w:rPr>
                </w:rPrChange>
              </w:rPr>
            </w:pPr>
            <w:r w:rsidRPr="006F1EFE">
              <w:rPr>
                <w:lang w:val="en-CA" w:eastAsia="de-DE"/>
                <w:rPrChange w:id="19209"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650A8B93" w14:textId="77777777" w:rsidR="00500EE0" w:rsidRPr="006F1EFE" w:rsidRDefault="00500EE0" w:rsidP="00500EE0">
            <w:pPr>
              <w:rPr>
                <w:lang w:val="en-CA" w:eastAsia="de-DE"/>
                <w:rPrChange w:id="19210" w:author="Jens-Rainer Ohm" w:date="2026-07-18T09:33:00Z">
                  <w:rPr>
                    <w:lang w:val="en-CA" w:eastAsia="de-DE"/>
                  </w:rPr>
                </w:rPrChange>
              </w:rPr>
            </w:pPr>
            <w:r w:rsidRPr="006F1EFE">
              <w:rPr>
                <w:lang w:val="en-CA" w:eastAsia="de-DE"/>
                <w:rPrChange w:id="1921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60997718" w14:textId="77777777" w:rsidR="00500EE0" w:rsidRPr="006F1EFE" w:rsidRDefault="00500EE0" w:rsidP="00500EE0">
            <w:pPr>
              <w:rPr>
                <w:lang w:val="en-CA" w:eastAsia="de-DE"/>
                <w:rPrChange w:id="19212" w:author="Jens-Rainer Ohm" w:date="2026-07-18T09:33:00Z">
                  <w:rPr>
                    <w:lang w:val="en-CA" w:eastAsia="de-DE"/>
                  </w:rPr>
                </w:rPrChange>
              </w:rPr>
            </w:pPr>
            <w:r w:rsidRPr="006F1EFE">
              <w:rPr>
                <w:lang w:val="en-CA" w:eastAsia="de-DE"/>
                <w:rPrChange w:id="19213"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7A7AB4BF" w14:textId="77777777" w:rsidR="00500EE0" w:rsidRPr="006F1EFE" w:rsidRDefault="00500EE0" w:rsidP="00500EE0">
            <w:pPr>
              <w:rPr>
                <w:lang w:val="en-CA" w:eastAsia="de-DE"/>
                <w:rPrChange w:id="19214" w:author="Jens-Rainer Ohm" w:date="2026-07-18T09:33:00Z">
                  <w:rPr>
                    <w:lang w:val="en-CA" w:eastAsia="de-DE"/>
                  </w:rPr>
                </w:rPrChange>
              </w:rPr>
            </w:pPr>
            <w:r w:rsidRPr="006F1EFE">
              <w:rPr>
                <w:lang w:val="en-CA" w:eastAsia="de-DE"/>
                <w:rPrChange w:id="19215"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50750C35" w14:textId="77777777" w:rsidR="00500EE0" w:rsidRPr="006F1EFE" w:rsidRDefault="00500EE0" w:rsidP="00500EE0">
            <w:pPr>
              <w:rPr>
                <w:lang w:val="en-CA" w:eastAsia="de-DE"/>
                <w:rPrChange w:id="19216" w:author="Jens-Rainer Ohm" w:date="2026-07-18T09:33:00Z">
                  <w:rPr>
                    <w:lang w:val="en-CA" w:eastAsia="de-DE"/>
                  </w:rPr>
                </w:rPrChange>
              </w:rPr>
            </w:pPr>
            <w:r w:rsidRPr="006F1EFE">
              <w:rPr>
                <w:lang w:val="en-CA" w:eastAsia="de-DE"/>
                <w:rPrChange w:id="19217" w:author="Jens-Rainer Ohm" w:date="2026-07-18T09:33:00Z">
                  <w:rPr>
                    <w:lang w:val="en-CA" w:eastAsia="de-DE"/>
                  </w:rPr>
                </w:rPrChange>
              </w:rPr>
              <w:t>88%</w:t>
            </w:r>
          </w:p>
        </w:tc>
      </w:tr>
      <w:tr w:rsidR="00500EE0" w:rsidRPr="006F1EFE" w14:paraId="2E5C16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0FAB2A9A" w14:textId="77777777" w:rsidR="00500EE0" w:rsidRPr="006F1EFE" w:rsidRDefault="00500EE0" w:rsidP="00500EE0">
            <w:pPr>
              <w:rPr>
                <w:lang w:val="en-CA" w:eastAsia="de-DE"/>
                <w:rPrChange w:id="19218" w:author="Jens-Rainer Ohm" w:date="2026-07-18T09:33:00Z">
                  <w:rPr>
                    <w:lang w:val="en-CA" w:eastAsia="de-DE"/>
                  </w:rPr>
                </w:rPrChange>
              </w:rPr>
            </w:pPr>
            <w:r w:rsidRPr="006F1EFE">
              <w:rPr>
                <w:lang w:val="en-CA" w:eastAsia="de-DE"/>
                <w:rPrChange w:id="19219" w:author="Jens-Rainer Ohm" w:date="2026-07-18T09:33:00Z">
                  <w:rPr>
                    <w:lang w:val="en-CA" w:eastAsia="de-DE"/>
                  </w:rPr>
                </w:rPrChange>
              </w:rPr>
              <w:t>Class C</w:t>
            </w:r>
          </w:p>
        </w:tc>
        <w:tc>
          <w:tcPr>
            <w:tcW w:w="1004" w:type="dxa"/>
            <w:tcBorders>
              <w:top w:val="nil"/>
              <w:left w:val="nil"/>
              <w:bottom w:val="nil"/>
              <w:right w:val="nil"/>
            </w:tcBorders>
            <w:noWrap/>
            <w:vAlign w:val="center"/>
            <w:hideMark/>
          </w:tcPr>
          <w:p w14:paraId="348E20A6" w14:textId="77777777" w:rsidR="00500EE0" w:rsidRPr="006F1EFE" w:rsidRDefault="00500EE0" w:rsidP="00500EE0">
            <w:pPr>
              <w:rPr>
                <w:lang w:val="en-CA" w:eastAsia="de-DE"/>
                <w:rPrChange w:id="19220" w:author="Jens-Rainer Ohm" w:date="2026-07-18T09:33:00Z">
                  <w:rPr>
                    <w:lang w:val="en-CA" w:eastAsia="de-DE"/>
                  </w:rPr>
                </w:rPrChange>
              </w:rPr>
            </w:pPr>
            <w:r w:rsidRPr="006F1EFE">
              <w:rPr>
                <w:lang w:val="en-CA" w:eastAsia="de-DE"/>
                <w:rPrChange w:id="19221"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4B875DD1" w14:textId="77777777" w:rsidR="00500EE0" w:rsidRPr="006F1EFE" w:rsidRDefault="00500EE0" w:rsidP="00500EE0">
            <w:pPr>
              <w:rPr>
                <w:lang w:val="en-CA" w:eastAsia="de-DE"/>
                <w:rPrChange w:id="19222" w:author="Jens-Rainer Ohm" w:date="2026-07-18T09:33:00Z">
                  <w:rPr>
                    <w:lang w:val="en-CA" w:eastAsia="de-DE"/>
                  </w:rPr>
                </w:rPrChange>
              </w:rPr>
            </w:pPr>
            <w:r w:rsidRPr="006F1EFE">
              <w:rPr>
                <w:lang w:val="en-CA" w:eastAsia="de-DE"/>
                <w:rPrChange w:id="19223"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2326E8C7" w14:textId="77777777" w:rsidR="00500EE0" w:rsidRPr="006F1EFE" w:rsidRDefault="00500EE0" w:rsidP="00500EE0">
            <w:pPr>
              <w:rPr>
                <w:lang w:val="en-CA" w:eastAsia="de-DE"/>
                <w:rPrChange w:id="19224" w:author="Jens-Rainer Ohm" w:date="2026-07-18T09:33:00Z">
                  <w:rPr>
                    <w:lang w:val="en-CA" w:eastAsia="de-DE"/>
                  </w:rPr>
                </w:rPrChange>
              </w:rPr>
            </w:pPr>
            <w:r w:rsidRPr="006F1EFE">
              <w:rPr>
                <w:lang w:val="en-CA" w:eastAsia="de-DE"/>
                <w:rPrChange w:id="19225"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26BCE992" w14:textId="77777777" w:rsidR="00500EE0" w:rsidRPr="006F1EFE" w:rsidRDefault="00500EE0" w:rsidP="00500EE0">
            <w:pPr>
              <w:rPr>
                <w:lang w:val="en-CA" w:eastAsia="de-DE"/>
                <w:rPrChange w:id="19226" w:author="Jens-Rainer Ohm" w:date="2026-07-18T09:33:00Z">
                  <w:rPr>
                    <w:lang w:val="en-CA" w:eastAsia="de-DE"/>
                  </w:rPr>
                </w:rPrChange>
              </w:rPr>
            </w:pPr>
            <w:r w:rsidRPr="006F1EFE">
              <w:rPr>
                <w:lang w:val="en-CA" w:eastAsia="de-DE"/>
                <w:rPrChange w:id="19227"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38594042" w14:textId="77777777" w:rsidR="00500EE0" w:rsidRPr="006F1EFE" w:rsidRDefault="00500EE0" w:rsidP="00500EE0">
            <w:pPr>
              <w:rPr>
                <w:lang w:val="en-CA" w:eastAsia="de-DE"/>
                <w:rPrChange w:id="19228" w:author="Jens-Rainer Ohm" w:date="2026-07-18T09:33:00Z">
                  <w:rPr>
                    <w:lang w:val="en-CA" w:eastAsia="de-DE"/>
                  </w:rPr>
                </w:rPrChange>
              </w:rPr>
            </w:pPr>
            <w:r w:rsidRPr="006F1EFE">
              <w:rPr>
                <w:lang w:val="en-CA" w:eastAsia="de-DE"/>
                <w:rPrChange w:id="19229"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530302FC" w14:textId="77777777" w:rsidR="00500EE0" w:rsidRPr="006F1EFE" w:rsidRDefault="00500EE0" w:rsidP="00500EE0">
            <w:pPr>
              <w:rPr>
                <w:lang w:val="en-CA" w:eastAsia="de-DE"/>
                <w:rPrChange w:id="19230" w:author="Jens-Rainer Ohm" w:date="2026-07-18T09:33:00Z">
                  <w:rPr>
                    <w:lang w:val="en-CA" w:eastAsia="de-DE"/>
                  </w:rPr>
                </w:rPrChange>
              </w:rPr>
            </w:pPr>
            <w:r w:rsidRPr="006F1EFE">
              <w:rPr>
                <w:lang w:val="en-CA" w:eastAsia="de-DE"/>
                <w:rPrChange w:id="19231"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359663AD" w14:textId="77777777" w:rsidR="00500EE0" w:rsidRPr="006F1EFE" w:rsidRDefault="00500EE0" w:rsidP="00500EE0">
            <w:pPr>
              <w:rPr>
                <w:lang w:val="en-CA" w:eastAsia="de-DE"/>
                <w:rPrChange w:id="19232" w:author="Jens-Rainer Ohm" w:date="2026-07-18T09:33:00Z">
                  <w:rPr>
                    <w:lang w:val="en-CA" w:eastAsia="de-DE"/>
                  </w:rPr>
                </w:rPrChange>
              </w:rPr>
            </w:pPr>
            <w:r w:rsidRPr="006F1EFE">
              <w:rPr>
                <w:lang w:val="en-CA" w:eastAsia="de-DE"/>
                <w:rPrChange w:id="19233" w:author="Jens-Rainer Ohm" w:date="2026-07-18T09:33:00Z">
                  <w:rPr>
                    <w:lang w:val="en-CA" w:eastAsia="de-DE"/>
                  </w:rPr>
                </w:rPrChange>
              </w:rPr>
              <w:t>100%</w:t>
            </w:r>
          </w:p>
        </w:tc>
        <w:tc>
          <w:tcPr>
            <w:tcW w:w="1159" w:type="dxa"/>
            <w:tcBorders>
              <w:top w:val="nil"/>
              <w:left w:val="nil"/>
              <w:bottom w:val="nil"/>
              <w:right w:val="nil"/>
            </w:tcBorders>
            <w:noWrap/>
            <w:vAlign w:val="center"/>
            <w:hideMark/>
          </w:tcPr>
          <w:p w14:paraId="657AAD6D" w14:textId="77777777" w:rsidR="00500EE0" w:rsidRPr="006F1EFE" w:rsidRDefault="00500EE0" w:rsidP="00500EE0">
            <w:pPr>
              <w:rPr>
                <w:lang w:val="en-CA" w:eastAsia="de-DE"/>
                <w:rPrChange w:id="19234" w:author="Jens-Rainer Ohm" w:date="2026-07-18T09:33:00Z">
                  <w:rPr>
                    <w:lang w:val="en-CA" w:eastAsia="de-DE"/>
                  </w:rPr>
                </w:rPrChange>
              </w:rPr>
            </w:pPr>
            <w:r w:rsidRPr="006F1EFE">
              <w:rPr>
                <w:lang w:val="en-CA" w:eastAsia="de-DE"/>
                <w:rPrChange w:id="19235" w:author="Jens-Rainer Ohm" w:date="2026-07-18T09:33:00Z">
                  <w:rPr>
                    <w:lang w:val="en-CA" w:eastAsia="de-DE"/>
                  </w:rPr>
                </w:rPrChange>
              </w:rPr>
              <w:t>88%</w:t>
            </w:r>
          </w:p>
        </w:tc>
      </w:tr>
      <w:tr w:rsidR="00500EE0" w:rsidRPr="006F1EFE" w14:paraId="27E9C61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DDEA9CA" w14:textId="77777777" w:rsidR="00500EE0" w:rsidRPr="006F1EFE" w:rsidRDefault="00500EE0" w:rsidP="00500EE0">
            <w:pPr>
              <w:rPr>
                <w:lang w:val="en-CA" w:eastAsia="de-DE"/>
                <w:rPrChange w:id="19236" w:author="Jens-Rainer Ohm" w:date="2026-07-18T09:33:00Z">
                  <w:rPr>
                    <w:lang w:val="en-CA" w:eastAsia="de-DE"/>
                  </w:rPr>
                </w:rPrChange>
              </w:rPr>
            </w:pPr>
            <w:r w:rsidRPr="006F1EFE">
              <w:rPr>
                <w:lang w:val="en-CA" w:eastAsia="de-DE"/>
                <w:rPrChange w:id="19237" w:author="Jens-Rainer Ohm" w:date="2026-07-18T09:33:00Z">
                  <w:rPr>
                    <w:lang w:val="en-CA" w:eastAsia="de-DE"/>
                  </w:rPr>
                </w:rPrChange>
              </w:rPr>
              <w:t>Class E</w:t>
            </w:r>
          </w:p>
        </w:tc>
        <w:tc>
          <w:tcPr>
            <w:tcW w:w="1004" w:type="dxa"/>
            <w:tcBorders>
              <w:top w:val="nil"/>
              <w:left w:val="nil"/>
              <w:bottom w:val="nil"/>
              <w:right w:val="nil"/>
            </w:tcBorders>
            <w:noWrap/>
            <w:vAlign w:val="center"/>
            <w:hideMark/>
          </w:tcPr>
          <w:p w14:paraId="0224740B" w14:textId="77777777" w:rsidR="00500EE0" w:rsidRPr="006F1EFE" w:rsidRDefault="00500EE0" w:rsidP="00500EE0">
            <w:pPr>
              <w:rPr>
                <w:lang w:val="en-CA" w:eastAsia="de-DE"/>
                <w:rPrChange w:id="19238" w:author="Jens-Rainer Ohm" w:date="2026-07-18T09:33:00Z">
                  <w:rPr>
                    <w:lang w:val="en-CA" w:eastAsia="de-DE"/>
                  </w:rPr>
                </w:rPrChange>
              </w:rPr>
            </w:pPr>
            <w:r w:rsidRPr="006F1EFE">
              <w:rPr>
                <w:lang w:val="en-CA" w:eastAsia="de-DE"/>
                <w:rPrChange w:id="19239"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4B846C50" w14:textId="77777777" w:rsidR="00500EE0" w:rsidRPr="006F1EFE" w:rsidRDefault="00500EE0" w:rsidP="00500EE0">
            <w:pPr>
              <w:rPr>
                <w:lang w:val="en-CA" w:eastAsia="de-DE"/>
                <w:rPrChange w:id="19240" w:author="Jens-Rainer Ohm" w:date="2026-07-18T09:33:00Z">
                  <w:rPr>
                    <w:lang w:val="en-CA" w:eastAsia="de-DE"/>
                  </w:rPr>
                </w:rPrChange>
              </w:rPr>
            </w:pPr>
            <w:r w:rsidRPr="006F1EFE">
              <w:rPr>
                <w:lang w:val="en-CA" w:eastAsia="de-DE"/>
                <w:rPrChange w:id="1924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323C1A3F" w14:textId="77777777" w:rsidR="00500EE0" w:rsidRPr="006F1EFE" w:rsidRDefault="00500EE0" w:rsidP="00500EE0">
            <w:pPr>
              <w:rPr>
                <w:lang w:val="en-CA" w:eastAsia="de-DE"/>
                <w:rPrChange w:id="19242" w:author="Jens-Rainer Ohm" w:date="2026-07-18T09:33:00Z">
                  <w:rPr>
                    <w:lang w:val="en-CA" w:eastAsia="de-DE"/>
                  </w:rPr>
                </w:rPrChange>
              </w:rPr>
            </w:pPr>
            <w:r w:rsidRPr="006F1EFE">
              <w:rPr>
                <w:lang w:val="en-CA" w:eastAsia="de-DE"/>
                <w:rPrChange w:id="19243"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46C7C3EB" w14:textId="77777777" w:rsidR="00500EE0" w:rsidRPr="006F1EFE" w:rsidRDefault="00500EE0" w:rsidP="00500EE0">
            <w:pPr>
              <w:rPr>
                <w:lang w:val="en-CA" w:eastAsia="de-DE"/>
                <w:rPrChange w:id="19244" w:author="Jens-Rainer Ohm" w:date="2026-07-18T09:33:00Z">
                  <w:rPr>
                    <w:lang w:val="en-CA" w:eastAsia="de-DE"/>
                  </w:rPr>
                </w:rPrChange>
              </w:rPr>
            </w:pPr>
            <w:r w:rsidRPr="006F1EFE">
              <w:rPr>
                <w:lang w:val="en-CA" w:eastAsia="de-DE"/>
                <w:rPrChange w:id="19245"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78B3F0D3" w14:textId="77777777" w:rsidR="00500EE0" w:rsidRPr="006F1EFE" w:rsidRDefault="00500EE0" w:rsidP="00500EE0">
            <w:pPr>
              <w:rPr>
                <w:lang w:val="en-CA" w:eastAsia="de-DE"/>
                <w:rPrChange w:id="19246" w:author="Jens-Rainer Ohm" w:date="2026-07-18T09:33:00Z">
                  <w:rPr>
                    <w:lang w:val="en-CA" w:eastAsia="de-DE"/>
                  </w:rPr>
                </w:rPrChange>
              </w:rPr>
            </w:pPr>
            <w:r w:rsidRPr="006F1EFE">
              <w:rPr>
                <w:lang w:val="en-CA" w:eastAsia="de-DE"/>
                <w:rPrChange w:id="19247"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2A2AC26B" w14:textId="77777777" w:rsidR="00500EE0" w:rsidRPr="006F1EFE" w:rsidRDefault="00500EE0" w:rsidP="00500EE0">
            <w:pPr>
              <w:rPr>
                <w:lang w:val="en-CA" w:eastAsia="de-DE"/>
                <w:rPrChange w:id="19248" w:author="Jens-Rainer Ohm" w:date="2026-07-18T09:33:00Z">
                  <w:rPr>
                    <w:lang w:val="en-CA" w:eastAsia="de-DE"/>
                  </w:rPr>
                </w:rPrChange>
              </w:rPr>
            </w:pPr>
            <w:r w:rsidRPr="006F1EFE">
              <w:rPr>
                <w:lang w:val="en-CA" w:eastAsia="de-DE"/>
                <w:rPrChange w:id="19249"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45714EC6" w14:textId="77777777" w:rsidR="00500EE0" w:rsidRPr="006F1EFE" w:rsidRDefault="00500EE0" w:rsidP="00500EE0">
            <w:pPr>
              <w:rPr>
                <w:lang w:val="en-CA" w:eastAsia="de-DE"/>
                <w:rPrChange w:id="19250" w:author="Jens-Rainer Ohm" w:date="2026-07-18T09:33:00Z">
                  <w:rPr>
                    <w:lang w:val="en-CA" w:eastAsia="de-DE"/>
                  </w:rPr>
                </w:rPrChange>
              </w:rPr>
            </w:pPr>
            <w:r w:rsidRPr="006F1EFE">
              <w:rPr>
                <w:lang w:val="en-CA" w:eastAsia="de-DE"/>
                <w:rPrChange w:id="19251"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26E7DBD8" w14:textId="77777777" w:rsidR="00500EE0" w:rsidRPr="006F1EFE" w:rsidRDefault="00500EE0" w:rsidP="00500EE0">
            <w:pPr>
              <w:rPr>
                <w:lang w:val="en-CA" w:eastAsia="de-DE"/>
                <w:rPrChange w:id="19252" w:author="Jens-Rainer Ohm" w:date="2026-07-18T09:33:00Z">
                  <w:rPr>
                    <w:lang w:val="en-CA" w:eastAsia="de-DE"/>
                  </w:rPr>
                </w:rPrChange>
              </w:rPr>
            </w:pPr>
            <w:r w:rsidRPr="006F1EFE">
              <w:rPr>
                <w:lang w:val="en-CA" w:eastAsia="de-DE"/>
                <w:rPrChange w:id="19253" w:author="Jens-Rainer Ohm" w:date="2026-07-18T09:33:00Z">
                  <w:rPr>
                    <w:lang w:val="en-CA" w:eastAsia="de-DE"/>
                  </w:rPr>
                </w:rPrChange>
              </w:rPr>
              <w:t>89%</w:t>
            </w:r>
          </w:p>
        </w:tc>
      </w:tr>
      <w:tr w:rsidR="00500EE0" w:rsidRPr="006F1EFE" w14:paraId="03B4C759"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61F571" w14:textId="77777777" w:rsidR="00500EE0" w:rsidRPr="006F1EFE" w:rsidRDefault="00500EE0" w:rsidP="00500EE0">
            <w:pPr>
              <w:rPr>
                <w:b/>
                <w:bCs/>
                <w:lang w:val="en-CA" w:eastAsia="de-DE"/>
                <w:rPrChange w:id="19254" w:author="Jens-Rainer Ohm" w:date="2026-07-18T09:33:00Z">
                  <w:rPr>
                    <w:b/>
                    <w:bCs/>
                    <w:lang w:val="en-CA" w:eastAsia="de-DE"/>
                  </w:rPr>
                </w:rPrChange>
              </w:rPr>
            </w:pPr>
            <w:r w:rsidRPr="006F1EFE">
              <w:rPr>
                <w:b/>
                <w:bCs/>
                <w:lang w:val="en-CA" w:eastAsia="de-DE"/>
                <w:rPrChange w:id="19255" w:author="Jens-Rainer Ohm" w:date="2026-07-18T09:33:00Z">
                  <w:rPr>
                    <w:b/>
                    <w:bCs/>
                    <w:lang w:val="en-CA" w:eastAsia="de-DE"/>
                  </w:rPr>
                </w:rPrChange>
              </w:rPr>
              <w:t xml:space="preserve">Overall </w:t>
            </w:r>
          </w:p>
        </w:tc>
        <w:tc>
          <w:tcPr>
            <w:tcW w:w="1004" w:type="dxa"/>
            <w:tcBorders>
              <w:top w:val="single" w:sz="8" w:space="0" w:color="auto"/>
              <w:left w:val="nil"/>
              <w:bottom w:val="nil"/>
              <w:right w:val="nil"/>
            </w:tcBorders>
            <w:noWrap/>
            <w:vAlign w:val="center"/>
            <w:hideMark/>
          </w:tcPr>
          <w:p w14:paraId="1F11BEA7" w14:textId="77777777" w:rsidR="00500EE0" w:rsidRPr="006F1EFE" w:rsidRDefault="00500EE0" w:rsidP="00500EE0">
            <w:pPr>
              <w:rPr>
                <w:lang w:val="en-CA" w:eastAsia="de-DE"/>
                <w:rPrChange w:id="19256" w:author="Jens-Rainer Ohm" w:date="2026-07-18T09:33:00Z">
                  <w:rPr>
                    <w:lang w:val="en-CA" w:eastAsia="de-DE"/>
                  </w:rPr>
                </w:rPrChange>
              </w:rPr>
            </w:pPr>
            <w:r w:rsidRPr="006F1EFE">
              <w:rPr>
                <w:lang w:val="en-CA" w:eastAsia="de-DE"/>
                <w:rPrChange w:id="19257"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06CBD4E7" w14:textId="77777777" w:rsidR="00500EE0" w:rsidRPr="006F1EFE" w:rsidRDefault="00500EE0" w:rsidP="00500EE0">
            <w:pPr>
              <w:rPr>
                <w:lang w:val="en-CA" w:eastAsia="de-DE"/>
                <w:rPrChange w:id="19258" w:author="Jens-Rainer Ohm" w:date="2026-07-18T09:33:00Z">
                  <w:rPr>
                    <w:lang w:val="en-CA" w:eastAsia="de-DE"/>
                  </w:rPr>
                </w:rPrChange>
              </w:rPr>
            </w:pPr>
            <w:r w:rsidRPr="006F1EFE">
              <w:rPr>
                <w:lang w:val="en-CA" w:eastAsia="de-DE"/>
                <w:rPrChange w:id="19259"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54B3594A" w14:textId="77777777" w:rsidR="00500EE0" w:rsidRPr="006F1EFE" w:rsidRDefault="00500EE0" w:rsidP="00500EE0">
            <w:pPr>
              <w:rPr>
                <w:lang w:val="en-CA" w:eastAsia="de-DE"/>
                <w:rPrChange w:id="19260" w:author="Jens-Rainer Ohm" w:date="2026-07-18T09:33:00Z">
                  <w:rPr>
                    <w:lang w:val="en-CA" w:eastAsia="de-DE"/>
                  </w:rPr>
                </w:rPrChange>
              </w:rPr>
            </w:pPr>
            <w:r w:rsidRPr="006F1EFE">
              <w:rPr>
                <w:lang w:val="en-CA" w:eastAsia="de-DE"/>
                <w:rPrChange w:id="19261"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7F754EA2" w14:textId="77777777" w:rsidR="00500EE0" w:rsidRPr="006F1EFE" w:rsidRDefault="00500EE0" w:rsidP="00500EE0">
            <w:pPr>
              <w:rPr>
                <w:lang w:val="en-CA" w:eastAsia="de-DE"/>
                <w:rPrChange w:id="19262" w:author="Jens-Rainer Ohm" w:date="2026-07-18T09:33:00Z">
                  <w:rPr>
                    <w:lang w:val="en-CA" w:eastAsia="de-DE"/>
                  </w:rPr>
                </w:rPrChange>
              </w:rPr>
            </w:pPr>
            <w:r w:rsidRPr="006F1EFE">
              <w:rPr>
                <w:lang w:val="en-CA" w:eastAsia="de-DE"/>
                <w:rPrChange w:id="19263"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5256AC7D" w14:textId="77777777" w:rsidR="00500EE0" w:rsidRPr="006F1EFE" w:rsidRDefault="00500EE0" w:rsidP="00500EE0">
            <w:pPr>
              <w:rPr>
                <w:lang w:val="en-CA" w:eastAsia="de-DE"/>
                <w:rPrChange w:id="19264" w:author="Jens-Rainer Ohm" w:date="2026-07-18T09:33:00Z">
                  <w:rPr>
                    <w:lang w:val="en-CA" w:eastAsia="de-DE"/>
                  </w:rPr>
                </w:rPrChange>
              </w:rPr>
            </w:pPr>
            <w:r w:rsidRPr="006F1EFE">
              <w:rPr>
                <w:lang w:val="en-CA" w:eastAsia="de-DE"/>
                <w:rPrChange w:id="19265"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62241931" w14:textId="77777777" w:rsidR="00500EE0" w:rsidRPr="006F1EFE" w:rsidRDefault="00500EE0" w:rsidP="00500EE0">
            <w:pPr>
              <w:rPr>
                <w:lang w:val="en-CA" w:eastAsia="de-DE"/>
                <w:rPrChange w:id="19266" w:author="Jens-Rainer Ohm" w:date="2026-07-18T09:33:00Z">
                  <w:rPr>
                    <w:lang w:val="en-CA" w:eastAsia="de-DE"/>
                  </w:rPr>
                </w:rPrChange>
              </w:rPr>
            </w:pPr>
            <w:r w:rsidRPr="006F1EFE">
              <w:rPr>
                <w:lang w:val="en-CA" w:eastAsia="de-DE"/>
                <w:rPrChange w:id="19267"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1DE74837" w14:textId="77777777" w:rsidR="00500EE0" w:rsidRPr="006F1EFE" w:rsidRDefault="00500EE0" w:rsidP="00500EE0">
            <w:pPr>
              <w:rPr>
                <w:lang w:val="en-CA" w:eastAsia="de-DE"/>
                <w:rPrChange w:id="19268" w:author="Jens-Rainer Ohm" w:date="2026-07-18T09:33:00Z">
                  <w:rPr>
                    <w:lang w:val="en-CA" w:eastAsia="de-DE"/>
                  </w:rPr>
                </w:rPrChange>
              </w:rPr>
            </w:pPr>
            <w:r w:rsidRPr="006F1EFE">
              <w:rPr>
                <w:lang w:val="en-CA" w:eastAsia="de-DE"/>
                <w:rPrChange w:id="19269" w:author="Jens-Rainer Ohm" w:date="2026-07-18T09:33:00Z">
                  <w:rPr>
                    <w:lang w:val="en-CA" w:eastAsia="de-DE"/>
                  </w:rPr>
                </w:rPrChange>
              </w:rPr>
              <w:t>99%</w:t>
            </w:r>
          </w:p>
        </w:tc>
        <w:tc>
          <w:tcPr>
            <w:tcW w:w="1159" w:type="dxa"/>
            <w:tcBorders>
              <w:top w:val="single" w:sz="8" w:space="0" w:color="auto"/>
              <w:left w:val="nil"/>
              <w:bottom w:val="nil"/>
              <w:right w:val="nil"/>
            </w:tcBorders>
            <w:noWrap/>
            <w:vAlign w:val="center"/>
            <w:hideMark/>
          </w:tcPr>
          <w:p w14:paraId="4CCA3089" w14:textId="77777777" w:rsidR="00500EE0" w:rsidRPr="006F1EFE" w:rsidRDefault="00500EE0" w:rsidP="00500EE0">
            <w:pPr>
              <w:rPr>
                <w:lang w:val="en-CA" w:eastAsia="de-DE"/>
                <w:rPrChange w:id="19270" w:author="Jens-Rainer Ohm" w:date="2026-07-18T09:33:00Z">
                  <w:rPr>
                    <w:lang w:val="en-CA" w:eastAsia="de-DE"/>
                  </w:rPr>
                </w:rPrChange>
              </w:rPr>
            </w:pPr>
            <w:r w:rsidRPr="006F1EFE">
              <w:rPr>
                <w:lang w:val="en-CA" w:eastAsia="de-DE"/>
                <w:rPrChange w:id="19271" w:author="Jens-Rainer Ohm" w:date="2026-07-18T09:33:00Z">
                  <w:rPr>
                    <w:lang w:val="en-CA" w:eastAsia="de-DE"/>
                  </w:rPr>
                </w:rPrChange>
              </w:rPr>
              <w:t>89%</w:t>
            </w:r>
          </w:p>
        </w:tc>
      </w:tr>
      <w:tr w:rsidR="00500EE0" w:rsidRPr="006F1EFE" w14:paraId="1DA9231C"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9505110" w14:textId="77777777" w:rsidR="00500EE0" w:rsidRPr="006F1EFE" w:rsidRDefault="00500EE0" w:rsidP="00500EE0">
            <w:pPr>
              <w:rPr>
                <w:lang w:val="en-CA" w:eastAsia="de-DE"/>
                <w:rPrChange w:id="19272" w:author="Jens-Rainer Ohm" w:date="2026-07-18T09:33:00Z">
                  <w:rPr>
                    <w:lang w:val="en-CA" w:eastAsia="de-DE"/>
                  </w:rPr>
                </w:rPrChange>
              </w:rPr>
            </w:pPr>
            <w:r w:rsidRPr="006F1EFE">
              <w:rPr>
                <w:lang w:val="en-CA" w:eastAsia="de-DE"/>
                <w:rPrChange w:id="19273" w:author="Jens-Rainer Ohm" w:date="2026-07-18T09:33:00Z">
                  <w:rPr>
                    <w:lang w:val="en-CA" w:eastAsia="de-DE"/>
                  </w:rPr>
                </w:rPrChange>
              </w:rPr>
              <w:t>Class D</w:t>
            </w:r>
          </w:p>
        </w:tc>
        <w:tc>
          <w:tcPr>
            <w:tcW w:w="1004" w:type="dxa"/>
            <w:tcBorders>
              <w:top w:val="single" w:sz="8" w:space="0" w:color="auto"/>
              <w:left w:val="single" w:sz="8" w:space="0" w:color="auto"/>
              <w:bottom w:val="nil"/>
              <w:right w:val="nil"/>
            </w:tcBorders>
            <w:noWrap/>
            <w:vAlign w:val="center"/>
            <w:hideMark/>
          </w:tcPr>
          <w:p w14:paraId="2942A157" w14:textId="77777777" w:rsidR="00500EE0" w:rsidRPr="006F1EFE" w:rsidRDefault="00500EE0" w:rsidP="00500EE0">
            <w:pPr>
              <w:rPr>
                <w:lang w:val="en-CA" w:eastAsia="de-DE"/>
                <w:rPrChange w:id="19274" w:author="Jens-Rainer Ohm" w:date="2026-07-18T09:33:00Z">
                  <w:rPr>
                    <w:lang w:val="en-CA" w:eastAsia="de-DE"/>
                  </w:rPr>
                </w:rPrChange>
              </w:rPr>
            </w:pPr>
            <w:r w:rsidRPr="006F1EFE">
              <w:rPr>
                <w:lang w:val="en-CA" w:eastAsia="de-DE"/>
                <w:rPrChange w:id="19275" w:author="Jens-Rainer Ohm" w:date="2026-07-18T09:33:00Z">
                  <w:rPr>
                    <w:lang w:val="en-CA" w:eastAsia="de-DE"/>
                  </w:rPr>
                </w:rPrChange>
              </w:rPr>
              <w:t>0.00%</w:t>
            </w:r>
          </w:p>
        </w:tc>
        <w:tc>
          <w:tcPr>
            <w:tcW w:w="1004" w:type="dxa"/>
            <w:tcBorders>
              <w:top w:val="single" w:sz="8" w:space="0" w:color="auto"/>
              <w:left w:val="nil"/>
              <w:bottom w:val="nil"/>
              <w:right w:val="nil"/>
            </w:tcBorders>
            <w:noWrap/>
            <w:vAlign w:val="center"/>
            <w:hideMark/>
          </w:tcPr>
          <w:p w14:paraId="7C3447DD" w14:textId="77777777" w:rsidR="00500EE0" w:rsidRPr="006F1EFE" w:rsidRDefault="00500EE0" w:rsidP="00500EE0">
            <w:pPr>
              <w:rPr>
                <w:lang w:val="en-CA" w:eastAsia="de-DE"/>
                <w:rPrChange w:id="19276" w:author="Jens-Rainer Ohm" w:date="2026-07-18T09:33:00Z">
                  <w:rPr>
                    <w:lang w:val="en-CA" w:eastAsia="de-DE"/>
                  </w:rPr>
                </w:rPrChange>
              </w:rPr>
            </w:pPr>
            <w:r w:rsidRPr="006F1EFE">
              <w:rPr>
                <w:lang w:val="en-CA" w:eastAsia="de-DE"/>
                <w:rPrChange w:id="19277"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7CB5F180" w14:textId="77777777" w:rsidR="00500EE0" w:rsidRPr="006F1EFE" w:rsidRDefault="00500EE0" w:rsidP="00500EE0">
            <w:pPr>
              <w:rPr>
                <w:lang w:val="en-CA" w:eastAsia="de-DE"/>
                <w:rPrChange w:id="19278" w:author="Jens-Rainer Ohm" w:date="2026-07-18T09:33:00Z">
                  <w:rPr>
                    <w:lang w:val="en-CA" w:eastAsia="de-DE"/>
                  </w:rPr>
                </w:rPrChange>
              </w:rPr>
            </w:pPr>
            <w:r w:rsidRPr="006F1EFE">
              <w:rPr>
                <w:lang w:val="en-CA" w:eastAsia="de-DE"/>
                <w:rPrChange w:id="19279" w:author="Jens-Rainer Ohm" w:date="2026-07-18T09:33:00Z">
                  <w:rPr>
                    <w:lang w:val="en-CA" w:eastAsia="de-DE"/>
                  </w:rPr>
                </w:rPrChange>
              </w:rPr>
              <w:t>0.00%</w:t>
            </w:r>
          </w:p>
        </w:tc>
        <w:tc>
          <w:tcPr>
            <w:tcW w:w="1003" w:type="dxa"/>
            <w:tcBorders>
              <w:top w:val="single" w:sz="8" w:space="0" w:color="auto"/>
              <w:left w:val="single" w:sz="8" w:space="0" w:color="auto"/>
              <w:bottom w:val="nil"/>
              <w:right w:val="nil"/>
            </w:tcBorders>
            <w:noWrap/>
            <w:vAlign w:val="center"/>
            <w:hideMark/>
          </w:tcPr>
          <w:p w14:paraId="6AFEC464" w14:textId="77777777" w:rsidR="00500EE0" w:rsidRPr="006F1EFE" w:rsidRDefault="00500EE0" w:rsidP="00500EE0">
            <w:pPr>
              <w:rPr>
                <w:lang w:val="en-CA" w:eastAsia="de-DE"/>
                <w:rPrChange w:id="19280" w:author="Jens-Rainer Ohm" w:date="2026-07-18T09:33:00Z">
                  <w:rPr>
                    <w:lang w:val="en-CA" w:eastAsia="de-DE"/>
                  </w:rPr>
                </w:rPrChange>
              </w:rPr>
            </w:pPr>
            <w:r w:rsidRPr="006F1EFE">
              <w:rPr>
                <w:lang w:val="en-CA" w:eastAsia="de-DE"/>
                <w:rPrChange w:id="19281" w:author="Jens-Rainer Ohm" w:date="2026-07-18T09:33:00Z">
                  <w:rPr>
                    <w:lang w:val="en-CA" w:eastAsia="de-DE"/>
                  </w:rPr>
                </w:rPrChange>
              </w:rPr>
              <w:t>0.00%</w:t>
            </w:r>
          </w:p>
        </w:tc>
        <w:tc>
          <w:tcPr>
            <w:tcW w:w="1003" w:type="dxa"/>
            <w:tcBorders>
              <w:top w:val="single" w:sz="8" w:space="0" w:color="auto"/>
              <w:left w:val="nil"/>
              <w:bottom w:val="nil"/>
              <w:right w:val="nil"/>
            </w:tcBorders>
            <w:noWrap/>
            <w:vAlign w:val="center"/>
            <w:hideMark/>
          </w:tcPr>
          <w:p w14:paraId="4AC12B23" w14:textId="77777777" w:rsidR="00500EE0" w:rsidRPr="006F1EFE" w:rsidRDefault="00500EE0" w:rsidP="00500EE0">
            <w:pPr>
              <w:rPr>
                <w:lang w:val="en-CA" w:eastAsia="de-DE"/>
                <w:rPrChange w:id="19282" w:author="Jens-Rainer Ohm" w:date="2026-07-18T09:33:00Z">
                  <w:rPr>
                    <w:lang w:val="en-CA" w:eastAsia="de-DE"/>
                  </w:rPr>
                </w:rPrChange>
              </w:rPr>
            </w:pPr>
            <w:r w:rsidRPr="006F1EFE">
              <w:rPr>
                <w:lang w:val="en-CA" w:eastAsia="de-DE"/>
                <w:rPrChange w:id="19283" w:author="Jens-Rainer Ohm" w:date="2026-07-18T09:33:00Z">
                  <w:rPr>
                    <w:lang w:val="en-CA" w:eastAsia="de-DE"/>
                  </w:rPr>
                </w:rPrChange>
              </w:rPr>
              <w:t>0.00%</w:t>
            </w:r>
          </w:p>
        </w:tc>
        <w:tc>
          <w:tcPr>
            <w:tcW w:w="1003" w:type="dxa"/>
            <w:tcBorders>
              <w:top w:val="single" w:sz="8" w:space="0" w:color="auto"/>
              <w:left w:val="nil"/>
              <w:bottom w:val="nil"/>
              <w:right w:val="single" w:sz="4" w:space="0" w:color="auto"/>
            </w:tcBorders>
            <w:noWrap/>
            <w:vAlign w:val="center"/>
            <w:hideMark/>
          </w:tcPr>
          <w:p w14:paraId="6FA0AC76" w14:textId="77777777" w:rsidR="00500EE0" w:rsidRPr="006F1EFE" w:rsidRDefault="00500EE0" w:rsidP="00500EE0">
            <w:pPr>
              <w:rPr>
                <w:lang w:val="en-CA" w:eastAsia="de-DE"/>
                <w:rPrChange w:id="19284" w:author="Jens-Rainer Ohm" w:date="2026-07-18T09:33:00Z">
                  <w:rPr>
                    <w:lang w:val="en-CA" w:eastAsia="de-DE"/>
                  </w:rPr>
                </w:rPrChange>
              </w:rPr>
            </w:pPr>
            <w:r w:rsidRPr="006F1EFE">
              <w:rPr>
                <w:lang w:val="en-CA" w:eastAsia="de-DE"/>
                <w:rPrChange w:id="19285" w:author="Jens-Rainer Ohm" w:date="2026-07-18T09:33:00Z">
                  <w:rPr>
                    <w:lang w:val="en-CA" w:eastAsia="de-DE"/>
                  </w:rPr>
                </w:rPrChange>
              </w:rPr>
              <w:t>0.00%</w:t>
            </w:r>
          </w:p>
        </w:tc>
        <w:tc>
          <w:tcPr>
            <w:tcW w:w="821" w:type="dxa"/>
            <w:tcBorders>
              <w:top w:val="single" w:sz="8" w:space="0" w:color="auto"/>
              <w:left w:val="nil"/>
              <w:bottom w:val="nil"/>
              <w:right w:val="nil"/>
            </w:tcBorders>
            <w:noWrap/>
            <w:vAlign w:val="center"/>
            <w:hideMark/>
          </w:tcPr>
          <w:p w14:paraId="02052767" w14:textId="77777777" w:rsidR="00500EE0" w:rsidRPr="006F1EFE" w:rsidRDefault="00500EE0" w:rsidP="00500EE0">
            <w:pPr>
              <w:rPr>
                <w:lang w:val="en-CA" w:eastAsia="de-DE"/>
                <w:rPrChange w:id="19286" w:author="Jens-Rainer Ohm" w:date="2026-07-18T09:33:00Z">
                  <w:rPr>
                    <w:lang w:val="en-CA" w:eastAsia="de-DE"/>
                  </w:rPr>
                </w:rPrChange>
              </w:rPr>
            </w:pPr>
            <w:r w:rsidRPr="006F1EFE">
              <w:rPr>
                <w:lang w:val="en-CA" w:eastAsia="de-DE"/>
                <w:rPrChange w:id="19287" w:author="Jens-Rainer Ohm" w:date="2026-07-18T09:33:00Z">
                  <w:rPr>
                    <w:lang w:val="en-CA" w:eastAsia="de-DE"/>
                  </w:rPr>
                </w:rPrChange>
              </w:rPr>
              <w:t>99%</w:t>
            </w:r>
          </w:p>
        </w:tc>
        <w:tc>
          <w:tcPr>
            <w:tcW w:w="1159" w:type="dxa"/>
            <w:tcBorders>
              <w:top w:val="single" w:sz="8" w:space="0" w:color="auto"/>
              <w:left w:val="nil"/>
              <w:bottom w:val="nil"/>
              <w:right w:val="nil"/>
            </w:tcBorders>
            <w:noWrap/>
            <w:vAlign w:val="center"/>
            <w:hideMark/>
          </w:tcPr>
          <w:p w14:paraId="1AC549B3" w14:textId="77777777" w:rsidR="00500EE0" w:rsidRPr="006F1EFE" w:rsidRDefault="00500EE0" w:rsidP="00500EE0">
            <w:pPr>
              <w:rPr>
                <w:lang w:val="en-CA" w:eastAsia="de-DE"/>
                <w:rPrChange w:id="19288" w:author="Jens-Rainer Ohm" w:date="2026-07-18T09:33:00Z">
                  <w:rPr>
                    <w:lang w:val="en-CA" w:eastAsia="de-DE"/>
                  </w:rPr>
                </w:rPrChange>
              </w:rPr>
            </w:pPr>
            <w:r w:rsidRPr="006F1EFE">
              <w:rPr>
                <w:lang w:val="en-CA" w:eastAsia="de-DE"/>
                <w:rPrChange w:id="19289" w:author="Jens-Rainer Ohm" w:date="2026-07-18T09:33:00Z">
                  <w:rPr>
                    <w:lang w:val="en-CA" w:eastAsia="de-DE"/>
                  </w:rPr>
                </w:rPrChange>
              </w:rPr>
              <w:t>88%</w:t>
            </w:r>
          </w:p>
        </w:tc>
      </w:tr>
      <w:tr w:rsidR="00500EE0" w:rsidRPr="006F1EFE" w14:paraId="54F2FA9B"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CB4B3CC" w14:textId="77777777" w:rsidR="00500EE0" w:rsidRPr="006F1EFE" w:rsidRDefault="00500EE0" w:rsidP="00500EE0">
            <w:pPr>
              <w:rPr>
                <w:lang w:val="en-CA" w:eastAsia="de-DE"/>
                <w:rPrChange w:id="19290" w:author="Jens-Rainer Ohm" w:date="2026-07-18T09:33:00Z">
                  <w:rPr>
                    <w:lang w:val="en-CA" w:eastAsia="de-DE"/>
                  </w:rPr>
                </w:rPrChange>
              </w:rPr>
            </w:pPr>
            <w:r w:rsidRPr="006F1EFE">
              <w:rPr>
                <w:lang w:val="en-CA" w:eastAsia="de-DE"/>
                <w:rPrChange w:id="19291" w:author="Jens-Rainer Ohm" w:date="2026-07-18T09:33:00Z">
                  <w:rPr>
                    <w:lang w:val="en-CA" w:eastAsia="de-DE"/>
                  </w:rPr>
                </w:rPrChange>
              </w:rPr>
              <w:t>Class F</w:t>
            </w:r>
          </w:p>
        </w:tc>
        <w:tc>
          <w:tcPr>
            <w:tcW w:w="1004" w:type="dxa"/>
            <w:tcBorders>
              <w:top w:val="nil"/>
              <w:left w:val="nil"/>
              <w:bottom w:val="nil"/>
              <w:right w:val="nil"/>
            </w:tcBorders>
            <w:noWrap/>
            <w:vAlign w:val="center"/>
            <w:hideMark/>
          </w:tcPr>
          <w:p w14:paraId="3B629604" w14:textId="77777777" w:rsidR="00500EE0" w:rsidRPr="006F1EFE" w:rsidRDefault="00500EE0" w:rsidP="00500EE0">
            <w:pPr>
              <w:rPr>
                <w:lang w:val="en-CA" w:eastAsia="de-DE"/>
                <w:rPrChange w:id="19292" w:author="Jens-Rainer Ohm" w:date="2026-07-18T09:33:00Z">
                  <w:rPr>
                    <w:lang w:val="en-CA" w:eastAsia="de-DE"/>
                  </w:rPr>
                </w:rPrChange>
              </w:rPr>
            </w:pPr>
            <w:r w:rsidRPr="006F1EFE">
              <w:rPr>
                <w:lang w:val="en-CA" w:eastAsia="de-DE"/>
                <w:rPrChange w:id="19293" w:author="Jens-Rainer Ohm" w:date="2026-07-18T09:33:00Z">
                  <w:rPr>
                    <w:lang w:val="en-CA" w:eastAsia="de-DE"/>
                  </w:rPr>
                </w:rPrChange>
              </w:rPr>
              <w:t>0.00%</w:t>
            </w:r>
          </w:p>
        </w:tc>
        <w:tc>
          <w:tcPr>
            <w:tcW w:w="1004" w:type="dxa"/>
            <w:tcBorders>
              <w:top w:val="nil"/>
              <w:left w:val="nil"/>
              <w:bottom w:val="nil"/>
              <w:right w:val="nil"/>
            </w:tcBorders>
            <w:noWrap/>
            <w:vAlign w:val="center"/>
            <w:hideMark/>
          </w:tcPr>
          <w:p w14:paraId="5021E980" w14:textId="77777777" w:rsidR="00500EE0" w:rsidRPr="006F1EFE" w:rsidRDefault="00500EE0" w:rsidP="00500EE0">
            <w:pPr>
              <w:rPr>
                <w:lang w:val="en-CA" w:eastAsia="de-DE"/>
                <w:rPrChange w:id="19294" w:author="Jens-Rainer Ohm" w:date="2026-07-18T09:33:00Z">
                  <w:rPr>
                    <w:lang w:val="en-CA" w:eastAsia="de-DE"/>
                  </w:rPr>
                </w:rPrChange>
              </w:rPr>
            </w:pPr>
            <w:r w:rsidRPr="006F1EFE">
              <w:rPr>
                <w:lang w:val="en-CA" w:eastAsia="de-DE"/>
                <w:rPrChange w:id="19295"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4007A95E" w14:textId="77777777" w:rsidR="00500EE0" w:rsidRPr="006F1EFE" w:rsidRDefault="00500EE0" w:rsidP="00500EE0">
            <w:pPr>
              <w:rPr>
                <w:lang w:val="en-CA" w:eastAsia="de-DE"/>
                <w:rPrChange w:id="19296" w:author="Jens-Rainer Ohm" w:date="2026-07-18T09:33:00Z">
                  <w:rPr>
                    <w:lang w:val="en-CA" w:eastAsia="de-DE"/>
                  </w:rPr>
                </w:rPrChange>
              </w:rPr>
            </w:pPr>
            <w:r w:rsidRPr="006F1EFE">
              <w:rPr>
                <w:lang w:val="en-CA" w:eastAsia="de-DE"/>
                <w:rPrChange w:id="19297" w:author="Jens-Rainer Ohm" w:date="2026-07-18T09:33:00Z">
                  <w:rPr>
                    <w:lang w:val="en-CA" w:eastAsia="de-DE"/>
                  </w:rPr>
                </w:rPrChange>
              </w:rPr>
              <w:t>0.00%</w:t>
            </w:r>
          </w:p>
        </w:tc>
        <w:tc>
          <w:tcPr>
            <w:tcW w:w="1003" w:type="dxa"/>
            <w:tcBorders>
              <w:top w:val="nil"/>
              <w:left w:val="single" w:sz="8" w:space="0" w:color="auto"/>
              <w:bottom w:val="nil"/>
              <w:right w:val="nil"/>
            </w:tcBorders>
            <w:noWrap/>
            <w:vAlign w:val="center"/>
            <w:hideMark/>
          </w:tcPr>
          <w:p w14:paraId="00F95B23" w14:textId="77777777" w:rsidR="00500EE0" w:rsidRPr="006F1EFE" w:rsidRDefault="00500EE0" w:rsidP="00500EE0">
            <w:pPr>
              <w:rPr>
                <w:lang w:val="en-CA" w:eastAsia="de-DE"/>
                <w:rPrChange w:id="19298" w:author="Jens-Rainer Ohm" w:date="2026-07-18T09:33:00Z">
                  <w:rPr>
                    <w:lang w:val="en-CA" w:eastAsia="de-DE"/>
                  </w:rPr>
                </w:rPrChange>
              </w:rPr>
            </w:pPr>
            <w:r w:rsidRPr="006F1EFE">
              <w:rPr>
                <w:lang w:val="en-CA" w:eastAsia="de-DE"/>
                <w:rPrChange w:id="19299" w:author="Jens-Rainer Ohm" w:date="2026-07-18T09:33:00Z">
                  <w:rPr>
                    <w:lang w:val="en-CA" w:eastAsia="de-DE"/>
                  </w:rPr>
                </w:rPrChange>
              </w:rPr>
              <w:t>0.00%</w:t>
            </w:r>
          </w:p>
        </w:tc>
        <w:tc>
          <w:tcPr>
            <w:tcW w:w="1003" w:type="dxa"/>
            <w:tcBorders>
              <w:top w:val="nil"/>
              <w:left w:val="nil"/>
              <w:bottom w:val="nil"/>
              <w:right w:val="nil"/>
            </w:tcBorders>
            <w:noWrap/>
            <w:vAlign w:val="center"/>
            <w:hideMark/>
          </w:tcPr>
          <w:p w14:paraId="7929F4F9" w14:textId="77777777" w:rsidR="00500EE0" w:rsidRPr="006F1EFE" w:rsidRDefault="00500EE0" w:rsidP="00500EE0">
            <w:pPr>
              <w:rPr>
                <w:lang w:val="en-CA" w:eastAsia="de-DE"/>
                <w:rPrChange w:id="19300" w:author="Jens-Rainer Ohm" w:date="2026-07-18T09:33:00Z">
                  <w:rPr>
                    <w:lang w:val="en-CA" w:eastAsia="de-DE"/>
                  </w:rPr>
                </w:rPrChange>
              </w:rPr>
            </w:pPr>
            <w:r w:rsidRPr="006F1EFE">
              <w:rPr>
                <w:lang w:val="en-CA" w:eastAsia="de-DE"/>
                <w:rPrChange w:id="19301" w:author="Jens-Rainer Ohm" w:date="2026-07-18T09:33:00Z">
                  <w:rPr>
                    <w:lang w:val="en-CA" w:eastAsia="de-DE"/>
                  </w:rPr>
                </w:rPrChange>
              </w:rPr>
              <w:t>0.00%</w:t>
            </w:r>
          </w:p>
        </w:tc>
        <w:tc>
          <w:tcPr>
            <w:tcW w:w="1003" w:type="dxa"/>
            <w:tcBorders>
              <w:top w:val="nil"/>
              <w:left w:val="nil"/>
              <w:bottom w:val="nil"/>
              <w:right w:val="single" w:sz="4" w:space="0" w:color="auto"/>
            </w:tcBorders>
            <w:noWrap/>
            <w:vAlign w:val="center"/>
            <w:hideMark/>
          </w:tcPr>
          <w:p w14:paraId="59A7FB8D" w14:textId="77777777" w:rsidR="00500EE0" w:rsidRPr="006F1EFE" w:rsidRDefault="00500EE0" w:rsidP="00500EE0">
            <w:pPr>
              <w:rPr>
                <w:lang w:val="en-CA" w:eastAsia="de-DE"/>
                <w:rPrChange w:id="19302" w:author="Jens-Rainer Ohm" w:date="2026-07-18T09:33:00Z">
                  <w:rPr>
                    <w:lang w:val="en-CA" w:eastAsia="de-DE"/>
                  </w:rPr>
                </w:rPrChange>
              </w:rPr>
            </w:pPr>
            <w:r w:rsidRPr="006F1EFE">
              <w:rPr>
                <w:lang w:val="en-CA" w:eastAsia="de-DE"/>
                <w:rPrChange w:id="19303" w:author="Jens-Rainer Ohm" w:date="2026-07-18T09:33:00Z">
                  <w:rPr>
                    <w:lang w:val="en-CA" w:eastAsia="de-DE"/>
                  </w:rPr>
                </w:rPrChange>
              </w:rPr>
              <w:t>0.00%</w:t>
            </w:r>
          </w:p>
        </w:tc>
        <w:tc>
          <w:tcPr>
            <w:tcW w:w="821" w:type="dxa"/>
            <w:tcBorders>
              <w:top w:val="nil"/>
              <w:left w:val="nil"/>
              <w:bottom w:val="nil"/>
              <w:right w:val="nil"/>
            </w:tcBorders>
            <w:noWrap/>
            <w:vAlign w:val="center"/>
            <w:hideMark/>
          </w:tcPr>
          <w:p w14:paraId="1C6A48C9" w14:textId="77777777" w:rsidR="00500EE0" w:rsidRPr="006F1EFE" w:rsidRDefault="00500EE0" w:rsidP="00500EE0">
            <w:pPr>
              <w:rPr>
                <w:lang w:val="en-CA" w:eastAsia="de-DE"/>
                <w:rPrChange w:id="19304" w:author="Jens-Rainer Ohm" w:date="2026-07-18T09:33:00Z">
                  <w:rPr>
                    <w:lang w:val="en-CA" w:eastAsia="de-DE"/>
                  </w:rPr>
                </w:rPrChange>
              </w:rPr>
            </w:pPr>
            <w:r w:rsidRPr="006F1EFE">
              <w:rPr>
                <w:lang w:val="en-CA" w:eastAsia="de-DE"/>
                <w:rPrChange w:id="19305" w:author="Jens-Rainer Ohm" w:date="2026-07-18T09:33:00Z">
                  <w:rPr>
                    <w:lang w:val="en-CA" w:eastAsia="de-DE"/>
                  </w:rPr>
                </w:rPrChange>
              </w:rPr>
              <w:t>99%</w:t>
            </w:r>
          </w:p>
        </w:tc>
        <w:tc>
          <w:tcPr>
            <w:tcW w:w="1159" w:type="dxa"/>
            <w:tcBorders>
              <w:top w:val="nil"/>
              <w:left w:val="nil"/>
              <w:bottom w:val="nil"/>
              <w:right w:val="nil"/>
            </w:tcBorders>
            <w:noWrap/>
            <w:vAlign w:val="center"/>
            <w:hideMark/>
          </w:tcPr>
          <w:p w14:paraId="34770476" w14:textId="77777777" w:rsidR="00500EE0" w:rsidRPr="006F1EFE" w:rsidRDefault="00500EE0" w:rsidP="00500EE0">
            <w:pPr>
              <w:rPr>
                <w:lang w:val="en-CA" w:eastAsia="de-DE"/>
                <w:rPrChange w:id="19306" w:author="Jens-Rainer Ohm" w:date="2026-07-18T09:33:00Z">
                  <w:rPr>
                    <w:lang w:val="en-CA" w:eastAsia="de-DE"/>
                  </w:rPr>
                </w:rPrChange>
              </w:rPr>
            </w:pPr>
            <w:r w:rsidRPr="006F1EFE">
              <w:rPr>
                <w:lang w:val="en-CA" w:eastAsia="de-DE"/>
                <w:rPrChange w:id="19307" w:author="Jens-Rainer Ohm" w:date="2026-07-18T09:33:00Z">
                  <w:rPr>
                    <w:lang w:val="en-CA" w:eastAsia="de-DE"/>
                  </w:rPr>
                </w:rPrChange>
              </w:rPr>
              <w:t>89%</w:t>
            </w:r>
          </w:p>
        </w:tc>
      </w:tr>
    </w:tbl>
    <w:p w14:paraId="0885010D" w14:textId="77777777" w:rsidR="00500EE0" w:rsidRPr="006F1EFE" w:rsidRDefault="00500EE0" w:rsidP="00500EE0">
      <w:pPr>
        <w:rPr>
          <w:lang w:val="en-CA" w:eastAsia="de-DE"/>
          <w:rPrChange w:id="19308" w:author="Jens-Rainer Ohm" w:date="2026-07-18T09:33:00Z">
            <w:rPr>
              <w:lang w:val="en-CA" w:eastAsia="de-DE"/>
            </w:rPr>
          </w:rPrChange>
        </w:rPr>
      </w:pPr>
    </w:p>
    <w:p w14:paraId="7186030C" w14:textId="77777777" w:rsidR="00500EE0" w:rsidRPr="006F1EFE" w:rsidRDefault="00500EE0" w:rsidP="00500EE0">
      <w:pPr>
        <w:rPr>
          <w:lang w:val="en-CA" w:eastAsia="de-DE"/>
          <w:rPrChange w:id="19309" w:author="Jens-Rainer Ohm" w:date="2026-07-18T09:33:00Z">
            <w:rPr>
              <w:lang w:val="en-CA" w:eastAsia="de-DE"/>
            </w:rPr>
          </w:rPrChange>
        </w:rPr>
      </w:pPr>
    </w:p>
    <w:p w14:paraId="3D2FCD75" w14:textId="77777777" w:rsidR="00500EE0" w:rsidRPr="006F1EFE" w:rsidRDefault="00500EE0" w:rsidP="00500EE0">
      <w:pPr>
        <w:rPr>
          <w:lang w:val="en-CA" w:eastAsia="de-DE"/>
          <w:rPrChange w:id="19310" w:author="Jens-Rainer Ohm" w:date="2026-07-18T09:33:00Z">
            <w:rPr>
              <w:lang w:val="en-CA" w:eastAsia="de-DE"/>
            </w:rPr>
          </w:rPrChange>
        </w:rPr>
      </w:pPr>
    </w:p>
    <w:p w14:paraId="6DE9E322" w14:textId="77777777" w:rsidR="00500EE0" w:rsidRPr="006F1EFE" w:rsidRDefault="00500EE0" w:rsidP="00500EE0">
      <w:pPr>
        <w:rPr>
          <w:lang w:val="en-CA" w:eastAsia="de-DE"/>
          <w:rPrChange w:id="19311" w:author="Jens-Rainer Ohm" w:date="2026-07-18T09:33:00Z">
            <w:rPr>
              <w:lang w:val="en-CA" w:eastAsia="de-DE"/>
            </w:rPr>
          </w:rPrChange>
        </w:rPr>
      </w:pPr>
      <w:r w:rsidRPr="006F1EFE">
        <w:rPr>
          <w:lang w:val="en-CA" w:eastAsia="de-DE"/>
          <w:rPrChange w:id="19312" w:author="Jens-Rainer Ohm" w:date="2026-07-18T09:33:00Z">
            <w:rPr>
              <w:lang w:val="en-CA" w:eastAsia="de-DE"/>
            </w:rPr>
          </w:rPrChange>
        </w:rPr>
        <w:t>Note: Results from Interdigital, crosschecked by xxx.</w:t>
      </w:r>
    </w:p>
    <w:p w14:paraId="40BB8331" w14:textId="77777777" w:rsidR="00500EE0" w:rsidRPr="006F1EFE" w:rsidRDefault="00500EE0" w:rsidP="00500EE0">
      <w:pPr>
        <w:rPr>
          <w:lang w:val="en-CA" w:eastAsia="de-DE"/>
          <w:rPrChange w:id="19313" w:author="Jens-Rainer Ohm" w:date="2026-07-18T09:33:00Z">
            <w:rPr>
              <w:lang w:val="en-CA" w:eastAsia="de-DE"/>
            </w:rPr>
          </w:rPrChange>
        </w:rPr>
      </w:pPr>
    </w:p>
    <w:p w14:paraId="74A4C1BE" w14:textId="77777777" w:rsidR="00500EE0" w:rsidRPr="006F1EFE" w:rsidRDefault="00500EE0" w:rsidP="00500EE0">
      <w:pPr>
        <w:numPr>
          <w:ilvl w:val="1"/>
          <w:numId w:val="72"/>
        </w:numPr>
        <w:rPr>
          <w:b/>
          <w:bCs/>
          <w:i/>
          <w:iCs/>
          <w:lang w:val="en-CA" w:eastAsia="de-DE"/>
          <w:rPrChange w:id="19314" w:author="Jens-Rainer Ohm" w:date="2026-07-18T09:33:00Z">
            <w:rPr>
              <w:b/>
              <w:bCs/>
              <w:i/>
              <w:iCs/>
              <w:lang w:val="en-CA" w:eastAsia="de-DE"/>
            </w:rPr>
          </w:rPrChange>
        </w:rPr>
      </w:pPr>
      <w:r w:rsidRPr="006F1EFE">
        <w:rPr>
          <w:b/>
          <w:bCs/>
          <w:i/>
          <w:iCs/>
          <w:lang w:val="en-CA" w:eastAsia="de-DE"/>
          <w:rPrChange w:id="19315" w:author="Jens-Rainer Ohm" w:date="2026-07-18T09:33:00Z">
            <w:rPr>
              <w:b/>
              <w:bCs/>
              <w:i/>
              <w:iCs/>
              <w:lang w:val="en-CA" w:eastAsia="de-DE"/>
            </w:rPr>
          </w:rPrChange>
        </w:rPr>
        <w:t>Comparison to NNVC-17.1 anchor</w:t>
      </w:r>
    </w:p>
    <w:p w14:paraId="6FA99925" w14:textId="77777777" w:rsidR="00500EE0" w:rsidRPr="006F1EFE" w:rsidRDefault="00500EE0" w:rsidP="00500EE0">
      <w:pPr>
        <w:numPr>
          <w:ilvl w:val="2"/>
          <w:numId w:val="72"/>
        </w:numPr>
        <w:rPr>
          <w:b/>
          <w:bCs/>
          <w:lang w:val="en-CA" w:eastAsia="de-DE"/>
          <w:rPrChange w:id="19316" w:author="Jens-Rainer Ohm" w:date="2026-07-18T09:33:00Z">
            <w:rPr>
              <w:b/>
              <w:bCs/>
              <w:lang w:val="en-CA" w:eastAsia="de-DE"/>
            </w:rPr>
          </w:rPrChange>
        </w:rPr>
      </w:pPr>
      <w:r w:rsidRPr="006F1EFE">
        <w:rPr>
          <w:b/>
          <w:bCs/>
          <w:lang w:val="en-CA" w:eastAsia="de-DE"/>
          <w:rPrChange w:id="19317" w:author="Jens-Rainer Ohm" w:date="2026-07-18T09:33:00Z">
            <w:rPr>
              <w:b/>
              <w:bCs/>
              <w:lang w:val="en-CA" w:eastAsia="de-DE"/>
            </w:rPr>
          </w:rPrChange>
        </w:rPr>
        <w:lastRenderedPageBreak/>
        <w:t>NNVC-17.1 anchor vs NNVC-17.1 HDRF</w:t>
      </w:r>
    </w:p>
    <w:p w14:paraId="58651BD9" w14:textId="77777777" w:rsidR="00500EE0" w:rsidRPr="006F1EFE" w:rsidRDefault="00500EE0" w:rsidP="00500EE0">
      <w:pPr>
        <w:rPr>
          <w:lang w:val="en-CA" w:eastAsia="de-DE"/>
          <w:rPrChange w:id="19318" w:author="Jens-Rainer Ohm" w:date="2026-07-18T09:33:00Z">
            <w:rPr>
              <w:lang w:val="en-CA" w:eastAsia="de-DE"/>
            </w:rPr>
          </w:rPrChange>
        </w:rPr>
      </w:pPr>
      <w:r w:rsidRPr="006F1EFE">
        <w:rPr>
          <w:b/>
          <w:bCs/>
          <w:lang w:val="en-CA" w:eastAsia="de-DE"/>
          <w:rPrChange w:id="19319" w:author="Jens-Rainer Ohm" w:date="2026-07-18T09:33:00Z">
            <w:rPr>
              <w:b/>
              <w:bCs/>
              <w:lang w:val="en-CA" w:eastAsia="de-DE"/>
            </w:rPr>
          </w:rPrChange>
        </w:rPr>
        <w:t>Anchor</w:t>
      </w:r>
      <w:r w:rsidRPr="006F1EFE">
        <w:rPr>
          <w:lang w:val="en-CA" w:eastAsia="de-DE"/>
          <w:rPrChange w:id="19320" w:author="Jens-Rainer Ohm" w:date="2026-07-18T09:33:00Z">
            <w:rPr>
              <w:lang w:val="en-CA" w:eastAsia="de-DE"/>
            </w:rPr>
          </w:rPrChange>
        </w:rPr>
        <w:t>: NNLF LOP7 + NNIP</w:t>
      </w:r>
    </w:p>
    <w:p w14:paraId="39EA33F7" w14:textId="77777777" w:rsidR="00500EE0" w:rsidRPr="006F1EFE" w:rsidRDefault="00500EE0" w:rsidP="00500EE0">
      <w:pPr>
        <w:rPr>
          <w:lang w:val="en-CA" w:eastAsia="de-DE"/>
          <w:rPrChange w:id="19321" w:author="Jens-Rainer Ohm" w:date="2026-07-18T09:33:00Z">
            <w:rPr>
              <w:lang w:val="en-CA" w:eastAsia="de-DE"/>
            </w:rPr>
          </w:rPrChange>
        </w:rPr>
      </w:pPr>
      <w:r w:rsidRPr="006F1EFE">
        <w:rPr>
          <w:b/>
          <w:bCs/>
          <w:lang w:val="en-CA" w:eastAsia="de-DE"/>
          <w:rPrChange w:id="19322" w:author="Jens-Rainer Ohm" w:date="2026-07-18T09:33:00Z">
            <w:rPr>
              <w:b/>
              <w:bCs/>
              <w:lang w:val="en-CA" w:eastAsia="de-DE"/>
            </w:rPr>
          </w:rPrChange>
        </w:rPr>
        <w:t>Test</w:t>
      </w:r>
      <w:r w:rsidRPr="006F1EFE">
        <w:rPr>
          <w:lang w:val="en-CA" w:eastAsia="de-DE"/>
          <w:rPrChange w:id="19323" w:author="Jens-Rainer Ohm" w:date="2026-07-18T09:33:00Z">
            <w:rPr>
              <w:lang w:val="en-CA" w:eastAsia="de-DE"/>
            </w:rPr>
          </w:rPrChange>
        </w:rPr>
        <w:t>: NNLF LOP7 + NNIP + H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F1EFE" w14:paraId="353CD0FE" w14:textId="77777777" w:rsidTr="008E517E">
        <w:trPr>
          <w:trHeight w:val="255"/>
        </w:trPr>
        <w:tc>
          <w:tcPr>
            <w:tcW w:w="1640" w:type="dxa"/>
            <w:tcBorders>
              <w:top w:val="nil"/>
              <w:left w:val="nil"/>
              <w:bottom w:val="nil"/>
              <w:right w:val="nil"/>
            </w:tcBorders>
            <w:noWrap/>
            <w:vAlign w:val="center"/>
            <w:hideMark/>
          </w:tcPr>
          <w:p w14:paraId="68D8664A" w14:textId="77777777" w:rsidR="00500EE0" w:rsidRPr="006F1EFE" w:rsidRDefault="00500EE0" w:rsidP="00500EE0">
            <w:pPr>
              <w:rPr>
                <w:lang w:val="en-CA" w:eastAsia="de-DE"/>
                <w:rPrChange w:id="19324" w:author="Jens-Rainer Ohm" w:date="2026-07-18T09:33:00Z">
                  <w:rPr>
                    <w:lang w:val="en-CA" w:eastAsia="de-DE"/>
                  </w:rPr>
                </w:rPrChange>
              </w:rPr>
            </w:pPr>
          </w:p>
        </w:tc>
        <w:tc>
          <w:tcPr>
            <w:tcW w:w="8001" w:type="dxa"/>
            <w:gridSpan w:val="8"/>
            <w:tcBorders>
              <w:top w:val="nil"/>
              <w:left w:val="nil"/>
              <w:bottom w:val="single" w:sz="8" w:space="0" w:color="auto"/>
              <w:right w:val="nil"/>
            </w:tcBorders>
            <w:noWrap/>
            <w:vAlign w:val="center"/>
            <w:hideMark/>
          </w:tcPr>
          <w:p w14:paraId="50D923BC" w14:textId="77777777" w:rsidR="00500EE0" w:rsidRPr="006F1EFE" w:rsidRDefault="00500EE0" w:rsidP="00500EE0">
            <w:pPr>
              <w:rPr>
                <w:b/>
                <w:bCs/>
                <w:lang w:val="en-CA" w:eastAsia="de-DE"/>
                <w:rPrChange w:id="19325" w:author="Jens-Rainer Ohm" w:date="2026-07-18T09:33:00Z">
                  <w:rPr>
                    <w:b/>
                    <w:bCs/>
                    <w:lang w:val="en-CA" w:eastAsia="de-DE"/>
                  </w:rPr>
                </w:rPrChange>
              </w:rPr>
            </w:pPr>
            <w:r w:rsidRPr="006F1EFE">
              <w:rPr>
                <w:b/>
                <w:bCs/>
                <w:lang w:val="en-CA" w:eastAsia="de-DE"/>
                <w:rPrChange w:id="19326" w:author="Jens-Rainer Ohm" w:date="2026-07-18T09:33:00Z">
                  <w:rPr>
                    <w:b/>
                    <w:bCs/>
                    <w:lang w:val="en-CA" w:eastAsia="de-DE"/>
                  </w:rPr>
                </w:rPrChange>
              </w:rPr>
              <w:t xml:space="preserve">Random access Main10 </w:t>
            </w:r>
          </w:p>
        </w:tc>
      </w:tr>
      <w:tr w:rsidR="00500EE0" w:rsidRPr="006F1EFE" w14:paraId="45F84B2B" w14:textId="77777777" w:rsidTr="008E517E">
        <w:trPr>
          <w:trHeight w:val="255"/>
        </w:trPr>
        <w:tc>
          <w:tcPr>
            <w:tcW w:w="1640" w:type="dxa"/>
            <w:tcBorders>
              <w:top w:val="nil"/>
              <w:left w:val="nil"/>
              <w:bottom w:val="nil"/>
              <w:right w:val="nil"/>
            </w:tcBorders>
            <w:noWrap/>
            <w:vAlign w:val="center"/>
            <w:hideMark/>
          </w:tcPr>
          <w:p w14:paraId="792A771D" w14:textId="77777777" w:rsidR="00500EE0" w:rsidRPr="006F1EFE" w:rsidRDefault="00500EE0" w:rsidP="00500EE0">
            <w:pPr>
              <w:rPr>
                <w:b/>
                <w:bCs/>
                <w:lang w:val="en-CA" w:eastAsia="de-DE"/>
                <w:rPrChange w:id="19327" w:author="Jens-Rainer Ohm" w:date="2026-07-18T09:33:00Z">
                  <w:rPr>
                    <w:b/>
                    <w:bCs/>
                    <w:lang w:val="en-CA"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6D288161" w14:textId="77777777" w:rsidR="00500EE0" w:rsidRPr="006F1EFE" w:rsidRDefault="00500EE0" w:rsidP="00500EE0">
            <w:pPr>
              <w:rPr>
                <w:b/>
                <w:bCs/>
                <w:lang w:val="en-CA" w:eastAsia="de-DE"/>
                <w:rPrChange w:id="19328" w:author="Jens-Rainer Ohm" w:date="2026-07-18T09:33:00Z">
                  <w:rPr>
                    <w:b/>
                    <w:bCs/>
                    <w:lang w:val="en-CA" w:eastAsia="de-DE"/>
                  </w:rPr>
                </w:rPrChange>
              </w:rPr>
            </w:pPr>
            <w:r w:rsidRPr="006F1EFE">
              <w:rPr>
                <w:b/>
                <w:bCs/>
                <w:lang w:val="en-CA" w:eastAsia="de-DE"/>
                <w:rPrChange w:id="19329" w:author="Jens-Rainer Ohm" w:date="2026-07-18T09:33:00Z">
                  <w:rPr>
                    <w:b/>
                    <w:bCs/>
                    <w:lang w:val="en-CA" w:eastAsia="de-DE"/>
                  </w:rPr>
                </w:rPrChange>
              </w:rPr>
              <w:t>BD-rate Over anchor</w:t>
            </w:r>
          </w:p>
        </w:tc>
      </w:tr>
      <w:tr w:rsidR="00500EE0" w:rsidRPr="006F1EFE" w14:paraId="221E1D64" w14:textId="77777777" w:rsidTr="008E517E">
        <w:trPr>
          <w:trHeight w:val="255"/>
        </w:trPr>
        <w:tc>
          <w:tcPr>
            <w:tcW w:w="1640" w:type="dxa"/>
            <w:tcBorders>
              <w:top w:val="nil"/>
              <w:left w:val="nil"/>
              <w:bottom w:val="nil"/>
              <w:right w:val="nil"/>
            </w:tcBorders>
            <w:noWrap/>
            <w:vAlign w:val="center"/>
            <w:hideMark/>
          </w:tcPr>
          <w:p w14:paraId="61687DDF" w14:textId="77777777" w:rsidR="00500EE0" w:rsidRPr="006F1EFE" w:rsidRDefault="00500EE0" w:rsidP="00500EE0">
            <w:pPr>
              <w:rPr>
                <w:b/>
                <w:bCs/>
                <w:lang w:val="en-CA" w:eastAsia="de-DE"/>
                <w:rPrChange w:id="19330" w:author="Jens-Rainer Ohm" w:date="2026-07-18T09:33:00Z">
                  <w:rPr>
                    <w:b/>
                    <w:bCs/>
                    <w:lang w:val="en-CA" w:eastAsia="de-DE"/>
                  </w:rPr>
                </w:rPrChange>
              </w:rPr>
            </w:pPr>
          </w:p>
        </w:tc>
        <w:tc>
          <w:tcPr>
            <w:tcW w:w="1020" w:type="dxa"/>
            <w:tcBorders>
              <w:top w:val="nil"/>
              <w:left w:val="single" w:sz="8" w:space="0" w:color="auto"/>
              <w:bottom w:val="single" w:sz="8" w:space="0" w:color="auto"/>
              <w:right w:val="nil"/>
            </w:tcBorders>
            <w:noWrap/>
            <w:vAlign w:val="center"/>
            <w:hideMark/>
          </w:tcPr>
          <w:p w14:paraId="00B1B845" w14:textId="77777777" w:rsidR="00500EE0" w:rsidRPr="006F1EFE" w:rsidRDefault="00500EE0" w:rsidP="00500EE0">
            <w:pPr>
              <w:rPr>
                <w:lang w:val="en-CA" w:eastAsia="de-DE"/>
                <w:rPrChange w:id="19331" w:author="Jens-Rainer Ohm" w:date="2026-07-18T09:33:00Z">
                  <w:rPr>
                    <w:lang w:val="en-CA" w:eastAsia="de-DE"/>
                  </w:rPr>
                </w:rPrChange>
              </w:rPr>
            </w:pPr>
            <w:r w:rsidRPr="006F1EFE">
              <w:rPr>
                <w:lang w:val="en-CA" w:eastAsia="de-DE"/>
                <w:rPrChange w:id="19332" w:author="Jens-Rainer Ohm" w:date="2026-07-18T09:33:00Z">
                  <w:rPr>
                    <w:lang w:val="en-CA" w:eastAsia="de-DE"/>
                  </w:rPr>
                </w:rPrChange>
              </w:rPr>
              <w:t>Y-PSNR</w:t>
            </w:r>
          </w:p>
        </w:tc>
        <w:tc>
          <w:tcPr>
            <w:tcW w:w="1035" w:type="dxa"/>
            <w:tcBorders>
              <w:top w:val="nil"/>
              <w:left w:val="nil"/>
              <w:bottom w:val="single" w:sz="8" w:space="0" w:color="auto"/>
              <w:right w:val="nil"/>
            </w:tcBorders>
            <w:noWrap/>
            <w:vAlign w:val="center"/>
            <w:hideMark/>
          </w:tcPr>
          <w:p w14:paraId="3CF6E3E4" w14:textId="77777777" w:rsidR="00500EE0" w:rsidRPr="006F1EFE" w:rsidRDefault="00500EE0" w:rsidP="00500EE0">
            <w:pPr>
              <w:rPr>
                <w:lang w:val="en-CA" w:eastAsia="de-DE"/>
                <w:rPrChange w:id="19333" w:author="Jens-Rainer Ohm" w:date="2026-07-18T09:33:00Z">
                  <w:rPr>
                    <w:lang w:val="en-CA" w:eastAsia="de-DE"/>
                  </w:rPr>
                </w:rPrChange>
              </w:rPr>
            </w:pPr>
            <w:r w:rsidRPr="006F1EFE">
              <w:rPr>
                <w:lang w:val="en-CA" w:eastAsia="de-DE"/>
                <w:rPrChange w:id="19334" w:author="Jens-Rainer Ohm" w:date="2026-07-18T09:33:00Z">
                  <w:rPr>
                    <w:lang w:val="en-CA" w:eastAsia="de-DE"/>
                  </w:rPr>
                </w:rPrChange>
              </w:rPr>
              <w:t>U-PSNR</w:t>
            </w:r>
          </w:p>
        </w:tc>
        <w:tc>
          <w:tcPr>
            <w:tcW w:w="1020" w:type="dxa"/>
            <w:tcBorders>
              <w:top w:val="nil"/>
              <w:left w:val="nil"/>
              <w:bottom w:val="single" w:sz="8" w:space="0" w:color="auto"/>
              <w:right w:val="single" w:sz="4" w:space="0" w:color="auto"/>
            </w:tcBorders>
            <w:noWrap/>
            <w:vAlign w:val="center"/>
            <w:hideMark/>
          </w:tcPr>
          <w:p w14:paraId="66917DD7" w14:textId="77777777" w:rsidR="00500EE0" w:rsidRPr="006F1EFE" w:rsidRDefault="00500EE0" w:rsidP="00500EE0">
            <w:pPr>
              <w:rPr>
                <w:lang w:val="en-CA" w:eastAsia="de-DE"/>
                <w:rPrChange w:id="19335" w:author="Jens-Rainer Ohm" w:date="2026-07-18T09:33:00Z">
                  <w:rPr>
                    <w:lang w:val="en-CA" w:eastAsia="de-DE"/>
                  </w:rPr>
                </w:rPrChange>
              </w:rPr>
            </w:pPr>
            <w:r w:rsidRPr="006F1EFE">
              <w:rPr>
                <w:lang w:val="en-CA" w:eastAsia="de-DE"/>
                <w:rPrChange w:id="19336" w:author="Jens-Rainer Ohm" w:date="2026-07-18T09:33:00Z">
                  <w:rPr>
                    <w:lang w:val="en-CA" w:eastAsia="de-DE"/>
                  </w:rPr>
                </w:rPrChange>
              </w:rPr>
              <w:t>V-PSNR</w:t>
            </w:r>
          </w:p>
        </w:tc>
        <w:tc>
          <w:tcPr>
            <w:tcW w:w="976" w:type="dxa"/>
            <w:tcBorders>
              <w:top w:val="nil"/>
              <w:left w:val="single" w:sz="8" w:space="0" w:color="auto"/>
              <w:bottom w:val="single" w:sz="8" w:space="0" w:color="auto"/>
              <w:right w:val="nil"/>
            </w:tcBorders>
            <w:noWrap/>
            <w:vAlign w:val="center"/>
            <w:hideMark/>
          </w:tcPr>
          <w:p w14:paraId="76958881" w14:textId="77777777" w:rsidR="00500EE0" w:rsidRPr="006F1EFE" w:rsidRDefault="00500EE0" w:rsidP="00500EE0">
            <w:pPr>
              <w:rPr>
                <w:lang w:val="en-CA" w:eastAsia="de-DE"/>
                <w:rPrChange w:id="19337" w:author="Jens-Rainer Ohm" w:date="2026-07-18T09:33:00Z">
                  <w:rPr>
                    <w:lang w:val="en-CA" w:eastAsia="de-DE"/>
                  </w:rPr>
                </w:rPrChange>
              </w:rPr>
            </w:pPr>
            <w:r w:rsidRPr="006F1EFE">
              <w:rPr>
                <w:lang w:val="en-CA" w:eastAsia="de-DE"/>
                <w:rPrChange w:id="19338" w:author="Jens-Rainer Ohm" w:date="2026-07-18T09:33:00Z">
                  <w:rPr>
                    <w:lang w:val="en-CA" w:eastAsia="de-DE"/>
                  </w:rPr>
                </w:rPrChange>
              </w:rPr>
              <w:t>Y-MSIM</w:t>
            </w:r>
          </w:p>
        </w:tc>
        <w:tc>
          <w:tcPr>
            <w:tcW w:w="990" w:type="dxa"/>
            <w:tcBorders>
              <w:top w:val="nil"/>
              <w:left w:val="nil"/>
              <w:bottom w:val="single" w:sz="8" w:space="0" w:color="auto"/>
              <w:right w:val="nil"/>
            </w:tcBorders>
            <w:noWrap/>
            <w:vAlign w:val="center"/>
            <w:hideMark/>
          </w:tcPr>
          <w:p w14:paraId="61A2B02D" w14:textId="77777777" w:rsidR="00500EE0" w:rsidRPr="006F1EFE" w:rsidRDefault="00500EE0" w:rsidP="00500EE0">
            <w:pPr>
              <w:rPr>
                <w:lang w:val="en-CA" w:eastAsia="de-DE"/>
                <w:rPrChange w:id="19339" w:author="Jens-Rainer Ohm" w:date="2026-07-18T09:33:00Z">
                  <w:rPr>
                    <w:lang w:val="en-CA" w:eastAsia="de-DE"/>
                  </w:rPr>
                </w:rPrChange>
              </w:rPr>
            </w:pPr>
            <w:r w:rsidRPr="006F1EFE">
              <w:rPr>
                <w:lang w:val="en-CA" w:eastAsia="de-DE"/>
                <w:rPrChange w:id="19340" w:author="Jens-Rainer Ohm" w:date="2026-07-18T09:33:00Z">
                  <w:rPr>
                    <w:lang w:val="en-CA" w:eastAsia="de-DE"/>
                  </w:rPr>
                </w:rPrChange>
              </w:rPr>
              <w:t>U-MSIM</w:t>
            </w:r>
          </w:p>
        </w:tc>
        <w:tc>
          <w:tcPr>
            <w:tcW w:w="976" w:type="dxa"/>
            <w:tcBorders>
              <w:top w:val="nil"/>
              <w:left w:val="nil"/>
              <w:bottom w:val="single" w:sz="8" w:space="0" w:color="auto"/>
              <w:right w:val="single" w:sz="4" w:space="0" w:color="auto"/>
            </w:tcBorders>
            <w:noWrap/>
            <w:vAlign w:val="center"/>
            <w:hideMark/>
          </w:tcPr>
          <w:p w14:paraId="394D9D2B" w14:textId="77777777" w:rsidR="00500EE0" w:rsidRPr="006F1EFE" w:rsidRDefault="00500EE0" w:rsidP="00500EE0">
            <w:pPr>
              <w:rPr>
                <w:lang w:val="en-CA" w:eastAsia="de-DE"/>
                <w:rPrChange w:id="19341" w:author="Jens-Rainer Ohm" w:date="2026-07-18T09:33:00Z">
                  <w:rPr>
                    <w:lang w:val="en-CA" w:eastAsia="de-DE"/>
                  </w:rPr>
                </w:rPrChange>
              </w:rPr>
            </w:pPr>
            <w:r w:rsidRPr="006F1EFE">
              <w:rPr>
                <w:lang w:val="en-CA" w:eastAsia="de-DE"/>
                <w:rPrChange w:id="19342" w:author="Jens-Rainer Ohm" w:date="2026-07-18T09:33:00Z">
                  <w:rPr>
                    <w:lang w:val="en-CA" w:eastAsia="de-DE"/>
                  </w:rPr>
                </w:rPrChange>
              </w:rPr>
              <w:t>V-MSIM</w:t>
            </w:r>
          </w:p>
        </w:tc>
        <w:tc>
          <w:tcPr>
            <w:tcW w:w="705" w:type="dxa"/>
            <w:tcBorders>
              <w:top w:val="nil"/>
              <w:left w:val="nil"/>
              <w:bottom w:val="single" w:sz="8" w:space="0" w:color="auto"/>
              <w:right w:val="nil"/>
            </w:tcBorders>
            <w:noWrap/>
            <w:vAlign w:val="center"/>
            <w:hideMark/>
          </w:tcPr>
          <w:p w14:paraId="719346E5" w14:textId="77777777" w:rsidR="00500EE0" w:rsidRPr="006F1EFE" w:rsidRDefault="00500EE0" w:rsidP="00500EE0">
            <w:pPr>
              <w:rPr>
                <w:lang w:val="en-CA" w:eastAsia="de-DE"/>
                <w:rPrChange w:id="19343" w:author="Jens-Rainer Ohm" w:date="2026-07-18T09:33:00Z">
                  <w:rPr>
                    <w:lang w:val="en-CA" w:eastAsia="de-DE"/>
                  </w:rPr>
                </w:rPrChange>
              </w:rPr>
            </w:pPr>
            <w:proofErr w:type="spellStart"/>
            <w:r w:rsidRPr="006F1EFE">
              <w:rPr>
                <w:lang w:val="en-CA" w:eastAsia="de-DE"/>
                <w:rPrChange w:id="19344" w:author="Jens-Rainer Ohm" w:date="2026-07-18T09:33:00Z">
                  <w:rPr>
                    <w:lang w:val="en-CA" w:eastAsia="de-DE"/>
                  </w:rPr>
                </w:rPrChange>
              </w:rPr>
              <w:t>EncT</w:t>
            </w:r>
            <w:proofErr w:type="spellEnd"/>
          </w:p>
        </w:tc>
        <w:tc>
          <w:tcPr>
            <w:tcW w:w="1279" w:type="dxa"/>
            <w:tcBorders>
              <w:top w:val="nil"/>
              <w:left w:val="nil"/>
              <w:bottom w:val="single" w:sz="8" w:space="0" w:color="auto"/>
              <w:right w:val="nil"/>
            </w:tcBorders>
            <w:noWrap/>
            <w:vAlign w:val="center"/>
            <w:hideMark/>
          </w:tcPr>
          <w:p w14:paraId="3A13BBF3" w14:textId="77777777" w:rsidR="00500EE0" w:rsidRPr="006F1EFE" w:rsidRDefault="00500EE0" w:rsidP="00500EE0">
            <w:pPr>
              <w:rPr>
                <w:lang w:val="en-CA" w:eastAsia="de-DE"/>
                <w:rPrChange w:id="19345" w:author="Jens-Rainer Ohm" w:date="2026-07-18T09:33:00Z">
                  <w:rPr>
                    <w:lang w:val="en-CA" w:eastAsia="de-DE"/>
                  </w:rPr>
                </w:rPrChange>
              </w:rPr>
            </w:pPr>
            <w:proofErr w:type="spellStart"/>
            <w:r w:rsidRPr="006F1EFE">
              <w:rPr>
                <w:lang w:val="en-CA" w:eastAsia="de-DE"/>
                <w:rPrChange w:id="19346" w:author="Jens-Rainer Ohm" w:date="2026-07-18T09:33:00Z">
                  <w:rPr>
                    <w:lang w:val="en-CA" w:eastAsia="de-DE"/>
                  </w:rPr>
                </w:rPrChange>
              </w:rPr>
              <w:t>DecT</w:t>
            </w:r>
            <w:proofErr w:type="spellEnd"/>
            <w:r w:rsidRPr="006F1EFE">
              <w:rPr>
                <w:lang w:val="en-CA" w:eastAsia="de-DE"/>
                <w:rPrChange w:id="19347" w:author="Jens-Rainer Ohm" w:date="2026-07-18T09:33:00Z">
                  <w:rPr>
                    <w:lang w:val="en-CA" w:eastAsia="de-DE"/>
                  </w:rPr>
                </w:rPrChange>
              </w:rPr>
              <w:t xml:space="preserve"> CPU</w:t>
            </w:r>
          </w:p>
        </w:tc>
      </w:tr>
      <w:tr w:rsidR="00500EE0" w:rsidRPr="006F1EFE" w14:paraId="3440955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5A3D12" w14:textId="77777777" w:rsidR="00500EE0" w:rsidRPr="006F1EFE" w:rsidRDefault="00500EE0" w:rsidP="00500EE0">
            <w:pPr>
              <w:rPr>
                <w:lang w:val="en-CA" w:eastAsia="de-DE"/>
                <w:rPrChange w:id="19348" w:author="Jens-Rainer Ohm" w:date="2026-07-18T09:33:00Z">
                  <w:rPr>
                    <w:lang w:val="en-CA" w:eastAsia="de-DE"/>
                  </w:rPr>
                </w:rPrChange>
              </w:rPr>
            </w:pPr>
            <w:r w:rsidRPr="006F1EFE">
              <w:rPr>
                <w:lang w:val="en-CA" w:eastAsia="de-DE"/>
                <w:rPrChange w:id="19349" w:author="Jens-Rainer Ohm" w:date="2026-07-18T09:33:00Z">
                  <w:rPr>
                    <w:lang w:val="en-CA" w:eastAsia="de-DE"/>
                  </w:rPr>
                </w:rPrChange>
              </w:rPr>
              <w:t>Class A1</w:t>
            </w:r>
          </w:p>
        </w:tc>
        <w:tc>
          <w:tcPr>
            <w:tcW w:w="1020" w:type="dxa"/>
            <w:tcBorders>
              <w:top w:val="nil"/>
              <w:left w:val="nil"/>
              <w:bottom w:val="nil"/>
              <w:right w:val="nil"/>
            </w:tcBorders>
            <w:noWrap/>
            <w:vAlign w:val="center"/>
            <w:hideMark/>
          </w:tcPr>
          <w:p w14:paraId="38E5E123" w14:textId="77777777" w:rsidR="00500EE0" w:rsidRPr="006F1EFE" w:rsidRDefault="00500EE0" w:rsidP="00500EE0">
            <w:pPr>
              <w:rPr>
                <w:lang w:val="en-CA" w:eastAsia="de-DE"/>
                <w:rPrChange w:id="19350" w:author="Jens-Rainer Ohm" w:date="2026-07-18T09:33:00Z">
                  <w:rPr>
                    <w:lang w:val="en-CA" w:eastAsia="de-DE"/>
                  </w:rPr>
                </w:rPrChange>
              </w:rPr>
            </w:pPr>
            <w:r w:rsidRPr="006F1EFE">
              <w:rPr>
                <w:lang w:val="en-CA" w:eastAsia="de-DE"/>
                <w:rPrChange w:id="19351" w:author="Jens-Rainer Ohm" w:date="2026-07-18T09:33:00Z">
                  <w:rPr>
                    <w:lang w:val="en-CA" w:eastAsia="de-DE"/>
                  </w:rPr>
                </w:rPrChange>
              </w:rPr>
              <w:t>-1.61%</w:t>
            </w:r>
          </w:p>
        </w:tc>
        <w:tc>
          <w:tcPr>
            <w:tcW w:w="1035" w:type="dxa"/>
            <w:tcBorders>
              <w:top w:val="nil"/>
              <w:left w:val="nil"/>
              <w:bottom w:val="nil"/>
              <w:right w:val="nil"/>
            </w:tcBorders>
            <w:noWrap/>
            <w:vAlign w:val="center"/>
            <w:hideMark/>
          </w:tcPr>
          <w:p w14:paraId="65FAD075" w14:textId="77777777" w:rsidR="00500EE0" w:rsidRPr="006F1EFE" w:rsidRDefault="00500EE0" w:rsidP="00500EE0">
            <w:pPr>
              <w:rPr>
                <w:lang w:val="en-CA" w:eastAsia="de-DE"/>
                <w:rPrChange w:id="19352" w:author="Jens-Rainer Ohm" w:date="2026-07-18T09:33:00Z">
                  <w:rPr>
                    <w:lang w:val="en-CA" w:eastAsia="de-DE"/>
                  </w:rPr>
                </w:rPrChange>
              </w:rPr>
            </w:pPr>
            <w:r w:rsidRPr="006F1EFE">
              <w:rPr>
                <w:lang w:val="en-CA" w:eastAsia="de-DE"/>
                <w:rPrChange w:id="19353" w:author="Jens-Rainer Ohm" w:date="2026-07-18T09:33:00Z">
                  <w:rPr>
                    <w:lang w:val="en-CA" w:eastAsia="de-DE"/>
                  </w:rPr>
                </w:rPrChange>
              </w:rPr>
              <w:t>-0.86%</w:t>
            </w:r>
          </w:p>
        </w:tc>
        <w:tc>
          <w:tcPr>
            <w:tcW w:w="1020" w:type="dxa"/>
            <w:tcBorders>
              <w:top w:val="nil"/>
              <w:left w:val="nil"/>
              <w:bottom w:val="nil"/>
              <w:right w:val="single" w:sz="4" w:space="0" w:color="auto"/>
            </w:tcBorders>
            <w:noWrap/>
            <w:vAlign w:val="center"/>
            <w:hideMark/>
          </w:tcPr>
          <w:p w14:paraId="621C030D" w14:textId="77777777" w:rsidR="00500EE0" w:rsidRPr="006F1EFE" w:rsidRDefault="00500EE0" w:rsidP="00500EE0">
            <w:pPr>
              <w:rPr>
                <w:lang w:val="en-CA" w:eastAsia="de-DE"/>
                <w:rPrChange w:id="19354" w:author="Jens-Rainer Ohm" w:date="2026-07-18T09:33:00Z">
                  <w:rPr>
                    <w:lang w:val="en-CA" w:eastAsia="de-DE"/>
                  </w:rPr>
                </w:rPrChange>
              </w:rPr>
            </w:pPr>
            <w:r w:rsidRPr="006F1EFE">
              <w:rPr>
                <w:lang w:val="en-CA" w:eastAsia="de-DE"/>
                <w:rPrChange w:id="19355" w:author="Jens-Rainer Ohm" w:date="2026-07-18T09:33:00Z">
                  <w:rPr>
                    <w:lang w:val="en-CA" w:eastAsia="de-DE"/>
                  </w:rPr>
                </w:rPrChange>
              </w:rPr>
              <w:t>0.38%</w:t>
            </w:r>
          </w:p>
        </w:tc>
        <w:tc>
          <w:tcPr>
            <w:tcW w:w="976" w:type="dxa"/>
            <w:tcBorders>
              <w:top w:val="nil"/>
              <w:left w:val="single" w:sz="8" w:space="0" w:color="auto"/>
              <w:bottom w:val="nil"/>
              <w:right w:val="nil"/>
            </w:tcBorders>
            <w:noWrap/>
            <w:vAlign w:val="center"/>
            <w:hideMark/>
          </w:tcPr>
          <w:p w14:paraId="67ADEECC" w14:textId="77777777" w:rsidR="00500EE0" w:rsidRPr="006F1EFE" w:rsidRDefault="00500EE0" w:rsidP="00500EE0">
            <w:pPr>
              <w:rPr>
                <w:lang w:val="en-CA" w:eastAsia="de-DE"/>
                <w:rPrChange w:id="19356" w:author="Jens-Rainer Ohm" w:date="2026-07-18T09:33:00Z">
                  <w:rPr>
                    <w:lang w:val="en-CA" w:eastAsia="de-DE"/>
                  </w:rPr>
                </w:rPrChange>
              </w:rPr>
            </w:pPr>
            <w:r w:rsidRPr="006F1EFE">
              <w:rPr>
                <w:lang w:val="en-CA" w:eastAsia="de-DE"/>
                <w:rPrChange w:id="19357" w:author="Jens-Rainer Ohm" w:date="2026-07-18T09:33:00Z">
                  <w:rPr>
                    <w:lang w:val="en-CA" w:eastAsia="de-DE"/>
                  </w:rPr>
                </w:rPrChange>
              </w:rPr>
              <w:t>-1.76%</w:t>
            </w:r>
          </w:p>
        </w:tc>
        <w:tc>
          <w:tcPr>
            <w:tcW w:w="990" w:type="dxa"/>
            <w:tcBorders>
              <w:top w:val="nil"/>
              <w:left w:val="nil"/>
              <w:bottom w:val="nil"/>
              <w:right w:val="nil"/>
            </w:tcBorders>
            <w:noWrap/>
            <w:vAlign w:val="center"/>
            <w:hideMark/>
          </w:tcPr>
          <w:p w14:paraId="16AF0997" w14:textId="77777777" w:rsidR="00500EE0" w:rsidRPr="006F1EFE" w:rsidRDefault="00500EE0" w:rsidP="00500EE0">
            <w:pPr>
              <w:rPr>
                <w:lang w:val="en-CA" w:eastAsia="de-DE"/>
                <w:rPrChange w:id="19358" w:author="Jens-Rainer Ohm" w:date="2026-07-18T09:33:00Z">
                  <w:rPr>
                    <w:lang w:val="en-CA" w:eastAsia="de-DE"/>
                  </w:rPr>
                </w:rPrChange>
              </w:rPr>
            </w:pPr>
            <w:r w:rsidRPr="006F1EFE">
              <w:rPr>
                <w:lang w:val="en-CA" w:eastAsia="de-DE"/>
                <w:rPrChange w:id="19359" w:author="Jens-Rainer Ohm" w:date="2026-07-18T09:33:00Z">
                  <w:rPr>
                    <w:lang w:val="en-CA" w:eastAsia="de-DE"/>
                  </w:rPr>
                </w:rPrChange>
              </w:rPr>
              <w:t>-1.41%</w:t>
            </w:r>
          </w:p>
        </w:tc>
        <w:tc>
          <w:tcPr>
            <w:tcW w:w="976" w:type="dxa"/>
            <w:tcBorders>
              <w:top w:val="nil"/>
              <w:left w:val="nil"/>
              <w:bottom w:val="nil"/>
              <w:right w:val="single" w:sz="4" w:space="0" w:color="auto"/>
            </w:tcBorders>
            <w:noWrap/>
            <w:vAlign w:val="center"/>
            <w:hideMark/>
          </w:tcPr>
          <w:p w14:paraId="540F9489" w14:textId="77777777" w:rsidR="00500EE0" w:rsidRPr="006F1EFE" w:rsidRDefault="00500EE0" w:rsidP="00500EE0">
            <w:pPr>
              <w:rPr>
                <w:lang w:val="en-CA" w:eastAsia="de-DE"/>
                <w:rPrChange w:id="19360" w:author="Jens-Rainer Ohm" w:date="2026-07-18T09:33:00Z">
                  <w:rPr>
                    <w:lang w:val="en-CA" w:eastAsia="de-DE"/>
                  </w:rPr>
                </w:rPrChange>
              </w:rPr>
            </w:pPr>
            <w:r w:rsidRPr="006F1EFE">
              <w:rPr>
                <w:lang w:val="en-CA" w:eastAsia="de-DE"/>
                <w:rPrChange w:id="19361" w:author="Jens-Rainer Ohm" w:date="2026-07-18T09:33:00Z">
                  <w:rPr>
                    <w:lang w:val="en-CA" w:eastAsia="de-DE"/>
                  </w:rPr>
                </w:rPrChange>
              </w:rPr>
              <w:t>-1.17%</w:t>
            </w:r>
          </w:p>
        </w:tc>
        <w:tc>
          <w:tcPr>
            <w:tcW w:w="705" w:type="dxa"/>
            <w:tcBorders>
              <w:top w:val="nil"/>
              <w:left w:val="nil"/>
              <w:bottom w:val="nil"/>
              <w:right w:val="nil"/>
            </w:tcBorders>
            <w:noWrap/>
            <w:vAlign w:val="center"/>
            <w:hideMark/>
          </w:tcPr>
          <w:p w14:paraId="74C22BD3" w14:textId="77777777" w:rsidR="00500EE0" w:rsidRPr="006F1EFE" w:rsidRDefault="00500EE0" w:rsidP="00500EE0">
            <w:pPr>
              <w:rPr>
                <w:lang w:val="en-CA" w:eastAsia="de-DE"/>
                <w:rPrChange w:id="19362" w:author="Jens-Rainer Ohm" w:date="2026-07-18T09:33:00Z">
                  <w:rPr>
                    <w:lang w:val="en-CA" w:eastAsia="de-DE"/>
                  </w:rPr>
                </w:rPrChange>
              </w:rPr>
            </w:pPr>
            <w:r w:rsidRPr="006F1EFE">
              <w:rPr>
                <w:lang w:val="en-CA" w:eastAsia="de-DE"/>
                <w:rPrChange w:id="19363" w:author="Jens-Rainer Ohm" w:date="2026-07-18T09:33:00Z">
                  <w:rPr>
                    <w:lang w:val="en-CA" w:eastAsia="de-DE"/>
                  </w:rPr>
                </w:rPrChange>
              </w:rPr>
              <w:t>147%</w:t>
            </w:r>
          </w:p>
        </w:tc>
        <w:tc>
          <w:tcPr>
            <w:tcW w:w="1279" w:type="dxa"/>
            <w:tcBorders>
              <w:top w:val="nil"/>
              <w:left w:val="nil"/>
              <w:bottom w:val="nil"/>
              <w:right w:val="nil"/>
            </w:tcBorders>
            <w:noWrap/>
            <w:vAlign w:val="center"/>
            <w:hideMark/>
          </w:tcPr>
          <w:p w14:paraId="5818389C" w14:textId="77777777" w:rsidR="00500EE0" w:rsidRPr="006F1EFE" w:rsidRDefault="00500EE0" w:rsidP="00500EE0">
            <w:pPr>
              <w:rPr>
                <w:lang w:val="en-CA" w:eastAsia="de-DE"/>
                <w:rPrChange w:id="19364" w:author="Jens-Rainer Ohm" w:date="2026-07-18T09:33:00Z">
                  <w:rPr>
                    <w:lang w:val="en-CA" w:eastAsia="de-DE"/>
                  </w:rPr>
                </w:rPrChange>
              </w:rPr>
            </w:pPr>
            <w:r w:rsidRPr="006F1EFE">
              <w:rPr>
                <w:lang w:val="en-CA" w:eastAsia="de-DE"/>
                <w:rPrChange w:id="19365" w:author="Jens-Rainer Ohm" w:date="2026-07-18T09:33:00Z">
                  <w:rPr>
                    <w:lang w:val="en-CA" w:eastAsia="de-DE"/>
                  </w:rPr>
                </w:rPrChange>
              </w:rPr>
              <w:t>3664%</w:t>
            </w:r>
          </w:p>
        </w:tc>
      </w:tr>
      <w:tr w:rsidR="00500EE0" w:rsidRPr="006F1EFE" w14:paraId="0A9BD1A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CAEB859" w14:textId="77777777" w:rsidR="00500EE0" w:rsidRPr="006F1EFE" w:rsidRDefault="00500EE0" w:rsidP="00500EE0">
            <w:pPr>
              <w:rPr>
                <w:lang w:val="en-CA" w:eastAsia="de-DE"/>
                <w:rPrChange w:id="19366" w:author="Jens-Rainer Ohm" w:date="2026-07-18T09:33:00Z">
                  <w:rPr>
                    <w:lang w:val="en-CA" w:eastAsia="de-DE"/>
                  </w:rPr>
                </w:rPrChange>
              </w:rPr>
            </w:pPr>
            <w:r w:rsidRPr="006F1EFE">
              <w:rPr>
                <w:lang w:val="en-CA" w:eastAsia="de-DE"/>
                <w:rPrChange w:id="19367" w:author="Jens-Rainer Ohm" w:date="2026-07-18T09:33:00Z">
                  <w:rPr>
                    <w:lang w:val="en-CA" w:eastAsia="de-DE"/>
                  </w:rPr>
                </w:rPrChange>
              </w:rPr>
              <w:t>Class A2</w:t>
            </w:r>
          </w:p>
        </w:tc>
        <w:tc>
          <w:tcPr>
            <w:tcW w:w="1020" w:type="dxa"/>
            <w:tcBorders>
              <w:top w:val="nil"/>
              <w:left w:val="nil"/>
              <w:bottom w:val="nil"/>
              <w:right w:val="nil"/>
            </w:tcBorders>
            <w:noWrap/>
            <w:vAlign w:val="center"/>
            <w:hideMark/>
          </w:tcPr>
          <w:p w14:paraId="45E30493" w14:textId="77777777" w:rsidR="00500EE0" w:rsidRPr="006F1EFE" w:rsidRDefault="00500EE0" w:rsidP="00500EE0">
            <w:pPr>
              <w:rPr>
                <w:lang w:val="en-CA" w:eastAsia="de-DE"/>
                <w:rPrChange w:id="19368" w:author="Jens-Rainer Ohm" w:date="2026-07-18T09:33:00Z">
                  <w:rPr>
                    <w:lang w:val="en-CA" w:eastAsia="de-DE"/>
                  </w:rPr>
                </w:rPrChange>
              </w:rPr>
            </w:pPr>
            <w:r w:rsidRPr="006F1EFE">
              <w:rPr>
                <w:lang w:val="en-CA" w:eastAsia="de-DE"/>
                <w:rPrChange w:id="19369" w:author="Jens-Rainer Ohm" w:date="2026-07-18T09:33:00Z">
                  <w:rPr>
                    <w:lang w:val="en-CA" w:eastAsia="de-DE"/>
                  </w:rPr>
                </w:rPrChange>
              </w:rPr>
              <w:t>-2.77%</w:t>
            </w:r>
          </w:p>
        </w:tc>
        <w:tc>
          <w:tcPr>
            <w:tcW w:w="1035" w:type="dxa"/>
            <w:tcBorders>
              <w:top w:val="nil"/>
              <w:left w:val="nil"/>
              <w:bottom w:val="nil"/>
              <w:right w:val="nil"/>
            </w:tcBorders>
            <w:noWrap/>
            <w:vAlign w:val="center"/>
            <w:hideMark/>
          </w:tcPr>
          <w:p w14:paraId="313357DD" w14:textId="77777777" w:rsidR="00500EE0" w:rsidRPr="006F1EFE" w:rsidRDefault="00500EE0" w:rsidP="00500EE0">
            <w:pPr>
              <w:rPr>
                <w:lang w:val="en-CA" w:eastAsia="de-DE"/>
                <w:rPrChange w:id="19370" w:author="Jens-Rainer Ohm" w:date="2026-07-18T09:33:00Z">
                  <w:rPr>
                    <w:lang w:val="en-CA" w:eastAsia="de-DE"/>
                  </w:rPr>
                </w:rPrChange>
              </w:rPr>
            </w:pPr>
            <w:r w:rsidRPr="006F1EFE">
              <w:rPr>
                <w:lang w:val="en-CA" w:eastAsia="de-DE"/>
                <w:rPrChange w:id="19371" w:author="Jens-Rainer Ohm" w:date="2026-07-18T09:33:00Z">
                  <w:rPr>
                    <w:lang w:val="en-CA" w:eastAsia="de-DE"/>
                  </w:rPr>
                </w:rPrChange>
              </w:rPr>
              <w:t>-1.02%</w:t>
            </w:r>
          </w:p>
        </w:tc>
        <w:tc>
          <w:tcPr>
            <w:tcW w:w="1020" w:type="dxa"/>
            <w:tcBorders>
              <w:top w:val="nil"/>
              <w:left w:val="nil"/>
              <w:bottom w:val="nil"/>
              <w:right w:val="single" w:sz="4" w:space="0" w:color="auto"/>
            </w:tcBorders>
            <w:noWrap/>
            <w:vAlign w:val="center"/>
            <w:hideMark/>
          </w:tcPr>
          <w:p w14:paraId="19BE98AC" w14:textId="77777777" w:rsidR="00500EE0" w:rsidRPr="006F1EFE" w:rsidRDefault="00500EE0" w:rsidP="00500EE0">
            <w:pPr>
              <w:rPr>
                <w:lang w:val="en-CA" w:eastAsia="de-DE"/>
                <w:rPrChange w:id="19372" w:author="Jens-Rainer Ohm" w:date="2026-07-18T09:33:00Z">
                  <w:rPr>
                    <w:lang w:val="en-CA" w:eastAsia="de-DE"/>
                  </w:rPr>
                </w:rPrChange>
              </w:rPr>
            </w:pPr>
            <w:r w:rsidRPr="006F1EFE">
              <w:rPr>
                <w:lang w:val="en-CA" w:eastAsia="de-DE"/>
                <w:rPrChange w:id="19373" w:author="Jens-Rainer Ohm" w:date="2026-07-18T09:33:00Z">
                  <w:rPr>
                    <w:lang w:val="en-CA" w:eastAsia="de-DE"/>
                  </w:rPr>
                </w:rPrChange>
              </w:rPr>
              <w:t>-0.29%</w:t>
            </w:r>
          </w:p>
        </w:tc>
        <w:tc>
          <w:tcPr>
            <w:tcW w:w="976" w:type="dxa"/>
            <w:tcBorders>
              <w:top w:val="nil"/>
              <w:left w:val="single" w:sz="8" w:space="0" w:color="auto"/>
              <w:bottom w:val="nil"/>
              <w:right w:val="nil"/>
            </w:tcBorders>
            <w:shd w:val="clear" w:color="000000" w:fill="CCFFCC"/>
            <w:noWrap/>
            <w:vAlign w:val="center"/>
            <w:hideMark/>
          </w:tcPr>
          <w:p w14:paraId="3FF3BABA" w14:textId="77777777" w:rsidR="00500EE0" w:rsidRPr="006F1EFE" w:rsidRDefault="00500EE0" w:rsidP="00500EE0">
            <w:pPr>
              <w:rPr>
                <w:lang w:val="en-CA" w:eastAsia="de-DE"/>
                <w:rPrChange w:id="19374" w:author="Jens-Rainer Ohm" w:date="2026-07-18T09:33:00Z">
                  <w:rPr>
                    <w:lang w:val="en-CA" w:eastAsia="de-DE"/>
                  </w:rPr>
                </w:rPrChange>
              </w:rPr>
            </w:pPr>
            <w:r w:rsidRPr="006F1EFE">
              <w:rPr>
                <w:lang w:val="en-CA" w:eastAsia="de-DE"/>
                <w:rPrChange w:id="19375" w:author="Jens-Rainer Ohm" w:date="2026-07-18T09:33:00Z">
                  <w:rPr>
                    <w:lang w:val="en-CA" w:eastAsia="de-DE"/>
                  </w:rPr>
                </w:rPrChange>
              </w:rPr>
              <w:t>-3.05%</w:t>
            </w:r>
          </w:p>
        </w:tc>
        <w:tc>
          <w:tcPr>
            <w:tcW w:w="990" w:type="dxa"/>
            <w:tcBorders>
              <w:top w:val="nil"/>
              <w:left w:val="nil"/>
              <w:bottom w:val="nil"/>
              <w:right w:val="nil"/>
            </w:tcBorders>
            <w:noWrap/>
            <w:vAlign w:val="center"/>
            <w:hideMark/>
          </w:tcPr>
          <w:p w14:paraId="044F4CE9" w14:textId="77777777" w:rsidR="00500EE0" w:rsidRPr="006F1EFE" w:rsidRDefault="00500EE0" w:rsidP="00500EE0">
            <w:pPr>
              <w:rPr>
                <w:lang w:val="en-CA" w:eastAsia="de-DE"/>
                <w:rPrChange w:id="19376" w:author="Jens-Rainer Ohm" w:date="2026-07-18T09:33:00Z">
                  <w:rPr>
                    <w:lang w:val="en-CA" w:eastAsia="de-DE"/>
                  </w:rPr>
                </w:rPrChange>
              </w:rPr>
            </w:pPr>
            <w:r w:rsidRPr="006F1EFE">
              <w:rPr>
                <w:lang w:val="en-CA" w:eastAsia="de-DE"/>
                <w:rPrChange w:id="19377" w:author="Jens-Rainer Ohm" w:date="2026-07-18T09:33:00Z">
                  <w:rPr>
                    <w:lang w:val="en-CA" w:eastAsia="de-DE"/>
                  </w:rPr>
                </w:rPrChange>
              </w:rPr>
              <w:t>-2.12%</w:t>
            </w:r>
          </w:p>
        </w:tc>
        <w:tc>
          <w:tcPr>
            <w:tcW w:w="976" w:type="dxa"/>
            <w:tcBorders>
              <w:top w:val="nil"/>
              <w:left w:val="nil"/>
              <w:bottom w:val="nil"/>
              <w:right w:val="single" w:sz="4" w:space="0" w:color="auto"/>
            </w:tcBorders>
            <w:noWrap/>
            <w:vAlign w:val="center"/>
            <w:hideMark/>
          </w:tcPr>
          <w:p w14:paraId="71464A3A" w14:textId="77777777" w:rsidR="00500EE0" w:rsidRPr="006F1EFE" w:rsidRDefault="00500EE0" w:rsidP="00500EE0">
            <w:pPr>
              <w:rPr>
                <w:lang w:val="en-CA" w:eastAsia="de-DE"/>
                <w:rPrChange w:id="19378" w:author="Jens-Rainer Ohm" w:date="2026-07-18T09:33:00Z">
                  <w:rPr>
                    <w:lang w:val="en-CA" w:eastAsia="de-DE"/>
                  </w:rPr>
                </w:rPrChange>
              </w:rPr>
            </w:pPr>
            <w:r w:rsidRPr="006F1EFE">
              <w:rPr>
                <w:lang w:val="en-CA" w:eastAsia="de-DE"/>
                <w:rPrChange w:id="19379" w:author="Jens-Rainer Ohm" w:date="2026-07-18T09:33:00Z">
                  <w:rPr>
                    <w:lang w:val="en-CA" w:eastAsia="de-DE"/>
                  </w:rPr>
                </w:rPrChange>
              </w:rPr>
              <w:t>-1.90%</w:t>
            </w:r>
          </w:p>
        </w:tc>
        <w:tc>
          <w:tcPr>
            <w:tcW w:w="705" w:type="dxa"/>
            <w:tcBorders>
              <w:top w:val="nil"/>
              <w:left w:val="nil"/>
              <w:bottom w:val="nil"/>
              <w:right w:val="nil"/>
            </w:tcBorders>
            <w:noWrap/>
            <w:vAlign w:val="center"/>
            <w:hideMark/>
          </w:tcPr>
          <w:p w14:paraId="309A8D21" w14:textId="77777777" w:rsidR="00500EE0" w:rsidRPr="006F1EFE" w:rsidRDefault="00500EE0" w:rsidP="00500EE0">
            <w:pPr>
              <w:rPr>
                <w:lang w:val="en-CA" w:eastAsia="de-DE"/>
                <w:rPrChange w:id="19380" w:author="Jens-Rainer Ohm" w:date="2026-07-18T09:33:00Z">
                  <w:rPr>
                    <w:lang w:val="en-CA" w:eastAsia="de-DE"/>
                  </w:rPr>
                </w:rPrChange>
              </w:rPr>
            </w:pPr>
            <w:r w:rsidRPr="006F1EFE">
              <w:rPr>
                <w:lang w:val="en-CA" w:eastAsia="de-DE"/>
                <w:rPrChange w:id="19381" w:author="Jens-Rainer Ohm" w:date="2026-07-18T09:33:00Z">
                  <w:rPr>
                    <w:lang w:val="en-CA" w:eastAsia="de-DE"/>
                  </w:rPr>
                </w:rPrChange>
              </w:rPr>
              <w:t>137%</w:t>
            </w:r>
          </w:p>
        </w:tc>
        <w:tc>
          <w:tcPr>
            <w:tcW w:w="1279" w:type="dxa"/>
            <w:tcBorders>
              <w:top w:val="nil"/>
              <w:left w:val="nil"/>
              <w:bottom w:val="nil"/>
              <w:right w:val="nil"/>
            </w:tcBorders>
            <w:noWrap/>
            <w:vAlign w:val="center"/>
            <w:hideMark/>
          </w:tcPr>
          <w:p w14:paraId="342500C8" w14:textId="77777777" w:rsidR="00500EE0" w:rsidRPr="006F1EFE" w:rsidRDefault="00500EE0" w:rsidP="00500EE0">
            <w:pPr>
              <w:rPr>
                <w:lang w:val="en-CA" w:eastAsia="de-DE"/>
                <w:rPrChange w:id="19382" w:author="Jens-Rainer Ohm" w:date="2026-07-18T09:33:00Z">
                  <w:rPr>
                    <w:lang w:val="en-CA" w:eastAsia="de-DE"/>
                  </w:rPr>
                </w:rPrChange>
              </w:rPr>
            </w:pPr>
            <w:r w:rsidRPr="006F1EFE">
              <w:rPr>
                <w:lang w:val="en-CA" w:eastAsia="de-DE"/>
                <w:rPrChange w:id="19383" w:author="Jens-Rainer Ohm" w:date="2026-07-18T09:33:00Z">
                  <w:rPr>
                    <w:lang w:val="en-CA" w:eastAsia="de-DE"/>
                  </w:rPr>
                </w:rPrChange>
              </w:rPr>
              <w:t>3427%</w:t>
            </w:r>
          </w:p>
        </w:tc>
      </w:tr>
      <w:tr w:rsidR="00500EE0" w:rsidRPr="006F1EFE" w14:paraId="2FA31B04"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6C7853C" w14:textId="77777777" w:rsidR="00500EE0" w:rsidRPr="006F1EFE" w:rsidRDefault="00500EE0" w:rsidP="00500EE0">
            <w:pPr>
              <w:rPr>
                <w:lang w:val="en-CA" w:eastAsia="de-DE"/>
                <w:rPrChange w:id="19384" w:author="Jens-Rainer Ohm" w:date="2026-07-18T09:33:00Z">
                  <w:rPr>
                    <w:lang w:val="en-CA" w:eastAsia="de-DE"/>
                  </w:rPr>
                </w:rPrChange>
              </w:rPr>
            </w:pPr>
            <w:r w:rsidRPr="006F1EFE">
              <w:rPr>
                <w:lang w:val="en-CA" w:eastAsia="de-DE"/>
                <w:rPrChange w:id="19385" w:author="Jens-Rainer Ohm" w:date="2026-07-18T09:33:00Z">
                  <w:rPr>
                    <w:lang w:val="en-CA" w:eastAsia="de-DE"/>
                  </w:rPr>
                </w:rPrChange>
              </w:rPr>
              <w:t>Class B</w:t>
            </w:r>
          </w:p>
        </w:tc>
        <w:tc>
          <w:tcPr>
            <w:tcW w:w="1020" w:type="dxa"/>
            <w:tcBorders>
              <w:top w:val="nil"/>
              <w:left w:val="nil"/>
              <w:bottom w:val="nil"/>
              <w:right w:val="nil"/>
            </w:tcBorders>
            <w:noWrap/>
            <w:vAlign w:val="center"/>
            <w:hideMark/>
          </w:tcPr>
          <w:p w14:paraId="7F4F08CA" w14:textId="77777777" w:rsidR="00500EE0" w:rsidRPr="006F1EFE" w:rsidRDefault="00500EE0" w:rsidP="00500EE0">
            <w:pPr>
              <w:rPr>
                <w:lang w:val="en-CA" w:eastAsia="de-DE"/>
                <w:rPrChange w:id="19386" w:author="Jens-Rainer Ohm" w:date="2026-07-18T09:33:00Z">
                  <w:rPr>
                    <w:lang w:val="en-CA" w:eastAsia="de-DE"/>
                  </w:rPr>
                </w:rPrChange>
              </w:rPr>
            </w:pPr>
            <w:r w:rsidRPr="006F1EFE">
              <w:rPr>
                <w:lang w:val="en-CA" w:eastAsia="de-DE"/>
                <w:rPrChange w:id="19387" w:author="Jens-Rainer Ohm" w:date="2026-07-18T09:33:00Z">
                  <w:rPr>
                    <w:lang w:val="en-CA" w:eastAsia="de-DE"/>
                  </w:rPr>
                </w:rPrChange>
              </w:rPr>
              <w:t>-2.13%</w:t>
            </w:r>
          </w:p>
        </w:tc>
        <w:tc>
          <w:tcPr>
            <w:tcW w:w="1035" w:type="dxa"/>
            <w:tcBorders>
              <w:top w:val="nil"/>
              <w:left w:val="nil"/>
              <w:bottom w:val="nil"/>
              <w:right w:val="nil"/>
            </w:tcBorders>
            <w:noWrap/>
            <w:vAlign w:val="center"/>
            <w:hideMark/>
          </w:tcPr>
          <w:p w14:paraId="16111DDA" w14:textId="77777777" w:rsidR="00500EE0" w:rsidRPr="006F1EFE" w:rsidRDefault="00500EE0" w:rsidP="00500EE0">
            <w:pPr>
              <w:rPr>
                <w:lang w:val="en-CA" w:eastAsia="de-DE"/>
                <w:rPrChange w:id="19388" w:author="Jens-Rainer Ohm" w:date="2026-07-18T09:33:00Z">
                  <w:rPr>
                    <w:lang w:val="en-CA" w:eastAsia="de-DE"/>
                  </w:rPr>
                </w:rPrChange>
              </w:rPr>
            </w:pPr>
            <w:r w:rsidRPr="006F1EFE">
              <w:rPr>
                <w:lang w:val="en-CA" w:eastAsia="de-DE"/>
                <w:rPrChange w:id="19389" w:author="Jens-Rainer Ohm" w:date="2026-07-18T09:33:00Z">
                  <w:rPr>
                    <w:lang w:val="en-CA" w:eastAsia="de-DE"/>
                  </w:rPr>
                </w:rPrChange>
              </w:rPr>
              <w:t>-0.74%</w:t>
            </w:r>
          </w:p>
        </w:tc>
        <w:tc>
          <w:tcPr>
            <w:tcW w:w="1020" w:type="dxa"/>
            <w:tcBorders>
              <w:top w:val="nil"/>
              <w:left w:val="nil"/>
              <w:bottom w:val="nil"/>
              <w:right w:val="single" w:sz="4" w:space="0" w:color="auto"/>
            </w:tcBorders>
            <w:noWrap/>
            <w:vAlign w:val="center"/>
            <w:hideMark/>
          </w:tcPr>
          <w:p w14:paraId="29B30066" w14:textId="77777777" w:rsidR="00500EE0" w:rsidRPr="006F1EFE" w:rsidRDefault="00500EE0" w:rsidP="00500EE0">
            <w:pPr>
              <w:rPr>
                <w:lang w:val="en-CA" w:eastAsia="de-DE"/>
                <w:rPrChange w:id="19390" w:author="Jens-Rainer Ohm" w:date="2026-07-18T09:33:00Z">
                  <w:rPr>
                    <w:lang w:val="en-CA" w:eastAsia="de-DE"/>
                  </w:rPr>
                </w:rPrChange>
              </w:rPr>
            </w:pPr>
            <w:r w:rsidRPr="006F1EFE">
              <w:rPr>
                <w:lang w:val="en-CA" w:eastAsia="de-DE"/>
                <w:rPrChange w:id="19391" w:author="Jens-Rainer Ohm" w:date="2026-07-18T09:33:00Z">
                  <w:rPr>
                    <w:lang w:val="en-CA" w:eastAsia="de-DE"/>
                  </w:rPr>
                </w:rPrChange>
              </w:rPr>
              <w:t>0.90%</w:t>
            </w:r>
          </w:p>
        </w:tc>
        <w:tc>
          <w:tcPr>
            <w:tcW w:w="976" w:type="dxa"/>
            <w:tcBorders>
              <w:top w:val="nil"/>
              <w:left w:val="single" w:sz="8" w:space="0" w:color="auto"/>
              <w:bottom w:val="nil"/>
              <w:right w:val="nil"/>
            </w:tcBorders>
            <w:noWrap/>
            <w:vAlign w:val="center"/>
            <w:hideMark/>
          </w:tcPr>
          <w:p w14:paraId="5323187A" w14:textId="77777777" w:rsidR="00500EE0" w:rsidRPr="006F1EFE" w:rsidRDefault="00500EE0" w:rsidP="00500EE0">
            <w:pPr>
              <w:rPr>
                <w:lang w:val="en-CA" w:eastAsia="de-DE"/>
                <w:rPrChange w:id="19392" w:author="Jens-Rainer Ohm" w:date="2026-07-18T09:33:00Z">
                  <w:rPr>
                    <w:lang w:val="en-CA" w:eastAsia="de-DE"/>
                  </w:rPr>
                </w:rPrChange>
              </w:rPr>
            </w:pPr>
            <w:r w:rsidRPr="006F1EFE">
              <w:rPr>
                <w:lang w:val="en-CA" w:eastAsia="de-DE"/>
                <w:rPrChange w:id="19393" w:author="Jens-Rainer Ohm" w:date="2026-07-18T09:33:00Z">
                  <w:rPr>
                    <w:lang w:val="en-CA" w:eastAsia="de-DE"/>
                  </w:rPr>
                </w:rPrChange>
              </w:rPr>
              <w:t>-2.42%</w:t>
            </w:r>
          </w:p>
        </w:tc>
        <w:tc>
          <w:tcPr>
            <w:tcW w:w="990" w:type="dxa"/>
            <w:tcBorders>
              <w:top w:val="nil"/>
              <w:left w:val="nil"/>
              <w:bottom w:val="nil"/>
              <w:right w:val="nil"/>
            </w:tcBorders>
            <w:noWrap/>
            <w:vAlign w:val="center"/>
            <w:hideMark/>
          </w:tcPr>
          <w:p w14:paraId="046EEED8" w14:textId="77777777" w:rsidR="00500EE0" w:rsidRPr="006F1EFE" w:rsidRDefault="00500EE0" w:rsidP="00500EE0">
            <w:pPr>
              <w:rPr>
                <w:lang w:val="en-CA" w:eastAsia="de-DE"/>
                <w:rPrChange w:id="19394" w:author="Jens-Rainer Ohm" w:date="2026-07-18T09:33:00Z">
                  <w:rPr>
                    <w:lang w:val="en-CA" w:eastAsia="de-DE"/>
                  </w:rPr>
                </w:rPrChange>
              </w:rPr>
            </w:pPr>
            <w:r w:rsidRPr="006F1EFE">
              <w:rPr>
                <w:lang w:val="en-CA" w:eastAsia="de-DE"/>
                <w:rPrChange w:id="19395" w:author="Jens-Rainer Ohm" w:date="2026-07-18T09:33:00Z">
                  <w:rPr>
                    <w:lang w:val="en-CA" w:eastAsia="de-DE"/>
                  </w:rPr>
                </w:rPrChange>
              </w:rPr>
              <w:t>-1.67%</w:t>
            </w:r>
          </w:p>
        </w:tc>
        <w:tc>
          <w:tcPr>
            <w:tcW w:w="976" w:type="dxa"/>
            <w:tcBorders>
              <w:top w:val="nil"/>
              <w:left w:val="nil"/>
              <w:bottom w:val="nil"/>
              <w:right w:val="single" w:sz="4" w:space="0" w:color="auto"/>
            </w:tcBorders>
            <w:noWrap/>
            <w:vAlign w:val="center"/>
            <w:hideMark/>
          </w:tcPr>
          <w:p w14:paraId="2ECD84E0" w14:textId="77777777" w:rsidR="00500EE0" w:rsidRPr="006F1EFE" w:rsidRDefault="00500EE0" w:rsidP="00500EE0">
            <w:pPr>
              <w:rPr>
                <w:lang w:val="en-CA" w:eastAsia="de-DE"/>
                <w:rPrChange w:id="19396" w:author="Jens-Rainer Ohm" w:date="2026-07-18T09:33:00Z">
                  <w:rPr>
                    <w:lang w:val="en-CA" w:eastAsia="de-DE"/>
                  </w:rPr>
                </w:rPrChange>
              </w:rPr>
            </w:pPr>
            <w:r w:rsidRPr="006F1EFE">
              <w:rPr>
                <w:lang w:val="en-CA" w:eastAsia="de-DE"/>
                <w:rPrChange w:id="19397" w:author="Jens-Rainer Ohm" w:date="2026-07-18T09:33:00Z">
                  <w:rPr>
                    <w:lang w:val="en-CA" w:eastAsia="de-DE"/>
                  </w:rPr>
                </w:rPrChange>
              </w:rPr>
              <w:t>-1.04%</w:t>
            </w:r>
          </w:p>
        </w:tc>
        <w:tc>
          <w:tcPr>
            <w:tcW w:w="705" w:type="dxa"/>
            <w:tcBorders>
              <w:top w:val="nil"/>
              <w:left w:val="nil"/>
              <w:bottom w:val="nil"/>
              <w:right w:val="nil"/>
            </w:tcBorders>
            <w:noWrap/>
            <w:vAlign w:val="center"/>
            <w:hideMark/>
          </w:tcPr>
          <w:p w14:paraId="1D6F45E4" w14:textId="77777777" w:rsidR="00500EE0" w:rsidRPr="006F1EFE" w:rsidRDefault="00500EE0" w:rsidP="00500EE0">
            <w:pPr>
              <w:rPr>
                <w:lang w:val="en-CA" w:eastAsia="de-DE"/>
                <w:rPrChange w:id="19398" w:author="Jens-Rainer Ohm" w:date="2026-07-18T09:33:00Z">
                  <w:rPr>
                    <w:lang w:val="en-CA" w:eastAsia="de-DE"/>
                  </w:rPr>
                </w:rPrChange>
              </w:rPr>
            </w:pPr>
            <w:r w:rsidRPr="006F1EFE">
              <w:rPr>
                <w:lang w:val="en-CA" w:eastAsia="de-DE"/>
                <w:rPrChange w:id="19399" w:author="Jens-Rainer Ohm" w:date="2026-07-18T09:33:00Z">
                  <w:rPr>
                    <w:lang w:val="en-CA" w:eastAsia="de-DE"/>
                  </w:rPr>
                </w:rPrChange>
              </w:rPr>
              <w:t>142%</w:t>
            </w:r>
          </w:p>
        </w:tc>
        <w:tc>
          <w:tcPr>
            <w:tcW w:w="1279" w:type="dxa"/>
            <w:tcBorders>
              <w:top w:val="nil"/>
              <w:left w:val="nil"/>
              <w:bottom w:val="nil"/>
              <w:right w:val="nil"/>
            </w:tcBorders>
            <w:noWrap/>
            <w:vAlign w:val="center"/>
            <w:hideMark/>
          </w:tcPr>
          <w:p w14:paraId="50D8FE5D" w14:textId="77777777" w:rsidR="00500EE0" w:rsidRPr="006F1EFE" w:rsidRDefault="00500EE0" w:rsidP="00500EE0">
            <w:pPr>
              <w:rPr>
                <w:lang w:val="en-CA" w:eastAsia="de-DE"/>
                <w:rPrChange w:id="19400" w:author="Jens-Rainer Ohm" w:date="2026-07-18T09:33:00Z">
                  <w:rPr>
                    <w:lang w:val="en-CA" w:eastAsia="de-DE"/>
                  </w:rPr>
                </w:rPrChange>
              </w:rPr>
            </w:pPr>
            <w:r w:rsidRPr="006F1EFE">
              <w:rPr>
                <w:lang w:val="en-CA" w:eastAsia="de-DE"/>
                <w:rPrChange w:id="19401" w:author="Jens-Rainer Ohm" w:date="2026-07-18T09:33:00Z">
                  <w:rPr>
                    <w:lang w:val="en-CA" w:eastAsia="de-DE"/>
                  </w:rPr>
                </w:rPrChange>
              </w:rPr>
              <w:t>4066%</w:t>
            </w:r>
          </w:p>
        </w:tc>
      </w:tr>
      <w:tr w:rsidR="00500EE0" w:rsidRPr="006F1EFE" w14:paraId="6E476BF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F502B24" w14:textId="77777777" w:rsidR="00500EE0" w:rsidRPr="006F1EFE" w:rsidRDefault="00500EE0" w:rsidP="00500EE0">
            <w:pPr>
              <w:rPr>
                <w:lang w:val="en-CA" w:eastAsia="de-DE"/>
                <w:rPrChange w:id="19402" w:author="Jens-Rainer Ohm" w:date="2026-07-18T09:33:00Z">
                  <w:rPr>
                    <w:lang w:val="en-CA" w:eastAsia="de-DE"/>
                  </w:rPr>
                </w:rPrChange>
              </w:rPr>
            </w:pPr>
            <w:r w:rsidRPr="006F1EFE">
              <w:rPr>
                <w:lang w:val="en-CA" w:eastAsia="de-DE"/>
                <w:rPrChange w:id="19403" w:author="Jens-Rainer Ohm" w:date="2026-07-18T09:33:00Z">
                  <w:rPr>
                    <w:lang w:val="en-CA" w:eastAsia="de-DE"/>
                  </w:rPr>
                </w:rPrChange>
              </w:rPr>
              <w:t>Class C</w:t>
            </w:r>
          </w:p>
        </w:tc>
        <w:tc>
          <w:tcPr>
            <w:tcW w:w="1020" w:type="dxa"/>
            <w:tcBorders>
              <w:top w:val="nil"/>
              <w:left w:val="single" w:sz="8" w:space="0" w:color="auto"/>
              <w:bottom w:val="nil"/>
              <w:right w:val="nil"/>
            </w:tcBorders>
            <w:shd w:val="clear" w:color="000000" w:fill="CCFFCC"/>
            <w:noWrap/>
            <w:vAlign w:val="center"/>
            <w:hideMark/>
          </w:tcPr>
          <w:p w14:paraId="6193D0E1" w14:textId="77777777" w:rsidR="00500EE0" w:rsidRPr="006F1EFE" w:rsidRDefault="00500EE0" w:rsidP="00500EE0">
            <w:pPr>
              <w:rPr>
                <w:lang w:val="en-CA" w:eastAsia="de-DE"/>
                <w:rPrChange w:id="19404" w:author="Jens-Rainer Ohm" w:date="2026-07-18T09:33:00Z">
                  <w:rPr>
                    <w:lang w:val="en-CA" w:eastAsia="de-DE"/>
                  </w:rPr>
                </w:rPrChange>
              </w:rPr>
            </w:pPr>
            <w:r w:rsidRPr="006F1EFE">
              <w:rPr>
                <w:lang w:val="en-CA" w:eastAsia="de-DE"/>
                <w:rPrChange w:id="19405" w:author="Jens-Rainer Ohm" w:date="2026-07-18T09:33:00Z">
                  <w:rPr>
                    <w:lang w:val="en-CA" w:eastAsia="de-DE"/>
                  </w:rPr>
                </w:rPrChange>
              </w:rPr>
              <w:t>-3.38%</w:t>
            </w:r>
          </w:p>
        </w:tc>
        <w:tc>
          <w:tcPr>
            <w:tcW w:w="1035" w:type="dxa"/>
            <w:tcBorders>
              <w:top w:val="nil"/>
              <w:left w:val="nil"/>
              <w:bottom w:val="nil"/>
              <w:right w:val="nil"/>
            </w:tcBorders>
            <w:noWrap/>
            <w:vAlign w:val="center"/>
            <w:hideMark/>
          </w:tcPr>
          <w:p w14:paraId="7EC1288B" w14:textId="77777777" w:rsidR="00500EE0" w:rsidRPr="006F1EFE" w:rsidRDefault="00500EE0" w:rsidP="00500EE0">
            <w:pPr>
              <w:rPr>
                <w:lang w:val="en-CA" w:eastAsia="de-DE"/>
                <w:rPrChange w:id="19406" w:author="Jens-Rainer Ohm" w:date="2026-07-18T09:33:00Z">
                  <w:rPr>
                    <w:lang w:val="en-CA" w:eastAsia="de-DE"/>
                  </w:rPr>
                </w:rPrChange>
              </w:rPr>
            </w:pPr>
            <w:r w:rsidRPr="006F1EFE">
              <w:rPr>
                <w:lang w:val="en-CA" w:eastAsia="de-DE"/>
                <w:rPrChange w:id="19407" w:author="Jens-Rainer Ohm" w:date="2026-07-18T09:33:00Z">
                  <w:rPr>
                    <w:lang w:val="en-CA" w:eastAsia="de-DE"/>
                  </w:rPr>
                </w:rPrChange>
              </w:rPr>
              <w:t>-1.52%</w:t>
            </w:r>
          </w:p>
        </w:tc>
        <w:tc>
          <w:tcPr>
            <w:tcW w:w="1020" w:type="dxa"/>
            <w:tcBorders>
              <w:top w:val="nil"/>
              <w:left w:val="nil"/>
              <w:bottom w:val="nil"/>
              <w:right w:val="single" w:sz="4" w:space="0" w:color="auto"/>
            </w:tcBorders>
            <w:noWrap/>
            <w:vAlign w:val="center"/>
            <w:hideMark/>
          </w:tcPr>
          <w:p w14:paraId="533D5069" w14:textId="77777777" w:rsidR="00500EE0" w:rsidRPr="006F1EFE" w:rsidRDefault="00500EE0" w:rsidP="00500EE0">
            <w:pPr>
              <w:rPr>
                <w:lang w:val="en-CA" w:eastAsia="de-DE"/>
                <w:rPrChange w:id="19408" w:author="Jens-Rainer Ohm" w:date="2026-07-18T09:33:00Z">
                  <w:rPr>
                    <w:lang w:val="en-CA" w:eastAsia="de-DE"/>
                  </w:rPr>
                </w:rPrChange>
              </w:rPr>
            </w:pPr>
            <w:r w:rsidRPr="006F1EFE">
              <w:rPr>
                <w:lang w:val="en-CA" w:eastAsia="de-DE"/>
                <w:rPrChange w:id="19409" w:author="Jens-Rainer Ohm" w:date="2026-07-18T09:33:00Z">
                  <w:rPr>
                    <w:lang w:val="en-CA" w:eastAsia="de-DE"/>
                  </w:rPr>
                </w:rPrChange>
              </w:rPr>
              <w:t>-0.65%</w:t>
            </w:r>
          </w:p>
        </w:tc>
        <w:tc>
          <w:tcPr>
            <w:tcW w:w="976" w:type="dxa"/>
            <w:tcBorders>
              <w:top w:val="nil"/>
              <w:left w:val="single" w:sz="8" w:space="0" w:color="auto"/>
              <w:bottom w:val="nil"/>
              <w:right w:val="nil"/>
            </w:tcBorders>
            <w:shd w:val="clear" w:color="000000" w:fill="CCFFCC"/>
            <w:noWrap/>
            <w:vAlign w:val="center"/>
            <w:hideMark/>
          </w:tcPr>
          <w:p w14:paraId="7242A5FB" w14:textId="77777777" w:rsidR="00500EE0" w:rsidRPr="006F1EFE" w:rsidRDefault="00500EE0" w:rsidP="00500EE0">
            <w:pPr>
              <w:rPr>
                <w:lang w:val="en-CA" w:eastAsia="de-DE"/>
                <w:rPrChange w:id="19410" w:author="Jens-Rainer Ohm" w:date="2026-07-18T09:33:00Z">
                  <w:rPr>
                    <w:lang w:val="en-CA" w:eastAsia="de-DE"/>
                  </w:rPr>
                </w:rPrChange>
              </w:rPr>
            </w:pPr>
            <w:r w:rsidRPr="006F1EFE">
              <w:rPr>
                <w:lang w:val="en-CA" w:eastAsia="de-DE"/>
                <w:rPrChange w:id="19411" w:author="Jens-Rainer Ohm" w:date="2026-07-18T09:33:00Z">
                  <w:rPr>
                    <w:lang w:val="en-CA" w:eastAsia="de-DE"/>
                  </w:rPr>
                </w:rPrChange>
              </w:rPr>
              <w:t>-4.30%</w:t>
            </w:r>
          </w:p>
        </w:tc>
        <w:tc>
          <w:tcPr>
            <w:tcW w:w="990" w:type="dxa"/>
            <w:tcBorders>
              <w:top w:val="nil"/>
              <w:left w:val="nil"/>
              <w:bottom w:val="nil"/>
              <w:right w:val="nil"/>
            </w:tcBorders>
            <w:shd w:val="clear" w:color="000000" w:fill="CCFFCC"/>
            <w:noWrap/>
            <w:vAlign w:val="center"/>
            <w:hideMark/>
          </w:tcPr>
          <w:p w14:paraId="01E68639" w14:textId="77777777" w:rsidR="00500EE0" w:rsidRPr="006F1EFE" w:rsidRDefault="00500EE0" w:rsidP="00500EE0">
            <w:pPr>
              <w:rPr>
                <w:lang w:val="en-CA" w:eastAsia="de-DE"/>
                <w:rPrChange w:id="19412" w:author="Jens-Rainer Ohm" w:date="2026-07-18T09:33:00Z">
                  <w:rPr>
                    <w:lang w:val="en-CA" w:eastAsia="de-DE"/>
                  </w:rPr>
                </w:rPrChange>
              </w:rPr>
            </w:pPr>
            <w:r w:rsidRPr="006F1EFE">
              <w:rPr>
                <w:lang w:val="en-CA" w:eastAsia="de-DE"/>
                <w:rPrChange w:id="19413" w:author="Jens-Rainer Ohm" w:date="2026-07-18T09:33:00Z">
                  <w:rPr>
                    <w:lang w:val="en-CA" w:eastAsia="de-DE"/>
                  </w:rPr>
                </w:rPrChange>
              </w:rPr>
              <w:t>-3.20%</w:t>
            </w:r>
          </w:p>
        </w:tc>
        <w:tc>
          <w:tcPr>
            <w:tcW w:w="976" w:type="dxa"/>
            <w:tcBorders>
              <w:top w:val="nil"/>
              <w:left w:val="nil"/>
              <w:bottom w:val="nil"/>
              <w:right w:val="single" w:sz="4" w:space="0" w:color="auto"/>
            </w:tcBorders>
            <w:noWrap/>
            <w:vAlign w:val="center"/>
            <w:hideMark/>
          </w:tcPr>
          <w:p w14:paraId="03B7EBE3" w14:textId="77777777" w:rsidR="00500EE0" w:rsidRPr="006F1EFE" w:rsidRDefault="00500EE0" w:rsidP="00500EE0">
            <w:pPr>
              <w:rPr>
                <w:lang w:val="en-CA" w:eastAsia="de-DE"/>
                <w:rPrChange w:id="19414" w:author="Jens-Rainer Ohm" w:date="2026-07-18T09:33:00Z">
                  <w:rPr>
                    <w:lang w:val="en-CA" w:eastAsia="de-DE"/>
                  </w:rPr>
                </w:rPrChange>
              </w:rPr>
            </w:pPr>
            <w:r w:rsidRPr="006F1EFE">
              <w:rPr>
                <w:lang w:val="en-CA" w:eastAsia="de-DE"/>
                <w:rPrChange w:id="19415" w:author="Jens-Rainer Ohm" w:date="2026-07-18T09:33:00Z">
                  <w:rPr>
                    <w:lang w:val="en-CA" w:eastAsia="de-DE"/>
                  </w:rPr>
                </w:rPrChange>
              </w:rPr>
              <w:t>-2.71%</w:t>
            </w:r>
          </w:p>
        </w:tc>
        <w:tc>
          <w:tcPr>
            <w:tcW w:w="705" w:type="dxa"/>
            <w:tcBorders>
              <w:top w:val="nil"/>
              <w:left w:val="nil"/>
              <w:bottom w:val="nil"/>
              <w:right w:val="nil"/>
            </w:tcBorders>
            <w:noWrap/>
            <w:vAlign w:val="center"/>
            <w:hideMark/>
          </w:tcPr>
          <w:p w14:paraId="41E11944" w14:textId="77777777" w:rsidR="00500EE0" w:rsidRPr="006F1EFE" w:rsidRDefault="00500EE0" w:rsidP="00500EE0">
            <w:pPr>
              <w:rPr>
                <w:lang w:val="en-CA" w:eastAsia="de-DE"/>
                <w:rPrChange w:id="19416" w:author="Jens-Rainer Ohm" w:date="2026-07-18T09:33:00Z">
                  <w:rPr>
                    <w:lang w:val="en-CA" w:eastAsia="de-DE"/>
                  </w:rPr>
                </w:rPrChange>
              </w:rPr>
            </w:pPr>
            <w:r w:rsidRPr="006F1EFE">
              <w:rPr>
                <w:lang w:val="en-CA" w:eastAsia="de-DE"/>
                <w:rPrChange w:id="19417" w:author="Jens-Rainer Ohm" w:date="2026-07-18T09:33:00Z">
                  <w:rPr>
                    <w:lang w:val="en-CA" w:eastAsia="de-DE"/>
                  </w:rPr>
                </w:rPrChange>
              </w:rPr>
              <w:t>126%</w:t>
            </w:r>
          </w:p>
        </w:tc>
        <w:tc>
          <w:tcPr>
            <w:tcW w:w="1279" w:type="dxa"/>
            <w:tcBorders>
              <w:top w:val="nil"/>
              <w:left w:val="nil"/>
              <w:bottom w:val="nil"/>
              <w:right w:val="nil"/>
            </w:tcBorders>
            <w:noWrap/>
            <w:vAlign w:val="center"/>
            <w:hideMark/>
          </w:tcPr>
          <w:p w14:paraId="73932034" w14:textId="77777777" w:rsidR="00500EE0" w:rsidRPr="006F1EFE" w:rsidRDefault="00500EE0" w:rsidP="00500EE0">
            <w:pPr>
              <w:rPr>
                <w:lang w:val="en-CA" w:eastAsia="de-DE"/>
                <w:rPrChange w:id="19418" w:author="Jens-Rainer Ohm" w:date="2026-07-18T09:33:00Z">
                  <w:rPr>
                    <w:lang w:val="en-CA" w:eastAsia="de-DE"/>
                  </w:rPr>
                </w:rPrChange>
              </w:rPr>
            </w:pPr>
            <w:r w:rsidRPr="006F1EFE">
              <w:rPr>
                <w:lang w:val="en-CA" w:eastAsia="de-DE"/>
                <w:rPrChange w:id="19419" w:author="Jens-Rainer Ohm" w:date="2026-07-18T09:33:00Z">
                  <w:rPr>
                    <w:lang w:val="en-CA" w:eastAsia="de-DE"/>
                  </w:rPr>
                </w:rPrChange>
              </w:rPr>
              <w:t>3611%</w:t>
            </w:r>
          </w:p>
        </w:tc>
      </w:tr>
      <w:tr w:rsidR="00500EE0" w:rsidRPr="006F1EFE" w14:paraId="3376DE0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4506C7EA" w14:textId="77777777" w:rsidR="00500EE0" w:rsidRPr="006F1EFE" w:rsidRDefault="00500EE0" w:rsidP="00500EE0">
            <w:pPr>
              <w:rPr>
                <w:lang w:val="en-CA" w:eastAsia="de-DE"/>
                <w:rPrChange w:id="19420" w:author="Jens-Rainer Ohm" w:date="2026-07-18T09:33:00Z">
                  <w:rPr>
                    <w:lang w:val="en-CA" w:eastAsia="de-DE"/>
                  </w:rPr>
                </w:rPrChange>
              </w:rPr>
            </w:pPr>
            <w:r w:rsidRPr="006F1EFE">
              <w:rPr>
                <w:lang w:val="en-CA" w:eastAsia="de-DE"/>
                <w:rPrChange w:id="19421" w:author="Jens-Rainer Ohm" w:date="2026-07-18T09:33:00Z">
                  <w:rPr>
                    <w:lang w:val="en-CA" w:eastAsia="de-DE"/>
                  </w:rPr>
                </w:rPrChange>
              </w:rPr>
              <w:t>Class E</w:t>
            </w:r>
          </w:p>
        </w:tc>
        <w:tc>
          <w:tcPr>
            <w:tcW w:w="1020" w:type="dxa"/>
            <w:tcBorders>
              <w:top w:val="nil"/>
              <w:left w:val="nil"/>
              <w:bottom w:val="nil"/>
              <w:right w:val="nil"/>
            </w:tcBorders>
            <w:noWrap/>
            <w:vAlign w:val="center"/>
            <w:hideMark/>
          </w:tcPr>
          <w:p w14:paraId="3030315A" w14:textId="77777777" w:rsidR="00500EE0" w:rsidRPr="006F1EFE" w:rsidRDefault="00500EE0" w:rsidP="00500EE0">
            <w:pPr>
              <w:rPr>
                <w:lang w:val="en-CA" w:eastAsia="de-DE"/>
                <w:rPrChange w:id="19422" w:author="Jens-Rainer Ohm" w:date="2026-07-18T09:33:00Z">
                  <w:rPr>
                    <w:lang w:val="en-CA" w:eastAsia="de-DE"/>
                  </w:rPr>
                </w:rPrChange>
              </w:rPr>
            </w:pPr>
            <w:r w:rsidRPr="006F1EFE">
              <w:rPr>
                <w:lang w:val="en-CA" w:eastAsia="de-DE"/>
                <w:rPrChange w:id="19423" w:author="Jens-Rainer Ohm" w:date="2026-07-18T09:33:00Z">
                  <w:rPr>
                    <w:lang w:val="en-CA" w:eastAsia="de-DE"/>
                  </w:rPr>
                </w:rPrChange>
              </w:rPr>
              <w:t> </w:t>
            </w:r>
          </w:p>
        </w:tc>
        <w:tc>
          <w:tcPr>
            <w:tcW w:w="1035" w:type="dxa"/>
            <w:tcBorders>
              <w:top w:val="nil"/>
              <w:left w:val="nil"/>
              <w:bottom w:val="nil"/>
              <w:right w:val="nil"/>
            </w:tcBorders>
            <w:noWrap/>
            <w:vAlign w:val="center"/>
            <w:hideMark/>
          </w:tcPr>
          <w:p w14:paraId="43E21F43" w14:textId="77777777" w:rsidR="00500EE0" w:rsidRPr="006F1EFE" w:rsidRDefault="00500EE0" w:rsidP="00500EE0">
            <w:pPr>
              <w:rPr>
                <w:lang w:val="en-CA" w:eastAsia="de-DE"/>
                <w:rPrChange w:id="19424" w:author="Jens-Rainer Ohm" w:date="2026-07-18T09:33:00Z">
                  <w:rPr>
                    <w:lang w:val="en-CA" w:eastAsia="de-DE"/>
                  </w:rPr>
                </w:rPrChange>
              </w:rPr>
            </w:pPr>
          </w:p>
        </w:tc>
        <w:tc>
          <w:tcPr>
            <w:tcW w:w="1020" w:type="dxa"/>
            <w:tcBorders>
              <w:top w:val="nil"/>
              <w:left w:val="nil"/>
              <w:bottom w:val="nil"/>
              <w:right w:val="single" w:sz="4" w:space="0" w:color="auto"/>
            </w:tcBorders>
            <w:noWrap/>
            <w:vAlign w:val="center"/>
            <w:hideMark/>
          </w:tcPr>
          <w:p w14:paraId="54D637D0" w14:textId="77777777" w:rsidR="00500EE0" w:rsidRPr="006F1EFE" w:rsidRDefault="00500EE0" w:rsidP="00500EE0">
            <w:pPr>
              <w:rPr>
                <w:lang w:val="en-CA" w:eastAsia="de-DE"/>
                <w:rPrChange w:id="19425" w:author="Jens-Rainer Ohm" w:date="2026-07-18T09:33:00Z">
                  <w:rPr>
                    <w:lang w:val="en-CA" w:eastAsia="de-DE"/>
                  </w:rPr>
                </w:rPrChange>
              </w:rPr>
            </w:pPr>
            <w:r w:rsidRPr="006F1EFE">
              <w:rPr>
                <w:lang w:val="en-CA" w:eastAsia="de-DE"/>
                <w:rPrChange w:id="19426" w:author="Jens-Rainer Ohm" w:date="2026-07-18T09:33:00Z">
                  <w:rPr>
                    <w:lang w:val="en-CA" w:eastAsia="de-DE"/>
                  </w:rPr>
                </w:rPrChange>
              </w:rPr>
              <w:t> </w:t>
            </w:r>
          </w:p>
        </w:tc>
        <w:tc>
          <w:tcPr>
            <w:tcW w:w="976" w:type="dxa"/>
            <w:tcBorders>
              <w:top w:val="nil"/>
              <w:left w:val="single" w:sz="8" w:space="0" w:color="auto"/>
              <w:bottom w:val="nil"/>
              <w:right w:val="nil"/>
            </w:tcBorders>
            <w:noWrap/>
            <w:vAlign w:val="center"/>
            <w:hideMark/>
          </w:tcPr>
          <w:p w14:paraId="392804AC" w14:textId="77777777" w:rsidR="00500EE0" w:rsidRPr="006F1EFE" w:rsidRDefault="00500EE0" w:rsidP="00500EE0">
            <w:pPr>
              <w:rPr>
                <w:lang w:val="en-CA" w:eastAsia="de-DE"/>
                <w:rPrChange w:id="19427" w:author="Jens-Rainer Ohm" w:date="2026-07-18T09:33:00Z">
                  <w:rPr>
                    <w:lang w:val="en-CA" w:eastAsia="de-DE"/>
                  </w:rPr>
                </w:rPrChange>
              </w:rPr>
            </w:pPr>
            <w:r w:rsidRPr="006F1EFE">
              <w:rPr>
                <w:lang w:val="en-CA" w:eastAsia="de-DE"/>
                <w:rPrChange w:id="19428" w:author="Jens-Rainer Ohm" w:date="2026-07-18T09:33:00Z">
                  <w:rPr>
                    <w:lang w:val="en-CA" w:eastAsia="de-DE"/>
                  </w:rPr>
                </w:rPrChange>
              </w:rPr>
              <w:t> </w:t>
            </w:r>
          </w:p>
        </w:tc>
        <w:tc>
          <w:tcPr>
            <w:tcW w:w="990" w:type="dxa"/>
            <w:tcBorders>
              <w:top w:val="nil"/>
              <w:left w:val="nil"/>
              <w:bottom w:val="nil"/>
              <w:right w:val="nil"/>
            </w:tcBorders>
            <w:noWrap/>
            <w:vAlign w:val="center"/>
            <w:hideMark/>
          </w:tcPr>
          <w:p w14:paraId="4F4819B8" w14:textId="77777777" w:rsidR="00500EE0" w:rsidRPr="006F1EFE" w:rsidRDefault="00500EE0" w:rsidP="00500EE0">
            <w:pPr>
              <w:rPr>
                <w:lang w:val="en-CA" w:eastAsia="de-DE"/>
                <w:rPrChange w:id="19429" w:author="Jens-Rainer Ohm" w:date="2026-07-18T09:33:00Z">
                  <w:rPr>
                    <w:lang w:val="en-CA" w:eastAsia="de-DE"/>
                  </w:rPr>
                </w:rPrChange>
              </w:rPr>
            </w:pPr>
          </w:p>
        </w:tc>
        <w:tc>
          <w:tcPr>
            <w:tcW w:w="976" w:type="dxa"/>
            <w:tcBorders>
              <w:top w:val="nil"/>
              <w:left w:val="nil"/>
              <w:bottom w:val="nil"/>
              <w:right w:val="single" w:sz="4" w:space="0" w:color="auto"/>
            </w:tcBorders>
            <w:noWrap/>
            <w:vAlign w:val="center"/>
            <w:hideMark/>
          </w:tcPr>
          <w:p w14:paraId="1C0F7C84" w14:textId="77777777" w:rsidR="00500EE0" w:rsidRPr="006F1EFE" w:rsidRDefault="00500EE0" w:rsidP="00500EE0">
            <w:pPr>
              <w:rPr>
                <w:lang w:val="en-CA" w:eastAsia="de-DE"/>
                <w:rPrChange w:id="19430" w:author="Jens-Rainer Ohm" w:date="2026-07-18T09:33:00Z">
                  <w:rPr>
                    <w:lang w:val="en-CA" w:eastAsia="de-DE"/>
                  </w:rPr>
                </w:rPrChange>
              </w:rPr>
            </w:pPr>
            <w:r w:rsidRPr="006F1EFE">
              <w:rPr>
                <w:lang w:val="en-CA" w:eastAsia="de-DE"/>
                <w:rPrChange w:id="19431" w:author="Jens-Rainer Ohm" w:date="2026-07-18T09:33:00Z">
                  <w:rPr>
                    <w:lang w:val="en-CA" w:eastAsia="de-DE"/>
                  </w:rPr>
                </w:rPrChange>
              </w:rPr>
              <w:t> </w:t>
            </w:r>
          </w:p>
        </w:tc>
        <w:tc>
          <w:tcPr>
            <w:tcW w:w="705" w:type="dxa"/>
            <w:tcBorders>
              <w:top w:val="nil"/>
              <w:left w:val="nil"/>
              <w:bottom w:val="nil"/>
              <w:right w:val="nil"/>
            </w:tcBorders>
            <w:noWrap/>
            <w:vAlign w:val="center"/>
            <w:hideMark/>
          </w:tcPr>
          <w:p w14:paraId="1928912C" w14:textId="77777777" w:rsidR="00500EE0" w:rsidRPr="006F1EFE" w:rsidRDefault="00500EE0" w:rsidP="00500EE0">
            <w:pPr>
              <w:rPr>
                <w:lang w:val="en-CA" w:eastAsia="de-DE"/>
                <w:rPrChange w:id="19432" w:author="Jens-Rainer Ohm" w:date="2026-07-18T09:33:00Z">
                  <w:rPr>
                    <w:lang w:val="en-CA" w:eastAsia="de-DE"/>
                  </w:rPr>
                </w:rPrChange>
              </w:rPr>
            </w:pPr>
            <w:r w:rsidRPr="006F1EFE">
              <w:rPr>
                <w:lang w:val="en-CA" w:eastAsia="de-DE"/>
                <w:rPrChange w:id="19433" w:author="Jens-Rainer Ohm" w:date="2026-07-18T09:33:00Z">
                  <w:rPr>
                    <w:lang w:val="en-CA" w:eastAsia="de-DE"/>
                  </w:rPr>
                </w:rPrChange>
              </w:rPr>
              <w:t> </w:t>
            </w:r>
          </w:p>
        </w:tc>
        <w:tc>
          <w:tcPr>
            <w:tcW w:w="1279" w:type="dxa"/>
            <w:tcBorders>
              <w:top w:val="nil"/>
              <w:left w:val="nil"/>
              <w:bottom w:val="nil"/>
              <w:right w:val="nil"/>
            </w:tcBorders>
            <w:noWrap/>
            <w:vAlign w:val="center"/>
            <w:hideMark/>
          </w:tcPr>
          <w:p w14:paraId="445607D2" w14:textId="77777777" w:rsidR="00500EE0" w:rsidRPr="006F1EFE" w:rsidRDefault="00500EE0" w:rsidP="00500EE0">
            <w:pPr>
              <w:rPr>
                <w:lang w:val="en-CA" w:eastAsia="de-DE"/>
                <w:rPrChange w:id="19434" w:author="Jens-Rainer Ohm" w:date="2026-07-18T09:33:00Z">
                  <w:rPr>
                    <w:lang w:val="en-CA" w:eastAsia="de-DE"/>
                  </w:rPr>
                </w:rPrChange>
              </w:rPr>
            </w:pPr>
          </w:p>
        </w:tc>
      </w:tr>
      <w:tr w:rsidR="00500EE0" w:rsidRPr="006F1EFE" w14:paraId="505A295E"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308B1B" w14:textId="77777777" w:rsidR="00500EE0" w:rsidRPr="006F1EFE" w:rsidRDefault="00500EE0" w:rsidP="00500EE0">
            <w:pPr>
              <w:rPr>
                <w:b/>
                <w:bCs/>
                <w:lang w:val="en-CA" w:eastAsia="de-DE"/>
                <w:rPrChange w:id="19435" w:author="Jens-Rainer Ohm" w:date="2026-07-18T09:33:00Z">
                  <w:rPr>
                    <w:b/>
                    <w:bCs/>
                    <w:lang w:val="en-CA" w:eastAsia="de-DE"/>
                  </w:rPr>
                </w:rPrChange>
              </w:rPr>
            </w:pPr>
            <w:r w:rsidRPr="006F1EFE">
              <w:rPr>
                <w:b/>
                <w:bCs/>
                <w:lang w:val="en-CA" w:eastAsia="de-DE"/>
                <w:rPrChange w:id="19436" w:author="Jens-Rainer Ohm" w:date="2026-07-18T09:33:00Z">
                  <w:rPr>
                    <w:b/>
                    <w:bCs/>
                    <w:lang w:val="en-CA" w:eastAsia="de-DE"/>
                  </w:rPr>
                </w:rPrChange>
              </w:rPr>
              <w:t>Overall</w:t>
            </w:r>
          </w:p>
        </w:tc>
        <w:tc>
          <w:tcPr>
            <w:tcW w:w="1020" w:type="dxa"/>
            <w:tcBorders>
              <w:top w:val="single" w:sz="8" w:space="0" w:color="auto"/>
              <w:left w:val="nil"/>
              <w:bottom w:val="nil"/>
              <w:right w:val="nil"/>
            </w:tcBorders>
            <w:noWrap/>
            <w:vAlign w:val="center"/>
            <w:hideMark/>
          </w:tcPr>
          <w:p w14:paraId="4B557F79" w14:textId="77777777" w:rsidR="00500EE0" w:rsidRPr="006F1EFE" w:rsidRDefault="00500EE0" w:rsidP="00500EE0">
            <w:pPr>
              <w:rPr>
                <w:lang w:val="en-CA" w:eastAsia="de-DE"/>
                <w:rPrChange w:id="19437" w:author="Jens-Rainer Ohm" w:date="2026-07-18T09:33:00Z">
                  <w:rPr>
                    <w:lang w:val="en-CA" w:eastAsia="de-DE"/>
                  </w:rPr>
                </w:rPrChange>
              </w:rPr>
            </w:pPr>
            <w:r w:rsidRPr="006F1EFE">
              <w:rPr>
                <w:lang w:val="en-CA" w:eastAsia="de-DE"/>
                <w:rPrChange w:id="19438" w:author="Jens-Rainer Ohm" w:date="2026-07-18T09:33:00Z">
                  <w:rPr>
                    <w:lang w:val="en-CA" w:eastAsia="de-DE"/>
                  </w:rPr>
                </w:rPrChange>
              </w:rPr>
              <w:t>-2.49%</w:t>
            </w:r>
          </w:p>
        </w:tc>
        <w:tc>
          <w:tcPr>
            <w:tcW w:w="1035" w:type="dxa"/>
            <w:tcBorders>
              <w:top w:val="single" w:sz="8" w:space="0" w:color="auto"/>
              <w:left w:val="nil"/>
              <w:bottom w:val="nil"/>
              <w:right w:val="nil"/>
            </w:tcBorders>
            <w:noWrap/>
            <w:vAlign w:val="center"/>
            <w:hideMark/>
          </w:tcPr>
          <w:p w14:paraId="2A0817C1" w14:textId="77777777" w:rsidR="00500EE0" w:rsidRPr="006F1EFE" w:rsidRDefault="00500EE0" w:rsidP="00500EE0">
            <w:pPr>
              <w:rPr>
                <w:lang w:val="en-CA" w:eastAsia="de-DE"/>
                <w:rPrChange w:id="19439" w:author="Jens-Rainer Ohm" w:date="2026-07-18T09:33:00Z">
                  <w:rPr>
                    <w:lang w:val="en-CA" w:eastAsia="de-DE"/>
                  </w:rPr>
                </w:rPrChange>
              </w:rPr>
            </w:pPr>
            <w:r w:rsidRPr="006F1EFE">
              <w:rPr>
                <w:lang w:val="en-CA" w:eastAsia="de-DE"/>
                <w:rPrChange w:id="19440" w:author="Jens-Rainer Ohm" w:date="2026-07-18T09:33:00Z">
                  <w:rPr>
                    <w:lang w:val="en-CA" w:eastAsia="de-DE"/>
                  </w:rPr>
                </w:rPrChange>
              </w:rPr>
              <w:t>-1.03%</w:t>
            </w:r>
          </w:p>
        </w:tc>
        <w:tc>
          <w:tcPr>
            <w:tcW w:w="1020" w:type="dxa"/>
            <w:tcBorders>
              <w:top w:val="single" w:sz="8" w:space="0" w:color="auto"/>
              <w:left w:val="nil"/>
              <w:bottom w:val="nil"/>
              <w:right w:val="single" w:sz="4" w:space="0" w:color="auto"/>
            </w:tcBorders>
            <w:noWrap/>
            <w:vAlign w:val="center"/>
            <w:hideMark/>
          </w:tcPr>
          <w:p w14:paraId="138415F1" w14:textId="77777777" w:rsidR="00500EE0" w:rsidRPr="006F1EFE" w:rsidRDefault="00500EE0" w:rsidP="00500EE0">
            <w:pPr>
              <w:rPr>
                <w:lang w:val="en-CA" w:eastAsia="de-DE"/>
                <w:rPrChange w:id="19441" w:author="Jens-Rainer Ohm" w:date="2026-07-18T09:33:00Z">
                  <w:rPr>
                    <w:lang w:val="en-CA" w:eastAsia="de-DE"/>
                  </w:rPr>
                </w:rPrChange>
              </w:rPr>
            </w:pPr>
            <w:r w:rsidRPr="006F1EFE">
              <w:rPr>
                <w:lang w:val="en-CA" w:eastAsia="de-DE"/>
                <w:rPrChange w:id="19442" w:author="Jens-Rainer Ohm" w:date="2026-07-18T09:33:00Z">
                  <w:rPr>
                    <w:lang w:val="en-CA" w:eastAsia="de-DE"/>
                  </w:rPr>
                </w:rPrChange>
              </w:rPr>
              <w:t>0.14%</w:t>
            </w:r>
          </w:p>
        </w:tc>
        <w:tc>
          <w:tcPr>
            <w:tcW w:w="976" w:type="dxa"/>
            <w:tcBorders>
              <w:top w:val="single" w:sz="8" w:space="0" w:color="auto"/>
              <w:left w:val="single" w:sz="8" w:space="0" w:color="auto"/>
              <w:bottom w:val="nil"/>
              <w:right w:val="nil"/>
            </w:tcBorders>
            <w:noWrap/>
            <w:vAlign w:val="center"/>
            <w:hideMark/>
          </w:tcPr>
          <w:p w14:paraId="4D4A7553" w14:textId="77777777" w:rsidR="00500EE0" w:rsidRPr="006F1EFE" w:rsidRDefault="00500EE0" w:rsidP="00500EE0">
            <w:pPr>
              <w:rPr>
                <w:lang w:val="en-CA" w:eastAsia="de-DE"/>
                <w:rPrChange w:id="19443" w:author="Jens-Rainer Ohm" w:date="2026-07-18T09:33:00Z">
                  <w:rPr>
                    <w:lang w:val="en-CA" w:eastAsia="de-DE"/>
                  </w:rPr>
                </w:rPrChange>
              </w:rPr>
            </w:pPr>
            <w:r w:rsidRPr="006F1EFE">
              <w:rPr>
                <w:lang w:val="en-CA" w:eastAsia="de-DE"/>
                <w:rPrChange w:id="19444" w:author="Jens-Rainer Ohm" w:date="2026-07-18T09:33:00Z">
                  <w:rPr>
                    <w:lang w:val="en-CA" w:eastAsia="de-DE"/>
                  </w:rPr>
                </w:rPrChange>
              </w:rPr>
              <w:t>-2.91%</w:t>
            </w:r>
          </w:p>
        </w:tc>
        <w:tc>
          <w:tcPr>
            <w:tcW w:w="990" w:type="dxa"/>
            <w:tcBorders>
              <w:top w:val="single" w:sz="8" w:space="0" w:color="auto"/>
              <w:left w:val="nil"/>
              <w:bottom w:val="nil"/>
              <w:right w:val="nil"/>
            </w:tcBorders>
            <w:noWrap/>
            <w:vAlign w:val="center"/>
            <w:hideMark/>
          </w:tcPr>
          <w:p w14:paraId="3C83C286" w14:textId="77777777" w:rsidR="00500EE0" w:rsidRPr="006F1EFE" w:rsidRDefault="00500EE0" w:rsidP="00500EE0">
            <w:pPr>
              <w:rPr>
                <w:lang w:val="en-CA" w:eastAsia="de-DE"/>
                <w:rPrChange w:id="19445" w:author="Jens-Rainer Ohm" w:date="2026-07-18T09:33:00Z">
                  <w:rPr>
                    <w:lang w:val="en-CA" w:eastAsia="de-DE"/>
                  </w:rPr>
                </w:rPrChange>
              </w:rPr>
            </w:pPr>
            <w:r w:rsidRPr="006F1EFE">
              <w:rPr>
                <w:lang w:val="en-CA" w:eastAsia="de-DE"/>
                <w:rPrChange w:id="19446" w:author="Jens-Rainer Ohm" w:date="2026-07-18T09:33:00Z">
                  <w:rPr>
                    <w:lang w:val="en-CA" w:eastAsia="de-DE"/>
                  </w:rPr>
                </w:rPrChange>
              </w:rPr>
              <w:t>-2.12%</w:t>
            </w:r>
          </w:p>
        </w:tc>
        <w:tc>
          <w:tcPr>
            <w:tcW w:w="976" w:type="dxa"/>
            <w:tcBorders>
              <w:top w:val="single" w:sz="8" w:space="0" w:color="auto"/>
              <w:left w:val="nil"/>
              <w:bottom w:val="nil"/>
              <w:right w:val="single" w:sz="4" w:space="0" w:color="auto"/>
            </w:tcBorders>
            <w:noWrap/>
            <w:vAlign w:val="center"/>
            <w:hideMark/>
          </w:tcPr>
          <w:p w14:paraId="25CA7290" w14:textId="77777777" w:rsidR="00500EE0" w:rsidRPr="006F1EFE" w:rsidRDefault="00500EE0" w:rsidP="00500EE0">
            <w:pPr>
              <w:rPr>
                <w:lang w:val="en-CA" w:eastAsia="de-DE"/>
                <w:rPrChange w:id="19447" w:author="Jens-Rainer Ohm" w:date="2026-07-18T09:33:00Z">
                  <w:rPr>
                    <w:lang w:val="en-CA" w:eastAsia="de-DE"/>
                  </w:rPr>
                </w:rPrChange>
              </w:rPr>
            </w:pPr>
            <w:r w:rsidRPr="006F1EFE">
              <w:rPr>
                <w:lang w:val="en-CA" w:eastAsia="de-DE"/>
                <w:rPrChange w:id="19448" w:author="Jens-Rainer Ohm" w:date="2026-07-18T09:33:00Z">
                  <w:rPr>
                    <w:lang w:val="en-CA" w:eastAsia="de-DE"/>
                  </w:rPr>
                </w:rPrChange>
              </w:rPr>
              <w:t>-1.68%</w:t>
            </w:r>
          </w:p>
        </w:tc>
        <w:tc>
          <w:tcPr>
            <w:tcW w:w="705" w:type="dxa"/>
            <w:tcBorders>
              <w:top w:val="single" w:sz="8" w:space="0" w:color="auto"/>
              <w:left w:val="nil"/>
              <w:bottom w:val="nil"/>
              <w:right w:val="nil"/>
            </w:tcBorders>
            <w:noWrap/>
            <w:vAlign w:val="center"/>
            <w:hideMark/>
          </w:tcPr>
          <w:p w14:paraId="6299B6A8" w14:textId="77777777" w:rsidR="00500EE0" w:rsidRPr="006F1EFE" w:rsidRDefault="00500EE0" w:rsidP="00500EE0">
            <w:pPr>
              <w:rPr>
                <w:lang w:val="en-CA" w:eastAsia="de-DE"/>
                <w:rPrChange w:id="19449" w:author="Jens-Rainer Ohm" w:date="2026-07-18T09:33:00Z">
                  <w:rPr>
                    <w:lang w:val="en-CA" w:eastAsia="de-DE"/>
                  </w:rPr>
                </w:rPrChange>
              </w:rPr>
            </w:pPr>
            <w:r w:rsidRPr="006F1EFE">
              <w:rPr>
                <w:lang w:val="en-CA" w:eastAsia="de-DE"/>
                <w:rPrChange w:id="19450" w:author="Jens-Rainer Ohm" w:date="2026-07-18T09:33:00Z">
                  <w:rPr>
                    <w:lang w:val="en-CA" w:eastAsia="de-DE"/>
                  </w:rPr>
                </w:rPrChange>
              </w:rPr>
              <w:t>137%</w:t>
            </w:r>
          </w:p>
        </w:tc>
        <w:tc>
          <w:tcPr>
            <w:tcW w:w="1279" w:type="dxa"/>
            <w:tcBorders>
              <w:top w:val="single" w:sz="8" w:space="0" w:color="auto"/>
              <w:left w:val="nil"/>
              <w:bottom w:val="nil"/>
              <w:right w:val="nil"/>
            </w:tcBorders>
            <w:noWrap/>
            <w:vAlign w:val="center"/>
            <w:hideMark/>
          </w:tcPr>
          <w:p w14:paraId="3E013BA6" w14:textId="77777777" w:rsidR="00500EE0" w:rsidRPr="006F1EFE" w:rsidRDefault="00500EE0" w:rsidP="00500EE0">
            <w:pPr>
              <w:rPr>
                <w:lang w:val="en-CA" w:eastAsia="de-DE"/>
                <w:rPrChange w:id="19451" w:author="Jens-Rainer Ohm" w:date="2026-07-18T09:33:00Z">
                  <w:rPr>
                    <w:lang w:val="en-CA" w:eastAsia="de-DE"/>
                  </w:rPr>
                </w:rPrChange>
              </w:rPr>
            </w:pPr>
            <w:r w:rsidRPr="006F1EFE">
              <w:rPr>
                <w:lang w:val="en-CA" w:eastAsia="de-DE"/>
                <w:rPrChange w:id="19452" w:author="Jens-Rainer Ohm" w:date="2026-07-18T09:33:00Z">
                  <w:rPr>
                    <w:lang w:val="en-CA" w:eastAsia="de-DE"/>
                  </w:rPr>
                </w:rPrChange>
              </w:rPr>
              <w:t>3729%</w:t>
            </w:r>
          </w:p>
        </w:tc>
      </w:tr>
      <w:tr w:rsidR="00500EE0" w:rsidRPr="006F1EFE" w14:paraId="3D3E5508"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DF1E1BA" w14:textId="77777777" w:rsidR="00500EE0" w:rsidRPr="006F1EFE" w:rsidRDefault="00500EE0" w:rsidP="00500EE0">
            <w:pPr>
              <w:rPr>
                <w:lang w:val="en-CA" w:eastAsia="de-DE"/>
                <w:rPrChange w:id="19453" w:author="Jens-Rainer Ohm" w:date="2026-07-18T09:33:00Z">
                  <w:rPr>
                    <w:lang w:val="en-CA" w:eastAsia="de-DE"/>
                  </w:rPr>
                </w:rPrChange>
              </w:rPr>
            </w:pPr>
            <w:r w:rsidRPr="006F1EFE">
              <w:rPr>
                <w:lang w:val="en-CA" w:eastAsia="de-DE"/>
                <w:rPrChange w:id="19454" w:author="Jens-Rainer Ohm" w:date="2026-07-18T09:33:00Z">
                  <w:rPr>
                    <w:lang w:val="en-CA" w:eastAsia="de-DE"/>
                  </w:rPr>
                </w:rPrChang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336D6999" w14:textId="77777777" w:rsidR="00500EE0" w:rsidRPr="006F1EFE" w:rsidRDefault="00500EE0" w:rsidP="00500EE0">
            <w:pPr>
              <w:rPr>
                <w:lang w:val="en-CA" w:eastAsia="de-DE"/>
                <w:rPrChange w:id="19455" w:author="Jens-Rainer Ohm" w:date="2026-07-18T09:33:00Z">
                  <w:rPr>
                    <w:lang w:val="en-CA" w:eastAsia="de-DE"/>
                  </w:rPr>
                </w:rPrChange>
              </w:rPr>
            </w:pPr>
            <w:r w:rsidRPr="006F1EFE">
              <w:rPr>
                <w:lang w:val="en-CA" w:eastAsia="de-DE"/>
                <w:rPrChange w:id="19456" w:author="Jens-Rainer Ohm" w:date="2026-07-18T09:33:00Z">
                  <w:rPr>
                    <w:lang w:val="en-CA" w:eastAsia="de-DE"/>
                  </w:rPr>
                </w:rPrChange>
              </w:rPr>
              <w:t>-3.71%</w:t>
            </w:r>
          </w:p>
        </w:tc>
        <w:tc>
          <w:tcPr>
            <w:tcW w:w="1035" w:type="dxa"/>
            <w:tcBorders>
              <w:top w:val="single" w:sz="8" w:space="0" w:color="auto"/>
              <w:left w:val="nil"/>
              <w:bottom w:val="nil"/>
              <w:right w:val="nil"/>
            </w:tcBorders>
            <w:noWrap/>
            <w:vAlign w:val="center"/>
            <w:hideMark/>
          </w:tcPr>
          <w:p w14:paraId="0778E1EF" w14:textId="77777777" w:rsidR="00500EE0" w:rsidRPr="006F1EFE" w:rsidRDefault="00500EE0" w:rsidP="00500EE0">
            <w:pPr>
              <w:rPr>
                <w:lang w:val="en-CA" w:eastAsia="de-DE"/>
                <w:rPrChange w:id="19457" w:author="Jens-Rainer Ohm" w:date="2026-07-18T09:33:00Z">
                  <w:rPr>
                    <w:lang w:val="en-CA" w:eastAsia="de-DE"/>
                  </w:rPr>
                </w:rPrChange>
              </w:rPr>
            </w:pPr>
            <w:r w:rsidRPr="006F1EFE">
              <w:rPr>
                <w:lang w:val="en-CA" w:eastAsia="de-DE"/>
                <w:rPrChange w:id="19458" w:author="Jens-Rainer Ohm" w:date="2026-07-18T09:33:00Z">
                  <w:rPr>
                    <w:lang w:val="en-CA" w:eastAsia="de-DE"/>
                  </w:rPr>
                </w:rPrChange>
              </w:rPr>
              <w:t>0.37%</w:t>
            </w:r>
          </w:p>
        </w:tc>
        <w:tc>
          <w:tcPr>
            <w:tcW w:w="1020" w:type="dxa"/>
            <w:tcBorders>
              <w:top w:val="single" w:sz="8" w:space="0" w:color="auto"/>
              <w:left w:val="nil"/>
              <w:bottom w:val="nil"/>
              <w:right w:val="single" w:sz="4" w:space="0" w:color="auto"/>
            </w:tcBorders>
            <w:noWrap/>
            <w:vAlign w:val="center"/>
            <w:hideMark/>
          </w:tcPr>
          <w:p w14:paraId="43804F03" w14:textId="77777777" w:rsidR="00500EE0" w:rsidRPr="006F1EFE" w:rsidRDefault="00500EE0" w:rsidP="00500EE0">
            <w:pPr>
              <w:rPr>
                <w:lang w:val="en-CA" w:eastAsia="de-DE"/>
                <w:rPrChange w:id="19459" w:author="Jens-Rainer Ohm" w:date="2026-07-18T09:33:00Z">
                  <w:rPr>
                    <w:lang w:val="en-CA" w:eastAsia="de-DE"/>
                  </w:rPr>
                </w:rPrChange>
              </w:rPr>
            </w:pPr>
            <w:r w:rsidRPr="006F1EFE">
              <w:rPr>
                <w:lang w:val="en-CA" w:eastAsia="de-DE"/>
                <w:rPrChange w:id="19460" w:author="Jens-Rainer Ohm" w:date="2026-07-18T09:33:00Z">
                  <w:rPr>
                    <w:lang w:val="en-CA" w:eastAsia="de-DE"/>
                  </w:rPr>
                </w:rPrChange>
              </w:rPr>
              <w:t>1.17%</w:t>
            </w:r>
          </w:p>
        </w:tc>
        <w:tc>
          <w:tcPr>
            <w:tcW w:w="976" w:type="dxa"/>
            <w:tcBorders>
              <w:top w:val="single" w:sz="8" w:space="0" w:color="auto"/>
              <w:left w:val="single" w:sz="8" w:space="0" w:color="auto"/>
              <w:bottom w:val="nil"/>
              <w:right w:val="nil"/>
            </w:tcBorders>
            <w:shd w:val="clear" w:color="000000" w:fill="CCFFCC"/>
            <w:noWrap/>
            <w:vAlign w:val="center"/>
            <w:hideMark/>
          </w:tcPr>
          <w:p w14:paraId="2C6400FB" w14:textId="77777777" w:rsidR="00500EE0" w:rsidRPr="006F1EFE" w:rsidRDefault="00500EE0" w:rsidP="00500EE0">
            <w:pPr>
              <w:rPr>
                <w:lang w:val="en-CA" w:eastAsia="de-DE"/>
                <w:rPrChange w:id="19461" w:author="Jens-Rainer Ohm" w:date="2026-07-18T09:33:00Z">
                  <w:rPr>
                    <w:lang w:val="en-CA" w:eastAsia="de-DE"/>
                  </w:rPr>
                </w:rPrChange>
              </w:rPr>
            </w:pPr>
            <w:r w:rsidRPr="006F1EFE">
              <w:rPr>
                <w:lang w:val="en-CA" w:eastAsia="de-DE"/>
                <w:rPrChange w:id="19462" w:author="Jens-Rainer Ohm" w:date="2026-07-18T09:33:00Z">
                  <w:rPr>
                    <w:lang w:val="en-CA" w:eastAsia="de-DE"/>
                  </w:rPr>
                </w:rPrChange>
              </w:rPr>
              <w:t>-3.97%</w:t>
            </w:r>
          </w:p>
        </w:tc>
        <w:tc>
          <w:tcPr>
            <w:tcW w:w="990" w:type="dxa"/>
            <w:tcBorders>
              <w:top w:val="single" w:sz="8" w:space="0" w:color="auto"/>
              <w:left w:val="nil"/>
              <w:bottom w:val="nil"/>
              <w:right w:val="nil"/>
            </w:tcBorders>
            <w:noWrap/>
            <w:vAlign w:val="center"/>
            <w:hideMark/>
          </w:tcPr>
          <w:p w14:paraId="13865D53" w14:textId="77777777" w:rsidR="00500EE0" w:rsidRPr="006F1EFE" w:rsidRDefault="00500EE0" w:rsidP="00500EE0">
            <w:pPr>
              <w:rPr>
                <w:lang w:val="en-CA" w:eastAsia="de-DE"/>
                <w:rPrChange w:id="19463" w:author="Jens-Rainer Ohm" w:date="2026-07-18T09:33:00Z">
                  <w:rPr>
                    <w:lang w:val="en-CA" w:eastAsia="de-DE"/>
                  </w:rPr>
                </w:rPrChange>
              </w:rPr>
            </w:pPr>
            <w:r w:rsidRPr="006F1EFE">
              <w:rPr>
                <w:lang w:val="en-CA" w:eastAsia="de-DE"/>
                <w:rPrChange w:id="19464" w:author="Jens-Rainer Ohm" w:date="2026-07-18T09:33:00Z">
                  <w:rPr>
                    <w:lang w:val="en-CA" w:eastAsia="de-DE"/>
                  </w:rPr>
                </w:rPrChange>
              </w:rPr>
              <w:t>-1.63%</w:t>
            </w:r>
          </w:p>
        </w:tc>
        <w:tc>
          <w:tcPr>
            <w:tcW w:w="976" w:type="dxa"/>
            <w:tcBorders>
              <w:top w:val="single" w:sz="8" w:space="0" w:color="auto"/>
              <w:left w:val="nil"/>
              <w:bottom w:val="nil"/>
              <w:right w:val="single" w:sz="4" w:space="0" w:color="auto"/>
            </w:tcBorders>
            <w:noWrap/>
            <w:vAlign w:val="center"/>
            <w:hideMark/>
          </w:tcPr>
          <w:p w14:paraId="24B6FF36" w14:textId="77777777" w:rsidR="00500EE0" w:rsidRPr="006F1EFE" w:rsidRDefault="00500EE0" w:rsidP="00500EE0">
            <w:pPr>
              <w:rPr>
                <w:lang w:val="en-CA" w:eastAsia="de-DE"/>
                <w:rPrChange w:id="19465" w:author="Jens-Rainer Ohm" w:date="2026-07-18T09:33:00Z">
                  <w:rPr>
                    <w:lang w:val="en-CA" w:eastAsia="de-DE"/>
                  </w:rPr>
                </w:rPrChange>
              </w:rPr>
            </w:pPr>
            <w:r w:rsidRPr="006F1EFE">
              <w:rPr>
                <w:lang w:val="en-CA" w:eastAsia="de-DE"/>
                <w:rPrChange w:id="19466" w:author="Jens-Rainer Ohm" w:date="2026-07-18T09:33:00Z">
                  <w:rPr>
                    <w:lang w:val="en-CA" w:eastAsia="de-DE"/>
                  </w:rPr>
                </w:rPrChange>
              </w:rPr>
              <w:t>-1.58%</w:t>
            </w:r>
          </w:p>
        </w:tc>
        <w:tc>
          <w:tcPr>
            <w:tcW w:w="705" w:type="dxa"/>
            <w:tcBorders>
              <w:top w:val="single" w:sz="8" w:space="0" w:color="auto"/>
              <w:left w:val="nil"/>
              <w:bottom w:val="nil"/>
              <w:right w:val="nil"/>
            </w:tcBorders>
            <w:noWrap/>
            <w:vAlign w:val="center"/>
            <w:hideMark/>
          </w:tcPr>
          <w:p w14:paraId="1B698E17" w14:textId="77777777" w:rsidR="00500EE0" w:rsidRPr="006F1EFE" w:rsidRDefault="00500EE0" w:rsidP="00500EE0">
            <w:pPr>
              <w:rPr>
                <w:lang w:val="en-CA" w:eastAsia="de-DE"/>
                <w:rPrChange w:id="19467" w:author="Jens-Rainer Ohm" w:date="2026-07-18T09:33:00Z">
                  <w:rPr>
                    <w:lang w:val="en-CA" w:eastAsia="de-DE"/>
                  </w:rPr>
                </w:rPrChange>
              </w:rPr>
            </w:pPr>
            <w:r w:rsidRPr="006F1EFE">
              <w:rPr>
                <w:lang w:val="en-CA" w:eastAsia="de-DE"/>
                <w:rPrChange w:id="19468" w:author="Jens-Rainer Ohm" w:date="2026-07-18T09:33:00Z">
                  <w:rPr>
                    <w:lang w:val="en-CA" w:eastAsia="de-DE"/>
                  </w:rPr>
                </w:rPrChange>
              </w:rPr>
              <w:t>125%</w:t>
            </w:r>
          </w:p>
        </w:tc>
        <w:tc>
          <w:tcPr>
            <w:tcW w:w="1279" w:type="dxa"/>
            <w:tcBorders>
              <w:top w:val="single" w:sz="8" w:space="0" w:color="auto"/>
              <w:left w:val="nil"/>
              <w:bottom w:val="nil"/>
              <w:right w:val="nil"/>
            </w:tcBorders>
            <w:noWrap/>
            <w:vAlign w:val="center"/>
            <w:hideMark/>
          </w:tcPr>
          <w:p w14:paraId="3B7CC92B" w14:textId="77777777" w:rsidR="00500EE0" w:rsidRPr="006F1EFE" w:rsidRDefault="00500EE0" w:rsidP="00500EE0">
            <w:pPr>
              <w:rPr>
                <w:lang w:val="en-CA" w:eastAsia="de-DE"/>
                <w:rPrChange w:id="19469" w:author="Jens-Rainer Ohm" w:date="2026-07-18T09:33:00Z">
                  <w:rPr>
                    <w:lang w:val="en-CA" w:eastAsia="de-DE"/>
                  </w:rPr>
                </w:rPrChange>
              </w:rPr>
            </w:pPr>
            <w:r w:rsidRPr="006F1EFE">
              <w:rPr>
                <w:lang w:val="en-CA" w:eastAsia="de-DE"/>
                <w:rPrChange w:id="19470" w:author="Jens-Rainer Ohm" w:date="2026-07-18T09:33:00Z">
                  <w:rPr>
                    <w:lang w:val="en-CA" w:eastAsia="de-DE"/>
                  </w:rPr>
                </w:rPrChange>
              </w:rPr>
              <w:t>3435%</w:t>
            </w:r>
          </w:p>
        </w:tc>
      </w:tr>
      <w:tr w:rsidR="00500EE0" w:rsidRPr="006F1EFE" w14:paraId="0724EC81"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B50E8A7" w14:textId="77777777" w:rsidR="00500EE0" w:rsidRPr="006F1EFE" w:rsidRDefault="00500EE0" w:rsidP="00500EE0">
            <w:pPr>
              <w:rPr>
                <w:lang w:val="en-CA" w:eastAsia="de-DE"/>
                <w:rPrChange w:id="19471" w:author="Jens-Rainer Ohm" w:date="2026-07-18T09:33:00Z">
                  <w:rPr>
                    <w:lang w:val="en-CA" w:eastAsia="de-DE"/>
                  </w:rPr>
                </w:rPrChange>
              </w:rPr>
            </w:pPr>
            <w:r w:rsidRPr="006F1EFE">
              <w:rPr>
                <w:lang w:val="en-CA" w:eastAsia="de-DE"/>
                <w:rPrChange w:id="19472" w:author="Jens-Rainer Ohm" w:date="2026-07-18T09:33:00Z">
                  <w:rPr>
                    <w:lang w:val="en-CA" w:eastAsia="de-DE"/>
                  </w:rPr>
                </w:rPrChange>
              </w:rPr>
              <w:t>Class F</w:t>
            </w:r>
          </w:p>
        </w:tc>
        <w:tc>
          <w:tcPr>
            <w:tcW w:w="1020" w:type="dxa"/>
            <w:tcBorders>
              <w:top w:val="nil"/>
              <w:left w:val="nil"/>
              <w:bottom w:val="nil"/>
              <w:right w:val="nil"/>
            </w:tcBorders>
            <w:noWrap/>
            <w:vAlign w:val="center"/>
            <w:hideMark/>
          </w:tcPr>
          <w:p w14:paraId="09FA12DB" w14:textId="77777777" w:rsidR="00500EE0" w:rsidRPr="006F1EFE" w:rsidRDefault="00500EE0" w:rsidP="00500EE0">
            <w:pPr>
              <w:rPr>
                <w:lang w:val="en-CA" w:eastAsia="de-DE"/>
                <w:rPrChange w:id="19473" w:author="Jens-Rainer Ohm" w:date="2026-07-18T09:33:00Z">
                  <w:rPr>
                    <w:lang w:val="en-CA" w:eastAsia="de-DE"/>
                  </w:rPr>
                </w:rPrChange>
              </w:rPr>
            </w:pPr>
            <w:r w:rsidRPr="006F1EFE">
              <w:rPr>
                <w:lang w:val="en-CA" w:eastAsia="de-DE"/>
                <w:rPrChange w:id="19474" w:author="Jens-Rainer Ohm" w:date="2026-07-18T09:33:00Z">
                  <w:rPr>
                    <w:lang w:val="en-CA" w:eastAsia="de-DE"/>
                  </w:rPr>
                </w:rPrChange>
              </w:rPr>
              <w:t>-1.05%</w:t>
            </w:r>
          </w:p>
        </w:tc>
        <w:tc>
          <w:tcPr>
            <w:tcW w:w="1035" w:type="dxa"/>
            <w:tcBorders>
              <w:top w:val="nil"/>
              <w:left w:val="nil"/>
              <w:bottom w:val="nil"/>
              <w:right w:val="nil"/>
            </w:tcBorders>
            <w:noWrap/>
            <w:vAlign w:val="center"/>
            <w:hideMark/>
          </w:tcPr>
          <w:p w14:paraId="59B21A46" w14:textId="77777777" w:rsidR="00500EE0" w:rsidRPr="006F1EFE" w:rsidRDefault="00500EE0" w:rsidP="00500EE0">
            <w:pPr>
              <w:rPr>
                <w:lang w:val="en-CA" w:eastAsia="de-DE"/>
                <w:rPrChange w:id="19475" w:author="Jens-Rainer Ohm" w:date="2026-07-18T09:33:00Z">
                  <w:rPr>
                    <w:lang w:val="en-CA" w:eastAsia="de-DE"/>
                  </w:rPr>
                </w:rPrChange>
              </w:rPr>
            </w:pPr>
            <w:r w:rsidRPr="006F1EFE">
              <w:rPr>
                <w:lang w:val="en-CA" w:eastAsia="de-DE"/>
                <w:rPrChange w:id="19476" w:author="Jens-Rainer Ohm" w:date="2026-07-18T09:33:00Z">
                  <w:rPr>
                    <w:lang w:val="en-CA" w:eastAsia="de-DE"/>
                  </w:rPr>
                </w:rPrChange>
              </w:rPr>
              <w:t>-0.36%</w:t>
            </w:r>
          </w:p>
        </w:tc>
        <w:tc>
          <w:tcPr>
            <w:tcW w:w="1020" w:type="dxa"/>
            <w:tcBorders>
              <w:top w:val="nil"/>
              <w:left w:val="nil"/>
              <w:bottom w:val="nil"/>
              <w:right w:val="single" w:sz="4" w:space="0" w:color="auto"/>
            </w:tcBorders>
            <w:noWrap/>
            <w:vAlign w:val="center"/>
            <w:hideMark/>
          </w:tcPr>
          <w:p w14:paraId="20A6CA8B" w14:textId="77777777" w:rsidR="00500EE0" w:rsidRPr="006F1EFE" w:rsidRDefault="00500EE0" w:rsidP="00500EE0">
            <w:pPr>
              <w:rPr>
                <w:lang w:val="en-CA" w:eastAsia="de-DE"/>
                <w:rPrChange w:id="19477" w:author="Jens-Rainer Ohm" w:date="2026-07-18T09:33:00Z">
                  <w:rPr>
                    <w:lang w:val="en-CA" w:eastAsia="de-DE"/>
                  </w:rPr>
                </w:rPrChange>
              </w:rPr>
            </w:pPr>
            <w:r w:rsidRPr="006F1EFE">
              <w:rPr>
                <w:lang w:val="en-CA" w:eastAsia="de-DE"/>
                <w:rPrChange w:id="19478" w:author="Jens-Rainer Ohm" w:date="2026-07-18T09:33:00Z">
                  <w:rPr>
                    <w:lang w:val="en-CA" w:eastAsia="de-DE"/>
                  </w:rPr>
                </w:rPrChange>
              </w:rPr>
              <w:t>0.05%</w:t>
            </w:r>
          </w:p>
        </w:tc>
        <w:tc>
          <w:tcPr>
            <w:tcW w:w="976" w:type="dxa"/>
            <w:tcBorders>
              <w:top w:val="nil"/>
              <w:left w:val="single" w:sz="8" w:space="0" w:color="auto"/>
              <w:bottom w:val="nil"/>
              <w:right w:val="nil"/>
            </w:tcBorders>
            <w:noWrap/>
            <w:vAlign w:val="center"/>
            <w:hideMark/>
          </w:tcPr>
          <w:p w14:paraId="39B50B8A" w14:textId="77777777" w:rsidR="00500EE0" w:rsidRPr="006F1EFE" w:rsidRDefault="00500EE0" w:rsidP="00500EE0">
            <w:pPr>
              <w:rPr>
                <w:lang w:val="en-CA" w:eastAsia="de-DE"/>
                <w:rPrChange w:id="19479" w:author="Jens-Rainer Ohm" w:date="2026-07-18T09:33:00Z">
                  <w:rPr>
                    <w:lang w:val="en-CA" w:eastAsia="de-DE"/>
                  </w:rPr>
                </w:rPrChange>
              </w:rPr>
            </w:pPr>
            <w:r w:rsidRPr="006F1EFE">
              <w:rPr>
                <w:lang w:val="en-CA" w:eastAsia="de-DE"/>
                <w:rPrChange w:id="19480" w:author="Jens-Rainer Ohm" w:date="2026-07-18T09:33:00Z">
                  <w:rPr>
                    <w:lang w:val="en-CA" w:eastAsia="de-DE"/>
                  </w:rPr>
                </w:rPrChange>
              </w:rPr>
              <w:t>-1.58%</w:t>
            </w:r>
          </w:p>
        </w:tc>
        <w:tc>
          <w:tcPr>
            <w:tcW w:w="990" w:type="dxa"/>
            <w:tcBorders>
              <w:top w:val="nil"/>
              <w:left w:val="nil"/>
              <w:bottom w:val="nil"/>
              <w:right w:val="nil"/>
            </w:tcBorders>
            <w:noWrap/>
            <w:vAlign w:val="center"/>
            <w:hideMark/>
          </w:tcPr>
          <w:p w14:paraId="71888D30" w14:textId="77777777" w:rsidR="00500EE0" w:rsidRPr="006F1EFE" w:rsidRDefault="00500EE0" w:rsidP="00500EE0">
            <w:pPr>
              <w:rPr>
                <w:lang w:val="en-CA" w:eastAsia="de-DE"/>
                <w:rPrChange w:id="19481" w:author="Jens-Rainer Ohm" w:date="2026-07-18T09:33:00Z">
                  <w:rPr>
                    <w:lang w:val="en-CA" w:eastAsia="de-DE"/>
                  </w:rPr>
                </w:rPrChange>
              </w:rPr>
            </w:pPr>
            <w:r w:rsidRPr="006F1EFE">
              <w:rPr>
                <w:lang w:val="en-CA" w:eastAsia="de-DE"/>
                <w:rPrChange w:id="19482" w:author="Jens-Rainer Ohm" w:date="2026-07-18T09:33:00Z">
                  <w:rPr>
                    <w:lang w:val="en-CA" w:eastAsia="de-DE"/>
                  </w:rPr>
                </w:rPrChange>
              </w:rPr>
              <w:t>-0.95%</w:t>
            </w:r>
          </w:p>
        </w:tc>
        <w:tc>
          <w:tcPr>
            <w:tcW w:w="976" w:type="dxa"/>
            <w:tcBorders>
              <w:top w:val="nil"/>
              <w:left w:val="nil"/>
              <w:bottom w:val="nil"/>
              <w:right w:val="single" w:sz="4" w:space="0" w:color="auto"/>
            </w:tcBorders>
            <w:noWrap/>
            <w:vAlign w:val="center"/>
            <w:hideMark/>
          </w:tcPr>
          <w:p w14:paraId="1E9D6566" w14:textId="77777777" w:rsidR="00500EE0" w:rsidRPr="006F1EFE" w:rsidRDefault="00500EE0" w:rsidP="00500EE0">
            <w:pPr>
              <w:rPr>
                <w:lang w:val="en-CA" w:eastAsia="de-DE"/>
                <w:rPrChange w:id="19483" w:author="Jens-Rainer Ohm" w:date="2026-07-18T09:33:00Z">
                  <w:rPr>
                    <w:lang w:val="en-CA" w:eastAsia="de-DE"/>
                  </w:rPr>
                </w:rPrChange>
              </w:rPr>
            </w:pPr>
            <w:r w:rsidRPr="006F1EFE">
              <w:rPr>
                <w:lang w:val="en-CA" w:eastAsia="de-DE"/>
                <w:rPrChange w:id="19484" w:author="Jens-Rainer Ohm" w:date="2026-07-18T09:33:00Z">
                  <w:rPr>
                    <w:lang w:val="en-CA" w:eastAsia="de-DE"/>
                  </w:rPr>
                </w:rPrChange>
              </w:rPr>
              <w:t>-0.80%</w:t>
            </w:r>
          </w:p>
        </w:tc>
        <w:tc>
          <w:tcPr>
            <w:tcW w:w="705" w:type="dxa"/>
            <w:tcBorders>
              <w:top w:val="nil"/>
              <w:left w:val="nil"/>
              <w:bottom w:val="nil"/>
              <w:right w:val="nil"/>
            </w:tcBorders>
            <w:noWrap/>
            <w:vAlign w:val="center"/>
            <w:hideMark/>
          </w:tcPr>
          <w:p w14:paraId="1747B061" w14:textId="77777777" w:rsidR="00500EE0" w:rsidRPr="006F1EFE" w:rsidRDefault="00500EE0" w:rsidP="00500EE0">
            <w:pPr>
              <w:rPr>
                <w:lang w:val="en-CA" w:eastAsia="de-DE"/>
                <w:rPrChange w:id="19485" w:author="Jens-Rainer Ohm" w:date="2026-07-18T09:33:00Z">
                  <w:rPr>
                    <w:lang w:val="en-CA" w:eastAsia="de-DE"/>
                  </w:rPr>
                </w:rPrChange>
              </w:rPr>
            </w:pPr>
            <w:r w:rsidRPr="006F1EFE">
              <w:rPr>
                <w:lang w:val="en-CA" w:eastAsia="de-DE"/>
                <w:rPrChange w:id="19486" w:author="Jens-Rainer Ohm" w:date="2026-07-18T09:33:00Z">
                  <w:rPr>
                    <w:lang w:val="en-CA" w:eastAsia="de-DE"/>
                  </w:rPr>
                </w:rPrChange>
              </w:rPr>
              <w:t>172%</w:t>
            </w:r>
          </w:p>
        </w:tc>
        <w:tc>
          <w:tcPr>
            <w:tcW w:w="1279" w:type="dxa"/>
            <w:tcBorders>
              <w:top w:val="nil"/>
              <w:left w:val="nil"/>
              <w:bottom w:val="nil"/>
              <w:right w:val="nil"/>
            </w:tcBorders>
            <w:noWrap/>
            <w:vAlign w:val="center"/>
            <w:hideMark/>
          </w:tcPr>
          <w:p w14:paraId="3446472A" w14:textId="77777777" w:rsidR="00500EE0" w:rsidRPr="006F1EFE" w:rsidRDefault="00500EE0" w:rsidP="00500EE0">
            <w:pPr>
              <w:rPr>
                <w:lang w:val="en-CA" w:eastAsia="de-DE"/>
                <w:rPrChange w:id="19487" w:author="Jens-Rainer Ohm" w:date="2026-07-18T09:33:00Z">
                  <w:rPr>
                    <w:lang w:val="en-CA" w:eastAsia="de-DE"/>
                  </w:rPr>
                </w:rPrChange>
              </w:rPr>
            </w:pPr>
            <w:r w:rsidRPr="006F1EFE">
              <w:rPr>
                <w:lang w:val="en-CA" w:eastAsia="de-DE"/>
                <w:rPrChange w:id="19488" w:author="Jens-Rainer Ohm" w:date="2026-07-18T09:33:00Z">
                  <w:rPr>
                    <w:lang w:val="en-CA" w:eastAsia="de-DE"/>
                  </w:rPr>
                </w:rPrChange>
              </w:rPr>
              <w:t>10406%</w:t>
            </w:r>
          </w:p>
        </w:tc>
      </w:tr>
    </w:tbl>
    <w:p w14:paraId="2E91C6F7" w14:textId="77777777" w:rsidR="00500EE0" w:rsidRPr="006F1EFE" w:rsidRDefault="00500EE0" w:rsidP="00500EE0">
      <w:pPr>
        <w:rPr>
          <w:lang w:val="en-CA" w:eastAsia="de-DE"/>
          <w:rPrChange w:id="19489" w:author="Jens-Rainer Ohm" w:date="2026-07-18T09:33:00Z">
            <w:rPr>
              <w:lang w:val="en-CA" w:eastAsia="de-DE"/>
            </w:rPr>
          </w:rPrChange>
        </w:rPr>
      </w:pPr>
    </w:p>
    <w:p w14:paraId="298AAAC1" w14:textId="77777777" w:rsidR="00500EE0" w:rsidRPr="006F1EFE" w:rsidRDefault="00500EE0" w:rsidP="00500EE0">
      <w:pPr>
        <w:rPr>
          <w:lang w:val="en-CA" w:eastAsia="de-DE"/>
          <w:rPrChange w:id="19490" w:author="Jens-Rainer Ohm" w:date="2026-07-18T09:33:00Z">
            <w:rPr>
              <w:lang w:val="en-CA" w:eastAsia="de-DE"/>
            </w:rPr>
          </w:rPrChange>
        </w:rPr>
      </w:pPr>
    </w:p>
    <w:p w14:paraId="47C56A5B" w14:textId="77777777" w:rsidR="00500EE0" w:rsidRPr="006F1EFE" w:rsidRDefault="00500EE0" w:rsidP="00500EE0">
      <w:pPr>
        <w:rPr>
          <w:lang w:val="en-CA" w:eastAsia="de-DE"/>
          <w:rPrChange w:id="19491" w:author="Jens-Rainer Ohm" w:date="2026-07-18T09:33:00Z">
            <w:rPr>
              <w:lang w:val="en-CA" w:eastAsia="de-DE"/>
            </w:rPr>
          </w:rPrChange>
        </w:rPr>
      </w:pPr>
      <w:r w:rsidRPr="006F1EFE">
        <w:rPr>
          <w:lang w:val="en-CA" w:eastAsia="de-DE"/>
          <w:rPrChange w:id="19492" w:author="Jens-Rainer Ohm" w:date="2026-07-18T09:33:00Z">
            <w:rPr>
              <w:lang w:val="en-CA" w:eastAsia="de-DE"/>
            </w:rPr>
          </w:rPrChange>
        </w:rPr>
        <w:t xml:space="preserve">Note: Results from </w:t>
      </w:r>
      <w:proofErr w:type="spellStart"/>
      <w:r w:rsidRPr="006F1EFE">
        <w:rPr>
          <w:lang w:val="en-CA" w:eastAsia="de-DE"/>
          <w:rPrChange w:id="19493" w:author="Jens-Rainer Ohm" w:date="2026-07-18T09:33:00Z">
            <w:rPr>
              <w:lang w:val="en-CA" w:eastAsia="de-DE"/>
            </w:rPr>
          </w:rPrChange>
        </w:rPr>
        <w:t>InterDigital</w:t>
      </w:r>
      <w:proofErr w:type="spellEnd"/>
      <w:r w:rsidRPr="006F1EFE">
        <w:rPr>
          <w:lang w:val="en-CA" w:eastAsia="de-DE"/>
          <w:rPrChange w:id="19494" w:author="Jens-Rainer Ohm" w:date="2026-07-18T09:33:00Z">
            <w:rPr>
              <w:lang w:val="en-CA" w:eastAsia="de-DE"/>
            </w:rPr>
          </w:rPrChange>
        </w:rPr>
        <w:t>, crosschecked by xxx.</w:t>
      </w:r>
    </w:p>
    <w:p w14:paraId="7B8E0065" w14:textId="77777777" w:rsidR="00500EE0" w:rsidRPr="006F1EFE" w:rsidRDefault="00500EE0" w:rsidP="00500EE0">
      <w:pPr>
        <w:rPr>
          <w:lang w:val="en-CA" w:eastAsia="de-DE"/>
          <w:rPrChange w:id="19495" w:author="Jens-Rainer Ohm" w:date="2026-07-18T09:33:00Z">
            <w:rPr>
              <w:lang w:val="en-CA" w:eastAsia="de-DE"/>
            </w:rPr>
          </w:rPrChange>
        </w:rPr>
      </w:pPr>
    </w:p>
    <w:p w14:paraId="11B20CA5" w14:textId="77777777" w:rsidR="00500EE0" w:rsidRPr="006F1EFE" w:rsidRDefault="00500EE0" w:rsidP="00500EE0">
      <w:pPr>
        <w:rPr>
          <w:lang w:val="en-CA" w:eastAsia="de-DE"/>
          <w:rPrChange w:id="19496" w:author="Jens-Rainer Ohm" w:date="2026-07-18T09:33:00Z">
            <w:rPr>
              <w:lang w:val="en-CA" w:eastAsia="de-DE"/>
            </w:rPr>
          </w:rPrChange>
        </w:rPr>
      </w:pPr>
    </w:p>
    <w:p w14:paraId="769BC36B" w14:textId="77777777" w:rsidR="00500EE0" w:rsidRPr="006F1EFE" w:rsidRDefault="00500EE0" w:rsidP="00500EE0">
      <w:pPr>
        <w:numPr>
          <w:ilvl w:val="2"/>
          <w:numId w:val="72"/>
        </w:numPr>
        <w:rPr>
          <w:b/>
          <w:bCs/>
          <w:lang w:val="en-CA" w:eastAsia="de-DE"/>
          <w:rPrChange w:id="19497" w:author="Jens-Rainer Ohm" w:date="2026-07-18T09:33:00Z">
            <w:rPr>
              <w:b/>
              <w:bCs/>
              <w:lang w:val="en-CA" w:eastAsia="de-DE"/>
            </w:rPr>
          </w:rPrChange>
        </w:rPr>
      </w:pPr>
      <w:r w:rsidRPr="006F1EFE">
        <w:rPr>
          <w:b/>
          <w:bCs/>
          <w:lang w:val="en-CA" w:eastAsia="de-DE"/>
          <w:rPrChange w:id="19498" w:author="Jens-Rainer Ohm" w:date="2026-07-18T09:33:00Z">
            <w:rPr>
              <w:b/>
              <w:bCs/>
              <w:lang w:val="en-CA" w:eastAsia="de-DE"/>
            </w:rPr>
          </w:rPrChange>
        </w:rPr>
        <w:t>NNVC-17.1 anchor vs NNVC-17.1 LDRF</w:t>
      </w:r>
    </w:p>
    <w:p w14:paraId="50A4E9E3" w14:textId="77777777" w:rsidR="00500EE0" w:rsidRPr="006F1EFE" w:rsidRDefault="00500EE0" w:rsidP="00500EE0">
      <w:pPr>
        <w:rPr>
          <w:lang w:val="en-CA" w:eastAsia="de-DE"/>
          <w:rPrChange w:id="19499" w:author="Jens-Rainer Ohm" w:date="2026-07-18T09:33:00Z">
            <w:rPr>
              <w:lang w:val="en-CA" w:eastAsia="de-DE"/>
            </w:rPr>
          </w:rPrChange>
        </w:rPr>
      </w:pPr>
      <w:r w:rsidRPr="006F1EFE">
        <w:rPr>
          <w:b/>
          <w:bCs/>
          <w:lang w:val="en-CA" w:eastAsia="de-DE"/>
          <w:rPrChange w:id="19500" w:author="Jens-Rainer Ohm" w:date="2026-07-18T09:33:00Z">
            <w:rPr>
              <w:b/>
              <w:bCs/>
              <w:lang w:val="en-CA" w:eastAsia="de-DE"/>
            </w:rPr>
          </w:rPrChange>
        </w:rPr>
        <w:t>Anchor</w:t>
      </w:r>
      <w:r w:rsidRPr="006F1EFE">
        <w:rPr>
          <w:lang w:val="en-CA" w:eastAsia="de-DE"/>
          <w:rPrChange w:id="19501" w:author="Jens-Rainer Ohm" w:date="2026-07-18T09:33:00Z">
            <w:rPr>
              <w:lang w:val="en-CA" w:eastAsia="de-DE"/>
            </w:rPr>
          </w:rPrChange>
        </w:rPr>
        <w:t>: NNLF LOP7 + NNIP</w:t>
      </w:r>
    </w:p>
    <w:p w14:paraId="61AD99C8" w14:textId="77777777" w:rsidR="00500EE0" w:rsidRPr="006F1EFE" w:rsidRDefault="00500EE0" w:rsidP="00500EE0">
      <w:pPr>
        <w:rPr>
          <w:lang w:val="en-CA" w:eastAsia="de-DE"/>
          <w:rPrChange w:id="19502" w:author="Jens-Rainer Ohm" w:date="2026-07-18T09:33:00Z">
            <w:rPr>
              <w:lang w:val="en-CA" w:eastAsia="de-DE"/>
            </w:rPr>
          </w:rPrChange>
        </w:rPr>
      </w:pPr>
      <w:r w:rsidRPr="006F1EFE">
        <w:rPr>
          <w:b/>
          <w:bCs/>
          <w:lang w:val="en-CA" w:eastAsia="de-DE"/>
          <w:rPrChange w:id="19503" w:author="Jens-Rainer Ohm" w:date="2026-07-18T09:33:00Z">
            <w:rPr>
              <w:b/>
              <w:bCs/>
              <w:lang w:val="en-CA" w:eastAsia="de-DE"/>
            </w:rPr>
          </w:rPrChange>
        </w:rPr>
        <w:t>Test</w:t>
      </w:r>
      <w:r w:rsidRPr="006F1EFE">
        <w:rPr>
          <w:lang w:val="en-CA" w:eastAsia="de-DE"/>
          <w:rPrChange w:id="19504" w:author="Jens-Rainer Ohm" w:date="2026-07-18T09:33:00Z">
            <w:rPr>
              <w:lang w:val="en-CA" w:eastAsia="de-DE"/>
            </w:rPr>
          </w:rPrChange>
        </w:rPr>
        <w:t>: NNLF LOP7 + NNIP + LDRF</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F1EFE" w14:paraId="0BDDB8F5" w14:textId="77777777" w:rsidTr="008E517E">
        <w:trPr>
          <w:trHeight w:val="255"/>
        </w:trPr>
        <w:tc>
          <w:tcPr>
            <w:tcW w:w="1640" w:type="dxa"/>
            <w:tcBorders>
              <w:top w:val="nil"/>
              <w:left w:val="nil"/>
              <w:bottom w:val="nil"/>
              <w:right w:val="nil"/>
            </w:tcBorders>
            <w:noWrap/>
            <w:vAlign w:val="center"/>
            <w:hideMark/>
          </w:tcPr>
          <w:p w14:paraId="5BF17235" w14:textId="77777777" w:rsidR="00500EE0" w:rsidRPr="006F1EFE" w:rsidRDefault="00500EE0" w:rsidP="00500EE0">
            <w:pPr>
              <w:rPr>
                <w:lang w:val="en-CA" w:eastAsia="de-DE"/>
                <w:rPrChange w:id="19505" w:author="Jens-Rainer Ohm" w:date="2026-07-18T09:33:00Z">
                  <w:rPr>
                    <w:lang w:val="en-CA" w:eastAsia="de-DE"/>
                  </w:rPr>
                </w:rPrChange>
              </w:rPr>
            </w:pPr>
          </w:p>
        </w:tc>
        <w:tc>
          <w:tcPr>
            <w:tcW w:w="8001" w:type="dxa"/>
            <w:gridSpan w:val="8"/>
            <w:tcBorders>
              <w:top w:val="nil"/>
              <w:left w:val="nil"/>
              <w:bottom w:val="single" w:sz="8" w:space="0" w:color="auto"/>
              <w:right w:val="nil"/>
            </w:tcBorders>
            <w:noWrap/>
            <w:vAlign w:val="center"/>
            <w:hideMark/>
          </w:tcPr>
          <w:p w14:paraId="58B75250" w14:textId="77777777" w:rsidR="00500EE0" w:rsidRPr="006F1EFE" w:rsidRDefault="00500EE0" w:rsidP="00500EE0">
            <w:pPr>
              <w:rPr>
                <w:b/>
                <w:bCs/>
                <w:lang w:val="en-CA" w:eastAsia="de-DE"/>
                <w:rPrChange w:id="19506" w:author="Jens-Rainer Ohm" w:date="2026-07-18T09:33:00Z">
                  <w:rPr>
                    <w:b/>
                    <w:bCs/>
                    <w:lang w:val="en-CA" w:eastAsia="de-DE"/>
                  </w:rPr>
                </w:rPrChange>
              </w:rPr>
            </w:pPr>
            <w:r w:rsidRPr="006F1EFE">
              <w:rPr>
                <w:b/>
                <w:bCs/>
                <w:lang w:val="en-CA" w:eastAsia="de-DE"/>
                <w:rPrChange w:id="19507" w:author="Jens-Rainer Ohm" w:date="2026-07-18T09:33:00Z">
                  <w:rPr>
                    <w:b/>
                    <w:bCs/>
                    <w:lang w:val="en-CA" w:eastAsia="de-DE"/>
                  </w:rPr>
                </w:rPrChange>
              </w:rPr>
              <w:t xml:space="preserve">Random access Main10 </w:t>
            </w:r>
          </w:p>
        </w:tc>
      </w:tr>
      <w:tr w:rsidR="00500EE0" w:rsidRPr="006F1EFE" w14:paraId="4C4B6933" w14:textId="77777777" w:rsidTr="008E517E">
        <w:trPr>
          <w:trHeight w:val="255"/>
        </w:trPr>
        <w:tc>
          <w:tcPr>
            <w:tcW w:w="1640" w:type="dxa"/>
            <w:tcBorders>
              <w:top w:val="nil"/>
              <w:left w:val="nil"/>
              <w:bottom w:val="nil"/>
              <w:right w:val="nil"/>
            </w:tcBorders>
            <w:noWrap/>
            <w:vAlign w:val="center"/>
            <w:hideMark/>
          </w:tcPr>
          <w:p w14:paraId="540D4613" w14:textId="77777777" w:rsidR="00500EE0" w:rsidRPr="006F1EFE" w:rsidRDefault="00500EE0" w:rsidP="00500EE0">
            <w:pPr>
              <w:rPr>
                <w:b/>
                <w:bCs/>
                <w:lang w:val="en-CA" w:eastAsia="de-DE"/>
                <w:rPrChange w:id="19508" w:author="Jens-Rainer Ohm" w:date="2026-07-18T09:33:00Z">
                  <w:rPr>
                    <w:b/>
                    <w:bCs/>
                    <w:lang w:val="en-CA"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1C463426" w14:textId="77777777" w:rsidR="00500EE0" w:rsidRPr="006F1EFE" w:rsidRDefault="00500EE0" w:rsidP="00500EE0">
            <w:pPr>
              <w:rPr>
                <w:b/>
                <w:bCs/>
                <w:lang w:val="en-CA" w:eastAsia="de-DE"/>
                <w:rPrChange w:id="19509" w:author="Jens-Rainer Ohm" w:date="2026-07-18T09:33:00Z">
                  <w:rPr>
                    <w:b/>
                    <w:bCs/>
                    <w:lang w:val="en-CA" w:eastAsia="de-DE"/>
                  </w:rPr>
                </w:rPrChange>
              </w:rPr>
            </w:pPr>
            <w:r w:rsidRPr="006F1EFE">
              <w:rPr>
                <w:b/>
                <w:bCs/>
                <w:lang w:val="en-CA" w:eastAsia="de-DE"/>
                <w:rPrChange w:id="19510" w:author="Jens-Rainer Ohm" w:date="2026-07-18T09:33:00Z">
                  <w:rPr>
                    <w:b/>
                    <w:bCs/>
                    <w:lang w:val="en-CA" w:eastAsia="de-DE"/>
                  </w:rPr>
                </w:rPrChange>
              </w:rPr>
              <w:t xml:space="preserve">BD-rate Over NNVC 17.1 </w:t>
            </w:r>
          </w:p>
        </w:tc>
      </w:tr>
      <w:tr w:rsidR="00500EE0" w:rsidRPr="006F1EFE" w14:paraId="5448ADDB" w14:textId="77777777" w:rsidTr="008E517E">
        <w:trPr>
          <w:trHeight w:val="255"/>
        </w:trPr>
        <w:tc>
          <w:tcPr>
            <w:tcW w:w="1640" w:type="dxa"/>
            <w:tcBorders>
              <w:top w:val="nil"/>
              <w:left w:val="nil"/>
              <w:bottom w:val="nil"/>
              <w:right w:val="nil"/>
            </w:tcBorders>
            <w:noWrap/>
            <w:vAlign w:val="center"/>
            <w:hideMark/>
          </w:tcPr>
          <w:p w14:paraId="040FA9BD" w14:textId="77777777" w:rsidR="00500EE0" w:rsidRPr="006F1EFE" w:rsidRDefault="00500EE0" w:rsidP="00500EE0">
            <w:pPr>
              <w:rPr>
                <w:b/>
                <w:bCs/>
                <w:lang w:val="en-CA" w:eastAsia="de-DE"/>
                <w:rPrChange w:id="19511" w:author="Jens-Rainer Ohm" w:date="2026-07-18T09:33:00Z">
                  <w:rPr>
                    <w:b/>
                    <w:bCs/>
                    <w:lang w:val="en-CA" w:eastAsia="de-DE"/>
                  </w:rPr>
                </w:rPrChange>
              </w:rPr>
            </w:pPr>
          </w:p>
        </w:tc>
        <w:tc>
          <w:tcPr>
            <w:tcW w:w="1020" w:type="dxa"/>
            <w:tcBorders>
              <w:top w:val="nil"/>
              <w:left w:val="single" w:sz="8" w:space="0" w:color="auto"/>
              <w:bottom w:val="single" w:sz="8" w:space="0" w:color="auto"/>
              <w:right w:val="nil"/>
            </w:tcBorders>
            <w:noWrap/>
            <w:vAlign w:val="center"/>
            <w:hideMark/>
          </w:tcPr>
          <w:p w14:paraId="67EF73D3" w14:textId="77777777" w:rsidR="00500EE0" w:rsidRPr="006F1EFE" w:rsidRDefault="00500EE0" w:rsidP="00500EE0">
            <w:pPr>
              <w:rPr>
                <w:lang w:val="en-CA" w:eastAsia="de-DE"/>
                <w:rPrChange w:id="19512" w:author="Jens-Rainer Ohm" w:date="2026-07-18T09:33:00Z">
                  <w:rPr>
                    <w:lang w:val="en-CA" w:eastAsia="de-DE"/>
                  </w:rPr>
                </w:rPrChange>
              </w:rPr>
            </w:pPr>
            <w:r w:rsidRPr="006F1EFE">
              <w:rPr>
                <w:lang w:val="en-CA" w:eastAsia="de-DE"/>
                <w:rPrChange w:id="19513" w:author="Jens-Rainer Ohm" w:date="2026-07-18T09:33:00Z">
                  <w:rPr>
                    <w:lang w:val="en-CA" w:eastAsia="de-DE"/>
                  </w:rPr>
                </w:rPrChange>
              </w:rPr>
              <w:t>Y-PSNR</w:t>
            </w:r>
          </w:p>
        </w:tc>
        <w:tc>
          <w:tcPr>
            <w:tcW w:w="1035" w:type="dxa"/>
            <w:tcBorders>
              <w:top w:val="nil"/>
              <w:left w:val="nil"/>
              <w:bottom w:val="single" w:sz="8" w:space="0" w:color="auto"/>
              <w:right w:val="nil"/>
            </w:tcBorders>
            <w:noWrap/>
            <w:vAlign w:val="center"/>
            <w:hideMark/>
          </w:tcPr>
          <w:p w14:paraId="683B6062" w14:textId="77777777" w:rsidR="00500EE0" w:rsidRPr="006F1EFE" w:rsidRDefault="00500EE0" w:rsidP="00500EE0">
            <w:pPr>
              <w:rPr>
                <w:lang w:val="en-CA" w:eastAsia="de-DE"/>
                <w:rPrChange w:id="19514" w:author="Jens-Rainer Ohm" w:date="2026-07-18T09:33:00Z">
                  <w:rPr>
                    <w:lang w:val="en-CA" w:eastAsia="de-DE"/>
                  </w:rPr>
                </w:rPrChange>
              </w:rPr>
            </w:pPr>
            <w:r w:rsidRPr="006F1EFE">
              <w:rPr>
                <w:lang w:val="en-CA" w:eastAsia="de-DE"/>
                <w:rPrChange w:id="19515" w:author="Jens-Rainer Ohm" w:date="2026-07-18T09:33:00Z">
                  <w:rPr>
                    <w:lang w:val="en-CA" w:eastAsia="de-DE"/>
                  </w:rPr>
                </w:rPrChange>
              </w:rPr>
              <w:t>U-PSNR</w:t>
            </w:r>
          </w:p>
        </w:tc>
        <w:tc>
          <w:tcPr>
            <w:tcW w:w="1020" w:type="dxa"/>
            <w:tcBorders>
              <w:top w:val="nil"/>
              <w:left w:val="nil"/>
              <w:bottom w:val="single" w:sz="8" w:space="0" w:color="auto"/>
              <w:right w:val="single" w:sz="4" w:space="0" w:color="auto"/>
            </w:tcBorders>
            <w:noWrap/>
            <w:vAlign w:val="center"/>
            <w:hideMark/>
          </w:tcPr>
          <w:p w14:paraId="48ED7DAC" w14:textId="77777777" w:rsidR="00500EE0" w:rsidRPr="006F1EFE" w:rsidRDefault="00500EE0" w:rsidP="00500EE0">
            <w:pPr>
              <w:rPr>
                <w:lang w:val="en-CA" w:eastAsia="de-DE"/>
                <w:rPrChange w:id="19516" w:author="Jens-Rainer Ohm" w:date="2026-07-18T09:33:00Z">
                  <w:rPr>
                    <w:lang w:val="en-CA" w:eastAsia="de-DE"/>
                  </w:rPr>
                </w:rPrChange>
              </w:rPr>
            </w:pPr>
            <w:r w:rsidRPr="006F1EFE">
              <w:rPr>
                <w:lang w:val="en-CA" w:eastAsia="de-DE"/>
                <w:rPrChange w:id="19517" w:author="Jens-Rainer Ohm" w:date="2026-07-18T09:33:00Z">
                  <w:rPr>
                    <w:lang w:val="en-CA" w:eastAsia="de-DE"/>
                  </w:rPr>
                </w:rPrChange>
              </w:rPr>
              <w:t>V-PSNR</w:t>
            </w:r>
          </w:p>
        </w:tc>
        <w:tc>
          <w:tcPr>
            <w:tcW w:w="976" w:type="dxa"/>
            <w:tcBorders>
              <w:top w:val="nil"/>
              <w:left w:val="single" w:sz="8" w:space="0" w:color="auto"/>
              <w:bottom w:val="single" w:sz="8" w:space="0" w:color="auto"/>
              <w:right w:val="nil"/>
            </w:tcBorders>
            <w:noWrap/>
            <w:vAlign w:val="center"/>
            <w:hideMark/>
          </w:tcPr>
          <w:p w14:paraId="59FB02CE" w14:textId="77777777" w:rsidR="00500EE0" w:rsidRPr="006F1EFE" w:rsidRDefault="00500EE0" w:rsidP="00500EE0">
            <w:pPr>
              <w:rPr>
                <w:lang w:val="en-CA" w:eastAsia="de-DE"/>
                <w:rPrChange w:id="19518" w:author="Jens-Rainer Ohm" w:date="2026-07-18T09:33:00Z">
                  <w:rPr>
                    <w:lang w:val="en-CA" w:eastAsia="de-DE"/>
                  </w:rPr>
                </w:rPrChange>
              </w:rPr>
            </w:pPr>
            <w:r w:rsidRPr="006F1EFE">
              <w:rPr>
                <w:lang w:val="en-CA" w:eastAsia="de-DE"/>
                <w:rPrChange w:id="19519" w:author="Jens-Rainer Ohm" w:date="2026-07-18T09:33:00Z">
                  <w:rPr>
                    <w:lang w:val="en-CA" w:eastAsia="de-DE"/>
                  </w:rPr>
                </w:rPrChange>
              </w:rPr>
              <w:t>Y-MSIM</w:t>
            </w:r>
          </w:p>
        </w:tc>
        <w:tc>
          <w:tcPr>
            <w:tcW w:w="990" w:type="dxa"/>
            <w:tcBorders>
              <w:top w:val="nil"/>
              <w:left w:val="nil"/>
              <w:bottom w:val="single" w:sz="8" w:space="0" w:color="auto"/>
              <w:right w:val="nil"/>
            </w:tcBorders>
            <w:noWrap/>
            <w:vAlign w:val="center"/>
            <w:hideMark/>
          </w:tcPr>
          <w:p w14:paraId="0DA77214" w14:textId="77777777" w:rsidR="00500EE0" w:rsidRPr="006F1EFE" w:rsidRDefault="00500EE0" w:rsidP="00500EE0">
            <w:pPr>
              <w:rPr>
                <w:lang w:val="en-CA" w:eastAsia="de-DE"/>
                <w:rPrChange w:id="19520" w:author="Jens-Rainer Ohm" w:date="2026-07-18T09:33:00Z">
                  <w:rPr>
                    <w:lang w:val="en-CA" w:eastAsia="de-DE"/>
                  </w:rPr>
                </w:rPrChange>
              </w:rPr>
            </w:pPr>
            <w:r w:rsidRPr="006F1EFE">
              <w:rPr>
                <w:lang w:val="en-CA" w:eastAsia="de-DE"/>
                <w:rPrChange w:id="19521" w:author="Jens-Rainer Ohm" w:date="2026-07-18T09:33:00Z">
                  <w:rPr>
                    <w:lang w:val="en-CA" w:eastAsia="de-DE"/>
                  </w:rPr>
                </w:rPrChange>
              </w:rPr>
              <w:t>U-MSIM</w:t>
            </w:r>
          </w:p>
        </w:tc>
        <w:tc>
          <w:tcPr>
            <w:tcW w:w="976" w:type="dxa"/>
            <w:tcBorders>
              <w:top w:val="nil"/>
              <w:left w:val="nil"/>
              <w:bottom w:val="single" w:sz="8" w:space="0" w:color="auto"/>
              <w:right w:val="single" w:sz="4" w:space="0" w:color="auto"/>
            </w:tcBorders>
            <w:noWrap/>
            <w:vAlign w:val="center"/>
            <w:hideMark/>
          </w:tcPr>
          <w:p w14:paraId="6BD0298D" w14:textId="77777777" w:rsidR="00500EE0" w:rsidRPr="006F1EFE" w:rsidRDefault="00500EE0" w:rsidP="00500EE0">
            <w:pPr>
              <w:rPr>
                <w:lang w:val="en-CA" w:eastAsia="de-DE"/>
                <w:rPrChange w:id="19522" w:author="Jens-Rainer Ohm" w:date="2026-07-18T09:33:00Z">
                  <w:rPr>
                    <w:lang w:val="en-CA" w:eastAsia="de-DE"/>
                  </w:rPr>
                </w:rPrChange>
              </w:rPr>
            </w:pPr>
            <w:r w:rsidRPr="006F1EFE">
              <w:rPr>
                <w:lang w:val="en-CA" w:eastAsia="de-DE"/>
                <w:rPrChange w:id="19523" w:author="Jens-Rainer Ohm" w:date="2026-07-18T09:33:00Z">
                  <w:rPr>
                    <w:lang w:val="en-CA" w:eastAsia="de-DE"/>
                  </w:rPr>
                </w:rPrChange>
              </w:rPr>
              <w:t>V-MSIM</w:t>
            </w:r>
          </w:p>
        </w:tc>
        <w:tc>
          <w:tcPr>
            <w:tcW w:w="705" w:type="dxa"/>
            <w:tcBorders>
              <w:top w:val="nil"/>
              <w:left w:val="nil"/>
              <w:bottom w:val="single" w:sz="8" w:space="0" w:color="auto"/>
              <w:right w:val="nil"/>
            </w:tcBorders>
            <w:noWrap/>
            <w:vAlign w:val="center"/>
            <w:hideMark/>
          </w:tcPr>
          <w:p w14:paraId="2BD70095" w14:textId="77777777" w:rsidR="00500EE0" w:rsidRPr="006F1EFE" w:rsidRDefault="00500EE0" w:rsidP="00500EE0">
            <w:pPr>
              <w:rPr>
                <w:lang w:val="en-CA" w:eastAsia="de-DE"/>
                <w:rPrChange w:id="19524" w:author="Jens-Rainer Ohm" w:date="2026-07-18T09:33:00Z">
                  <w:rPr>
                    <w:lang w:val="en-CA" w:eastAsia="de-DE"/>
                  </w:rPr>
                </w:rPrChange>
              </w:rPr>
            </w:pPr>
            <w:proofErr w:type="spellStart"/>
            <w:r w:rsidRPr="006F1EFE">
              <w:rPr>
                <w:lang w:val="en-CA" w:eastAsia="de-DE"/>
                <w:rPrChange w:id="19525" w:author="Jens-Rainer Ohm" w:date="2026-07-18T09:33:00Z">
                  <w:rPr>
                    <w:lang w:val="en-CA" w:eastAsia="de-DE"/>
                  </w:rPr>
                </w:rPrChange>
              </w:rPr>
              <w:t>EncT</w:t>
            </w:r>
            <w:proofErr w:type="spellEnd"/>
          </w:p>
        </w:tc>
        <w:tc>
          <w:tcPr>
            <w:tcW w:w="1279" w:type="dxa"/>
            <w:tcBorders>
              <w:top w:val="nil"/>
              <w:left w:val="nil"/>
              <w:bottom w:val="single" w:sz="8" w:space="0" w:color="auto"/>
              <w:right w:val="nil"/>
            </w:tcBorders>
            <w:noWrap/>
            <w:vAlign w:val="center"/>
            <w:hideMark/>
          </w:tcPr>
          <w:p w14:paraId="723E1F6E" w14:textId="77777777" w:rsidR="00500EE0" w:rsidRPr="006F1EFE" w:rsidRDefault="00500EE0" w:rsidP="00500EE0">
            <w:pPr>
              <w:rPr>
                <w:lang w:val="en-CA" w:eastAsia="de-DE"/>
                <w:rPrChange w:id="19526" w:author="Jens-Rainer Ohm" w:date="2026-07-18T09:33:00Z">
                  <w:rPr>
                    <w:lang w:val="en-CA" w:eastAsia="de-DE"/>
                  </w:rPr>
                </w:rPrChange>
              </w:rPr>
            </w:pPr>
            <w:proofErr w:type="spellStart"/>
            <w:r w:rsidRPr="006F1EFE">
              <w:rPr>
                <w:lang w:val="en-CA" w:eastAsia="de-DE"/>
                <w:rPrChange w:id="19527" w:author="Jens-Rainer Ohm" w:date="2026-07-18T09:33:00Z">
                  <w:rPr>
                    <w:lang w:val="en-CA" w:eastAsia="de-DE"/>
                  </w:rPr>
                </w:rPrChange>
              </w:rPr>
              <w:t>DecT</w:t>
            </w:r>
            <w:proofErr w:type="spellEnd"/>
            <w:r w:rsidRPr="006F1EFE">
              <w:rPr>
                <w:lang w:val="en-CA" w:eastAsia="de-DE"/>
                <w:rPrChange w:id="19528" w:author="Jens-Rainer Ohm" w:date="2026-07-18T09:33:00Z">
                  <w:rPr>
                    <w:lang w:val="en-CA" w:eastAsia="de-DE"/>
                  </w:rPr>
                </w:rPrChange>
              </w:rPr>
              <w:t xml:space="preserve"> CPU</w:t>
            </w:r>
          </w:p>
        </w:tc>
      </w:tr>
      <w:tr w:rsidR="00500EE0" w:rsidRPr="006F1EFE" w14:paraId="3D6BB01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7DCF" w14:textId="77777777" w:rsidR="00500EE0" w:rsidRPr="006F1EFE" w:rsidRDefault="00500EE0" w:rsidP="00500EE0">
            <w:pPr>
              <w:rPr>
                <w:lang w:val="en-CA" w:eastAsia="de-DE"/>
                <w:rPrChange w:id="19529" w:author="Jens-Rainer Ohm" w:date="2026-07-18T09:33:00Z">
                  <w:rPr>
                    <w:lang w:val="en-CA" w:eastAsia="de-DE"/>
                  </w:rPr>
                </w:rPrChange>
              </w:rPr>
            </w:pPr>
            <w:r w:rsidRPr="006F1EFE">
              <w:rPr>
                <w:lang w:val="en-CA" w:eastAsia="de-DE"/>
                <w:rPrChange w:id="19530" w:author="Jens-Rainer Ohm" w:date="2026-07-18T09:33:00Z">
                  <w:rPr>
                    <w:lang w:val="en-CA" w:eastAsia="de-DE"/>
                  </w:rPr>
                </w:rPrChange>
              </w:rPr>
              <w:t>Class A1</w:t>
            </w:r>
          </w:p>
        </w:tc>
        <w:tc>
          <w:tcPr>
            <w:tcW w:w="1020" w:type="dxa"/>
            <w:tcBorders>
              <w:top w:val="nil"/>
              <w:left w:val="nil"/>
              <w:bottom w:val="nil"/>
              <w:right w:val="nil"/>
            </w:tcBorders>
            <w:noWrap/>
            <w:vAlign w:val="center"/>
            <w:hideMark/>
          </w:tcPr>
          <w:p w14:paraId="28E11A1C" w14:textId="77777777" w:rsidR="00500EE0" w:rsidRPr="006F1EFE" w:rsidRDefault="00500EE0" w:rsidP="00500EE0">
            <w:pPr>
              <w:rPr>
                <w:lang w:val="en-CA" w:eastAsia="de-DE"/>
                <w:rPrChange w:id="19531" w:author="Jens-Rainer Ohm" w:date="2026-07-18T09:33:00Z">
                  <w:rPr>
                    <w:lang w:val="en-CA" w:eastAsia="de-DE"/>
                  </w:rPr>
                </w:rPrChange>
              </w:rPr>
            </w:pPr>
            <w:r w:rsidRPr="006F1EFE">
              <w:rPr>
                <w:lang w:val="en-CA" w:eastAsia="de-DE"/>
                <w:rPrChange w:id="19532" w:author="Jens-Rainer Ohm" w:date="2026-07-18T09:33:00Z">
                  <w:rPr>
                    <w:lang w:val="en-CA" w:eastAsia="de-DE"/>
                  </w:rPr>
                </w:rPrChange>
              </w:rPr>
              <w:t>-1.25%</w:t>
            </w:r>
          </w:p>
        </w:tc>
        <w:tc>
          <w:tcPr>
            <w:tcW w:w="1035" w:type="dxa"/>
            <w:tcBorders>
              <w:top w:val="single" w:sz="8" w:space="0" w:color="auto"/>
              <w:left w:val="nil"/>
              <w:bottom w:val="nil"/>
              <w:right w:val="nil"/>
            </w:tcBorders>
            <w:shd w:val="clear" w:color="000000" w:fill="FFC7CE"/>
            <w:noWrap/>
            <w:vAlign w:val="center"/>
            <w:hideMark/>
          </w:tcPr>
          <w:p w14:paraId="5EB36895" w14:textId="77777777" w:rsidR="00500EE0" w:rsidRPr="006F1EFE" w:rsidRDefault="00500EE0" w:rsidP="00500EE0">
            <w:pPr>
              <w:rPr>
                <w:lang w:val="en-CA" w:eastAsia="de-DE"/>
                <w:rPrChange w:id="19533" w:author="Jens-Rainer Ohm" w:date="2026-07-18T09:33:00Z">
                  <w:rPr>
                    <w:lang w:val="en-CA" w:eastAsia="de-DE"/>
                  </w:rPr>
                </w:rPrChange>
              </w:rPr>
            </w:pPr>
            <w:r w:rsidRPr="006F1EFE">
              <w:rPr>
                <w:lang w:val="en-CA" w:eastAsia="de-DE"/>
                <w:rPrChange w:id="19534" w:author="Jens-Rainer Ohm" w:date="2026-07-18T09:33:00Z">
                  <w:rPr>
                    <w:lang w:val="en-CA" w:eastAsia="de-DE"/>
                  </w:rPr>
                </w:rPrChange>
              </w:rPr>
              <w:t>3.43%</w:t>
            </w:r>
          </w:p>
        </w:tc>
        <w:tc>
          <w:tcPr>
            <w:tcW w:w="1020" w:type="dxa"/>
            <w:tcBorders>
              <w:top w:val="nil"/>
              <w:left w:val="nil"/>
              <w:bottom w:val="nil"/>
              <w:right w:val="single" w:sz="4" w:space="0" w:color="auto"/>
            </w:tcBorders>
            <w:noWrap/>
            <w:vAlign w:val="center"/>
            <w:hideMark/>
          </w:tcPr>
          <w:p w14:paraId="23C006C1" w14:textId="77777777" w:rsidR="00500EE0" w:rsidRPr="006F1EFE" w:rsidRDefault="00500EE0" w:rsidP="00500EE0">
            <w:pPr>
              <w:rPr>
                <w:lang w:val="en-CA" w:eastAsia="de-DE"/>
                <w:rPrChange w:id="19535" w:author="Jens-Rainer Ohm" w:date="2026-07-18T09:33:00Z">
                  <w:rPr>
                    <w:lang w:val="en-CA" w:eastAsia="de-DE"/>
                  </w:rPr>
                </w:rPrChange>
              </w:rPr>
            </w:pPr>
            <w:r w:rsidRPr="006F1EFE">
              <w:rPr>
                <w:lang w:val="en-CA" w:eastAsia="de-DE"/>
                <w:rPrChange w:id="19536" w:author="Jens-Rainer Ohm" w:date="2026-07-18T09:33:00Z">
                  <w:rPr>
                    <w:lang w:val="en-CA" w:eastAsia="de-DE"/>
                  </w:rPr>
                </w:rPrChange>
              </w:rPr>
              <w:t>-1.16%</w:t>
            </w:r>
          </w:p>
        </w:tc>
        <w:tc>
          <w:tcPr>
            <w:tcW w:w="976" w:type="dxa"/>
            <w:tcBorders>
              <w:top w:val="nil"/>
              <w:left w:val="single" w:sz="8" w:space="0" w:color="auto"/>
              <w:bottom w:val="nil"/>
              <w:right w:val="nil"/>
            </w:tcBorders>
            <w:noWrap/>
            <w:vAlign w:val="center"/>
            <w:hideMark/>
          </w:tcPr>
          <w:p w14:paraId="18CFDFCD" w14:textId="77777777" w:rsidR="00500EE0" w:rsidRPr="006F1EFE" w:rsidRDefault="00500EE0" w:rsidP="00500EE0">
            <w:pPr>
              <w:rPr>
                <w:lang w:val="en-CA" w:eastAsia="de-DE"/>
                <w:rPrChange w:id="19537" w:author="Jens-Rainer Ohm" w:date="2026-07-18T09:33:00Z">
                  <w:rPr>
                    <w:lang w:val="en-CA" w:eastAsia="de-DE"/>
                  </w:rPr>
                </w:rPrChange>
              </w:rPr>
            </w:pPr>
            <w:r w:rsidRPr="006F1EFE">
              <w:rPr>
                <w:lang w:val="en-CA" w:eastAsia="de-DE"/>
                <w:rPrChange w:id="19538" w:author="Jens-Rainer Ohm" w:date="2026-07-18T09:33:00Z">
                  <w:rPr>
                    <w:lang w:val="en-CA" w:eastAsia="de-DE"/>
                  </w:rPr>
                </w:rPrChange>
              </w:rPr>
              <w:t>-1.44%</w:t>
            </w:r>
          </w:p>
        </w:tc>
        <w:tc>
          <w:tcPr>
            <w:tcW w:w="990" w:type="dxa"/>
            <w:tcBorders>
              <w:top w:val="nil"/>
              <w:left w:val="nil"/>
              <w:bottom w:val="nil"/>
              <w:right w:val="nil"/>
            </w:tcBorders>
            <w:noWrap/>
            <w:vAlign w:val="center"/>
            <w:hideMark/>
          </w:tcPr>
          <w:p w14:paraId="79C96C19" w14:textId="77777777" w:rsidR="00500EE0" w:rsidRPr="006F1EFE" w:rsidRDefault="00500EE0" w:rsidP="00500EE0">
            <w:pPr>
              <w:rPr>
                <w:lang w:val="en-CA" w:eastAsia="de-DE"/>
                <w:rPrChange w:id="19539" w:author="Jens-Rainer Ohm" w:date="2026-07-18T09:33:00Z">
                  <w:rPr>
                    <w:lang w:val="en-CA" w:eastAsia="de-DE"/>
                  </w:rPr>
                </w:rPrChange>
              </w:rPr>
            </w:pPr>
            <w:r w:rsidRPr="006F1EFE">
              <w:rPr>
                <w:lang w:val="en-CA" w:eastAsia="de-DE"/>
                <w:rPrChange w:id="19540" w:author="Jens-Rainer Ohm" w:date="2026-07-18T09:33:00Z">
                  <w:rPr>
                    <w:lang w:val="en-CA" w:eastAsia="de-DE"/>
                  </w:rPr>
                </w:rPrChange>
              </w:rPr>
              <w:t>0.07%</w:t>
            </w:r>
          </w:p>
        </w:tc>
        <w:tc>
          <w:tcPr>
            <w:tcW w:w="976" w:type="dxa"/>
            <w:tcBorders>
              <w:top w:val="nil"/>
              <w:left w:val="nil"/>
              <w:bottom w:val="nil"/>
              <w:right w:val="single" w:sz="4" w:space="0" w:color="auto"/>
            </w:tcBorders>
            <w:noWrap/>
            <w:vAlign w:val="center"/>
            <w:hideMark/>
          </w:tcPr>
          <w:p w14:paraId="3F44F6DD" w14:textId="77777777" w:rsidR="00500EE0" w:rsidRPr="006F1EFE" w:rsidRDefault="00500EE0" w:rsidP="00500EE0">
            <w:pPr>
              <w:rPr>
                <w:lang w:val="en-CA" w:eastAsia="de-DE"/>
                <w:rPrChange w:id="19541" w:author="Jens-Rainer Ohm" w:date="2026-07-18T09:33:00Z">
                  <w:rPr>
                    <w:lang w:val="en-CA" w:eastAsia="de-DE"/>
                  </w:rPr>
                </w:rPrChange>
              </w:rPr>
            </w:pPr>
            <w:r w:rsidRPr="006F1EFE">
              <w:rPr>
                <w:lang w:val="en-CA" w:eastAsia="de-DE"/>
                <w:rPrChange w:id="19542" w:author="Jens-Rainer Ohm" w:date="2026-07-18T09:33:00Z">
                  <w:rPr>
                    <w:lang w:val="en-CA" w:eastAsia="de-DE"/>
                  </w:rPr>
                </w:rPrChange>
              </w:rPr>
              <w:t>-1.43%</w:t>
            </w:r>
          </w:p>
        </w:tc>
        <w:tc>
          <w:tcPr>
            <w:tcW w:w="705" w:type="dxa"/>
            <w:tcBorders>
              <w:top w:val="nil"/>
              <w:left w:val="nil"/>
              <w:bottom w:val="nil"/>
              <w:right w:val="nil"/>
            </w:tcBorders>
            <w:noWrap/>
            <w:vAlign w:val="center"/>
            <w:hideMark/>
          </w:tcPr>
          <w:p w14:paraId="53BF58D2" w14:textId="77777777" w:rsidR="00500EE0" w:rsidRPr="006F1EFE" w:rsidRDefault="00500EE0" w:rsidP="00500EE0">
            <w:pPr>
              <w:rPr>
                <w:lang w:val="en-CA" w:eastAsia="de-DE"/>
                <w:rPrChange w:id="19543" w:author="Jens-Rainer Ohm" w:date="2026-07-18T09:33:00Z">
                  <w:rPr>
                    <w:lang w:val="en-CA" w:eastAsia="de-DE"/>
                  </w:rPr>
                </w:rPrChange>
              </w:rPr>
            </w:pPr>
            <w:r w:rsidRPr="006F1EFE">
              <w:rPr>
                <w:lang w:val="en-CA" w:eastAsia="de-DE"/>
                <w:rPrChange w:id="19544" w:author="Jens-Rainer Ohm" w:date="2026-07-18T09:33:00Z">
                  <w:rPr>
                    <w:lang w:val="en-CA" w:eastAsia="de-DE"/>
                  </w:rPr>
                </w:rPrChange>
              </w:rPr>
              <w:t>115%</w:t>
            </w:r>
          </w:p>
        </w:tc>
        <w:tc>
          <w:tcPr>
            <w:tcW w:w="1279" w:type="dxa"/>
            <w:tcBorders>
              <w:top w:val="nil"/>
              <w:left w:val="nil"/>
              <w:bottom w:val="nil"/>
              <w:right w:val="nil"/>
            </w:tcBorders>
            <w:noWrap/>
            <w:vAlign w:val="center"/>
            <w:hideMark/>
          </w:tcPr>
          <w:p w14:paraId="6EBF56A3" w14:textId="77777777" w:rsidR="00500EE0" w:rsidRPr="006F1EFE" w:rsidRDefault="00500EE0" w:rsidP="00500EE0">
            <w:pPr>
              <w:rPr>
                <w:lang w:val="en-CA" w:eastAsia="de-DE"/>
                <w:rPrChange w:id="19545" w:author="Jens-Rainer Ohm" w:date="2026-07-18T09:33:00Z">
                  <w:rPr>
                    <w:lang w:val="en-CA" w:eastAsia="de-DE"/>
                  </w:rPr>
                </w:rPrChange>
              </w:rPr>
            </w:pPr>
            <w:r w:rsidRPr="006F1EFE">
              <w:rPr>
                <w:lang w:val="en-CA" w:eastAsia="de-DE"/>
                <w:rPrChange w:id="19546" w:author="Jens-Rainer Ohm" w:date="2026-07-18T09:33:00Z">
                  <w:rPr>
                    <w:lang w:val="en-CA" w:eastAsia="de-DE"/>
                  </w:rPr>
                </w:rPrChange>
              </w:rPr>
              <w:t>1122%</w:t>
            </w:r>
          </w:p>
        </w:tc>
      </w:tr>
      <w:tr w:rsidR="00500EE0" w:rsidRPr="006F1EFE" w14:paraId="2856859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74E3199" w14:textId="77777777" w:rsidR="00500EE0" w:rsidRPr="006F1EFE" w:rsidRDefault="00500EE0" w:rsidP="00500EE0">
            <w:pPr>
              <w:rPr>
                <w:lang w:val="en-CA" w:eastAsia="de-DE"/>
                <w:rPrChange w:id="19547" w:author="Jens-Rainer Ohm" w:date="2026-07-18T09:33:00Z">
                  <w:rPr>
                    <w:lang w:val="en-CA" w:eastAsia="de-DE"/>
                  </w:rPr>
                </w:rPrChange>
              </w:rPr>
            </w:pPr>
            <w:r w:rsidRPr="006F1EFE">
              <w:rPr>
                <w:lang w:val="en-CA" w:eastAsia="de-DE"/>
                <w:rPrChange w:id="19548" w:author="Jens-Rainer Ohm" w:date="2026-07-18T09:33:00Z">
                  <w:rPr>
                    <w:lang w:val="en-CA" w:eastAsia="de-DE"/>
                  </w:rPr>
                </w:rPrChange>
              </w:rPr>
              <w:t>Class A2</w:t>
            </w:r>
          </w:p>
        </w:tc>
        <w:tc>
          <w:tcPr>
            <w:tcW w:w="1020" w:type="dxa"/>
            <w:tcBorders>
              <w:top w:val="nil"/>
              <w:left w:val="nil"/>
              <w:bottom w:val="nil"/>
              <w:right w:val="nil"/>
            </w:tcBorders>
            <w:noWrap/>
            <w:vAlign w:val="center"/>
            <w:hideMark/>
          </w:tcPr>
          <w:p w14:paraId="3DD1A7FA" w14:textId="77777777" w:rsidR="00500EE0" w:rsidRPr="006F1EFE" w:rsidRDefault="00500EE0" w:rsidP="00500EE0">
            <w:pPr>
              <w:rPr>
                <w:lang w:val="en-CA" w:eastAsia="de-DE"/>
                <w:rPrChange w:id="19549" w:author="Jens-Rainer Ohm" w:date="2026-07-18T09:33:00Z">
                  <w:rPr>
                    <w:lang w:val="en-CA" w:eastAsia="de-DE"/>
                  </w:rPr>
                </w:rPrChange>
              </w:rPr>
            </w:pPr>
            <w:r w:rsidRPr="006F1EFE">
              <w:rPr>
                <w:lang w:val="en-CA" w:eastAsia="de-DE"/>
                <w:rPrChange w:id="19550" w:author="Jens-Rainer Ohm" w:date="2026-07-18T09:33:00Z">
                  <w:rPr>
                    <w:lang w:val="en-CA" w:eastAsia="de-DE"/>
                  </w:rPr>
                </w:rPrChange>
              </w:rPr>
              <w:t>-2.01%</w:t>
            </w:r>
          </w:p>
        </w:tc>
        <w:tc>
          <w:tcPr>
            <w:tcW w:w="1035" w:type="dxa"/>
            <w:tcBorders>
              <w:top w:val="nil"/>
              <w:left w:val="nil"/>
              <w:bottom w:val="nil"/>
              <w:right w:val="nil"/>
            </w:tcBorders>
            <w:noWrap/>
            <w:vAlign w:val="center"/>
            <w:hideMark/>
          </w:tcPr>
          <w:p w14:paraId="2F260327" w14:textId="77777777" w:rsidR="00500EE0" w:rsidRPr="006F1EFE" w:rsidRDefault="00500EE0" w:rsidP="00500EE0">
            <w:pPr>
              <w:rPr>
                <w:lang w:val="en-CA" w:eastAsia="de-DE"/>
                <w:rPrChange w:id="19551" w:author="Jens-Rainer Ohm" w:date="2026-07-18T09:33:00Z">
                  <w:rPr>
                    <w:lang w:val="en-CA" w:eastAsia="de-DE"/>
                  </w:rPr>
                </w:rPrChange>
              </w:rPr>
            </w:pPr>
            <w:r w:rsidRPr="006F1EFE">
              <w:rPr>
                <w:lang w:val="en-CA" w:eastAsia="de-DE"/>
                <w:rPrChange w:id="19552" w:author="Jens-Rainer Ohm" w:date="2026-07-18T09:33:00Z">
                  <w:rPr>
                    <w:lang w:val="en-CA" w:eastAsia="de-DE"/>
                  </w:rPr>
                </w:rPrChange>
              </w:rPr>
              <w:t>0.57%</w:t>
            </w:r>
          </w:p>
        </w:tc>
        <w:tc>
          <w:tcPr>
            <w:tcW w:w="1020" w:type="dxa"/>
            <w:tcBorders>
              <w:top w:val="nil"/>
              <w:left w:val="nil"/>
              <w:bottom w:val="nil"/>
              <w:right w:val="single" w:sz="4" w:space="0" w:color="auto"/>
            </w:tcBorders>
            <w:noWrap/>
            <w:vAlign w:val="center"/>
            <w:hideMark/>
          </w:tcPr>
          <w:p w14:paraId="6053C722" w14:textId="77777777" w:rsidR="00500EE0" w:rsidRPr="006F1EFE" w:rsidRDefault="00500EE0" w:rsidP="00500EE0">
            <w:pPr>
              <w:rPr>
                <w:lang w:val="en-CA" w:eastAsia="de-DE"/>
                <w:rPrChange w:id="19553" w:author="Jens-Rainer Ohm" w:date="2026-07-18T09:33:00Z">
                  <w:rPr>
                    <w:lang w:val="en-CA" w:eastAsia="de-DE"/>
                  </w:rPr>
                </w:rPrChange>
              </w:rPr>
            </w:pPr>
            <w:r w:rsidRPr="006F1EFE">
              <w:rPr>
                <w:lang w:val="en-CA" w:eastAsia="de-DE"/>
                <w:rPrChange w:id="19554" w:author="Jens-Rainer Ohm" w:date="2026-07-18T09:33:00Z">
                  <w:rPr>
                    <w:lang w:val="en-CA" w:eastAsia="de-DE"/>
                  </w:rPr>
                </w:rPrChange>
              </w:rPr>
              <w:t>-1.65%</w:t>
            </w:r>
          </w:p>
        </w:tc>
        <w:tc>
          <w:tcPr>
            <w:tcW w:w="976" w:type="dxa"/>
            <w:tcBorders>
              <w:top w:val="nil"/>
              <w:left w:val="single" w:sz="8" w:space="0" w:color="auto"/>
              <w:bottom w:val="nil"/>
              <w:right w:val="nil"/>
            </w:tcBorders>
            <w:noWrap/>
            <w:vAlign w:val="center"/>
            <w:hideMark/>
          </w:tcPr>
          <w:p w14:paraId="090B46A3" w14:textId="77777777" w:rsidR="00500EE0" w:rsidRPr="006F1EFE" w:rsidRDefault="00500EE0" w:rsidP="00500EE0">
            <w:pPr>
              <w:rPr>
                <w:lang w:val="en-CA" w:eastAsia="de-DE"/>
                <w:rPrChange w:id="19555" w:author="Jens-Rainer Ohm" w:date="2026-07-18T09:33:00Z">
                  <w:rPr>
                    <w:lang w:val="en-CA" w:eastAsia="de-DE"/>
                  </w:rPr>
                </w:rPrChange>
              </w:rPr>
            </w:pPr>
            <w:r w:rsidRPr="006F1EFE">
              <w:rPr>
                <w:lang w:val="en-CA" w:eastAsia="de-DE"/>
                <w:rPrChange w:id="19556" w:author="Jens-Rainer Ohm" w:date="2026-07-18T09:33:00Z">
                  <w:rPr>
                    <w:lang w:val="en-CA" w:eastAsia="de-DE"/>
                  </w:rPr>
                </w:rPrChange>
              </w:rPr>
              <w:t>-2.49%</w:t>
            </w:r>
          </w:p>
        </w:tc>
        <w:tc>
          <w:tcPr>
            <w:tcW w:w="990" w:type="dxa"/>
            <w:tcBorders>
              <w:top w:val="nil"/>
              <w:left w:val="nil"/>
              <w:bottom w:val="nil"/>
              <w:right w:val="nil"/>
            </w:tcBorders>
            <w:noWrap/>
            <w:vAlign w:val="center"/>
            <w:hideMark/>
          </w:tcPr>
          <w:p w14:paraId="10A1822E" w14:textId="77777777" w:rsidR="00500EE0" w:rsidRPr="006F1EFE" w:rsidRDefault="00500EE0" w:rsidP="00500EE0">
            <w:pPr>
              <w:rPr>
                <w:lang w:val="en-CA" w:eastAsia="de-DE"/>
                <w:rPrChange w:id="19557" w:author="Jens-Rainer Ohm" w:date="2026-07-18T09:33:00Z">
                  <w:rPr>
                    <w:lang w:val="en-CA" w:eastAsia="de-DE"/>
                  </w:rPr>
                </w:rPrChange>
              </w:rPr>
            </w:pPr>
            <w:r w:rsidRPr="006F1EFE">
              <w:rPr>
                <w:lang w:val="en-CA" w:eastAsia="de-DE"/>
                <w:rPrChange w:id="19558" w:author="Jens-Rainer Ohm" w:date="2026-07-18T09:33:00Z">
                  <w:rPr>
                    <w:lang w:val="en-CA" w:eastAsia="de-DE"/>
                  </w:rPr>
                </w:rPrChange>
              </w:rPr>
              <w:t>-1.86%</w:t>
            </w:r>
          </w:p>
        </w:tc>
        <w:tc>
          <w:tcPr>
            <w:tcW w:w="976" w:type="dxa"/>
            <w:tcBorders>
              <w:top w:val="nil"/>
              <w:left w:val="nil"/>
              <w:bottom w:val="nil"/>
              <w:right w:val="single" w:sz="4" w:space="0" w:color="auto"/>
            </w:tcBorders>
            <w:noWrap/>
            <w:vAlign w:val="center"/>
            <w:hideMark/>
          </w:tcPr>
          <w:p w14:paraId="1F0BE393" w14:textId="77777777" w:rsidR="00500EE0" w:rsidRPr="006F1EFE" w:rsidRDefault="00500EE0" w:rsidP="00500EE0">
            <w:pPr>
              <w:rPr>
                <w:lang w:val="en-CA" w:eastAsia="de-DE"/>
                <w:rPrChange w:id="19559" w:author="Jens-Rainer Ohm" w:date="2026-07-18T09:33:00Z">
                  <w:rPr>
                    <w:lang w:val="en-CA" w:eastAsia="de-DE"/>
                  </w:rPr>
                </w:rPrChange>
              </w:rPr>
            </w:pPr>
            <w:r w:rsidRPr="006F1EFE">
              <w:rPr>
                <w:lang w:val="en-CA" w:eastAsia="de-DE"/>
                <w:rPrChange w:id="19560" w:author="Jens-Rainer Ohm" w:date="2026-07-18T09:33:00Z">
                  <w:rPr>
                    <w:lang w:val="en-CA" w:eastAsia="de-DE"/>
                  </w:rPr>
                </w:rPrChange>
              </w:rPr>
              <w:t>-2.12%</w:t>
            </w:r>
          </w:p>
        </w:tc>
        <w:tc>
          <w:tcPr>
            <w:tcW w:w="705" w:type="dxa"/>
            <w:tcBorders>
              <w:top w:val="nil"/>
              <w:left w:val="nil"/>
              <w:bottom w:val="nil"/>
              <w:right w:val="nil"/>
            </w:tcBorders>
            <w:noWrap/>
            <w:vAlign w:val="center"/>
            <w:hideMark/>
          </w:tcPr>
          <w:p w14:paraId="26262F1C" w14:textId="77777777" w:rsidR="00500EE0" w:rsidRPr="006F1EFE" w:rsidRDefault="00500EE0" w:rsidP="00500EE0">
            <w:pPr>
              <w:rPr>
                <w:lang w:val="en-CA" w:eastAsia="de-DE"/>
                <w:rPrChange w:id="19561" w:author="Jens-Rainer Ohm" w:date="2026-07-18T09:33:00Z">
                  <w:rPr>
                    <w:lang w:val="en-CA" w:eastAsia="de-DE"/>
                  </w:rPr>
                </w:rPrChange>
              </w:rPr>
            </w:pPr>
            <w:r w:rsidRPr="006F1EFE">
              <w:rPr>
                <w:lang w:val="en-CA" w:eastAsia="de-DE"/>
                <w:rPrChange w:id="19562" w:author="Jens-Rainer Ohm" w:date="2026-07-18T09:33:00Z">
                  <w:rPr>
                    <w:lang w:val="en-CA" w:eastAsia="de-DE"/>
                  </w:rPr>
                </w:rPrChange>
              </w:rPr>
              <w:t>109%</w:t>
            </w:r>
          </w:p>
        </w:tc>
        <w:tc>
          <w:tcPr>
            <w:tcW w:w="1279" w:type="dxa"/>
            <w:tcBorders>
              <w:top w:val="nil"/>
              <w:left w:val="nil"/>
              <w:bottom w:val="nil"/>
              <w:right w:val="nil"/>
            </w:tcBorders>
            <w:noWrap/>
            <w:vAlign w:val="center"/>
            <w:hideMark/>
          </w:tcPr>
          <w:p w14:paraId="21E9FB33" w14:textId="77777777" w:rsidR="00500EE0" w:rsidRPr="006F1EFE" w:rsidRDefault="00500EE0" w:rsidP="00500EE0">
            <w:pPr>
              <w:rPr>
                <w:lang w:val="en-CA" w:eastAsia="de-DE"/>
                <w:rPrChange w:id="19563" w:author="Jens-Rainer Ohm" w:date="2026-07-18T09:33:00Z">
                  <w:rPr>
                    <w:lang w:val="en-CA" w:eastAsia="de-DE"/>
                  </w:rPr>
                </w:rPrChange>
              </w:rPr>
            </w:pPr>
            <w:r w:rsidRPr="006F1EFE">
              <w:rPr>
                <w:lang w:val="en-CA" w:eastAsia="de-DE"/>
                <w:rPrChange w:id="19564" w:author="Jens-Rainer Ohm" w:date="2026-07-18T09:33:00Z">
                  <w:rPr>
                    <w:lang w:val="en-CA" w:eastAsia="de-DE"/>
                  </w:rPr>
                </w:rPrChange>
              </w:rPr>
              <w:t>1052%</w:t>
            </w:r>
          </w:p>
        </w:tc>
      </w:tr>
      <w:tr w:rsidR="00500EE0" w:rsidRPr="006F1EFE" w14:paraId="7C26A227"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1A4F657F" w14:textId="77777777" w:rsidR="00500EE0" w:rsidRPr="006F1EFE" w:rsidRDefault="00500EE0" w:rsidP="00500EE0">
            <w:pPr>
              <w:rPr>
                <w:lang w:val="en-CA" w:eastAsia="de-DE"/>
                <w:rPrChange w:id="19565" w:author="Jens-Rainer Ohm" w:date="2026-07-18T09:33:00Z">
                  <w:rPr>
                    <w:lang w:val="en-CA" w:eastAsia="de-DE"/>
                  </w:rPr>
                </w:rPrChange>
              </w:rPr>
            </w:pPr>
            <w:r w:rsidRPr="006F1EFE">
              <w:rPr>
                <w:lang w:val="en-CA" w:eastAsia="de-DE"/>
                <w:rPrChange w:id="19566" w:author="Jens-Rainer Ohm" w:date="2026-07-18T09:33:00Z">
                  <w:rPr>
                    <w:lang w:val="en-CA" w:eastAsia="de-DE"/>
                  </w:rPr>
                </w:rPrChange>
              </w:rPr>
              <w:t>Class B</w:t>
            </w:r>
          </w:p>
        </w:tc>
        <w:tc>
          <w:tcPr>
            <w:tcW w:w="1020" w:type="dxa"/>
            <w:tcBorders>
              <w:top w:val="nil"/>
              <w:left w:val="nil"/>
              <w:bottom w:val="nil"/>
              <w:right w:val="nil"/>
            </w:tcBorders>
            <w:noWrap/>
            <w:vAlign w:val="center"/>
            <w:hideMark/>
          </w:tcPr>
          <w:p w14:paraId="72F56DBC" w14:textId="77777777" w:rsidR="00500EE0" w:rsidRPr="006F1EFE" w:rsidRDefault="00500EE0" w:rsidP="00500EE0">
            <w:pPr>
              <w:rPr>
                <w:lang w:val="en-CA" w:eastAsia="de-DE"/>
                <w:rPrChange w:id="19567" w:author="Jens-Rainer Ohm" w:date="2026-07-18T09:33:00Z">
                  <w:rPr>
                    <w:lang w:val="en-CA" w:eastAsia="de-DE"/>
                  </w:rPr>
                </w:rPrChange>
              </w:rPr>
            </w:pPr>
            <w:r w:rsidRPr="006F1EFE">
              <w:rPr>
                <w:lang w:val="en-CA" w:eastAsia="de-DE"/>
                <w:rPrChange w:id="19568" w:author="Jens-Rainer Ohm" w:date="2026-07-18T09:33:00Z">
                  <w:rPr>
                    <w:lang w:val="en-CA" w:eastAsia="de-DE"/>
                  </w:rPr>
                </w:rPrChange>
              </w:rPr>
              <w:t>-1.13%</w:t>
            </w:r>
          </w:p>
        </w:tc>
        <w:tc>
          <w:tcPr>
            <w:tcW w:w="1035" w:type="dxa"/>
            <w:tcBorders>
              <w:top w:val="nil"/>
              <w:left w:val="nil"/>
              <w:bottom w:val="nil"/>
              <w:right w:val="nil"/>
            </w:tcBorders>
            <w:noWrap/>
            <w:vAlign w:val="center"/>
            <w:hideMark/>
          </w:tcPr>
          <w:p w14:paraId="4C7FB2C4" w14:textId="77777777" w:rsidR="00500EE0" w:rsidRPr="006F1EFE" w:rsidRDefault="00500EE0" w:rsidP="00500EE0">
            <w:pPr>
              <w:rPr>
                <w:lang w:val="en-CA" w:eastAsia="de-DE"/>
                <w:rPrChange w:id="19569" w:author="Jens-Rainer Ohm" w:date="2026-07-18T09:33:00Z">
                  <w:rPr>
                    <w:lang w:val="en-CA" w:eastAsia="de-DE"/>
                  </w:rPr>
                </w:rPrChange>
              </w:rPr>
            </w:pPr>
            <w:r w:rsidRPr="006F1EFE">
              <w:rPr>
                <w:lang w:val="en-CA" w:eastAsia="de-DE"/>
                <w:rPrChange w:id="19570" w:author="Jens-Rainer Ohm" w:date="2026-07-18T09:33:00Z">
                  <w:rPr>
                    <w:lang w:val="en-CA" w:eastAsia="de-DE"/>
                  </w:rPr>
                </w:rPrChange>
              </w:rPr>
              <w:t>0.28%</w:t>
            </w:r>
          </w:p>
        </w:tc>
        <w:tc>
          <w:tcPr>
            <w:tcW w:w="1020" w:type="dxa"/>
            <w:tcBorders>
              <w:top w:val="nil"/>
              <w:left w:val="nil"/>
              <w:bottom w:val="nil"/>
              <w:right w:val="single" w:sz="4" w:space="0" w:color="auto"/>
            </w:tcBorders>
            <w:noWrap/>
            <w:vAlign w:val="center"/>
            <w:hideMark/>
          </w:tcPr>
          <w:p w14:paraId="59F9F194" w14:textId="77777777" w:rsidR="00500EE0" w:rsidRPr="006F1EFE" w:rsidRDefault="00500EE0" w:rsidP="00500EE0">
            <w:pPr>
              <w:rPr>
                <w:lang w:val="en-CA" w:eastAsia="de-DE"/>
                <w:rPrChange w:id="19571" w:author="Jens-Rainer Ohm" w:date="2026-07-18T09:33:00Z">
                  <w:rPr>
                    <w:lang w:val="en-CA" w:eastAsia="de-DE"/>
                  </w:rPr>
                </w:rPrChange>
              </w:rPr>
            </w:pPr>
            <w:r w:rsidRPr="006F1EFE">
              <w:rPr>
                <w:lang w:val="en-CA" w:eastAsia="de-DE"/>
                <w:rPrChange w:id="19572" w:author="Jens-Rainer Ohm" w:date="2026-07-18T09:33:00Z">
                  <w:rPr>
                    <w:lang w:val="en-CA" w:eastAsia="de-DE"/>
                  </w:rPr>
                </w:rPrChange>
              </w:rPr>
              <w:t>-1.14%</w:t>
            </w:r>
          </w:p>
        </w:tc>
        <w:tc>
          <w:tcPr>
            <w:tcW w:w="976" w:type="dxa"/>
            <w:tcBorders>
              <w:top w:val="nil"/>
              <w:left w:val="single" w:sz="8" w:space="0" w:color="auto"/>
              <w:bottom w:val="nil"/>
              <w:right w:val="nil"/>
            </w:tcBorders>
            <w:noWrap/>
            <w:vAlign w:val="center"/>
            <w:hideMark/>
          </w:tcPr>
          <w:p w14:paraId="64B59594" w14:textId="77777777" w:rsidR="00500EE0" w:rsidRPr="006F1EFE" w:rsidRDefault="00500EE0" w:rsidP="00500EE0">
            <w:pPr>
              <w:rPr>
                <w:lang w:val="en-CA" w:eastAsia="de-DE"/>
                <w:rPrChange w:id="19573" w:author="Jens-Rainer Ohm" w:date="2026-07-18T09:33:00Z">
                  <w:rPr>
                    <w:lang w:val="en-CA" w:eastAsia="de-DE"/>
                  </w:rPr>
                </w:rPrChange>
              </w:rPr>
            </w:pPr>
            <w:r w:rsidRPr="006F1EFE">
              <w:rPr>
                <w:lang w:val="en-CA" w:eastAsia="de-DE"/>
                <w:rPrChange w:id="19574" w:author="Jens-Rainer Ohm" w:date="2026-07-18T09:33:00Z">
                  <w:rPr>
                    <w:lang w:val="en-CA" w:eastAsia="de-DE"/>
                  </w:rPr>
                </w:rPrChange>
              </w:rPr>
              <w:t>-1.69%</w:t>
            </w:r>
          </w:p>
        </w:tc>
        <w:tc>
          <w:tcPr>
            <w:tcW w:w="990" w:type="dxa"/>
            <w:tcBorders>
              <w:top w:val="nil"/>
              <w:left w:val="nil"/>
              <w:bottom w:val="nil"/>
              <w:right w:val="nil"/>
            </w:tcBorders>
            <w:noWrap/>
            <w:vAlign w:val="center"/>
            <w:hideMark/>
          </w:tcPr>
          <w:p w14:paraId="25382E4D" w14:textId="77777777" w:rsidR="00500EE0" w:rsidRPr="006F1EFE" w:rsidRDefault="00500EE0" w:rsidP="00500EE0">
            <w:pPr>
              <w:rPr>
                <w:lang w:val="en-CA" w:eastAsia="de-DE"/>
                <w:rPrChange w:id="19575" w:author="Jens-Rainer Ohm" w:date="2026-07-18T09:33:00Z">
                  <w:rPr>
                    <w:lang w:val="en-CA" w:eastAsia="de-DE"/>
                  </w:rPr>
                </w:rPrChange>
              </w:rPr>
            </w:pPr>
            <w:r w:rsidRPr="006F1EFE">
              <w:rPr>
                <w:lang w:val="en-CA" w:eastAsia="de-DE"/>
                <w:rPrChange w:id="19576" w:author="Jens-Rainer Ohm" w:date="2026-07-18T09:33:00Z">
                  <w:rPr>
                    <w:lang w:val="en-CA" w:eastAsia="de-DE"/>
                  </w:rPr>
                </w:rPrChange>
              </w:rPr>
              <w:t>-1.16%</w:t>
            </w:r>
          </w:p>
        </w:tc>
        <w:tc>
          <w:tcPr>
            <w:tcW w:w="976" w:type="dxa"/>
            <w:tcBorders>
              <w:top w:val="nil"/>
              <w:left w:val="nil"/>
              <w:bottom w:val="nil"/>
              <w:right w:val="single" w:sz="4" w:space="0" w:color="auto"/>
            </w:tcBorders>
            <w:noWrap/>
            <w:vAlign w:val="center"/>
            <w:hideMark/>
          </w:tcPr>
          <w:p w14:paraId="77550A26" w14:textId="77777777" w:rsidR="00500EE0" w:rsidRPr="006F1EFE" w:rsidRDefault="00500EE0" w:rsidP="00500EE0">
            <w:pPr>
              <w:rPr>
                <w:lang w:val="en-CA" w:eastAsia="de-DE"/>
                <w:rPrChange w:id="19577" w:author="Jens-Rainer Ohm" w:date="2026-07-18T09:33:00Z">
                  <w:rPr>
                    <w:lang w:val="en-CA" w:eastAsia="de-DE"/>
                  </w:rPr>
                </w:rPrChange>
              </w:rPr>
            </w:pPr>
            <w:r w:rsidRPr="006F1EFE">
              <w:rPr>
                <w:lang w:val="en-CA" w:eastAsia="de-DE"/>
                <w:rPrChange w:id="19578" w:author="Jens-Rainer Ohm" w:date="2026-07-18T09:33:00Z">
                  <w:rPr>
                    <w:lang w:val="en-CA" w:eastAsia="de-DE"/>
                  </w:rPr>
                </w:rPrChange>
              </w:rPr>
              <w:t>-1.67%</w:t>
            </w:r>
          </w:p>
        </w:tc>
        <w:tc>
          <w:tcPr>
            <w:tcW w:w="705" w:type="dxa"/>
            <w:tcBorders>
              <w:top w:val="nil"/>
              <w:left w:val="nil"/>
              <w:bottom w:val="nil"/>
              <w:right w:val="nil"/>
            </w:tcBorders>
            <w:noWrap/>
            <w:vAlign w:val="center"/>
            <w:hideMark/>
          </w:tcPr>
          <w:p w14:paraId="14734D44" w14:textId="77777777" w:rsidR="00500EE0" w:rsidRPr="006F1EFE" w:rsidRDefault="00500EE0" w:rsidP="00500EE0">
            <w:pPr>
              <w:rPr>
                <w:lang w:val="en-CA" w:eastAsia="de-DE"/>
                <w:rPrChange w:id="19579" w:author="Jens-Rainer Ohm" w:date="2026-07-18T09:33:00Z">
                  <w:rPr>
                    <w:lang w:val="en-CA" w:eastAsia="de-DE"/>
                  </w:rPr>
                </w:rPrChange>
              </w:rPr>
            </w:pPr>
            <w:r w:rsidRPr="006F1EFE">
              <w:rPr>
                <w:lang w:val="en-CA" w:eastAsia="de-DE"/>
                <w:rPrChange w:id="19580" w:author="Jens-Rainer Ohm" w:date="2026-07-18T09:33:00Z">
                  <w:rPr>
                    <w:lang w:val="en-CA" w:eastAsia="de-DE"/>
                  </w:rPr>
                </w:rPrChange>
              </w:rPr>
              <w:t>112%</w:t>
            </w:r>
          </w:p>
        </w:tc>
        <w:tc>
          <w:tcPr>
            <w:tcW w:w="1279" w:type="dxa"/>
            <w:tcBorders>
              <w:top w:val="nil"/>
              <w:left w:val="nil"/>
              <w:bottom w:val="nil"/>
              <w:right w:val="nil"/>
            </w:tcBorders>
            <w:noWrap/>
            <w:vAlign w:val="center"/>
            <w:hideMark/>
          </w:tcPr>
          <w:p w14:paraId="2667EE1D" w14:textId="77777777" w:rsidR="00500EE0" w:rsidRPr="006F1EFE" w:rsidRDefault="00500EE0" w:rsidP="00500EE0">
            <w:pPr>
              <w:rPr>
                <w:lang w:val="en-CA" w:eastAsia="de-DE"/>
                <w:rPrChange w:id="19581" w:author="Jens-Rainer Ohm" w:date="2026-07-18T09:33:00Z">
                  <w:rPr>
                    <w:lang w:val="en-CA" w:eastAsia="de-DE"/>
                  </w:rPr>
                </w:rPrChange>
              </w:rPr>
            </w:pPr>
            <w:r w:rsidRPr="006F1EFE">
              <w:rPr>
                <w:lang w:val="en-CA" w:eastAsia="de-DE"/>
                <w:rPrChange w:id="19582" w:author="Jens-Rainer Ohm" w:date="2026-07-18T09:33:00Z">
                  <w:rPr>
                    <w:lang w:val="en-CA" w:eastAsia="de-DE"/>
                  </w:rPr>
                </w:rPrChange>
              </w:rPr>
              <w:t>1230%</w:t>
            </w:r>
          </w:p>
        </w:tc>
      </w:tr>
      <w:tr w:rsidR="00500EE0" w:rsidRPr="006F1EFE" w14:paraId="41183F3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127A747" w14:textId="77777777" w:rsidR="00500EE0" w:rsidRPr="006F1EFE" w:rsidRDefault="00500EE0" w:rsidP="00500EE0">
            <w:pPr>
              <w:rPr>
                <w:lang w:val="en-CA" w:eastAsia="de-DE"/>
                <w:rPrChange w:id="19583" w:author="Jens-Rainer Ohm" w:date="2026-07-18T09:33:00Z">
                  <w:rPr>
                    <w:lang w:val="en-CA" w:eastAsia="de-DE"/>
                  </w:rPr>
                </w:rPrChange>
              </w:rPr>
            </w:pPr>
            <w:r w:rsidRPr="006F1EFE">
              <w:rPr>
                <w:lang w:val="en-CA" w:eastAsia="de-DE"/>
                <w:rPrChange w:id="19584" w:author="Jens-Rainer Ohm" w:date="2026-07-18T09:33:00Z">
                  <w:rPr>
                    <w:lang w:val="en-CA" w:eastAsia="de-DE"/>
                  </w:rPr>
                </w:rPrChange>
              </w:rPr>
              <w:t>Class C</w:t>
            </w:r>
          </w:p>
        </w:tc>
        <w:tc>
          <w:tcPr>
            <w:tcW w:w="1020" w:type="dxa"/>
            <w:tcBorders>
              <w:top w:val="nil"/>
              <w:left w:val="nil"/>
              <w:bottom w:val="nil"/>
              <w:right w:val="nil"/>
            </w:tcBorders>
            <w:noWrap/>
            <w:vAlign w:val="center"/>
            <w:hideMark/>
          </w:tcPr>
          <w:p w14:paraId="19494B67" w14:textId="77777777" w:rsidR="00500EE0" w:rsidRPr="006F1EFE" w:rsidRDefault="00500EE0" w:rsidP="00500EE0">
            <w:pPr>
              <w:rPr>
                <w:lang w:val="en-CA" w:eastAsia="de-DE"/>
                <w:rPrChange w:id="19585" w:author="Jens-Rainer Ohm" w:date="2026-07-18T09:33:00Z">
                  <w:rPr>
                    <w:lang w:val="en-CA" w:eastAsia="de-DE"/>
                  </w:rPr>
                </w:rPrChange>
              </w:rPr>
            </w:pPr>
            <w:r w:rsidRPr="006F1EFE">
              <w:rPr>
                <w:lang w:val="en-CA" w:eastAsia="de-DE"/>
                <w:rPrChange w:id="19586" w:author="Jens-Rainer Ohm" w:date="2026-07-18T09:33:00Z">
                  <w:rPr>
                    <w:lang w:val="en-CA" w:eastAsia="de-DE"/>
                  </w:rPr>
                </w:rPrChange>
              </w:rPr>
              <w:t>-1.56%</w:t>
            </w:r>
          </w:p>
        </w:tc>
        <w:tc>
          <w:tcPr>
            <w:tcW w:w="1035" w:type="dxa"/>
            <w:tcBorders>
              <w:top w:val="nil"/>
              <w:left w:val="nil"/>
              <w:bottom w:val="nil"/>
              <w:right w:val="nil"/>
            </w:tcBorders>
            <w:noWrap/>
            <w:vAlign w:val="center"/>
            <w:hideMark/>
          </w:tcPr>
          <w:p w14:paraId="2BDE6498" w14:textId="77777777" w:rsidR="00500EE0" w:rsidRPr="006F1EFE" w:rsidRDefault="00500EE0" w:rsidP="00500EE0">
            <w:pPr>
              <w:rPr>
                <w:lang w:val="en-CA" w:eastAsia="de-DE"/>
                <w:rPrChange w:id="19587" w:author="Jens-Rainer Ohm" w:date="2026-07-18T09:33:00Z">
                  <w:rPr>
                    <w:lang w:val="en-CA" w:eastAsia="de-DE"/>
                  </w:rPr>
                </w:rPrChange>
              </w:rPr>
            </w:pPr>
            <w:r w:rsidRPr="006F1EFE">
              <w:rPr>
                <w:lang w:val="en-CA" w:eastAsia="de-DE"/>
                <w:rPrChange w:id="19588" w:author="Jens-Rainer Ohm" w:date="2026-07-18T09:33:00Z">
                  <w:rPr>
                    <w:lang w:val="en-CA" w:eastAsia="de-DE"/>
                  </w:rPr>
                </w:rPrChange>
              </w:rPr>
              <w:t>-1.36%</w:t>
            </w:r>
          </w:p>
        </w:tc>
        <w:tc>
          <w:tcPr>
            <w:tcW w:w="1020" w:type="dxa"/>
            <w:tcBorders>
              <w:top w:val="nil"/>
              <w:left w:val="nil"/>
              <w:bottom w:val="nil"/>
              <w:right w:val="single" w:sz="4" w:space="0" w:color="auto"/>
            </w:tcBorders>
            <w:noWrap/>
            <w:vAlign w:val="center"/>
            <w:hideMark/>
          </w:tcPr>
          <w:p w14:paraId="0DC5DB36" w14:textId="77777777" w:rsidR="00500EE0" w:rsidRPr="006F1EFE" w:rsidRDefault="00500EE0" w:rsidP="00500EE0">
            <w:pPr>
              <w:rPr>
                <w:lang w:val="en-CA" w:eastAsia="de-DE"/>
                <w:rPrChange w:id="19589" w:author="Jens-Rainer Ohm" w:date="2026-07-18T09:33:00Z">
                  <w:rPr>
                    <w:lang w:val="en-CA" w:eastAsia="de-DE"/>
                  </w:rPr>
                </w:rPrChange>
              </w:rPr>
            </w:pPr>
            <w:r w:rsidRPr="006F1EFE">
              <w:rPr>
                <w:lang w:val="en-CA" w:eastAsia="de-DE"/>
                <w:rPrChange w:id="19590" w:author="Jens-Rainer Ohm" w:date="2026-07-18T09:33:00Z">
                  <w:rPr>
                    <w:lang w:val="en-CA" w:eastAsia="de-DE"/>
                  </w:rPr>
                </w:rPrChange>
              </w:rPr>
              <w:t>-1.94%</w:t>
            </w:r>
          </w:p>
        </w:tc>
        <w:tc>
          <w:tcPr>
            <w:tcW w:w="976" w:type="dxa"/>
            <w:tcBorders>
              <w:top w:val="nil"/>
              <w:left w:val="single" w:sz="8" w:space="0" w:color="auto"/>
              <w:bottom w:val="nil"/>
              <w:right w:val="nil"/>
            </w:tcBorders>
            <w:noWrap/>
            <w:vAlign w:val="center"/>
            <w:hideMark/>
          </w:tcPr>
          <w:p w14:paraId="7A775EBC" w14:textId="77777777" w:rsidR="00500EE0" w:rsidRPr="006F1EFE" w:rsidRDefault="00500EE0" w:rsidP="00500EE0">
            <w:pPr>
              <w:rPr>
                <w:lang w:val="en-CA" w:eastAsia="de-DE"/>
                <w:rPrChange w:id="19591" w:author="Jens-Rainer Ohm" w:date="2026-07-18T09:33:00Z">
                  <w:rPr>
                    <w:lang w:val="en-CA" w:eastAsia="de-DE"/>
                  </w:rPr>
                </w:rPrChange>
              </w:rPr>
            </w:pPr>
            <w:r w:rsidRPr="006F1EFE">
              <w:rPr>
                <w:lang w:val="en-CA" w:eastAsia="de-DE"/>
                <w:rPrChange w:id="19592" w:author="Jens-Rainer Ohm" w:date="2026-07-18T09:33:00Z">
                  <w:rPr>
                    <w:lang w:val="en-CA" w:eastAsia="de-DE"/>
                  </w:rPr>
                </w:rPrChange>
              </w:rPr>
              <w:t>-2.73%</w:t>
            </w:r>
          </w:p>
        </w:tc>
        <w:tc>
          <w:tcPr>
            <w:tcW w:w="990" w:type="dxa"/>
            <w:tcBorders>
              <w:top w:val="nil"/>
              <w:left w:val="nil"/>
              <w:bottom w:val="nil"/>
              <w:right w:val="nil"/>
            </w:tcBorders>
            <w:noWrap/>
            <w:vAlign w:val="center"/>
            <w:hideMark/>
          </w:tcPr>
          <w:p w14:paraId="507A545F" w14:textId="77777777" w:rsidR="00500EE0" w:rsidRPr="006F1EFE" w:rsidRDefault="00500EE0" w:rsidP="00500EE0">
            <w:pPr>
              <w:rPr>
                <w:lang w:val="en-CA" w:eastAsia="de-DE"/>
                <w:rPrChange w:id="19593" w:author="Jens-Rainer Ohm" w:date="2026-07-18T09:33:00Z">
                  <w:rPr>
                    <w:lang w:val="en-CA" w:eastAsia="de-DE"/>
                  </w:rPr>
                </w:rPrChange>
              </w:rPr>
            </w:pPr>
            <w:r w:rsidRPr="006F1EFE">
              <w:rPr>
                <w:lang w:val="en-CA" w:eastAsia="de-DE"/>
                <w:rPrChange w:id="19594" w:author="Jens-Rainer Ohm" w:date="2026-07-18T09:33:00Z">
                  <w:rPr>
                    <w:lang w:val="en-CA" w:eastAsia="de-DE"/>
                  </w:rPr>
                </w:rPrChange>
              </w:rPr>
              <w:t>-2.10%</w:t>
            </w:r>
          </w:p>
        </w:tc>
        <w:tc>
          <w:tcPr>
            <w:tcW w:w="976" w:type="dxa"/>
            <w:tcBorders>
              <w:top w:val="nil"/>
              <w:left w:val="nil"/>
              <w:bottom w:val="nil"/>
              <w:right w:val="single" w:sz="4" w:space="0" w:color="auto"/>
            </w:tcBorders>
            <w:noWrap/>
            <w:vAlign w:val="center"/>
            <w:hideMark/>
          </w:tcPr>
          <w:p w14:paraId="0003A6F1" w14:textId="77777777" w:rsidR="00500EE0" w:rsidRPr="006F1EFE" w:rsidRDefault="00500EE0" w:rsidP="00500EE0">
            <w:pPr>
              <w:rPr>
                <w:lang w:val="en-CA" w:eastAsia="de-DE"/>
                <w:rPrChange w:id="19595" w:author="Jens-Rainer Ohm" w:date="2026-07-18T09:33:00Z">
                  <w:rPr>
                    <w:lang w:val="en-CA" w:eastAsia="de-DE"/>
                  </w:rPr>
                </w:rPrChange>
              </w:rPr>
            </w:pPr>
            <w:r w:rsidRPr="006F1EFE">
              <w:rPr>
                <w:lang w:val="en-CA" w:eastAsia="de-DE"/>
                <w:rPrChange w:id="19596" w:author="Jens-Rainer Ohm" w:date="2026-07-18T09:33:00Z">
                  <w:rPr>
                    <w:lang w:val="en-CA" w:eastAsia="de-DE"/>
                  </w:rPr>
                </w:rPrChange>
              </w:rPr>
              <w:t>-2.77%</w:t>
            </w:r>
          </w:p>
        </w:tc>
        <w:tc>
          <w:tcPr>
            <w:tcW w:w="705" w:type="dxa"/>
            <w:tcBorders>
              <w:top w:val="nil"/>
              <w:left w:val="nil"/>
              <w:bottom w:val="nil"/>
              <w:right w:val="nil"/>
            </w:tcBorders>
            <w:noWrap/>
            <w:vAlign w:val="center"/>
            <w:hideMark/>
          </w:tcPr>
          <w:p w14:paraId="27282AA4" w14:textId="77777777" w:rsidR="00500EE0" w:rsidRPr="006F1EFE" w:rsidRDefault="00500EE0" w:rsidP="00500EE0">
            <w:pPr>
              <w:rPr>
                <w:lang w:val="en-CA" w:eastAsia="de-DE"/>
                <w:rPrChange w:id="19597" w:author="Jens-Rainer Ohm" w:date="2026-07-18T09:33:00Z">
                  <w:rPr>
                    <w:lang w:val="en-CA" w:eastAsia="de-DE"/>
                  </w:rPr>
                </w:rPrChange>
              </w:rPr>
            </w:pPr>
            <w:r w:rsidRPr="006F1EFE">
              <w:rPr>
                <w:lang w:val="en-CA" w:eastAsia="de-DE"/>
                <w:rPrChange w:id="19598" w:author="Jens-Rainer Ohm" w:date="2026-07-18T09:33:00Z">
                  <w:rPr>
                    <w:lang w:val="en-CA" w:eastAsia="de-DE"/>
                  </w:rPr>
                </w:rPrChange>
              </w:rPr>
              <w:t>106%</w:t>
            </w:r>
          </w:p>
        </w:tc>
        <w:tc>
          <w:tcPr>
            <w:tcW w:w="1279" w:type="dxa"/>
            <w:tcBorders>
              <w:top w:val="nil"/>
              <w:left w:val="nil"/>
              <w:bottom w:val="nil"/>
              <w:right w:val="nil"/>
            </w:tcBorders>
            <w:noWrap/>
            <w:vAlign w:val="center"/>
            <w:hideMark/>
          </w:tcPr>
          <w:p w14:paraId="4AF8AD2C" w14:textId="77777777" w:rsidR="00500EE0" w:rsidRPr="006F1EFE" w:rsidRDefault="00500EE0" w:rsidP="00500EE0">
            <w:pPr>
              <w:rPr>
                <w:lang w:val="en-CA" w:eastAsia="de-DE"/>
                <w:rPrChange w:id="19599" w:author="Jens-Rainer Ohm" w:date="2026-07-18T09:33:00Z">
                  <w:rPr>
                    <w:lang w:val="en-CA" w:eastAsia="de-DE"/>
                  </w:rPr>
                </w:rPrChange>
              </w:rPr>
            </w:pPr>
            <w:r w:rsidRPr="006F1EFE">
              <w:rPr>
                <w:lang w:val="en-CA" w:eastAsia="de-DE"/>
                <w:rPrChange w:id="19600" w:author="Jens-Rainer Ohm" w:date="2026-07-18T09:33:00Z">
                  <w:rPr>
                    <w:lang w:val="en-CA" w:eastAsia="de-DE"/>
                  </w:rPr>
                </w:rPrChange>
              </w:rPr>
              <w:t>1105%</w:t>
            </w:r>
          </w:p>
        </w:tc>
      </w:tr>
      <w:tr w:rsidR="00500EE0" w:rsidRPr="006F1EFE" w14:paraId="0A58F3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A3F3657" w14:textId="77777777" w:rsidR="00500EE0" w:rsidRPr="006F1EFE" w:rsidRDefault="00500EE0" w:rsidP="00500EE0">
            <w:pPr>
              <w:rPr>
                <w:lang w:val="en-CA" w:eastAsia="de-DE"/>
                <w:rPrChange w:id="19601" w:author="Jens-Rainer Ohm" w:date="2026-07-18T09:33:00Z">
                  <w:rPr>
                    <w:lang w:val="en-CA" w:eastAsia="de-DE"/>
                  </w:rPr>
                </w:rPrChange>
              </w:rPr>
            </w:pPr>
            <w:r w:rsidRPr="006F1EFE">
              <w:rPr>
                <w:lang w:val="en-CA" w:eastAsia="de-DE"/>
                <w:rPrChange w:id="19602" w:author="Jens-Rainer Ohm" w:date="2026-07-18T09:33:00Z">
                  <w:rPr>
                    <w:lang w:val="en-CA" w:eastAsia="de-DE"/>
                  </w:rPr>
                </w:rPrChange>
              </w:rPr>
              <w:t>Class E</w:t>
            </w:r>
          </w:p>
        </w:tc>
        <w:tc>
          <w:tcPr>
            <w:tcW w:w="1020" w:type="dxa"/>
            <w:tcBorders>
              <w:top w:val="nil"/>
              <w:left w:val="nil"/>
              <w:bottom w:val="nil"/>
              <w:right w:val="nil"/>
            </w:tcBorders>
            <w:noWrap/>
            <w:vAlign w:val="center"/>
            <w:hideMark/>
          </w:tcPr>
          <w:p w14:paraId="46149B5F" w14:textId="77777777" w:rsidR="00500EE0" w:rsidRPr="006F1EFE" w:rsidRDefault="00500EE0" w:rsidP="00500EE0">
            <w:pPr>
              <w:rPr>
                <w:lang w:val="en-CA" w:eastAsia="de-DE"/>
                <w:rPrChange w:id="19603" w:author="Jens-Rainer Ohm" w:date="2026-07-18T09:33:00Z">
                  <w:rPr>
                    <w:lang w:val="en-CA" w:eastAsia="de-DE"/>
                  </w:rPr>
                </w:rPrChange>
              </w:rPr>
            </w:pPr>
            <w:r w:rsidRPr="006F1EFE">
              <w:rPr>
                <w:lang w:val="en-CA" w:eastAsia="de-DE"/>
                <w:rPrChange w:id="19604" w:author="Jens-Rainer Ohm" w:date="2026-07-18T09:33:00Z">
                  <w:rPr>
                    <w:lang w:val="en-CA" w:eastAsia="de-DE"/>
                  </w:rPr>
                </w:rPrChange>
              </w:rPr>
              <w:t> </w:t>
            </w:r>
          </w:p>
        </w:tc>
        <w:tc>
          <w:tcPr>
            <w:tcW w:w="1035" w:type="dxa"/>
            <w:tcBorders>
              <w:top w:val="nil"/>
              <w:left w:val="nil"/>
              <w:bottom w:val="nil"/>
              <w:right w:val="nil"/>
            </w:tcBorders>
            <w:noWrap/>
            <w:vAlign w:val="center"/>
            <w:hideMark/>
          </w:tcPr>
          <w:p w14:paraId="1F995757" w14:textId="77777777" w:rsidR="00500EE0" w:rsidRPr="006F1EFE" w:rsidRDefault="00500EE0" w:rsidP="00500EE0">
            <w:pPr>
              <w:rPr>
                <w:lang w:val="en-CA" w:eastAsia="de-DE"/>
                <w:rPrChange w:id="19605" w:author="Jens-Rainer Ohm" w:date="2026-07-18T09:33:00Z">
                  <w:rPr>
                    <w:lang w:val="en-CA" w:eastAsia="de-DE"/>
                  </w:rPr>
                </w:rPrChange>
              </w:rPr>
            </w:pPr>
          </w:p>
        </w:tc>
        <w:tc>
          <w:tcPr>
            <w:tcW w:w="1020" w:type="dxa"/>
            <w:tcBorders>
              <w:top w:val="nil"/>
              <w:left w:val="nil"/>
              <w:bottom w:val="nil"/>
              <w:right w:val="single" w:sz="4" w:space="0" w:color="auto"/>
            </w:tcBorders>
            <w:noWrap/>
            <w:vAlign w:val="center"/>
            <w:hideMark/>
          </w:tcPr>
          <w:p w14:paraId="58B8778D" w14:textId="77777777" w:rsidR="00500EE0" w:rsidRPr="006F1EFE" w:rsidRDefault="00500EE0" w:rsidP="00500EE0">
            <w:pPr>
              <w:rPr>
                <w:lang w:val="en-CA" w:eastAsia="de-DE"/>
                <w:rPrChange w:id="19606" w:author="Jens-Rainer Ohm" w:date="2026-07-18T09:33:00Z">
                  <w:rPr>
                    <w:lang w:val="en-CA" w:eastAsia="de-DE"/>
                  </w:rPr>
                </w:rPrChange>
              </w:rPr>
            </w:pPr>
            <w:r w:rsidRPr="006F1EFE">
              <w:rPr>
                <w:lang w:val="en-CA" w:eastAsia="de-DE"/>
                <w:rPrChange w:id="19607" w:author="Jens-Rainer Ohm" w:date="2026-07-18T09:33:00Z">
                  <w:rPr>
                    <w:lang w:val="en-CA" w:eastAsia="de-DE"/>
                  </w:rPr>
                </w:rPrChange>
              </w:rPr>
              <w:t> </w:t>
            </w:r>
          </w:p>
        </w:tc>
        <w:tc>
          <w:tcPr>
            <w:tcW w:w="976" w:type="dxa"/>
            <w:tcBorders>
              <w:top w:val="nil"/>
              <w:left w:val="single" w:sz="8" w:space="0" w:color="auto"/>
              <w:bottom w:val="nil"/>
              <w:right w:val="nil"/>
            </w:tcBorders>
            <w:noWrap/>
            <w:vAlign w:val="center"/>
            <w:hideMark/>
          </w:tcPr>
          <w:p w14:paraId="37CF38FC" w14:textId="77777777" w:rsidR="00500EE0" w:rsidRPr="006F1EFE" w:rsidRDefault="00500EE0" w:rsidP="00500EE0">
            <w:pPr>
              <w:rPr>
                <w:lang w:val="en-CA" w:eastAsia="de-DE"/>
                <w:rPrChange w:id="19608" w:author="Jens-Rainer Ohm" w:date="2026-07-18T09:33:00Z">
                  <w:rPr>
                    <w:lang w:val="en-CA" w:eastAsia="de-DE"/>
                  </w:rPr>
                </w:rPrChange>
              </w:rPr>
            </w:pPr>
            <w:r w:rsidRPr="006F1EFE">
              <w:rPr>
                <w:lang w:val="en-CA" w:eastAsia="de-DE"/>
                <w:rPrChange w:id="19609" w:author="Jens-Rainer Ohm" w:date="2026-07-18T09:33:00Z">
                  <w:rPr>
                    <w:lang w:val="en-CA" w:eastAsia="de-DE"/>
                  </w:rPr>
                </w:rPrChange>
              </w:rPr>
              <w:t> </w:t>
            </w:r>
          </w:p>
        </w:tc>
        <w:tc>
          <w:tcPr>
            <w:tcW w:w="990" w:type="dxa"/>
            <w:tcBorders>
              <w:top w:val="nil"/>
              <w:left w:val="nil"/>
              <w:bottom w:val="nil"/>
              <w:right w:val="nil"/>
            </w:tcBorders>
            <w:noWrap/>
            <w:vAlign w:val="center"/>
            <w:hideMark/>
          </w:tcPr>
          <w:p w14:paraId="23C9F071" w14:textId="77777777" w:rsidR="00500EE0" w:rsidRPr="006F1EFE" w:rsidRDefault="00500EE0" w:rsidP="00500EE0">
            <w:pPr>
              <w:rPr>
                <w:lang w:val="en-CA" w:eastAsia="de-DE"/>
                <w:rPrChange w:id="19610" w:author="Jens-Rainer Ohm" w:date="2026-07-18T09:33:00Z">
                  <w:rPr>
                    <w:lang w:val="en-CA" w:eastAsia="de-DE"/>
                  </w:rPr>
                </w:rPrChange>
              </w:rPr>
            </w:pPr>
          </w:p>
        </w:tc>
        <w:tc>
          <w:tcPr>
            <w:tcW w:w="976" w:type="dxa"/>
            <w:tcBorders>
              <w:top w:val="nil"/>
              <w:left w:val="nil"/>
              <w:bottom w:val="nil"/>
              <w:right w:val="single" w:sz="4" w:space="0" w:color="auto"/>
            </w:tcBorders>
            <w:noWrap/>
            <w:vAlign w:val="center"/>
            <w:hideMark/>
          </w:tcPr>
          <w:p w14:paraId="1519F12D" w14:textId="77777777" w:rsidR="00500EE0" w:rsidRPr="006F1EFE" w:rsidRDefault="00500EE0" w:rsidP="00500EE0">
            <w:pPr>
              <w:rPr>
                <w:lang w:val="en-CA" w:eastAsia="de-DE"/>
                <w:rPrChange w:id="19611" w:author="Jens-Rainer Ohm" w:date="2026-07-18T09:33:00Z">
                  <w:rPr>
                    <w:lang w:val="en-CA" w:eastAsia="de-DE"/>
                  </w:rPr>
                </w:rPrChange>
              </w:rPr>
            </w:pPr>
            <w:r w:rsidRPr="006F1EFE">
              <w:rPr>
                <w:lang w:val="en-CA" w:eastAsia="de-DE"/>
                <w:rPrChange w:id="19612" w:author="Jens-Rainer Ohm" w:date="2026-07-18T09:33:00Z">
                  <w:rPr>
                    <w:lang w:val="en-CA" w:eastAsia="de-DE"/>
                  </w:rPr>
                </w:rPrChange>
              </w:rPr>
              <w:t> </w:t>
            </w:r>
          </w:p>
        </w:tc>
        <w:tc>
          <w:tcPr>
            <w:tcW w:w="705" w:type="dxa"/>
            <w:tcBorders>
              <w:top w:val="nil"/>
              <w:left w:val="nil"/>
              <w:bottom w:val="nil"/>
              <w:right w:val="nil"/>
            </w:tcBorders>
            <w:noWrap/>
            <w:vAlign w:val="center"/>
            <w:hideMark/>
          </w:tcPr>
          <w:p w14:paraId="1F4601D3" w14:textId="77777777" w:rsidR="00500EE0" w:rsidRPr="006F1EFE" w:rsidRDefault="00500EE0" w:rsidP="00500EE0">
            <w:pPr>
              <w:rPr>
                <w:lang w:val="en-CA" w:eastAsia="de-DE"/>
                <w:rPrChange w:id="19613" w:author="Jens-Rainer Ohm" w:date="2026-07-18T09:33:00Z">
                  <w:rPr>
                    <w:lang w:val="en-CA" w:eastAsia="de-DE"/>
                  </w:rPr>
                </w:rPrChange>
              </w:rPr>
            </w:pPr>
            <w:r w:rsidRPr="006F1EFE">
              <w:rPr>
                <w:lang w:val="en-CA" w:eastAsia="de-DE"/>
                <w:rPrChange w:id="19614" w:author="Jens-Rainer Ohm" w:date="2026-07-18T09:33:00Z">
                  <w:rPr>
                    <w:lang w:val="en-CA" w:eastAsia="de-DE"/>
                  </w:rPr>
                </w:rPrChange>
              </w:rPr>
              <w:t> </w:t>
            </w:r>
          </w:p>
        </w:tc>
        <w:tc>
          <w:tcPr>
            <w:tcW w:w="1279" w:type="dxa"/>
            <w:tcBorders>
              <w:top w:val="nil"/>
              <w:left w:val="nil"/>
              <w:bottom w:val="nil"/>
              <w:right w:val="nil"/>
            </w:tcBorders>
            <w:noWrap/>
            <w:vAlign w:val="center"/>
            <w:hideMark/>
          </w:tcPr>
          <w:p w14:paraId="5BC0B126" w14:textId="77777777" w:rsidR="00500EE0" w:rsidRPr="006F1EFE" w:rsidRDefault="00500EE0" w:rsidP="00500EE0">
            <w:pPr>
              <w:rPr>
                <w:lang w:val="en-CA" w:eastAsia="de-DE"/>
                <w:rPrChange w:id="19615" w:author="Jens-Rainer Ohm" w:date="2026-07-18T09:33:00Z">
                  <w:rPr>
                    <w:lang w:val="en-CA" w:eastAsia="de-DE"/>
                  </w:rPr>
                </w:rPrChange>
              </w:rPr>
            </w:pPr>
          </w:p>
        </w:tc>
      </w:tr>
      <w:tr w:rsidR="00500EE0" w:rsidRPr="006F1EFE" w14:paraId="3DFE29E4"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7595D6" w14:textId="77777777" w:rsidR="00500EE0" w:rsidRPr="006F1EFE" w:rsidRDefault="00500EE0" w:rsidP="00500EE0">
            <w:pPr>
              <w:rPr>
                <w:b/>
                <w:bCs/>
                <w:lang w:val="en-CA" w:eastAsia="de-DE"/>
                <w:rPrChange w:id="19616" w:author="Jens-Rainer Ohm" w:date="2026-07-18T09:33:00Z">
                  <w:rPr>
                    <w:b/>
                    <w:bCs/>
                    <w:lang w:val="en-CA" w:eastAsia="de-DE"/>
                  </w:rPr>
                </w:rPrChange>
              </w:rPr>
            </w:pPr>
            <w:r w:rsidRPr="006F1EFE">
              <w:rPr>
                <w:b/>
                <w:bCs/>
                <w:lang w:val="en-CA" w:eastAsia="de-DE"/>
                <w:rPrChange w:id="19617" w:author="Jens-Rainer Ohm" w:date="2026-07-18T09:33:00Z">
                  <w:rPr>
                    <w:b/>
                    <w:bCs/>
                    <w:lang w:val="en-CA" w:eastAsia="de-DE"/>
                  </w:rPr>
                </w:rPrChange>
              </w:rPr>
              <w:t>Overall</w:t>
            </w:r>
          </w:p>
        </w:tc>
        <w:tc>
          <w:tcPr>
            <w:tcW w:w="1020" w:type="dxa"/>
            <w:tcBorders>
              <w:top w:val="single" w:sz="8" w:space="0" w:color="auto"/>
              <w:left w:val="nil"/>
              <w:bottom w:val="nil"/>
              <w:right w:val="nil"/>
            </w:tcBorders>
            <w:noWrap/>
            <w:vAlign w:val="center"/>
            <w:hideMark/>
          </w:tcPr>
          <w:p w14:paraId="6701E4B8" w14:textId="77777777" w:rsidR="00500EE0" w:rsidRPr="006F1EFE" w:rsidRDefault="00500EE0" w:rsidP="00500EE0">
            <w:pPr>
              <w:rPr>
                <w:lang w:val="en-CA" w:eastAsia="de-DE"/>
                <w:rPrChange w:id="19618" w:author="Jens-Rainer Ohm" w:date="2026-07-18T09:33:00Z">
                  <w:rPr>
                    <w:lang w:val="en-CA" w:eastAsia="de-DE"/>
                  </w:rPr>
                </w:rPrChange>
              </w:rPr>
            </w:pPr>
            <w:r w:rsidRPr="006F1EFE">
              <w:rPr>
                <w:lang w:val="en-CA" w:eastAsia="de-DE"/>
                <w:rPrChange w:id="19619" w:author="Jens-Rainer Ohm" w:date="2026-07-18T09:33:00Z">
                  <w:rPr>
                    <w:lang w:val="en-CA" w:eastAsia="de-DE"/>
                  </w:rPr>
                </w:rPrChange>
              </w:rPr>
              <w:t>-1.44%</w:t>
            </w:r>
          </w:p>
        </w:tc>
        <w:tc>
          <w:tcPr>
            <w:tcW w:w="1035" w:type="dxa"/>
            <w:tcBorders>
              <w:top w:val="single" w:sz="8" w:space="0" w:color="auto"/>
              <w:left w:val="nil"/>
              <w:bottom w:val="nil"/>
              <w:right w:val="nil"/>
            </w:tcBorders>
            <w:noWrap/>
            <w:vAlign w:val="center"/>
            <w:hideMark/>
          </w:tcPr>
          <w:p w14:paraId="4EB0469A" w14:textId="77777777" w:rsidR="00500EE0" w:rsidRPr="006F1EFE" w:rsidRDefault="00500EE0" w:rsidP="00500EE0">
            <w:pPr>
              <w:rPr>
                <w:lang w:val="en-CA" w:eastAsia="de-DE"/>
                <w:rPrChange w:id="19620" w:author="Jens-Rainer Ohm" w:date="2026-07-18T09:33:00Z">
                  <w:rPr>
                    <w:lang w:val="en-CA" w:eastAsia="de-DE"/>
                  </w:rPr>
                </w:rPrChange>
              </w:rPr>
            </w:pPr>
            <w:r w:rsidRPr="006F1EFE">
              <w:rPr>
                <w:lang w:val="en-CA" w:eastAsia="de-DE"/>
                <w:rPrChange w:id="19621" w:author="Jens-Rainer Ohm" w:date="2026-07-18T09:33:00Z">
                  <w:rPr>
                    <w:lang w:val="en-CA" w:eastAsia="de-DE"/>
                  </w:rPr>
                </w:rPrChange>
              </w:rPr>
              <w:t>0.53%</w:t>
            </w:r>
          </w:p>
        </w:tc>
        <w:tc>
          <w:tcPr>
            <w:tcW w:w="1020" w:type="dxa"/>
            <w:tcBorders>
              <w:top w:val="single" w:sz="8" w:space="0" w:color="auto"/>
              <w:left w:val="nil"/>
              <w:bottom w:val="nil"/>
              <w:right w:val="single" w:sz="4" w:space="0" w:color="auto"/>
            </w:tcBorders>
            <w:noWrap/>
            <w:vAlign w:val="center"/>
            <w:hideMark/>
          </w:tcPr>
          <w:p w14:paraId="5B916107" w14:textId="77777777" w:rsidR="00500EE0" w:rsidRPr="006F1EFE" w:rsidRDefault="00500EE0" w:rsidP="00500EE0">
            <w:pPr>
              <w:rPr>
                <w:lang w:val="en-CA" w:eastAsia="de-DE"/>
                <w:rPrChange w:id="19622" w:author="Jens-Rainer Ohm" w:date="2026-07-18T09:33:00Z">
                  <w:rPr>
                    <w:lang w:val="en-CA" w:eastAsia="de-DE"/>
                  </w:rPr>
                </w:rPrChange>
              </w:rPr>
            </w:pPr>
            <w:r w:rsidRPr="006F1EFE">
              <w:rPr>
                <w:lang w:val="en-CA" w:eastAsia="de-DE"/>
                <w:rPrChange w:id="19623" w:author="Jens-Rainer Ohm" w:date="2026-07-18T09:33:00Z">
                  <w:rPr>
                    <w:lang w:val="en-CA" w:eastAsia="de-DE"/>
                  </w:rPr>
                </w:rPrChange>
              </w:rPr>
              <w:t>-1.46%</w:t>
            </w:r>
          </w:p>
        </w:tc>
        <w:tc>
          <w:tcPr>
            <w:tcW w:w="976" w:type="dxa"/>
            <w:tcBorders>
              <w:top w:val="single" w:sz="8" w:space="0" w:color="auto"/>
              <w:left w:val="single" w:sz="8" w:space="0" w:color="auto"/>
              <w:bottom w:val="nil"/>
              <w:right w:val="nil"/>
            </w:tcBorders>
            <w:noWrap/>
            <w:vAlign w:val="center"/>
            <w:hideMark/>
          </w:tcPr>
          <w:p w14:paraId="734436A3" w14:textId="77777777" w:rsidR="00500EE0" w:rsidRPr="006F1EFE" w:rsidRDefault="00500EE0" w:rsidP="00500EE0">
            <w:pPr>
              <w:rPr>
                <w:lang w:val="en-CA" w:eastAsia="de-DE"/>
                <w:rPrChange w:id="19624" w:author="Jens-Rainer Ohm" w:date="2026-07-18T09:33:00Z">
                  <w:rPr>
                    <w:lang w:val="en-CA" w:eastAsia="de-DE"/>
                  </w:rPr>
                </w:rPrChange>
              </w:rPr>
            </w:pPr>
            <w:r w:rsidRPr="006F1EFE">
              <w:rPr>
                <w:lang w:val="en-CA" w:eastAsia="de-DE"/>
                <w:rPrChange w:id="19625" w:author="Jens-Rainer Ohm" w:date="2026-07-18T09:33:00Z">
                  <w:rPr>
                    <w:lang w:val="en-CA" w:eastAsia="de-DE"/>
                  </w:rPr>
                </w:rPrChange>
              </w:rPr>
              <w:t>-2.08%</w:t>
            </w:r>
          </w:p>
        </w:tc>
        <w:tc>
          <w:tcPr>
            <w:tcW w:w="990" w:type="dxa"/>
            <w:tcBorders>
              <w:top w:val="single" w:sz="8" w:space="0" w:color="auto"/>
              <w:left w:val="nil"/>
              <w:bottom w:val="nil"/>
              <w:right w:val="nil"/>
            </w:tcBorders>
            <w:noWrap/>
            <w:vAlign w:val="center"/>
            <w:hideMark/>
          </w:tcPr>
          <w:p w14:paraId="1AF0F70A" w14:textId="77777777" w:rsidR="00500EE0" w:rsidRPr="006F1EFE" w:rsidRDefault="00500EE0" w:rsidP="00500EE0">
            <w:pPr>
              <w:rPr>
                <w:lang w:val="en-CA" w:eastAsia="de-DE"/>
                <w:rPrChange w:id="19626" w:author="Jens-Rainer Ohm" w:date="2026-07-18T09:33:00Z">
                  <w:rPr>
                    <w:lang w:val="en-CA" w:eastAsia="de-DE"/>
                  </w:rPr>
                </w:rPrChange>
              </w:rPr>
            </w:pPr>
            <w:r w:rsidRPr="006F1EFE">
              <w:rPr>
                <w:lang w:val="en-CA" w:eastAsia="de-DE"/>
                <w:rPrChange w:id="19627" w:author="Jens-Rainer Ohm" w:date="2026-07-18T09:33:00Z">
                  <w:rPr>
                    <w:lang w:val="en-CA" w:eastAsia="de-DE"/>
                  </w:rPr>
                </w:rPrChange>
              </w:rPr>
              <w:t>-1.31%</w:t>
            </w:r>
          </w:p>
        </w:tc>
        <w:tc>
          <w:tcPr>
            <w:tcW w:w="976" w:type="dxa"/>
            <w:tcBorders>
              <w:top w:val="single" w:sz="8" w:space="0" w:color="auto"/>
              <w:left w:val="nil"/>
              <w:bottom w:val="nil"/>
              <w:right w:val="single" w:sz="4" w:space="0" w:color="auto"/>
            </w:tcBorders>
            <w:noWrap/>
            <w:vAlign w:val="center"/>
            <w:hideMark/>
          </w:tcPr>
          <w:p w14:paraId="2941FCCC" w14:textId="77777777" w:rsidR="00500EE0" w:rsidRPr="006F1EFE" w:rsidRDefault="00500EE0" w:rsidP="00500EE0">
            <w:pPr>
              <w:rPr>
                <w:lang w:val="en-CA" w:eastAsia="de-DE"/>
                <w:rPrChange w:id="19628" w:author="Jens-Rainer Ohm" w:date="2026-07-18T09:33:00Z">
                  <w:rPr>
                    <w:lang w:val="en-CA" w:eastAsia="de-DE"/>
                  </w:rPr>
                </w:rPrChange>
              </w:rPr>
            </w:pPr>
            <w:r w:rsidRPr="006F1EFE">
              <w:rPr>
                <w:lang w:val="en-CA" w:eastAsia="de-DE"/>
                <w:rPrChange w:id="19629" w:author="Jens-Rainer Ohm" w:date="2026-07-18T09:33:00Z">
                  <w:rPr>
                    <w:lang w:val="en-CA" w:eastAsia="de-DE"/>
                  </w:rPr>
                </w:rPrChange>
              </w:rPr>
              <w:t>-2.01%</w:t>
            </w:r>
          </w:p>
        </w:tc>
        <w:tc>
          <w:tcPr>
            <w:tcW w:w="705" w:type="dxa"/>
            <w:tcBorders>
              <w:top w:val="single" w:sz="8" w:space="0" w:color="auto"/>
              <w:left w:val="nil"/>
              <w:bottom w:val="nil"/>
              <w:right w:val="nil"/>
            </w:tcBorders>
            <w:noWrap/>
            <w:vAlign w:val="center"/>
            <w:hideMark/>
          </w:tcPr>
          <w:p w14:paraId="638BE07E" w14:textId="77777777" w:rsidR="00500EE0" w:rsidRPr="006F1EFE" w:rsidRDefault="00500EE0" w:rsidP="00500EE0">
            <w:pPr>
              <w:rPr>
                <w:lang w:val="en-CA" w:eastAsia="de-DE"/>
                <w:rPrChange w:id="19630" w:author="Jens-Rainer Ohm" w:date="2026-07-18T09:33:00Z">
                  <w:rPr>
                    <w:lang w:val="en-CA" w:eastAsia="de-DE"/>
                  </w:rPr>
                </w:rPrChange>
              </w:rPr>
            </w:pPr>
            <w:r w:rsidRPr="006F1EFE">
              <w:rPr>
                <w:lang w:val="en-CA" w:eastAsia="de-DE"/>
                <w:rPrChange w:id="19631" w:author="Jens-Rainer Ohm" w:date="2026-07-18T09:33:00Z">
                  <w:rPr>
                    <w:lang w:val="en-CA" w:eastAsia="de-DE"/>
                  </w:rPr>
                </w:rPrChange>
              </w:rPr>
              <w:t>110%</w:t>
            </w:r>
          </w:p>
        </w:tc>
        <w:tc>
          <w:tcPr>
            <w:tcW w:w="1279" w:type="dxa"/>
            <w:tcBorders>
              <w:top w:val="single" w:sz="8" w:space="0" w:color="auto"/>
              <w:left w:val="nil"/>
              <w:bottom w:val="nil"/>
              <w:right w:val="nil"/>
            </w:tcBorders>
            <w:noWrap/>
            <w:vAlign w:val="center"/>
            <w:hideMark/>
          </w:tcPr>
          <w:p w14:paraId="08303F6F" w14:textId="77777777" w:rsidR="00500EE0" w:rsidRPr="006F1EFE" w:rsidRDefault="00500EE0" w:rsidP="00500EE0">
            <w:pPr>
              <w:rPr>
                <w:lang w:val="en-CA" w:eastAsia="de-DE"/>
                <w:rPrChange w:id="19632" w:author="Jens-Rainer Ohm" w:date="2026-07-18T09:33:00Z">
                  <w:rPr>
                    <w:lang w:val="en-CA" w:eastAsia="de-DE"/>
                  </w:rPr>
                </w:rPrChange>
              </w:rPr>
            </w:pPr>
            <w:r w:rsidRPr="006F1EFE">
              <w:rPr>
                <w:lang w:val="en-CA" w:eastAsia="de-DE"/>
                <w:rPrChange w:id="19633" w:author="Jens-Rainer Ohm" w:date="2026-07-18T09:33:00Z">
                  <w:rPr>
                    <w:lang w:val="en-CA" w:eastAsia="de-DE"/>
                  </w:rPr>
                </w:rPrChange>
              </w:rPr>
              <w:t>1137%</w:t>
            </w:r>
          </w:p>
        </w:tc>
      </w:tr>
      <w:tr w:rsidR="00500EE0" w:rsidRPr="006F1EFE" w14:paraId="53E76796"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5A99DBE1" w14:textId="77777777" w:rsidR="00500EE0" w:rsidRPr="006F1EFE" w:rsidRDefault="00500EE0" w:rsidP="00500EE0">
            <w:pPr>
              <w:rPr>
                <w:lang w:val="en-CA" w:eastAsia="de-DE"/>
                <w:rPrChange w:id="19634" w:author="Jens-Rainer Ohm" w:date="2026-07-18T09:33:00Z">
                  <w:rPr>
                    <w:lang w:val="en-CA" w:eastAsia="de-DE"/>
                  </w:rPr>
                </w:rPrChange>
              </w:rPr>
            </w:pPr>
            <w:r w:rsidRPr="006F1EFE">
              <w:rPr>
                <w:lang w:val="en-CA" w:eastAsia="de-DE"/>
                <w:rPrChange w:id="19635" w:author="Jens-Rainer Ohm" w:date="2026-07-18T09:33:00Z">
                  <w:rPr>
                    <w:lang w:val="en-CA" w:eastAsia="de-DE"/>
                  </w:rPr>
                </w:rPrChange>
              </w:rPr>
              <w:t>Class D</w:t>
            </w:r>
          </w:p>
        </w:tc>
        <w:tc>
          <w:tcPr>
            <w:tcW w:w="1020" w:type="dxa"/>
            <w:tcBorders>
              <w:top w:val="single" w:sz="8" w:space="0" w:color="auto"/>
              <w:left w:val="single" w:sz="8" w:space="0" w:color="auto"/>
              <w:bottom w:val="nil"/>
              <w:right w:val="nil"/>
            </w:tcBorders>
            <w:noWrap/>
            <w:vAlign w:val="center"/>
            <w:hideMark/>
          </w:tcPr>
          <w:p w14:paraId="5B952E96" w14:textId="77777777" w:rsidR="00500EE0" w:rsidRPr="006F1EFE" w:rsidRDefault="00500EE0" w:rsidP="00500EE0">
            <w:pPr>
              <w:rPr>
                <w:lang w:val="en-CA" w:eastAsia="de-DE"/>
                <w:rPrChange w:id="19636" w:author="Jens-Rainer Ohm" w:date="2026-07-18T09:33:00Z">
                  <w:rPr>
                    <w:lang w:val="en-CA" w:eastAsia="de-DE"/>
                  </w:rPr>
                </w:rPrChange>
              </w:rPr>
            </w:pPr>
            <w:r w:rsidRPr="006F1EFE">
              <w:rPr>
                <w:lang w:val="en-CA" w:eastAsia="de-DE"/>
                <w:rPrChange w:id="19637" w:author="Jens-Rainer Ohm" w:date="2026-07-18T09:33:00Z">
                  <w:rPr>
                    <w:lang w:val="en-CA" w:eastAsia="de-DE"/>
                  </w:rPr>
                </w:rPrChange>
              </w:rPr>
              <w:t>-1.23%</w:t>
            </w:r>
          </w:p>
        </w:tc>
        <w:tc>
          <w:tcPr>
            <w:tcW w:w="1035" w:type="dxa"/>
            <w:tcBorders>
              <w:top w:val="single" w:sz="8" w:space="0" w:color="auto"/>
              <w:left w:val="nil"/>
              <w:bottom w:val="nil"/>
              <w:right w:val="nil"/>
            </w:tcBorders>
            <w:noWrap/>
            <w:vAlign w:val="center"/>
            <w:hideMark/>
          </w:tcPr>
          <w:p w14:paraId="05292742" w14:textId="77777777" w:rsidR="00500EE0" w:rsidRPr="006F1EFE" w:rsidRDefault="00500EE0" w:rsidP="00500EE0">
            <w:pPr>
              <w:rPr>
                <w:lang w:val="en-CA" w:eastAsia="de-DE"/>
                <w:rPrChange w:id="19638" w:author="Jens-Rainer Ohm" w:date="2026-07-18T09:33:00Z">
                  <w:rPr>
                    <w:lang w:val="en-CA" w:eastAsia="de-DE"/>
                  </w:rPr>
                </w:rPrChange>
              </w:rPr>
            </w:pPr>
            <w:r w:rsidRPr="006F1EFE">
              <w:rPr>
                <w:lang w:val="en-CA" w:eastAsia="de-DE"/>
                <w:rPrChange w:id="19639" w:author="Jens-Rainer Ohm" w:date="2026-07-18T09:33:00Z">
                  <w:rPr>
                    <w:lang w:val="en-CA" w:eastAsia="de-DE"/>
                  </w:rPr>
                </w:rPrChange>
              </w:rPr>
              <w:t>-1.07%</w:t>
            </w:r>
          </w:p>
        </w:tc>
        <w:tc>
          <w:tcPr>
            <w:tcW w:w="1020" w:type="dxa"/>
            <w:tcBorders>
              <w:top w:val="single" w:sz="8" w:space="0" w:color="auto"/>
              <w:left w:val="nil"/>
              <w:bottom w:val="nil"/>
              <w:right w:val="single" w:sz="4" w:space="0" w:color="auto"/>
            </w:tcBorders>
            <w:noWrap/>
            <w:vAlign w:val="center"/>
            <w:hideMark/>
          </w:tcPr>
          <w:p w14:paraId="16D3BEA2" w14:textId="77777777" w:rsidR="00500EE0" w:rsidRPr="006F1EFE" w:rsidRDefault="00500EE0" w:rsidP="00500EE0">
            <w:pPr>
              <w:rPr>
                <w:lang w:val="en-CA" w:eastAsia="de-DE"/>
                <w:rPrChange w:id="19640" w:author="Jens-Rainer Ohm" w:date="2026-07-18T09:33:00Z">
                  <w:rPr>
                    <w:lang w:val="en-CA" w:eastAsia="de-DE"/>
                  </w:rPr>
                </w:rPrChange>
              </w:rPr>
            </w:pPr>
            <w:r w:rsidRPr="006F1EFE">
              <w:rPr>
                <w:lang w:val="en-CA" w:eastAsia="de-DE"/>
                <w:rPrChange w:id="19641" w:author="Jens-Rainer Ohm" w:date="2026-07-18T09:33:00Z">
                  <w:rPr>
                    <w:lang w:val="en-CA" w:eastAsia="de-DE"/>
                  </w:rPr>
                </w:rPrChange>
              </w:rPr>
              <w:t>-1.63%</w:t>
            </w:r>
          </w:p>
        </w:tc>
        <w:tc>
          <w:tcPr>
            <w:tcW w:w="976" w:type="dxa"/>
            <w:tcBorders>
              <w:top w:val="single" w:sz="8" w:space="0" w:color="auto"/>
              <w:left w:val="single" w:sz="8" w:space="0" w:color="auto"/>
              <w:bottom w:val="nil"/>
              <w:right w:val="nil"/>
            </w:tcBorders>
            <w:noWrap/>
            <w:vAlign w:val="center"/>
            <w:hideMark/>
          </w:tcPr>
          <w:p w14:paraId="54451468" w14:textId="77777777" w:rsidR="00500EE0" w:rsidRPr="006F1EFE" w:rsidRDefault="00500EE0" w:rsidP="00500EE0">
            <w:pPr>
              <w:rPr>
                <w:lang w:val="en-CA" w:eastAsia="de-DE"/>
                <w:rPrChange w:id="19642" w:author="Jens-Rainer Ohm" w:date="2026-07-18T09:33:00Z">
                  <w:rPr>
                    <w:lang w:val="en-CA" w:eastAsia="de-DE"/>
                  </w:rPr>
                </w:rPrChange>
              </w:rPr>
            </w:pPr>
            <w:r w:rsidRPr="006F1EFE">
              <w:rPr>
                <w:lang w:val="en-CA" w:eastAsia="de-DE"/>
                <w:rPrChange w:id="19643" w:author="Jens-Rainer Ohm" w:date="2026-07-18T09:33:00Z">
                  <w:rPr>
                    <w:lang w:val="en-CA" w:eastAsia="de-DE"/>
                  </w:rPr>
                </w:rPrChange>
              </w:rPr>
              <w:t>-2.18%</w:t>
            </w:r>
          </w:p>
        </w:tc>
        <w:tc>
          <w:tcPr>
            <w:tcW w:w="990" w:type="dxa"/>
            <w:tcBorders>
              <w:top w:val="single" w:sz="8" w:space="0" w:color="auto"/>
              <w:left w:val="nil"/>
              <w:bottom w:val="nil"/>
              <w:right w:val="nil"/>
            </w:tcBorders>
            <w:noWrap/>
            <w:vAlign w:val="center"/>
            <w:hideMark/>
          </w:tcPr>
          <w:p w14:paraId="792CC586" w14:textId="77777777" w:rsidR="00500EE0" w:rsidRPr="006F1EFE" w:rsidRDefault="00500EE0" w:rsidP="00500EE0">
            <w:pPr>
              <w:rPr>
                <w:lang w:val="en-CA" w:eastAsia="de-DE"/>
                <w:rPrChange w:id="19644" w:author="Jens-Rainer Ohm" w:date="2026-07-18T09:33:00Z">
                  <w:rPr>
                    <w:lang w:val="en-CA" w:eastAsia="de-DE"/>
                  </w:rPr>
                </w:rPrChange>
              </w:rPr>
            </w:pPr>
            <w:r w:rsidRPr="006F1EFE">
              <w:rPr>
                <w:lang w:val="en-CA" w:eastAsia="de-DE"/>
                <w:rPrChange w:id="19645" w:author="Jens-Rainer Ohm" w:date="2026-07-18T09:33:00Z">
                  <w:rPr>
                    <w:lang w:val="en-CA" w:eastAsia="de-DE"/>
                  </w:rPr>
                </w:rPrChange>
              </w:rPr>
              <w:t>-2.14%</w:t>
            </w:r>
          </w:p>
        </w:tc>
        <w:tc>
          <w:tcPr>
            <w:tcW w:w="976" w:type="dxa"/>
            <w:tcBorders>
              <w:top w:val="single" w:sz="8" w:space="0" w:color="auto"/>
              <w:left w:val="nil"/>
              <w:bottom w:val="nil"/>
              <w:right w:val="single" w:sz="4" w:space="0" w:color="auto"/>
            </w:tcBorders>
            <w:noWrap/>
            <w:vAlign w:val="center"/>
            <w:hideMark/>
          </w:tcPr>
          <w:p w14:paraId="45A2AD86" w14:textId="77777777" w:rsidR="00500EE0" w:rsidRPr="006F1EFE" w:rsidRDefault="00500EE0" w:rsidP="00500EE0">
            <w:pPr>
              <w:rPr>
                <w:lang w:val="en-CA" w:eastAsia="de-DE"/>
                <w:rPrChange w:id="19646" w:author="Jens-Rainer Ohm" w:date="2026-07-18T09:33:00Z">
                  <w:rPr>
                    <w:lang w:val="en-CA" w:eastAsia="de-DE"/>
                  </w:rPr>
                </w:rPrChange>
              </w:rPr>
            </w:pPr>
            <w:r w:rsidRPr="006F1EFE">
              <w:rPr>
                <w:lang w:val="en-CA" w:eastAsia="de-DE"/>
                <w:rPrChange w:id="19647" w:author="Jens-Rainer Ohm" w:date="2026-07-18T09:33:00Z">
                  <w:rPr>
                    <w:lang w:val="en-CA" w:eastAsia="de-DE"/>
                  </w:rPr>
                </w:rPrChange>
              </w:rPr>
              <w:t>-2.56%</w:t>
            </w:r>
          </w:p>
        </w:tc>
        <w:tc>
          <w:tcPr>
            <w:tcW w:w="705" w:type="dxa"/>
            <w:tcBorders>
              <w:top w:val="single" w:sz="8" w:space="0" w:color="auto"/>
              <w:left w:val="nil"/>
              <w:bottom w:val="nil"/>
              <w:right w:val="nil"/>
            </w:tcBorders>
            <w:noWrap/>
            <w:vAlign w:val="center"/>
            <w:hideMark/>
          </w:tcPr>
          <w:p w14:paraId="0CE7D3A9" w14:textId="77777777" w:rsidR="00500EE0" w:rsidRPr="006F1EFE" w:rsidRDefault="00500EE0" w:rsidP="00500EE0">
            <w:pPr>
              <w:rPr>
                <w:lang w:val="en-CA" w:eastAsia="de-DE"/>
                <w:rPrChange w:id="19648" w:author="Jens-Rainer Ohm" w:date="2026-07-18T09:33:00Z">
                  <w:rPr>
                    <w:lang w:val="en-CA" w:eastAsia="de-DE"/>
                  </w:rPr>
                </w:rPrChange>
              </w:rPr>
            </w:pPr>
            <w:r w:rsidRPr="006F1EFE">
              <w:rPr>
                <w:lang w:val="en-CA" w:eastAsia="de-DE"/>
                <w:rPrChange w:id="19649" w:author="Jens-Rainer Ohm" w:date="2026-07-18T09:33:00Z">
                  <w:rPr>
                    <w:lang w:val="en-CA" w:eastAsia="de-DE"/>
                  </w:rPr>
                </w:rPrChange>
              </w:rPr>
              <w:t>106%</w:t>
            </w:r>
          </w:p>
        </w:tc>
        <w:tc>
          <w:tcPr>
            <w:tcW w:w="1279" w:type="dxa"/>
            <w:tcBorders>
              <w:top w:val="single" w:sz="8" w:space="0" w:color="auto"/>
              <w:left w:val="nil"/>
              <w:bottom w:val="nil"/>
              <w:right w:val="nil"/>
            </w:tcBorders>
            <w:noWrap/>
            <w:vAlign w:val="center"/>
            <w:hideMark/>
          </w:tcPr>
          <w:p w14:paraId="34AFB60A" w14:textId="77777777" w:rsidR="00500EE0" w:rsidRPr="006F1EFE" w:rsidRDefault="00500EE0" w:rsidP="00500EE0">
            <w:pPr>
              <w:rPr>
                <w:lang w:val="en-CA" w:eastAsia="de-DE"/>
                <w:rPrChange w:id="19650" w:author="Jens-Rainer Ohm" w:date="2026-07-18T09:33:00Z">
                  <w:rPr>
                    <w:lang w:val="en-CA" w:eastAsia="de-DE"/>
                  </w:rPr>
                </w:rPrChange>
              </w:rPr>
            </w:pPr>
            <w:r w:rsidRPr="006F1EFE">
              <w:rPr>
                <w:lang w:val="en-CA" w:eastAsia="de-DE"/>
                <w:rPrChange w:id="19651" w:author="Jens-Rainer Ohm" w:date="2026-07-18T09:33:00Z">
                  <w:rPr>
                    <w:lang w:val="en-CA" w:eastAsia="de-DE"/>
                  </w:rPr>
                </w:rPrChange>
              </w:rPr>
              <w:t>1055%</w:t>
            </w:r>
          </w:p>
        </w:tc>
      </w:tr>
      <w:tr w:rsidR="00500EE0" w:rsidRPr="006F1EFE" w14:paraId="4A6836CA"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7DCA0B" w14:textId="77777777" w:rsidR="00500EE0" w:rsidRPr="006F1EFE" w:rsidRDefault="00500EE0" w:rsidP="00500EE0">
            <w:pPr>
              <w:rPr>
                <w:lang w:val="en-CA" w:eastAsia="de-DE"/>
                <w:rPrChange w:id="19652" w:author="Jens-Rainer Ohm" w:date="2026-07-18T09:33:00Z">
                  <w:rPr>
                    <w:lang w:val="en-CA" w:eastAsia="de-DE"/>
                  </w:rPr>
                </w:rPrChange>
              </w:rPr>
            </w:pPr>
            <w:r w:rsidRPr="006F1EFE">
              <w:rPr>
                <w:lang w:val="en-CA" w:eastAsia="de-DE"/>
                <w:rPrChange w:id="19653" w:author="Jens-Rainer Ohm" w:date="2026-07-18T09:33:00Z">
                  <w:rPr>
                    <w:lang w:val="en-CA" w:eastAsia="de-DE"/>
                  </w:rPr>
                </w:rPrChange>
              </w:rPr>
              <w:t>Class F</w:t>
            </w:r>
          </w:p>
        </w:tc>
        <w:tc>
          <w:tcPr>
            <w:tcW w:w="1020" w:type="dxa"/>
            <w:tcBorders>
              <w:top w:val="nil"/>
              <w:left w:val="nil"/>
              <w:bottom w:val="nil"/>
              <w:right w:val="nil"/>
            </w:tcBorders>
            <w:noWrap/>
            <w:vAlign w:val="center"/>
            <w:hideMark/>
          </w:tcPr>
          <w:p w14:paraId="47BCFF0F" w14:textId="77777777" w:rsidR="00500EE0" w:rsidRPr="006F1EFE" w:rsidRDefault="00500EE0" w:rsidP="00500EE0">
            <w:pPr>
              <w:rPr>
                <w:lang w:val="en-CA" w:eastAsia="de-DE"/>
                <w:rPrChange w:id="19654" w:author="Jens-Rainer Ohm" w:date="2026-07-18T09:33:00Z">
                  <w:rPr>
                    <w:lang w:val="en-CA" w:eastAsia="de-DE"/>
                  </w:rPr>
                </w:rPrChange>
              </w:rPr>
            </w:pPr>
            <w:r w:rsidRPr="006F1EFE">
              <w:rPr>
                <w:lang w:val="en-CA" w:eastAsia="de-DE"/>
                <w:rPrChange w:id="19655" w:author="Jens-Rainer Ohm" w:date="2026-07-18T09:33:00Z">
                  <w:rPr>
                    <w:lang w:val="en-CA" w:eastAsia="de-DE"/>
                  </w:rPr>
                </w:rPrChange>
              </w:rPr>
              <w:t>-0.61%</w:t>
            </w:r>
          </w:p>
        </w:tc>
        <w:tc>
          <w:tcPr>
            <w:tcW w:w="1035" w:type="dxa"/>
            <w:tcBorders>
              <w:top w:val="nil"/>
              <w:left w:val="nil"/>
              <w:bottom w:val="nil"/>
              <w:right w:val="nil"/>
            </w:tcBorders>
            <w:noWrap/>
            <w:vAlign w:val="center"/>
            <w:hideMark/>
          </w:tcPr>
          <w:p w14:paraId="3891AE0D" w14:textId="77777777" w:rsidR="00500EE0" w:rsidRPr="006F1EFE" w:rsidRDefault="00500EE0" w:rsidP="00500EE0">
            <w:pPr>
              <w:rPr>
                <w:lang w:val="en-CA" w:eastAsia="de-DE"/>
                <w:rPrChange w:id="19656" w:author="Jens-Rainer Ohm" w:date="2026-07-18T09:33:00Z">
                  <w:rPr>
                    <w:lang w:val="en-CA" w:eastAsia="de-DE"/>
                  </w:rPr>
                </w:rPrChange>
              </w:rPr>
            </w:pPr>
            <w:r w:rsidRPr="006F1EFE">
              <w:rPr>
                <w:lang w:val="en-CA" w:eastAsia="de-DE"/>
                <w:rPrChange w:id="19657" w:author="Jens-Rainer Ohm" w:date="2026-07-18T09:33:00Z">
                  <w:rPr>
                    <w:lang w:val="en-CA" w:eastAsia="de-DE"/>
                  </w:rPr>
                </w:rPrChange>
              </w:rPr>
              <w:t>-0.42%</w:t>
            </w:r>
          </w:p>
        </w:tc>
        <w:tc>
          <w:tcPr>
            <w:tcW w:w="1020" w:type="dxa"/>
            <w:tcBorders>
              <w:top w:val="nil"/>
              <w:left w:val="nil"/>
              <w:bottom w:val="nil"/>
              <w:right w:val="single" w:sz="4" w:space="0" w:color="auto"/>
            </w:tcBorders>
            <w:noWrap/>
            <w:vAlign w:val="center"/>
            <w:hideMark/>
          </w:tcPr>
          <w:p w14:paraId="47CF0D20" w14:textId="77777777" w:rsidR="00500EE0" w:rsidRPr="006F1EFE" w:rsidRDefault="00500EE0" w:rsidP="00500EE0">
            <w:pPr>
              <w:rPr>
                <w:lang w:val="en-CA" w:eastAsia="de-DE"/>
                <w:rPrChange w:id="19658" w:author="Jens-Rainer Ohm" w:date="2026-07-18T09:33:00Z">
                  <w:rPr>
                    <w:lang w:val="en-CA" w:eastAsia="de-DE"/>
                  </w:rPr>
                </w:rPrChange>
              </w:rPr>
            </w:pPr>
            <w:r w:rsidRPr="006F1EFE">
              <w:rPr>
                <w:lang w:val="en-CA" w:eastAsia="de-DE"/>
                <w:rPrChange w:id="19659" w:author="Jens-Rainer Ohm" w:date="2026-07-18T09:33:00Z">
                  <w:rPr>
                    <w:lang w:val="en-CA" w:eastAsia="de-DE"/>
                  </w:rPr>
                </w:rPrChange>
              </w:rPr>
              <w:t>-0.62%</w:t>
            </w:r>
          </w:p>
        </w:tc>
        <w:tc>
          <w:tcPr>
            <w:tcW w:w="976" w:type="dxa"/>
            <w:tcBorders>
              <w:top w:val="nil"/>
              <w:left w:val="single" w:sz="8" w:space="0" w:color="auto"/>
              <w:bottom w:val="nil"/>
              <w:right w:val="nil"/>
            </w:tcBorders>
            <w:noWrap/>
            <w:vAlign w:val="center"/>
            <w:hideMark/>
          </w:tcPr>
          <w:p w14:paraId="6D376DBF" w14:textId="77777777" w:rsidR="00500EE0" w:rsidRPr="006F1EFE" w:rsidRDefault="00500EE0" w:rsidP="00500EE0">
            <w:pPr>
              <w:rPr>
                <w:lang w:val="en-CA" w:eastAsia="de-DE"/>
                <w:rPrChange w:id="19660" w:author="Jens-Rainer Ohm" w:date="2026-07-18T09:33:00Z">
                  <w:rPr>
                    <w:lang w:val="en-CA" w:eastAsia="de-DE"/>
                  </w:rPr>
                </w:rPrChange>
              </w:rPr>
            </w:pPr>
            <w:r w:rsidRPr="006F1EFE">
              <w:rPr>
                <w:lang w:val="en-CA" w:eastAsia="de-DE"/>
                <w:rPrChange w:id="19661" w:author="Jens-Rainer Ohm" w:date="2026-07-18T09:33:00Z">
                  <w:rPr>
                    <w:lang w:val="en-CA" w:eastAsia="de-DE"/>
                  </w:rPr>
                </w:rPrChange>
              </w:rPr>
              <w:t>-1.19%</w:t>
            </w:r>
          </w:p>
        </w:tc>
        <w:tc>
          <w:tcPr>
            <w:tcW w:w="990" w:type="dxa"/>
            <w:tcBorders>
              <w:top w:val="nil"/>
              <w:left w:val="nil"/>
              <w:bottom w:val="nil"/>
              <w:right w:val="nil"/>
            </w:tcBorders>
            <w:noWrap/>
            <w:vAlign w:val="center"/>
            <w:hideMark/>
          </w:tcPr>
          <w:p w14:paraId="027A3286" w14:textId="77777777" w:rsidR="00500EE0" w:rsidRPr="006F1EFE" w:rsidRDefault="00500EE0" w:rsidP="00500EE0">
            <w:pPr>
              <w:rPr>
                <w:lang w:val="en-CA" w:eastAsia="de-DE"/>
                <w:rPrChange w:id="19662" w:author="Jens-Rainer Ohm" w:date="2026-07-18T09:33:00Z">
                  <w:rPr>
                    <w:lang w:val="en-CA" w:eastAsia="de-DE"/>
                  </w:rPr>
                </w:rPrChange>
              </w:rPr>
            </w:pPr>
            <w:r w:rsidRPr="006F1EFE">
              <w:rPr>
                <w:lang w:val="en-CA" w:eastAsia="de-DE"/>
                <w:rPrChange w:id="19663" w:author="Jens-Rainer Ohm" w:date="2026-07-18T09:33:00Z">
                  <w:rPr>
                    <w:lang w:val="en-CA" w:eastAsia="de-DE"/>
                  </w:rPr>
                </w:rPrChange>
              </w:rPr>
              <w:t>-0.75%</w:t>
            </w:r>
          </w:p>
        </w:tc>
        <w:tc>
          <w:tcPr>
            <w:tcW w:w="976" w:type="dxa"/>
            <w:tcBorders>
              <w:top w:val="nil"/>
              <w:left w:val="nil"/>
              <w:bottom w:val="nil"/>
              <w:right w:val="single" w:sz="4" w:space="0" w:color="auto"/>
            </w:tcBorders>
            <w:noWrap/>
            <w:vAlign w:val="center"/>
            <w:hideMark/>
          </w:tcPr>
          <w:p w14:paraId="24F0F528" w14:textId="77777777" w:rsidR="00500EE0" w:rsidRPr="006F1EFE" w:rsidRDefault="00500EE0" w:rsidP="00500EE0">
            <w:pPr>
              <w:rPr>
                <w:lang w:val="en-CA" w:eastAsia="de-DE"/>
                <w:rPrChange w:id="19664" w:author="Jens-Rainer Ohm" w:date="2026-07-18T09:33:00Z">
                  <w:rPr>
                    <w:lang w:val="en-CA" w:eastAsia="de-DE"/>
                  </w:rPr>
                </w:rPrChange>
              </w:rPr>
            </w:pPr>
            <w:r w:rsidRPr="006F1EFE">
              <w:rPr>
                <w:lang w:val="en-CA" w:eastAsia="de-DE"/>
                <w:rPrChange w:id="19665" w:author="Jens-Rainer Ohm" w:date="2026-07-18T09:33:00Z">
                  <w:rPr>
                    <w:lang w:val="en-CA" w:eastAsia="de-DE"/>
                  </w:rPr>
                </w:rPrChange>
              </w:rPr>
              <w:t>-1.16%</w:t>
            </w:r>
          </w:p>
        </w:tc>
        <w:tc>
          <w:tcPr>
            <w:tcW w:w="705" w:type="dxa"/>
            <w:tcBorders>
              <w:top w:val="nil"/>
              <w:left w:val="nil"/>
              <w:bottom w:val="nil"/>
              <w:right w:val="nil"/>
            </w:tcBorders>
            <w:noWrap/>
            <w:vAlign w:val="center"/>
            <w:hideMark/>
          </w:tcPr>
          <w:p w14:paraId="4AF9B508" w14:textId="77777777" w:rsidR="00500EE0" w:rsidRPr="006F1EFE" w:rsidRDefault="00500EE0" w:rsidP="00500EE0">
            <w:pPr>
              <w:rPr>
                <w:lang w:val="en-CA" w:eastAsia="de-DE"/>
                <w:rPrChange w:id="19666" w:author="Jens-Rainer Ohm" w:date="2026-07-18T09:33:00Z">
                  <w:rPr>
                    <w:lang w:val="en-CA" w:eastAsia="de-DE"/>
                  </w:rPr>
                </w:rPrChange>
              </w:rPr>
            </w:pPr>
            <w:r w:rsidRPr="006F1EFE">
              <w:rPr>
                <w:lang w:val="en-CA" w:eastAsia="de-DE"/>
                <w:rPrChange w:id="19667" w:author="Jens-Rainer Ohm" w:date="2026-07-18T09:33:00Z">
                  <w:rPr>
                    <w:lang w:val="en-CA" w:eastAsia="de-DE"/>
                  </w:rPr>
                </w:rPrChange>
              </w:rPr>
              <w:t>123%</w:t>
            </w:r>
          </w:p>
        </w:tc>
        <w:tc>
          <w:tcPr>
            <w:tcW w:w="1279" w:type="dxa"/>
            <w:tcBorders>
              <w:top w:val="nil"/>
              <w:left w:val="nil"/>
              <w:bottom w:val="nil"/>
              <w:right w:val="nil"/>
            </w:tcBorders>
            <w:noWrap/>
            <w:vAlign w:val="center"/>
            <w:hideMark/>
          </w:tcPr>
          <w:p w14:paraId="68A2D8E8" w14:textId="77777777" w:rsidR="00500EE0" w:rsidRPr="006F1EFE" w:rsidRDefault="00500EE0" w:rsidP="00500EE0">
            <w:pPr>
              <w:rPr>
                <w:lang w:val="en-CA" w:eastAsia="de-DE"/>
                <w:rPrChange w:id="19668" w:author="Jens-Rainer Ohm" w:date="2026-07-18T09:33:00Z">
                  <w:rPr>
                    <w:lang w:val="en-CA" w:eastAsia="de-DE"/>
                  </w:rPr>
                </w:rPrChange>
              </w:rPr>
            </w:pPr>
            <w:r w:rsidRPr="006F1EFE">
              <w:rPr>
                <w:lang w:val="en-CA" w:eastAsia="de-DE"/>
                <w:rPrChange w:id="19669" w:author="Jens-Rainer Ohm" w:date="2026-07-18T09:33:00Z">
                  <w:rPr>
                    <w:lang w:val="en-CA" w:eastAsia="de-DE"/>
                  </w:rPr>
                </w:rPrChange>
              </w:rPr>
              <w:t>3081%</w:t>
            </w:r>
          </w:p>
        </w:tc>
      </w:tr>
    </w:tbl>
    <w:p w14:paraId="1B0ABC8D" w14:textId="77777777" w:rsidR="00500EE0" w:rsidRPr="006F1EFE" w:rsidRDefault="00500EE0" w:rsidP="00500EE0">
      <w:pPr>
        <w:rPr>
          <w:lang w:val="en-CA" w:eastAsia="de-DE"/>
          <w:rPrChange w:id="19670" w:author="Jens-Rainer Ohm" w:date="2026-07-18T09:33:00Z">
            <w:rPr>
              <w:lang w:val="en-CA" w:eastAsia="de-DE"/>
            </w:rPr>
          </w:rPrChange>
        </w:rPr>
      </w:pPr>
    </w:p>
    <w:p w14:paraId="05F0268C" w14:textId="77777777" w:rsidR="00500EE0" w:rsidRPr="006F1EFE" w:rsidRDefault="00500EE0" w:rsidP="00500EE0">
      <w:pPr>
        <w:rPr>
          <w:lang w:val="en-CA" w:eastAsia="de-DE"/>
          <w:rPrChange w:id="19671" w:author="Jens-Rainer Ohm" w:date="2026-07-18T09:33:00Z">
            <w:rPr>
              <w:lang w:val="en-CA" w:eastAsia="de-DE"/>
            </w:rPr>
          </w:rPrChange>
        </w:rPr>
      </w:pPr>
    </w:p>
    <w:p w14:paraId="69037A9C" w14:textId="77777777" w:rsidR="00500EE0" w:rsidRPr="006F1EFE" w:rsidRDefault="00500EE0" w:rsidP="00500EE0">
      <w:pPr>
        <w:rPr>
          <w:lang w:val="en-CA" w:eastAsia="de-DE"/>
          <w:rPrChange w:id="19672" w:author="Jens-Rainer Ohm" w:date="2026-07-18T09:33:00Z">
            <w:rPr>
              <w:lang w:val="en-CA" w:eastAsia="de-DE"/>
            </w:rPr>
          </w:rPrChange>
        </w:rPr>
      </w:pPr>
      <w:r w:rsidRPr="006F1EFE">
        <w:rPr>
          <w:lang w:val="en-CA" w:eastAsia="de-DE"/>
          <w:rPrChange w:id="19673" w:author="Jens-Rainer Ohm" w:date="2026-07-18T09:33:00Z">
            <w:rPr>
              <w:lang w:val="en-CA" w:eastAsia="de-DE"/>
            </w:rPr>
          </w:rPrChange>
        </w:rPr>
        <w:lastRenderedPageBreak/>
        <w:t xml:space="preserve">Note: Results from </w:t>
      </w:r>
      <w:proofErr w:type="spellStart"/>
      <w:r w:rsidRPr="006F1EFE">
        <w:rPr>
          <w:lang w:val="en-CA" w:eastAsia="de-DE"/>
          <w:rPrChange w:id="19674" w:author="Jens-Rainer Ohm" w:date="2026-07-18T09:33:00Z">
            <w:rPr>
              <w:lang w:val="en-CA" w:eastAsia="de-DE"/>
            </w:rPr>
          </w:rPrChange>
        </w:rPr>
        <w:t>InterDigital</w:t>
      </w:r>
      <w:proofErr w:type="spellEnd"/>
      <w:r w:rsidRPr="006F1EFE">
        <w:rPr>
          <w:lang w:val="en-CA" w:eastAsia="de-DE"/>
          <w:rPrChange w:id="19675" w:author="Jens-Rainer Ohm" w:date="2026-07-18T09:33:00Z">
            <w:rPr>
              <w:lang w:val="en-CA" w:eastAsia="de-DE"/>
            </w:rPr>
          </w:rPrChange>
        </w:rPr>
        <w:t>, crosschecked by xxx.</w:t>
      </w:r>
    </w:p>
    <w:p w14:paraId="4583A3E3" w14:textId="77777777" w:rsidR="00500EE0" w:rsidRPr="006F1EFE" w:rsidRDefault="00500EE0" w:rsidP="00500EE0">
      <w:pPr>
        <w:numPr>
          <w:ilvl w:val="2"/>
          <w:numId w:val="72"/>
        </w:numPr>
        <w:rPr>
          <w:b/>
          <w:bCs/>
          <w:lang w:val="en-CA" w:eastAsia="de-DE"/>
          <w:rPrChange w:id="19676" w:author="Jens-Rainer Ohm" w:date="2026-07-18T09:33:00Z">
            <w:rPr>
              <w:b/>
              <w:bCs/>
              <w:lang w:val="en-CA" w:eastAsia="de-DE"/>
            </w:rPr>
          </w:rPrChange>
        </w:rPr>
      </w:pPr>
      <w:r w:rsidRPr="006F1EFE">
        <w:rPr>
          <w:b/>
          <w:bCs/>
          <w:lang w:val="en-CA" w:eastAsia="de-DE"/>
          <w:rPrChange w:id="19677" w:author="Jens-Rainer Ohm" w:date="2026-07-18T09:33:00Z">
            <w:rPr>
              <w:b/>
              <w:bCs/>
              <w:lang w:val="en-CA" w:eastAsia="de-DE"/>
            </w:rPr>
          </w:rPrChange>
        </w:rPr>
        <w:t>NNVC-17.1 anchor vs NNVC-17.1 VLOP4</w:t>
      </w:r>
    </w:p>
    <w:p w14:paraId="663326E9" w14:textId="77777777" w:rsidR="00500EE0" w:rsidRPr="006F1EFE" w:rsidRDefault="00500EE0" w:rsidP="00500EE0">
      <w:pPr>
        <w:rPr>
          <w:lang w:val="en-CA" w:eastAsia="de-DE"/>
          <w:rPrChange w:id="19678" w:author="Jens-Rainer Ohm" w:date="2026-07-18T09:33:00Z">
            <w:rPr>
              <w:lang w:val="en-CA" w:eastAsia="de-DE"/>
            </w:rPr>
          </w:rPrChange>
        </w:rPr>
      </w:pPr>
      <w:r w:rsidRPr="006F1EFE">
        <w:rPr>
          <w:b/>
          <w:bCs/>
          <w:lang w:val="en-CA" w:eastAsia="de-DE"/>
          <w:rPrChange w:id="19679" w:author="Jens-Rainer Ohm" w:date="2026-07-18T09:33:00Z">
            <w:rPr>
              <w:b/>
              <w:bCs/>
              <w:lang w:val="en-CA" w:eastAsia="de-DE"/>
            </w:rPr>
          </w:rPrChange>
        </w:rPr>
        <w:t>Anchor</w:t>
      </w:r>
      <w:r w:rsidRPr="006F1EFE">
        <w:rPr>
          <w:lang w:val="en-CA" w:eastAsia="de-DE"/>
          <w:rPrChange w:id="19680" w:author="Jens-Rainer Ohm" w:date="2026-07-18T09:33:00Z">
            <w:rPr>
              <w:lang w:val="en-CA" w:eastAsia="de-DE"/>
            </w:rPr>
          </w:rPrChange>
        </w:rPr>
        <w:t>: NNLF LOP7 + NNIP</w:t>
      </w:r>
    </w:p>
    <w:p w14:paraId="5368A49E" w14:textId="77777777" w:rsidR="00500EE0" w:rsidRPr="006F1EFE" w:rsidRDefault="00500EE0" w:rsidP="00500EE0">
      <w:pPr>
        <w:rPr>
          <w:lang w:val="en-CA" w:eastAsia="de-DE"/>
          <w:rPrChange w:id="19681" w:author="Jens-Rainer Ohm" w:date="2026-07-18T09:33:00Z">
            <w:rPr>
              <w:lang w:val="en-CA" w:eastAsia="de-DE"/>
            </w:rPr>
          </w:rPrChange>
        </w:rPr>
      </w:pPr>
      <w:r w:rsidRPr="006F1EFE">
        <w:rPr>
          <w:b/>
          <w:bCs/>
          <w:lang w:val="en-CA" w:eastAsia="de-DE"/>
          <w:rPrChange w:id="19682" w:author="Jens-Rainer Ohm" w:date="2026-07-18T09:33:00Z">
            <w:rPr>
              <w:b/>
              <w:bCs/>
              <w:lang w:val="en-CA" w:eastAsia="de-DE"/>
            </w:rPr>
          </w:rPrChange>
        </w:rPr>
        <w:t>Test</w:t>
      </w:r>
      <w:r w:rsidRPr="006F1EFE">
        <w:rPr>
          <w:lang w:val="en-CA" w:eastAsia="de-DE"/>
          <w:rPrChange w:id="19683" w:author="Jens-Rainer Ohm" w:date="2026-07-18T09:33:00Z">
            <w:rPr>
              <w:lang w:val="en-CA" w:eastAsia="de-DE"/>
            </w:rPr>
          </w:rPrChang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500EE0" w:rsidRPr="006F1EFE" w14:paraId="5400C92A" w14:textId="77777777" w:rsidTr="008E517E">
        <w:trPr>
          <w:trHeight w:val="255"/>
        </w:trPr>
        <w:tc>
          <w:tcPr>
            <w:tcW w:w="1640" w:type="dxa"/>
            <w:tcBorders>
              <w:top w:val="nil"/>
              <w:left w:val="nil"/>
              <w:bottom w:val="nil"/>
              <w:right w:val="nil"/>
            </w:tcBorders>
            <w:noWrap/>
            <w:vAlign w:val="center"/>
            <w:hideMark/>
          </w:tcPr>
          <w:p w14:paraId="7080116B" w14:textId="77777777" w:rsidR="00500EE0" w:rsidRPr="006F1EFE" w:rsidRDefault="00500EE0" w:rsidP="00500EE0">
            <w:pPr>
              <w:rPr>
                <w:lang w:val="en-CA" w:eastAsia="de-DE"/>
                <w:rPrChange w:id="19684" w:author="Jens-Rainer Ohm" w:date="2026-07-18T09:33:00Z">
                  <w:rPr>
                    <w:lang w:val="en-CA" w:eastAsia="de-DE"/>
                  </w:rPr>
                </w:rPrChange>
              </w:rPr>
            </w:pPr>
          </w:p>
        </w:tc>
        <w:tc>
          <w:tcPr>
            <w:tcW w:w="8001" w:type="dxa"/>
            <w:gridSpan w:val="8"/>
            <w:tcBorders>
              <w:top w:val="nil"/>
              <w:left w:val="nil"/>
              <w:bottom w:val="single" w:sz="8" w:space="0" w:color="auto"/>
              <w:right w:val="nil"/>
            </w:tcBorders>
            <w:noWrap/>
            <w:vAlign w:val="center"/>
            <w:hideMark/>
          </w:tcPr>
          <w:p w14:paraId="7C2935C5" w14:textId="77777777" w:rsidR="00500EE0" w:rsidRPr="006F1EFE" w:rsidRDefault="00500EE0" w:rsidP="00500EE0">
            <w:pPr>
              <w:rPr>
                <w:b/>
                <w:bCs/>
                <w:lang w:val="en-CA" w:eastAsia="de-DE"/>
                <w:rPrChange w:id="19685" w:author="Jens-Rainer Ohm" w:date="2026-07-18T09:33:00Z">
                  <w:rPr>
                    <w:b/>
                    <w:bCs/>
                    <w:lang w:val="en-CA" w:eastAsia="de-DE"/>
                  </w:rPr>
                </w:rPrChange>
              </w:rPr>
            </w:pPr>
            <w:r w:rsidRPr="006F1EFE">
              <w:rPr>
                <w:b/>
                <w:bCs/>
                <w:lang w:val="en-CA" w:eastAsia="de-DE"/>
                <w:rPrChange w:id="19686" w:author="Jens-Rainer Ohm" w:date="2026-07-18T09:33:00Z">
                  <w:rPr>
                    <w:b/>
                    <w:bCs/>
                    <w:lang w:val="en-CA" w:eastAsia="de-DE"/>
                  </w:rPr>
                </w:rPrChange>
              </w:rPr>
              <w:t xml:space="preserve">Random access Main10 </w:t>
            </w:r>
          </w:p>
        </w:tc>
      </w:tr>
      <w:tr w:rsidR="00500EE0" w:rsidRPr="006F1EFE" w14:paraId="7DAA75D3" w14:textId="77777777" w:rsidTr="008E517E">
        <w:trPr>
          <w:trHeight w:val="255"/>
        </w:trPr>
        <w:tc>
          <w:tcPr>
            <w:tcW w:w="1640" w:type="dxa"/>
            <w:tcBorders>
              <w:top w:val="nil"/>
              <w:left w:val="nil"/>
              <w:bottom w:val="nil"/>
              <w:right w:val="nil"/>
            </w:tcBorders>
            <w:noWrap/>
            <w:vAlign w:val="center"/>
            <w:hideMark/>
          </w:tcPr>
          <w:p w14:paraId="3D32412D" w14:textId="77777777" w:rsidR="00500EE0" w:rsidRPr="006F1EFE" w:rsidRDefault="00500EE0" w:rsidP="00500EE0">
            <w:pPr>
              <w:rPr>
                <w:b/>
                <w:bCs/>
                <w:lang w:val="en-CA" w:eastAsia="de-DE"/>
                <w:rPrChange w:id="19687" w:author="Jens-Rainer Ohm" w:date="2026-07-18T09:33:00Z">
                  <w:rPr>
                    <w:b/>
                    <w:bCs/>
                    <w:lang w:val="en-CA" w:eastAsia="de-DE"/>
                  </w:rPr>
                </w:rPrChang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BFB2AEC" w14:textId="77777777" w:rsidR="00500EE0" w:rsidRPr="006F1EFE" w:rsidRDefault="00500EE0" w:rsidP="00500EE0">
            <w:pPr>
              <w:rPr>
                <w:b/>
                <w:bCs/>
                <w:lang w:val="en-CA" w:eastAsia="de-DE"/>
                <w:rPrChange w:id="19688" w:author="Jens-Rainer Ohm" w:date="2026-07-18T09:33:00Z">
                  <w:rPr>
                    <w:b/>
                    <w:bCs/>
                    <w:lang w:val="en-CA" w:eastAsia="de-DE"/>
                  </w:rPr>
                </w:rPrChange>
              </w:rPr>
            </w:pPr>
            <w:r w:rsidRPr="006F1EFE">
              <w:rPr>
                <w:b/>
                <w:bCs/>
                <w:lang w:val="en-CA" w:eastAsia="de-DE"/>
                <w:rPrChange w:id="19689" w:author="Jens-Rainer Ohm" w:date="2026-07-18T09:33:00Z">
                  <w:rPr>
                    <w:b/>
                    <w:bCs/>
                    <w:lang w:val="en-CA" w:eastAsia="de-DE"/>
                  </w:rPr>
                </w:rPrChange>
              </w:rPr>
              <w:t>BD-rate Over NNVC 17.1</w:t>
            </w:r>
          </w:p>
        </w:tc>
      </w:tr>
      <w:tr w:rsidR="00500EE0" w:rsidRPr="006F1EFE" w14:paraId="1D9C91BB" w14:textId="77777777" w:rsidTr="008E517E">
        <w:trPr>
          <w:trHeight w:val="255"/>
        </w:trPr>
        <w:tc>
          <w:tcPr>
            <w:tcW w:w="1640" w:type="dxa"/>
            <w:tcBorders>
              <w:top w:val="nil"/>
              <w:left w:val="nil"/>
              <w:bottom w:val="nil"/>
              <w:right w:val="nil"/>
            </w:tcBorders>
            <w:noWrap/>
            <w:vAlign w:val="center"/>
            <w:hideMark/>
          </w:tcPr>
          <w:p w14:paraId="0F77148B" w14:textId="77777777" w:rsidR="00500EE0" w:rsidRPr="006F1EFE" w:rsidRDefault="00500EE0" w:rsidP="00500EE0">
            <w:pPr>
              <w:rPr>
                <w:b/>
                <w:bCs/>
                <w:lang w:val="en-CA" w:eastAsia="de-DE"/>
                <w:rPrChange w:id="19690" w:author="Jens-Rainer Ohm" w:date="2026-07-18T09:33:00Z">
                  <w:rPr>
                    <w:b/>
                    <w:bCs/>
                    <w:lang w:val="en-CA" w:eastAsia="de-DE"/>
                  </w:rPr>
                </w:rPrChange>
              </w:rPr>
            </w:pPr>
          </w:p>
        </w:tc>
        <w:tc>
          <w:tcPr>
            <w:tcW w:w="1020" w:type="dxa"/>
            <w:tcBorders>
              <w:top w:val="nil"/>
              <w:left w:val="single" w:sz="8" w:space="0" w:color="auto"/>
              <w:bottom w:val="single" w:sz="8" w:space="0" w:color="auto"/>
              <w:right w:val="nil"/>
            </w:tcBorders>
            <w:noWrap/>
            <w:vAlign w:val="center"/>
            <w:hideMark/>
          </w:tcPr>
          <w:p w14:paraId="665BD9C2" w14:textId="77777777" w:rsidR="00500EE0" w:rsidRPr="006F1EFE" w:rsidRDefault="00500EE0" w:rsidP="00500EE0">
            <w:pPr>
              <w:rPr>
                <w:lang w:val="en-CA" w:eastAsia="de-DE"/>
                <w:rPrChange w:id="19691" w:author="Jens-Rainer Ohm" w:date="2026-07-18T09:33:00Z">
                  <w:rPr>
                    <w:lang w:val="en-CA" w:eastAsia="de-DE"/>
                  </w:rPr>
                </w:rPrChange>
              </w:rPr>
            </w:pPr>
            <w:r w:rsidRPr="006F1EFE">
              <w:rPr>
                <w:lang w:val="en-CA" w:eastAsia="de-DE"/>
                <w:rPrChange w:id="19692" w:author="Jens-Rainer Ohm" w:date="2026-07-18T09:33:00Z">
                  <w:rPr>
                    <w:lang w:val="en-CA" w:eastAsia="de-DE"/>
                  </w:rPr>
                </w:rPrChange>
              </w:rPr>
              <w:t>Y-PSNR</w:t>
            </w:r>
          </w:p>
        </w:tc>
        <w:tc>
          <w:tcPr>
            <w:tcW w:w="1035" w:type="dxa"/>
            <w:tcBorders>
              <w:top w:val="nil"/>
              <w:left w:val="nil"/>
              <w:bottom w:val="single" w:sz="8" w:space="0" w:color="auto"/>
              <w:right w:val="nil"/>
            </w:tcBorders>
            <w:noWrap/>
            <w:vAlign w:val="center"/>
            <w:hideMark/>
          </w:tcPr>
          <w:p w14:paraId="6CBDC955" w14:textId="77777777" w:rsidR="00500EE0" w:rsidRPr="006F1EFE" w:rsidRDefault="00500EE0" w:rsidP="00500EE0">
            <w:pPr>
              <w:rPr>
                <w:lang w:val="en-CA" w:eastAsia="de-DE"/>
                <w:rPrChange w:id="19693" w:author="Jens-Rainer Ohm" w:date="2026-07-18T09:33:00Z">
                  <w:rPr>
                    <w:lang w:val="en-CA" w:eastAsia="de-DE"/>
                  </w:rPr>
                </w:rPrChange>
              </w:rPr>
            </w:pPr>
            <w:r w:rsidRPr="006F1EFE">
              <w:rPr>
                <w:lang w:val="en-CA" w:eastAsia="de-DE"/>
                <w:rPrChange w:id="19694" w:author="Jens-Rainer Ohm" w:date="2026-07-18T09:33:00Z">
                  <w:rPr>
                    <w:lang w:val="en-CA" w:eastAsia="de-DE"/>
                  </w:rPr>
                </w:rPrChange>
              </w:rPr>
              <w:t>U-PSNR</w:t>
            </w:r>
          </w:p>
        </w:tc>
        <w:tc>
          <w:tcPr>
            <w:tcW w:w="1020" w:type="dxa"/>
            <w:tcBorders>
              <w:top w:val="nil"/>
              <w:left w:val="nil"/>
              <w:bottom w:val="single" w:sz="8" w:space="0" w:color="auto"/>
              <w:right w:val="single" w:sz="4" w:space="0" w:color="auto"/>
            </w:tcBorders>
            <w:noWrap/>
            <w:vAlign w:val="center"/>
            <w:hideMark/>
          </w:tcPr>
          <w:p w14:paraId="47E1A442" w14:textId="77777777" w:rsidR="00500EE0" w:rsidRPr="006F1EFE" w:rsidRDefault="00500EE0" w:rsidP="00500EE0">
            <w:pPr>
              <w:rPr>
                <w:lang w:val="en-CA" w:eastAsia="de-DE"/>
                <w:rPrChange w:id="19695" w:author="Jens-Rainer Ohm" w:date="2026-07-18T09:33:00Z">
                  <w:rPr>
                    <w:lang w:val="en-CA" w:eastAsia="de-DE"/>
                  </w:rPr>
                </w:rPrChange>
              </w:rPr>
            </w:pPr>
            <w:r w:rsidRPr="006F1EFE">
              <w:rPr>
                <w:lang w:val="en-CA" w:eastAsia="de-DE"/>
                <w:rPrChange w:id="19696" w:author="Jens-Rainer Ohm" w:date="2026-07-18T09:33:00Z">
                  <w:rPr>
                    <w:lang w:val="en-CA" w:eastAsia="de-DE"/>
                  </w:rPr>
                </w:rPrChange>
              </w:rPr>
              <w:t>V-PSNR</w:t>
            </w:r>
          </w:p>
        </w:tc>
        <w:tc>
          <w:tcPr>
            <w:tcW w:w="976" w:type="dxa"/>
            <w:tcBorders>
              <w:top w:val="nil"/>
              <w:left w:val="single" w:sz="8" w:space="0" w:color="auto"/>
              <w:bottom w:val="single" w:sz="8" w:space="0" w:color="auto"/>
              <w:right w:val="nil"/>
            </w:tcBorders>
            <w:noWrap/>
            <w:vAlign w:val="center"/>
            <w:hideMark/>
          </w:tcPr>
          <w:p w14:paraId="366764D9" w14:textId="77777777" w:rsidR="00500EE0" w:rsidRPr="006F1EFE" w:rsidRDefault="00500EE0" w:rsidP="00500EE0">
            <w:pPr>
              <w:rPr>
                <w:lang w:val="en-CA" w:eastAsia="de-DE"/>
                <w:rPrChange w:id="19697" w:author="Jens-Rainer Ohm" w:date="2026-07-18T09:33:00Z">
                  <w:rPr>
                    <w:lang w:val="en-CA" w:eastAsia="de-DE"/>
                  </w:rPr>
                </w:rPrChange>
              </w:rPr>
            </w:pPr>
            <w:r w:rsidRPr="006F1EFE">
              <w:rPr>
                <w:lang w:val="en-CA" w:eastAsia="de-DE"/>
                <w:rPrChange w:id="19698" w:author="Jens-Rainer Ohm" w:date="2026-07-18T09:33:00Z">
                  <w:rPr>
                    <w:lang w:val="en-CA" w:eastAsia="de-DE"/>
                  </w:rPr>
                </w:rPrChange>
              </w:rPr>
              <w:t>Y-MSIM</w:t>
            </w:r>
          </w:p>
        </w:tc>
        <w:tc>
          <w:tcPr>
            <w:tcW w:w="990" w:type="dxa"/>
            <w:tcBorders>
              <w:top w:val="nil"/>
              <w:left w:val="nil"/>
              <w:bottom w:val="single" w:sz="8" w:space="0" w:color="auto"/>
              <w:right w:val="nil"/>
            </w:tcBorders>
            <w:noWrap/>
            <w:vAlign w:val="center"/>
            <w:hideMark/>
          </w:tcPr>
          <w:p w14:paraId="3794AFC0" w14:textId="77777777" w:rsidR="00500EE0" w:rsidRPr="006F1EFE" w:rsidRDefault="00500EE0" w:rsidP="00500EE0">
            <w:pPr>
              <w:rPr>
                <w:lang w:val="en-CA" w:eastAsia="de-DE"/>
                <w:rPrChange w:id="19699" w:author="Jens-Rainer Ohm" w:date="2026-07-18T09:33:00Z">
                  <w:rPr>
                    <w:lang w:val="en-CA" w:eastAsia="de-DE"/>
                  </w:rPr>
                </w:rPrChange>
              </w:rPr>
            </w:pPr>
            <w:r w:rsidRPr="006F1EFE">
              <w:rPr>
                <w:lang w:val="en-CA" w:eastAsia="de-DE"/>
                <w:rPrChange w:id="19700" w:author="Jens-Rainer Ohm" w:date="2026-07-18T09:33:00Z">
                  <w:rPr>
                    <w:lang w:val="en-CA" w:eastAsia="de-DE"/>
                  </w:rPr>
                </w:rPrChange>
              </w:rPr>
              <w:t>U-MSIM</w:t>
            </w:r>
          </w:p>
        </w:tc>
        <w:tc>
          <w:tcPr>
            <w:tcW w:w="976" w:type="dxa"/>
            <w:tcBorders>
              <w:top w:val="nil"/>
              <w:left w:val="nil"/>
              <w:bottom w:val="single" w:sz="8" w:space="0" w:color="auto"/>
              <w:right w:val="single" w:sz="4" w:space="0" w:color="auto"/>
            </w:tcBorders>
            <w:noWrap/>
            <w:vAlign w:val="center"/>
            <w:hideMark/>
          </w:tcPr>
          <w:p w14:paraId="5E272733" w14:textId="77777777" w:rsidR="00500EE0" w:rsidRPr="006F1EFE" w:rsidRDefault="00500EE0" w:rsidP="00500EE0">
            <w:pPr>
              <w:rPr>
                <w:lang w:val="en-CA" w:eastAsia="de-DE"/>
                <w:rPrChange w:id="19701" w:author="Jens-Rainer Ohm" w:date="2026-07-18T09:33:00Z">
                  <w:rPr>
                    <w:lang w:val="en-CA" w:eastAsia="de-DE"/>
                  </w:rPr>
                </w:rPrChange>
              </w:rPr>
            </w:pPr>
            <w:r w:rsidRPr="006F1EFE">
              <w:rPr>
                <w:lang w:val="en-CA" w:eastAsia="de-DE"/>
                <w:rPrChange w:id="19702" w:author="Jens-Rainer Ohm" w:date="2026-07-18T09:33:00Z">
                  <w:rPr>
                    <w:lang w:val="en-CA" w:eastAsia="de-DE"/>
                  </w:rPr>
                </w:rPrChange>
              </w:rPr>
              <w:t>V-MSIM</w:t>
            </w:r>
          </w:p>
        </w:tc>
        <w:tc>
          <w:tcPr>
            <w:tcW w:w="705" w:type="dxa"/>
            <w:tcBorders>
              <w:top w:val="nil"/>
              <w:left w:val="nil"/>
              <w:bottom w:val="single" w:sz="8" w:space="0" w:color="auto"/>
              <w:right w:val="nil"/>
            </w:tcBorders>
            <w:noWrap/>
            <w:vAlign w:val="center"/>
            <w:hideMark/>
          </w:tcPr>
          <w:p w14:paraId="1F17B030" w14:textId="77777777" w:rsidR="00500EE0" w:rsidRPr="006F1EFE" w:rsidRDefault="00500EE0" w:rsidP="00500EE0">
            <w:pPr>
              <w:rPr>
                <w:lang w:val="en-CA" w:eastAsia="de-DE"/>
                <w:rPrChange w:id="19703" w:author="Jens-Rainer Ohm" w:date="2026-07-18T09:33:00Z">
                  <w:rPr>
                    <w:lang w:val="en-CA" w:eastAsia="de-DE"/>
                  </w:rPr>
                </w:rPrChange>
              </w:rPr>
            </w:pPr>
            <w:proofErr w:type="spellStart"/>
            <w:r w:rsidRPr="006F1EFE">
              <w:rPr>
                <w:lang w:val="en-CA" w:eastAsia="de-DE"/>
                <w:rPrChange w:id="19704" w:author="Jens-Rainer Ohm" w:date="2026-07-18T09:33:00Z">
                  <w:rPr>
                    <w:lang w:val="en-CA" w:eastAsia="de-DE"/>
                  </w:rPr>
                </w:rPrChange>
              </w:rPr>
              <w:t>EncT</w:t>
            </w:r>
            <w:proofErr w:type="spellEnd"/>
          </w:p>
        </w:tc>
        <w:tc>
          <w:tcPr>
            <w:tcW w:w="1279" w:type="dxa"/>
            <w:tcBorders>
              <w:top w:val="nil"/>
              <w:left w:val="nil"/>
              <w:bottom w:val="single" w:sz="8" w:space="0" w:color="auto"/>
              <w:right w:val="nil"/>
            </w:tcBorders>
            <w:noWrap/>
            <w:vAlign w:val="center"/>
            <w:hideMark/>
          </w:tcPr>
          <w:p w14:paraId="6ACEE10D" w14:textId="77777777" w:rsidR="00500EE0" w:rsidRPr="006F1EFE" w:rsidRDefault="00500EE0" w:rsidP="00500EE0">
            <w:pPr>
              <w:rPr>
                <w:lang w:val="en-CA" w:eastAsia="de-DE"/>
                <w:rPrChange w:id="19705" w:author="Jens-Rainer Ohm" w:date="2026-07-18T09:33:00Z">
                  <w:rPr>
                    <w:lang w:val="en-CA" w:eastAsia="de-DE"/>
                  </w:rPr>
                </w:rPrChange>
              </w:rPr>
            </w:pPr>
            <w:proofErr w:type="spellStart"/>
            <w:r w:rsidRPr="006F1EFE">
              <w:rPr>
                <w:lang w:val="en-CA" w:eastAsia="de-DE"/>
                <w:rPrChange w:id="19706" w:author="Jens-Rainer Ohm" w:date="2026-07-18T09:33:00Z">
                  <w:rPr>
                    <w:lang w:val="en-CA" w:eastAsia="de-DE"/>
                  </w:rPr>
                </w:rPrChange>
              </w:rPr>
              <w:t>DecT</w:t>
            </w:r>
            <w:proofErr w:type="spellEnd"/>
            <w:r w:rsidRPr="006F1EFE">
              <w:rPr>
                <w:lang w:val="en-CA" w:eastAsia="de-DE"/>
                <w:rPrChange w:id="19707" w:author="Jens-Rainer Ohm" w:date="2026-07-18T09:33:00Z">
                  <w:rPr>
                    <w:lang w:val="en-CA" w:eastAsia="de-DE"/>
                  </w:rPr>
                </w:rPrChange>
              </w:rPr>
              <w:t xml:space="preserve"> CPU</w:t>
            </w:r>
          </w:p>
        </w:tc>
      </w:tr>
      <w:tr w:rsidR="00500EE0" w:rsidRPr="006F1EFE" w14:paraId="66C84C91"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8F7CE4" w14:textId="77777777" w:rsidR="00500EE0" w:rsidRPr="006F1EFE" w:rsidRDefault="00500EE0" w:rsidP="00500EE0">
            <w:pPr>
              <w:rPr>
                <w:lang w:val="en-CA" w:eastAsia="de-DE"/>
                <w:rPrChange w:id="19708" w:author="Jens-Rainer Ohm" w:date="2026-07-18T09:33:00Z">
                  <w:rPr>
                    <w:lang w:val="en-CA" w:eastAsia="de-DE"/>
                  </w:rPr>
                </w:rPrChange>
              </w:rPr>
            </w:pPr>
            <w:r w:rsidRPr="006F1EFE">
              <w:rPr>
                <w:lang w:val="en-CA" w:eastAsia="de-DE"/>
                <w:rPrChange w:id="19709" w:author="Jens-Rainer Ohm" w:date="2026-07-18T09:33:00Z">
                  <w:rPr>
                    <w:lang w:val="en-CA" w:eastAsia="de-DE"/>
                  </w:rPr>
                </w:rPrChange>
              </w:rPr>
              <w:t>Class A1</w:t>
            </w:r>
          </w:p>
        </w:tc>
        <w:tc>
          <w:tcPr>
            <w:tcW w:w="1020" w:type="dxa"/>
            <w:tcBorders>
              <w:top w:val="nil"/>
              <w:left w:val="nil"/>
              <w:bottom w:val="nil"/>
              <w:right w:val="nil"/>
            </w:tcBorders>
            <w:noWrap/>
            <w:vAlign w:val="center"/>
            <w:hideMark/>
          </w:tcPr>
          <w:p w14:paraId="0DB6F506" w14:textId="77777777" w:rsidR="00500EE0" w:rsidRPr="006F1EFE" w:rsidRDefault="00500EE0" w:rsidP="00500EE0">
            <w:pPr>
              <w:rPr>
                <w:lang w:val="en-CA" w:eastAsia="de-DE"/>
                <w:rPrChange w:id="19710" w:author="Jens-Rainer Ohm" w:date="2026-07-18T09:33:00Z">
                  <w:rPr>
                    <w:lang w:val="en-CA" w:eastAsia="de-DE"/>
                  </w:rPr>
                </w:rPrChange>
              </w:rPr>
            </w:pPr>
            <w:r w:rsidRPr="006F1EFE">
              <w:rPr>
                <w:lang w:val="en-CA" w:eastAsia="de-DE"/>
                <w:rPrChange w:id="19711" w:author="Jens-Rainer Ohm" w:date="2026-07-18T09:33:00Z">
                  <w:rPr>
                    <w:lang w:val="en-CA" w:eastAsia="de-DE"/>
                  </w:rPr>
                </w:rPrChange>
              </w:rPr>
              <w:t>1.56%</w:t>
            </w:r>
          </w:p>
        </w:tc>
        <w:tc>
          <w:tcPr>
            <w:tcW w:w="1035" w:type="dxa"/>
            <w:tcBorders>
              <w:top w:val="single" w:sz="8" w:space="0" w:color="auto"/>
              <w:left w:val="nil"/>
              <w:bottom w:val="nil"/>
              <w:right w:val="nil"/>
            </w:tcBorders>
            <w:shd w:val="clear" w:color="000000" w:fill="FFC7CE"/>
            <w:noWrap/>
            <w:vAlign w:val="center"/>
            <w:hideMark/>
          </w:tcPr>
          <w:p w14:paraId="3EE29184" w14:textId="77777777" w:rsidR="00500EE0" w:rsidRPr="006F1EFE" w:rsidRDefault="00500EE0" w:rsidP="00500EE0">
            <w:pPr>
              <w:rPr>
                <w:lang w:val="en-CA" w:eastAsia="de-DE"/>
                <w:rPrChange w:id="19712" w:author="Jens-Rainer Ohm" w:date="2026-07-18T09:33:00Z">
                  <w:rPr>
                    <w:lang w:val="en-CA" w:eastAsia="de-DE"/>
                  </w:rPr>
                </w:rPrChange>
              </w:rPr>
            </w:pPr>
            <w:r w:rsidRPr="006F1EFE">
              <w:rPr>
                <w:lang w:val="en-CA" w:eastAsia="de-DE"/>
                <w:rPrChange w:id="19713" w:author="Jens-Rainer Ohm" w:date="2026-07-18T09:33:00Z">
                  <w:rPr>
                    <w:lang w:val="en-CA" w:eastAsia="de-DE"/>
                  </w:rPr>
                </w:rPrChang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4F5407C" w14:textId="77777777" w:rsidR="00500EE0" w:rsidRPr="006F1EFE" w:rsidRDefault="00500EE0" w:rsidP="00500EE0">
            <w:pPr>
              <w:rPr>
                <w:lang w:val="en-CA" w:eastAsia="de-DE"/>
                <w:rPrChange w:id="19714" w:author="Jens-Rainer Ohm" w:date="2026-07-18T09:33:00Z">
                  <w:rPr>
                    <w:lang w:val="en-CA" w:eastAsia="de-DE"/>
                  </w:rPr>
                </w:rPrChange>
              </w:rPr>
            </w:pPr>
            <w:r w:rsidRPr="006F1EFE">
              <w:rPr>
                <w:lang w:val="en-CA" w:eastAsia="de-DE"/>
                <w:rPrChange w:id="19715" w:author="Jens-Rainer Ohm" w:date="2026-07-18T09:33:00Z">
                  <w:rPr>
                    <w:lang w:val="en-CA" w:eastAsia="de-DE"/>
                  </w:rPr>
                </w:rPrChange>
              </w:rPr>
              <w:t>11.12%</w:t>
            </w:r>
          </w:p>
        </w:tc>
        <w:tc>
          <w:tcPr>
            <w:tcW w:w="976" w:type="dxa"/>
            <w:tcBorders>
              <w:top w:val="nil"/>
              <w:left w:val="single" w:sz="8" w:space="0" w:color="auto"/>
              <w:bottom w:val="nil"/>
              <w:right w:val="nil"/>
            </w:tcBorders>
            <w:noWrap/>
            <w:vAlign w:val="center"/>
            <w:hideMark/>
          </w:tcPr>
          <w:p w14:paraId="1FB78C1F" w14:textId="77777777" w:rsidR="00500EE0" w:rsidRPr="006F1EFE" w:rsidRDefault="00500EE0" w:rsidP="00500EE0">
            <w:pPr>
              <w:rPr>
                <w:lang w:val="en-CA" w:eastAsia="de-DE"/>
                <w:rPrChange w:id="19716" w:author="Jens-Rainer Ohm" w:date="2026-07-18T09:33:00Z">
                  <w:rPr>
                    <w:lang w:val="en-CA" w:eastAsia="de-DE"/>
                  </w:rPr>
                </w:rPrChange>
              </w:rPr>
            </w:pPr>
            <w:r w:rsidRPr="006F1EFE">
              <w:rPr>
                <w:lang w:val="en-CA" w:eastAsia="de-DE"/>
                <w:rPrChange w:id="19717" w:author="Jens-Rainer Ohm" w:date="2026-07-18T09:33:00Z">
                  <w:rPr>
                    <w:lang w:val="en-CA" w:eastAsia="de-DE"/>
                  </w:rPr>
                </w:rPrChange>
              </w:rPr>
              <w:t>0.45%</w:t>
            </w:r>
          </w:p>
        </w:tc>
        <w:tc>
          <w:tcPr>
            <w:tcW w:w="990" w:type="dxa"/>
            <w:tcBorders>
              <w:top w:val="single" w:sz="8" w:space="0" w:color="auto"/>
              <w:left w:val="nil"/>
              <w:bottom w:val="nil"/>
              <w:right w:val="nil"/>
            </w:tcBorders>
            <w:shd w:val="clear" w:color="000000" w:fill="FFC7CE"/>
            <w:noWrap/>
            <w:vAlign w:val="center"/>
            <w:hideMark/>
          </w:tcPr>
          <w:p w14:paraId="5F874824" w14:textId="77777777" w:rsidR="00500EE0" w:rsidRPr="006F1EFE" w:rsidRDefault="00500EE0" w:rsidP="00500EE0">
            <w:pPr>
              <w:rPr>
                <w:lang w:val="en-CA" w:eastAsia="de-DE"/>
                <w:rPrChange w:id="19718" w:author="Jens-Rainer Ohm" w:date="2026-07-18T09:33:00Z">
                  <w:rPr>
                    <w:lang w:val="en-CA" w:eastAsia="de-DE"/>
                  </w:rPr>
                </w:rPrChange>
              </w:rPr>
            </w:pPr>
            <w:r w:rsidRPr="006F1EFE">
              <w:rPr>
                <w:lang w:val="en-CA" w:eastAsia="de-DE"/>
                <w:rPrChange w:id="19719" w:author="Jens-Rainer Ohm" w:date="2026-07-18T09:33:00Z">
                  <w:rPr>
                    <w:lang w:val="en-CA" w:eastAsia="de-DE"/>
                  </w:rPr>
                </w:rPrChang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63E786D6" w14:textId="77777777" w:rsidR="00500EE0" w:rsidRPr="006F1EFE" w:rsidRDefault="00500EE0" w:rsidP="00500EE0">
            <w:pPr>
              <w:rPr>
                <w:lang w:val="en-CA" w:eastAsia="de-DE"/>
                <w:rPrChange w:id="19720" w:author="Jens-Rainer Ohm" w:date="2026-07-18T09:33:00Z">
                  <w:rPr>
                    <w:lang w:val="en-CA" w:eastAsia="de-DE"/>
                  </w:rPr>
                </w:rPrChange>
              </w:rPr>
            </w:pPr>
            <w:r w:rsidRPr="006F1EFE">
              <w:rPr>
                <w:lang w:val="en-CA" w:eastAsia="de-DE"/>
                <w:rPrChange w:id="19721" w:author="Jens-Rainer Ohm" w:date="2026-07-18T09:33:00Z">
                  <w:rPr>
                    <w:lang w:val="en-CA" w:eastAsia="de-DE"/>
                  </w:rPr>
                </w:rPrChange>
              </w:rPr>
              <w:t>12.91%</w:t>
            </w:r>
          </w:p>
        </w:tc>
        <w:tc>
          <w:tcPr>
            <w:tcW w:w="705" w:type="dxa"/>
            <w:tcBorders>
              <w:top w:val="nil"/>
              <w:left w:val="nil"/>
              <w:bottom w:val="nil"/>
              <w:right w:val="nil"/>
            </w:tcBorders>
            <w:noWrap/>
            <w:vAlign w:val="center"/>
            <w:hideMark/>
          </w:tcPr>
          <w:p w14:paraId="442C9FF3" w14:textId="77777777" w:rsidR="00500EE0" w:rsidRPr="006F1EFE" w:rsidRDefault="00500EE0" w:rsidP="00500EE0">
            <w:pPr>
              <w:rPr>
                <w:lang w:val="en-CA" w:eastAsia="de-DE"/>
                <w:rPrChange w:id="19722" w:author="Jens-Rainer Ohm" w:date="2026-07-18T09:33:00Z">
                  <w:rPr>
                    <w:lang w:val="en-CA" w:eastAsia="de-DE"/>
                  </w:rPr>
                </w:rPrChange>
              </w:rPr>
            </w:pPr>
            <w:r w:rsidRPr="006F1EFE">
              <w:rPr>
                <w:lang w:val="en-CA" w:eastAsia="de-DE"/>
                <w:rPrChange w:id="19723" w:author="Jens-Rainer Ohm" w:date="2026-07-18T09:33:00Z">
                  <w:rPr>
                    <w:lang w:val="en-CA" w:eastAsia="de-DE"/>
                  </w:rPr>
                </w:rPrChange>
              </w:rPr>
              <w:t>99%</w:t>
            </w:r>
          </w:p>
        </w:tc>
        <w:tc>
          <w:tcPr>
            <w:tcW w:w="1279" w:type="dxa"/>
            <w:tcBorders>
              <w:top w:val="nil"/>
              <w:left w:val="nil"/>
              <w:bottom w:val="nil"/>
              <w:right w:val="nil"/>
            </w:tcBorders>
            <w:noWrap/>
            <w:vAlign w:val="center"/>
            <w:hideMark/>
          </w:tcPr>
          <w:p w14:paraId="7F010FCE" w14:textId="77777777" w:rsidR="00500EE0" w:rsidRPr="006F1EFE" w:rsidRDefault="00500EE0" w:rsidP="00500EE0">
            <w:pPr>
              <w:rPr>
                <w:lang w:val="en-CA" w:eastAsia="de-DE"/>
                <w:rPrChange w:id="19724" w:author="Jens-Rainer Ohm" w:date="2026-07-18T09:33:00Z">
                  <w:rPr>
                    <w:lang w:val="en-CA" w:eastAsia="de-DE"/>
                  </w:rPr>
                </w:rPrChange>
              </w:rPr>
            </w:pPr>
            <w:r w:rsidRPr="006F1EFE">
              <w:rPr>
                <w:lang w:val="en-CA" w:eastAsia="de-DE"/>
                <w:rPrChange w:id="19725" w:author="Jens-Rainer Ohm" w:date="2026-07-18T09:33:00Z">
                  <w:rPr>
                    <w:lang w:val="en-CA" w:eastAsia="de-DE"/>
                  </w:rPr>
                </w:rPrChange>
              </w:rPr>
              <w:t>51%</w:t>
            </w:r>
          </w:p>
        </w:tc>
      </w:tr>
      <w:tr w:rsidR="00500EE0" w:rsidRPr="006F1EFE" w14:paraId="27507DD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D2E44E6" w14:textId="77777777" w:rsidR="00500EE0" w:rsidRPr="006F1EFE" w:rsidRDefault="00500EE0" w:rsidP="00500EE0">
            <w:pPr>
              <w:rPr>
                <w:lang w:val="en-CA" w:eastAsia="de-DE"/>
                <w:rPrChange w:id="19726" w:author="Jens-Rainer Ohm" w:date="2026-07-18T09:33:00Z">
                  <w:rPr>
                    <w:lang w:val="en-CA" w:eastAsia="de-DE"/>
                  </w:rPr>
                </w:rPrChange>
              </w:rPr>
            </w:pPr>
            <w:r w:rsidRPr="006F1EFE">
              <w:rPr>
                <w:lang w:val="en-CA" w:eastAsia="de-DE"/>
                <w:rPrChange w:id="19727" w:author="Jens-Rainer Ohm" w:date="2026-07-18T09:33:00Z">
                  <w:rPr>
                    <w:lang w:val="en-CA" w:eastAsia="de-DE"/>
                  </w:rPr>
                </w:rPrChange>
              </w:rPr>
              <w:t>Class A2</w:t>
            </w:r>
          </w:p>
        </w:tc>
        <w:tc>
          <w:tcPr>
            <w:tcW w:w="1020" w:type="dxa"/>
            <w:tcBorders>
              <w:top w:val="nil"/>
              <w:left w:val="nil"/>
              <w:bottom w:val="nil"/>
              <w:right w:val="nil"/>
            </w:tcBorders>
            <w:noWrap/>
            <w:vAlign w:val="center"/>
            <w:hideMark/>
          </w:tcPr>
          <w:p w14:paraId="6315E672" w14:textId="77777777" w:rsidR="00500EE0" w:rsidRPr="006F1EFE" w:rsidRDefault="00500EE0" w:rsidP="00500EE0">
            <w:pPr>
              <w:rPr>
                <w:lang w:val="en-CA" w:eastAsia="de-DE"/>
                <w:rPrChange w:id="19728" w:author="Jens-Rainer Ohm" w:date="2026-07-18T09:33:00Z">
                  <w:rPr>
                    <w:lang w:val="en-CA" w:eastAsia="de-DE"/>
                  </w:rPr>
                </w:rPrChange>
              </w:rPr>
            </w:pPr>
            <w:r w:rsidRPr="006F1EFE">
              <w:rPr>
                <w:lang w:val="en-CA" w:eastAsia="de-DE"/>
                <w:rPrChange w:id="19729" w:author="Jens-Rainer Ohm" w:date="2026-07-18T09:33:00Z">
                  <w:rPr>
                    <w:lang w:val="en-CA" w:eastAsia="de-DE"/>
                  </w:rPr>
                </w:rPrChange>
              </w:rPr>
              <w:t>2.50%</w:t>
            </w:r>
          </w:p>
        </w:tc>
        <w:tc>
          <w:tcPr>
            <w:tcW w:w="1035" w:type="dxa"/>
            <w:tcBorders>
              <w:top w:val="nil"/>
              <w:left w:val="nil"/>
              <w:bottom w:val="nil"/>
              <w:right w:val="nil"/>
            </w:tcBorders>
            <w:shd w:val="clear" w:color="000000" w:fill="FFC7CE"/>
            <w:noWrap/>
            <w:vAlign w:val="center"/>
            <w:hideMark/>
          </w:tcPr>
          <w:p w14:paraId="5A369AC6" w14:textId="77777777" w:rsidR="00500EE0" w:rsidRPr="006F1EFE" w:rsidRDefault="00500EE0" w:rsidP="00500EE0">
            <w:pPr>
              <w:rPr>
                <w:lang w:val="en-CA" w:eastAsia="de-DE"/>
                <w:rPrChange w:id="19730" w:author="Jens-Rainer Ohm" w:date="2026-07-18T09:33:00Z">
                  <w:rPr>
                    <w:lang w:val="en-CA" w:eastAsia="de-DE"/>
                  </w:rPr>
                </w:rPrChange>
              </w:rPr>
            </w:pPr>
            <w:r w:rsidRPr="006F1EFE">
              <w:rPr>
                <w:lang w:val="en-CA" w:eastAsia="de-DE"/>
                <w:rPrChange w:id="19731" w:author="Jens-Rainer Ohm" w:date="2026-07-18T09:33:00Z">
                  <w:rPr>
                    <w:lang w:val="en-CA" w:eastAsia="de-DE"/>
                  </w:rPr>
                </w:rPrChange>
              </w:rPr>
              <w:t>9.52%</w:t>
            </w:r>
          </w:p>
        </w:tc>
        <w:tc>
          <w:tcPr>
            <w:tcW w:w="1020" w:type="dxa"/>
            <w:tcBorders>
              <w:top w:val="nil"/>
              <w:left w:val="nil"/>
              <w:bottom w:val="nil"/>
              <w:right w:val="single" w:sz="4" w:space="0" w:color="auto"/>
            </w:tcBorders>
            <w:shd w:val="clear" w:color="000000" w:fill="FFC7CE"/>
            <w:noWrap/>
            <w:vAlign w:val="center"/>
            <w:hideMark/>
          </w:tcPr>
          <w:p w14:paraId="7BDC8554" w14:textId="77777777" w:rsidR="00500EE0" w:rsidRPr="006F1EFE" w:rsidRDefault="00500EE0" w:rsidP="00500EE0">
            <w:pPr>
              <w:rPr>
                <w:lang w:val="en-CA" w:eastAsia="de-DE"/>
                <w:rPrChange w:id="19732" w:author="Jens-Rainer Ohm" w:date="2026-07-18T09:33:00Z">
                  <w:rPr>
                    <w:lang w:val="en-CA" w:eastAsia="de-DE"/>
                  </w:rPr>
                </w:rPrChange>
              </w:rPr>
            </w:pPr>
            <w:r w:rsidRPr="006F1EFE">
              <w:rPr>
                <w:lang w:val="en-CA" w:eastAsia="de-DE"/>
                <w:rPrChange w:id="19733" w:author="Jens-Rainer Ohm" w:date="2026-07-18T09:33:00Z">
                  <w:rPr>
                    <w:lang w:val="en-CA" w:eastAsia="de-DE"/>
                  </w:rPr>
                </w:rPrChange>
              </w:rPr>
              <w:t>6.42%</w:t>
            </w:r>
          </w:p>
        </w:tc>
        <w:tc>
          <w:tcPr>
            <w:tcW w:w="976" w:type="dxa"/>
            <w:tcBorders>
              <w:top w:val="nil"/>
              <w:left w:val="single" w:sz="8" w:space="0" w:color="auto"/>
              <w:bottom w:val="nil"/>
              <w:right w:val="nil"/>
            </w:tcBorders>
            <w:noWrap/>
            <w:vAlign w:val="center"/>
            <w:hideMark/>
          </w:tcPr>
          <w:p w14:paraId="55F3DAD4" w14:textId="77777777" w:rsidR="00500EE0" w:rsidRPr="006F1EFE" w:rsidRDefault="00500EE0" w:rsidP="00500EE0">
            <w:pPr>
              <w:rPr>
                <w:lang w:val="en-CA" w:eastAsia="de-DE"/>
                <w:rPrChange w:id="19734" w:author="Jens-Rainer Ohm" w:date="2026-07-18T09:33:00Z">
                  <w:rPr>
                    <w:lang w:val="en-CA" w:eastAsia="de-DE"/>
                  </w:rPr>
                </w:rPrChange>
              </w:rPr>
            </w:pPr>
            <w:r w:rsidRPr="006F1EFE">
              <w:rPr>
                <w:lang w:val="en-CA" w:eastAsia="de-DE"/>
                <w:rPrChange w:id="19735" w:author="Jens-Rainer Ohm" w:date="2026-07-18T09:33:00Z">
                  <w:rPr>
                    <w:lang w:val="en-CA" w:eastAsia="de-DE"/>
                  </w:rPr>
                </w:rPrChange>
              </w:rPr>
              <w:t>2.07%</w:t>
            </w:r>
          </w:p>
        </w:tc>
        <w:tc>
          <w:tcPr>
            <w:tcW w:w="990" w:type="dxa"/>
            <w:tcBorders>
              <w:top w:val="nil"/>
              <w:left w:val="nil"/>
              <w:bottom w:val="nil"/>
              <w:right w:val="nil"/>
            </w:tcBorders>
            <w:shd w:val="clear" w:color="000000" w:fill="FFC7CE"/>
            <w:noWrap/>
            <w:vAlign w:val="center"/>
            <w:hideMark/>
          </w:tcPr>
          <w:p w14:paraId="071EE5D7" w14:textId="77777777" w:rsidR="00500EE0" w:rsidRPr="006F1EFE" w:rsidRDefault="00500EE0" w:rsidP="00500EE0">
            <w:pPr>
              <w:rPr>
                <w:lang w:val="en-CA" w:eastAsia="de-DE"/>
                <w:rPrChange w:id="19736" w:author="Jens-Rainer Ohm" w:date="2026-07-18T09:33:00Z">
                  <w:rPr>
                    <w:lang w:val="en-CA" w:eastAsia="de-DE"/>
                  </w:rPr>
                </w:rPrChange>
              </w:rPr>
            </w:pPr>
            <w:r w:rsidRPr="006F1EFE">
              <w:rPr>
                <w:lang w:val="en-CA" w:eastAsia="de-DE"/>
                <w:rPrChange w:id="19737" w:author="Jens-Rainer Ohm" w:date="2026-07-18T09:33:00Z">
                  <w:rPr>
                    <w:lang w:val="en-CA" w:eastAsia="de-DE"/>
                  </w:rPr>
                </w:rPrChange>
              </w:rPr>
              <w:t>8.81%</w:t>
            </w:r>
          </w:p>
        </w:tc>
        <w:tc>
          <w:tcPr>
            <w:tcW w:w="976" w:type="dxa"/>
            <w:tcBorders>
              <w:top w:val="nil"/>
              <w:left w:val="nil"/>
              <w:bottom w:val="nil"/>
              <w:right w:val="single" w:sz="4" w:space="0" w:color="auto"/>
            </w:tcBorders>
            <w:shd w:val="clear" w:color="000000" w:fill="FFC7CE"/>
            <w:noWrap/>
            <w:vAlign w:val="center"/>
            <w:hideMark/>
          </w:tcPr>
          <w:p w14:paraId="47640F05" w14:textId="77777777" w:rsidR="00500EE0" w:rsidRPr="006F1EFE" w:rsidRDefault="00500EE0" w:rsidP="00500EE0">
            <w:pPr>
              <w:rPr>
                <w:lang w:val="en-CA" w:eastAsia="de-DE"/>
                <w:rPrChange w:id="19738" w:author="Jens-Rainer Ohm" w:date="2026-07-18T09:33:00Z">
                  <w:rPr>
                    <w:lang w:val="en-CA" w:eastAsia="de-DE"/>
                  </w:rPr>
                </w:rPrChange>
              </w:rPr>
            </w:pPr>
            <w:r w:rsidRPr="006F1EFE">
              <w:rPr>
                <w:lang w:val="en-CA" w:eastAsia="de-DE"/>
                <w:rPrChange w:id="19739" w:author="Jens-Rainer Ohm" w:date="2026-07-18T09:33:00Z">
                  <w:rPr>
                    <w:lang w:val="en-CA" w:eastAsia="de-DE"/>
                  </w:rPr>
                </w:rPrChange>
              </w:rPr>
              <w:t>6.11%</w:t>
            </w:r>
          </w:p>
        </w:tc>
        <w:tc>
          <w:tcPr>
            <w:tcW w:w="705" w:type="dxa"/>
            <w:tcBorders>
              <w:top w:val="nil"/>
              <w:left w:val="nil"/>
              <w:bottom w:val="nil"/>
              <w:right w:val="nil"/>
            </w:tcBorders>
            <w:noWrap/>
            <w:vAlign w:val="center"/>
            <w:hideMark/>
          </w:tcPr>
          <w:p w14:paraId="64A10935" w14:textId="77777777" w:rsidR="00500EE0" w:rsidRPr="006F1EFE" w:rsidRDefault="00500EE0" w:rsidP="00500EE0">
            <w:pPr>
              <w:rPr>
                <w:lang w:val="en-CA" w:eastAsia="de-DE"/>
                <w:rPrChange w:id="19740" w:author="Jens-Rainer Ohm" w:date="2026-07-18T09:33:00Z">
                  <w:rPr>
                    <w:lang w:val="en-CA" w:eastAsia="de-DE"/>
                  </w:rPr>
                </w:rPrChange>
              </w:rPr>
            </w:pPr>
            <w:r w:rsidRPr="006F1EFE">
              <w:rPr>
                <w:lang w:val="en-CA" w:eastAsia="de-DE"/>
                <w:rPrChange w:id="19741" w:author="Jens-Rainer Ohm" w:date="2026-07-18T09:33:00Z">
                  <w:rPr>
                    <w:lang w:val="en-CA" w:eastAsia="de-DE"/>
                  </w:rPr>
                </w:rPrChange>
              </w:rPr>
              <w:t>99%</w:t>
            </w:r>
          </w:p>
        </w:tc>
        <w:tc>
          <w:tcPr>
            <w:tcW w:w="1279" w:type="dxa"/>
            <w:tcBorders>
              <w:top w:val="nil"/>
              <w:left w:val="nil"/>
              <w:bottom w:val="nil"/>
              <w:right w:val="nil"/>
            </w:tcBorders>
            <w:noWrap/>
            <w:vAlign w:val="center"/>
            <w:hideMark/>
          </w:tcPr>
          <w:p w14:paraId="10EB20A8" w14:textId="77777777" w:rsidR="00500EE0" w:rsidRPr="006F1EFE" w:rsidRDefault="00500EE0" w:rsidP="00500EE0">
            <w:pPr>
              <w:rPr>
                <w:lang w:val="en-CA" w:eastAsia="de-DE"/>
                <w:rPrChange w:id="19742" w:author="Jens-Rainer Ohm" w:date="2026-07-18T09:33:00Z">
                  <w:rPr>
                    <w:lang w:val="en-CA" w:eastAsia="de-DE"/>
                  </w:rPr>
                </w:rPrChange>
              </w:rPr>
            </w:pPr>
            <w:r w:rsidRPr="006F1EFE">
              <w:rPr>
                <w:lang w:val="en-CA" w:eastAsia="de-DE"/>
                <w:rPrChange w:id="19743" w:author="Jens-Rainer Ohm" w:date="2026-07-18T09:33:00Z">
                  <w:rPr>
                    <w:lang w:val="en-CA" w:eastAsia="de-DE"/>
                  </w:rPr>
                </w:rPrChange>
              </w:rPr>
              <w:t>48%</w:t>
            </w:r>
          </w:p>
        </w:tc>
      </w:tr>
      <w:tr w:rsidR="00500EE0" w:rsidRPr="006F1EFE" w14:paraId="1E9DC1CF"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F7518E" w14:textId="77777777" w:rsidR="00500EE0" w:rsidRPr="006F1EFE" w:rsidRDefault="00500EE0" w:rsidP="00500EE0">
            <w:pPr>
              <w:rPr>
                <w:lang w:val="en-CA" w:eastAsia="de-DE"/>
                <w:rPrChange w:id="19744" w:author="Jens-Rainer Ohm" w:date="2026-07-18T09:33:00Z">
                  <w:rPr>
                    <w:lang w:val="en-CA" w:eastAsia="de-DE"/>
                  </w:rPr>
                </w:rPrChange>
              </w:rPr>
            </w:pPr>
            <w:r w:rsidRPr="006F1EFE">
              <w:rPr>
                <w:lang w:val="en-CA" w:eastAsia="de-DE"/>
                <w:rPrChange w:id="19745" w:author="Jens-Rainer Ohm" w:date="2026-07-18T09:33:00Z">
                  <w:rPr>
                    <w:lang w:val="en-CA" w:eastAsia="de-DE"/>
                  </w:rPr>
                </w:rPrChange>
              </w:rPr>
              <w:t>Class B</w:t>
            </w:r>
          </w:p>
        </w:tc>
        <w:tc>
          <w:tcPr>
            <w:tcW w:w="1020" w:type="dxa"/>
            <w:tcBorders>
              <w:top w:val="nil"/>
              <w:left w:val="nil"/>
              <w:bottom w:val="nil"/>
              <w:right w:val="nil"/>
            </w:tcBorders>
            <w:noWrap/>
            <w:vAlign w:val="center"/>
            <w:hideMark/>
          </w:tcPr>
          <w:p w14:paraId="0C0088E2" w14:textId="77777777" w:rsidR="00500EE0" w:rsidRPr="006F1EFE" w:rsidRDefault="00500EE0" w:rsidP="00500EE0">
            <w:pPr>
              <w:rPr>
                <w:lang w:val="en-CA" w:eastAsia="de-DE"/>
                <w:rPrChange w:id="19746" w:author="Jens-Rainer Ohm" w:date="2026-07-18T09:33:00Z">
                  <w:rPr>
                    <w:lang w:val="en-CA" w:eastAsia="de-DE"/>
                  </w:rPr>
                </w:rPrChange>
              </w:rPr>
            </w:pPr>
            <w:r w:rsidRPr="006F1EFE">
              <w:rPr>
                <w:lang w:val="en-CA" w:eastAsia="de-DE"/>
                <w:rPrChange w:id="19747" w:author="Jens-Rainer Ohm" w:date="2026-07-18T09:33:00Z">
                  <w:rPr>
                    <w:lang w:val="en-CA" w:eastAsia="de-DE"/>
                  </w:rPr>
                </w:rPrChange>
              </w:rPr>
              <w:t>2.42%</w:t>
            </w:r>
          </w:p>
        </w:tc>
        <w:tc>
          <w:tcPr>
            <w:tcW w:w="1035" w:type="dxa"/>
            <w:tcBorders>
              <w:top w:val="nil"/>
              <w:left w:val="nil"/>
              <w:bottom w:val="nil"/>
              <w:right w:val="nil"/>
            </w:tcBorders>
            <w:shd w:val="clear" w:color="000000" w:fill="FFC7CE"/>
            <w:noWrap/>
            <w:vAlign w:val="center"/>
            <w:hideMark/>
          </w:tcPr>
          <w:p w14:paraId="0B9006D8" w14:textId="77777777" w:rsidR="00500EE0" w:rsidRPr="006F1EFE" w:rsidRDefault="00500EE0" w:rsidP="00500EE0">
            <w:pPr>
              <w:rPr>
                <w:lang w:val="en-CA" w:eastAsia="de-DE"/>
                <w:rPrChange w:id="19748" w:author="Jens-Rainer Ohm" w:date="2026-07-18T09:33:00Z">
                  <w:rPr>
                    <w:lang w:val="en-CA" w:eastAsia="de-DE"/>
                  </w:rPr>
                </w:rPrChange>
              </w:rPr>
            </w:pPr>
            <w:r w:rsidRPr="006F1EFE">
              <w:rPr>
                <w:lang w:val="en-CA" w:eastAsia="de-DE"/>
                <w:rPrChange w:id="19749" w:author="Jens-Rainer Ohm" w:date="2026-07-18T09:33:00Z">
                  <w:rPr>
                    <w:lang w:val="en-CA" w:eastAsia="de-DE"/>
                  </w:rPr>
                </w:rPrChange>
              </w:rPr>
              <w:t>9.81%</w:t>
            </w:r>
          </w:p>
        </w:tc>
        <w:tc>
          <w:tcPr>
            <w:tcW w:w="1020" w:type="dxa"/>
            <w:tcBorders>
              <w:top w:val="nil"/>
              <w:left w:val="nil"/>
              <w:bottom w:val="nil"/>
              <w:right w:val="single" w:sz="4" w:space="0" w:color="auto"/>
            </w:tcBorders>
            <w:shd w:val="clear" w:color="000000" w:fill="FFC7CE"/>
            <w:noWrap/>
            <w:vAlign w:val="center"/>
            <w:hideMark/>
          </w:tcPr>
          <w:p w14:paraId="2F633D8C" w14:textId="77777777" w:rsidR="00500EE0" w:rsidRPr="006F1EFE" w:rsidRDefault="00500EE0" w:rsidP="00500EE0">
            <w:pPr>
              <w:rPr>
                <w:lang w:val="en-CA" w:eastAsia="de-DE"/>
                <w:rPrChange w:id="19750" w:author="Jens-Rainer Ohm" w:date="2026-07-18T09:33:00Z">
                  <w:rPr>
                    <w:lang w:val="en-CA" w:eastAsia="de-DE"/>
                  </w:rPr>
                </w:rPrChange>
              </w:rPr>
            </w:pPr>
            <w:r w:rsidRPr="006F1EFE">
              <w:rPr>
                <w:lang w:val="en-CA" w:eastAsia="de-DE"/>
                <w:rPrChange w:id="19751" w:author="Jens-Rainer Ohm" w:date="2026-07-18T09:33:00Z">
                  <w:rPr>
                    <w:lang w:val="en-CA" w:eastAsia="de-DE"/>
                  </w:rPr>
                </w:rPrChange>
              </w:rPr>
              <w:t>9.74%</w:t>
            </w:r>
          </w:p>
        </w:tc>
        <w:tc>
          <w:tcPr>
            <w:tcW w:w="976" w:type="dxa"/>
            <w:tcBorders>
              <w:top w:val="nil"/>
              <w:left w:val="single" w:sz="8" w:space="0" w:color="auto"/>
              <w:bottom w:val="nil"/>
              <w:right w:val="nil"/>
            </w:tcBorders>
            <w:noWrap/>
            <w:vAlign w:val="center"/>
            <w:hideMark/>
          </w:tcPr>
          <w:p w14:paraId="0D3CFCBA" w14:textId="77777777" w:rsidR="00500EE0" w:rsidRPr="006F1EFE" w:rsidRDefault="00500EE0" w:rsidP="00500EE0">
            <w:pPr>
              <w:rPr>
                <w:lang w:val="en-CA" w:eastAsia="de-DE"/>
                <w:rPrChange w:id="19752" w:author="Jens-Rainer Ohm" w:date="2026-07-18T09:33:00Z">
                  <w:rPr>
                    <w:lang w:val="en-CA" w:eastAsia="de-DE"/>
                  </w:rPr>
                </w:rPrChange>
              </w:rPr>
            </w:pPr>
            <w:r w:rsidRPr="006F1EFE">
              <w:rPr>
                <w:lang w:val="en-CA" w:eastAsia="de-DE"/>
                <w:rPrChange w:id="19753" w:author="Jens-Rainer Ohm" w:date="2026-07-18T09:33:00Z">
                  <w:rPr>
                    <w:lang w:val="en-CA" w:eastAsia="de-DE"/>
                  </w:rPr>
                </w:rPrChange>
              </w:rPr>
              <w:t>1.62%</w:t>
            </w:r>
          </w:p>
        </w:tc>
        <w:tc>
          <w:tcPr>
            <w:tcW w:w="990" w:type="dxa"/>
            <w:tcBorders>
              <w:top w:val="nil"/>
              <w:left w:val="nil"/>
              <w:bottom w:val="nil"/>
              <w:right w:val="nil"/>
            </w:tcBorders>
            <w:shd w:val="clear" w:color="000000" w:fill="FFC7CE"/>
            <w:noWrap/>
            <w:vAlign w:val="center"/>
            <w:hideMark/>
          </w:tcPr>
          <w:p w14:paraId="77B82F61" w14:textId="77777777" w:rsidR="00500EE0" w:rsidRPr="006F1EFE" w:rsidRDefault="00500EE0" w:rsidP="00500EE0">
            <w:pPr>
              <w:rPr>
                <w:lang w:val="en-CA" w:eastAsia="de-DE"/>
                <w:rPrChange w:id="19754" w:author="Jens-Rainer Ohm" w:date="2026-07-18T09:33:00Z">
                  <w:rPr>
                    <w:lang w:val="en-CA" w:eastAsia="de-DE"/>
                  </w:rPr>
                </w:rPrChange>
              </w:rPr>
            </w:pPr>
            <w:r w:rsidRPr="006F1EFE">
              <w:rPr>
                <w:lang w:val="en-CA" w:eastAsia="de-DE"/>
                <w:rPrChange w:id="19755" w:author="Jens-Rainer Ohm" w:date="2026-07-18T09:33:00Z">
                  <w:rPr>
                    <w:lang w:val="en-CA" w:eastAsia="de-DE"/>
                  </w:rPr>
                </w:rPrChange>
              </w:rPr>
              <w:t>10.60%</w:t>
            </w:r>
          </w:p>
        </w:tc>
        <w:tc>
          <w:tcPr>
            <w:tcW w:w="976" w:type="dxa"/>
            <w:tcBorders>
              <w:top w:val="nil"/>
              <w:left w:val="nil"/>
              <w:bottom w:val="nil"/>
              <w:right w:val="single" w:sz="4" w:space="0" w:color="auto"/>
            </w:tcBorders>
            <w:shd w:val="clear" w:color="000000" w:fill="FFC7CE"/>
            <w:noWrap/>
            <w:vAlign w:val="center"/>
            <w:hideMark/>
          </w:tcPr>
          <w:p w14:paraId="6FFE84D6" w14:textId="77777777" w:rsidR="00500EE0" w:rsidRPr="006F1EFE" w:rsidRDefault="00500EE0" w:rsidP="00500EE0">
            <w:pPr>
              <w:rPr>
                <w:lang w:val="en-CA" w:eastAsia="de-DE"/>
                <w:rPrChange w:id="19756" w:author="Jens-Rainer Ohm" w:date="2026-07-18T09:33:00Z">
                  <w:rPr>
                    <w:lang w:val="en-CA" w:eastAsia="de-DE"/>
                  </w:rPr>
                </w:rPrChange>
              </w:rPr>
            </w:pPr>
            <w:r w:rsidRPr="006F1EFE">
              <w:rPr>
                <w:lang w:val="en-CA" w:eastAsia="de-DE"/>
                <w:rPrChange w:id="19757" w:author="Jens-Rainer Ohm" w:date="2026-07-18T09:33:00Z">
                  <w:rPr>
                    <w:lang w:val="en-CA" w:eastAsia="de-DE"/>
                  </w:rPr>
                </w:rPrChange>
              </w:rPr>
              <w:t>11.14%</w:t>
            </w:r>
          </w:p>
        </w:tc>
        <w:tc>
          <w:tcPr>
            <w:tcW w:w="705" w:type="dxa"/>
            <w:tcBorders>
              <w:top w:val="nil"/>
              <w:left w:val="nil"/>
              <w:bottom w:val="nil"/>
              <w:right w:val="nil"/>
            </w:tcBorders>
            <w:noWrap/>
            <w:vAlign w:val="center"/>
            <w:hideMark/>
          </w:tcPr>
          <w:p w14:paraId="123AF577" w14:textId="77777777" w:rsidR="00500EE0" w:rsidRPr="006F1EFE" w:rsidRDefault="00500EE0" w:rsidP="00500EE0">
            <w:pPr>
              <w:rPr>
                <w:lang w:val="en-CA" w:eastAsia="de-DE"/>
                <w:rPrChange w:id="19758" w:author="Jens-Rainer Ohm" w:date="2026-07-18T09:33:00Z">
                  <w:rPr>
                    <w:lang w:val="en-CA" w:eastAsia="de-DE"/>
                  </w:rPr>
                </w:rPrChange>
              </w:rPr>
            </w:pPr>
            <w:r w:rsidRPr="006F1EFE">
              <w:rPr>
                <w:lang w:val="en-CA" w:eastAsia="de-DE"/>
                <w:rPrChange w:id="19759" w:author="Jens-Rainer Ohm" w:date="2026-07-18T09:33:00Z">
                  <w:rPr>
                    <w:lang w:val="en-CA" w:eastAsia="de-DE"/>
                  </w:rPr>
                </w:rPrChange>
              </w:rPr>
              <w:t>99%</w:t>
            </w:r>
          </w:p>
        </w:tc>
        <w:tc>
          <w:tcPr>
            <w:tcW w:w="1279" w:type="dxa"/>
            <w:tcBorders>
              <w:top w:val="nil"/>
              <w:left w:val="nil"/>
              <w:bottom w:val="nil"/>
              <w:right w:val="nil"/>
            </w:tcBorders>
            <w:noWrap/>
            <w:vAlign w:val="center"/>
            <w:hideMark/>
          </w:tcPr>
          <w:p w14:paraId="7AE7831C" w14:textId="77777777" w:rsidR="00500EE0" w:rsidRPr="006F1EFE" w:rsidRDefault="00500EE0" w:rsidP="00500EE0">
            <w:pPr>
              <w:rPr>
                <w:lang w:val="en-CA" w:eastAsia="de-DE"/>
                <w:rPrChange w:id="19760" w:author="Jens-Rainer Ohm" w:date="2026-07-18T09:33:00Z">
                  <w:rPr>
                    <w:lang w:val="en-CA" w:eastAsia="de-DE"/>
                  </w:rPr>
                </w:rPrChange>
              </w:rPr>
            </w:pPr>
            <w:r w:rsidRPr="006F1EFE">
              <w:rPr>
                <w:lang w:val="en-CA" w:eastAsia="de-DE"/>
                <w:rPrChange w:id="19761" w:author="Jens-Rainer Ohm" w:date="2026-07-18T09:33:00Z">
                  <w:rPr>
                    <w:lang w:val="en-CA" w:eastAsia="de-DE"/>
                  </w:rPr>
                </w:rPrChange>
              </w:rPr>
              <w:t>50%</w:t>
            </w:r>
          </w:p>
        </w:tc>
      </w:tr>
      <w:tr w:rsidR="00500EE0" w:rsidRPr="006F1EFE" w14:paraId="0A9AF26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520E6C3" w14:textId="77777777" w:rsidR="00500EE0" w:rsidRPr="006F1EFE" w:rsidRDefault="00500EE0" w:rsidP="00500EE0">
            <w:pPr>
              <w:rPr>
                <w:lang w:val="en-CA" w:eastAsia="de-DE"/>
                <w:rPrChange w:id="19762" w:author="Jens-Rainer Ohm" w:date="2026-07-18T09:33:00Z">
                  <w:rPr>
                    <w:lang w:val="en-CA" w:eastAsia="de-DE"/>
                  </w:rPr>
                </w:rPrChange>
              </w:rPr>
            </w:pPr>
            <w:r w:rsidRPr="006F1EFE">
              <w:rPr>
                <w:lang w:val="en-CA" w:eastAsia="de-DE"/>
                <w:rPrChange w:id="19763" w:author="Jens-Rainer Ohm" w:date="2026-07-18T09:33:00Z">
                  <w:rPr>
                    <w:lang w:val="en-CA" w:eastAsia="de-DE"/>
                  </w:rPr>
                </w:rPrChange>
              </w:rPr>
              <w:t>Class C</w:t>
            </w:r>
          </w:p>
        </w:tc>
        <w:tc>
          <w:tcPr>
            <w:tcW w:w="1020" w:type="dxa"/>
            <w:tcBorders>
              <w:top w:val="nil"/>
              <w:left w:val="nil"/>
              <w:bottom w:val="nil"/>
              <w:right w:val="nil"/>
            </w:tcBorders>
            <w:noWrap/>
            <w:vAlign w:val="center"/>
            <w:hideMark/>
          </w:tcPr>
          <w:p w14:paraId="7A418208" w14:textId="77777777" w:rsidR="00500EE0" w:rsidRPr="006F1EFE" w:rsidRDefault="00500EE0" w:rsidP="00500EE0">
            <w:pPr>
              <w:rPr>
                <w:lang w:val="en-CA" w:eastAsia="de-DE"/>
                <w:rPrChange w:id="19764" w:author="Jens-Rainer Ohm" w:date="2026-07-18T09:33:00Z">
                  <w:rPr>
                    <w:lang w:val="en-CA" w:eastAsia="de-DE"/>
                  </w:rPr>
                </w:rPrChange>
              </w:rPr>
            </w:pPr>
            <w:r w:rsidRPr="006F1EFE">
              <w:rPr>
                <w:lang w:val="en-CA" w:eastAsia="de-DE"/>
                <w:rPrChange w:id="19765" w:author="Jens-Rainer Ohm" w:date="2026-07-18T09:33:00Z">
                  <w:rPr>
                    <w:lang w:val="en-CA" w:eastAsia="de-DE"/>
                  </w:rPr>
                </w:rPrChange>
              </w:rPr>
              <w:t>2.70%</w:t>
            </w:r>
          </w:p>
        </w:tc>
        <w:tc>
          <w:tcPr>
            <w:tcW w:w="1035" w:type="dxa"/>
            <w:tcBorders>
              <w:top w:val="nil"/>
              <w:left w:val="nil"/>
              <w:bottom w:val="nil"/>
              <w:right w:val="nil"/>
            </w:tcBorders>
            <w:shd w:val="clear" w:color="000000" w:fill="FFC7CE"/>
            <w:noWrap/>
            <w:vAlign w:val="center"/>
            <w:hideMark/>
          </w:tcPr>
          <w:p w14:paraId="3E2659C7" w14:textId="77777777" w:rsidR="00500EE0" w:rsidRPr="006F1EFE" w:rsidRDefault="00500EE0" w:rsidP="00500EE0">
            <w:pPr>
              <w:rPr>
                <w:lang w:val="en-CA" w:eastAsia="de-DE"/>
                <w:rPrChange w:id="19766" w:author="Jens-Rainer Ohm" w:date="2026-07-18T09:33:00Z">
                  <w:rPr>
                    <w:lang w:val="en-CA" w:eastAsia="de-DE"/>
                  </w:rPr>
                </w:rPrChange>
              </w:rPr>
            </w:pPr>
            <w:r w:rsidRPr="006F1EFE">
              <w:rPr>
                <w:lang w:val="en-CA" w:eastAsia="de-DE"/>
                <w:rPrChange w:id="19767" w:author="Jens-Rainer Ohm" w:date="2026-07-18T09:33:00Z">
                  <w:rPr>
                    <w:lang w:val="en-CA" w:eastAsia="de-DE"/>
                  </w:rPr>
                </w:rPrChange>
              </w:rPr>
              <w:t>9.43%</w:t>
            </w:r>
          </w:p>
        </w:tc>
        <w:tc>
          <w:tcPr>
            <w:tcW w:w="1020" w:type="dxa"/>
            <w:tcBorders>
              <w:top w:val="nil"/>
              <w:left w:val="nil"/>
              <w:bottom w:val="nil"/>
              <w:right w:val="single" w:sz="4" w:space="0" w:color="auto"/>
            </w:tcBorders>
            <w:shd w:val="clear" w:color="000000" w:fill="FFC7CE"/>
            <w:noWrap/>
            <w:vAlign w:val="center"/>
            <w:hideMark/>
          </w:tcPr>
          <w:p w14:paraId="604EFE48" w14:textId="77777777" w:rsidR="00500EE0" w:rsidRPr="006F1EFE" w:rsidRDefault="00500EE0" w:rsidP="00500EE0">
            <w:pPr>
              <w:rPr>
                <w:lang w:val="en-CA" w:eastAsia="de-DE"/>
                <w:rPrChange w:id="19768" w:author="Jens-Rainer Ohm" w:date="2026-07-18T09:33:00Z">
                  <w:rPr>
                    <w:lang w:val="en-CA" w:eastAsia="de-DE"/>
                  </w:rPr>
                </w:rPrChange>
              </w:rPr>
            </w:pPr>
            <w:r w:rsidRPr="006F1EFE">
              <w:rPr>
                <w:lang w:val="en-CA" w:eastAsia="de-DE"/>
                <w:rPrChange w:id="19769" w:author="Jens-Rainer Ohm" w:date="2026-07-18T09:33:00Z">
                  <w:rPr>
                    <w:lang w:val="en-CA" w:eastAsia="de-DE"/>
                  </w:rPr>
                </w:rPrChange>
              </w:rPr>
              <w:t>9.37%</w:t>
            </w:r>
          </w:p>
        </w:tc>
        <w:tc>
          <w:tcPr>
            <w:tcW w:w="976" w:type="dxa"/>
            <w:tcBorders>
              <w:top w:val="nil"/>
              <w:left w:val="single" w:sz="8" w:space="0" w:color="auto"/>
              <w:bottom w:val="nil"/>
              <w:right w:val="nil"/>
            </w:tcBorders>
            <w:noWrap/>
            <w:vAlign w:val="center"/>
            <w:hideMark/>
          </w:tcPr>
          <w:p w14:paraId="517E0BF0" w14:textId="77777777" w:rsidR="00500EE0" w:rsidRPr="006F1EFE" w:rsidRDefault="00500EE0" w:rsidP="00500EE0">
            <w:pPr>
              <w:rPr>
                <w:lang w:val="en-CA" w:eastAsia="de-DE"/>
                <w:rPrChange w:id="19770" w:author="Jens-Rainer Ohm" w:date="2026-07-18T09:33:00Z">
                  <w:rPr>
                    <w:lang w:val="en-CA" w:eastAsia="de-DE"/>
                  </w:rPr>
                </w:rPrChange>
              </w:rPr>
            </w:pPr>
            <w:r w:rsidRPr="006F1EFE">
              <w:rPr>
                <w:lang w:val="en-CA" w:eastAsia="de-DE"/>
                <w:rPrChange w:id="19771" w:author="Jens-Rainer Ohm" w:date="2026-07-18T09:33:00Z">
                  <w:rPr>
                    <w:lang w:val="en-CA" w:eastAsia="de-DE"/>
                  </w:rPr>
                </w:rPrChange>
              </w:rPr>
              <w:t>1.89%</w:t>
            </w:r>
          </w:p>
        </w:tc>
        <w:tc>
          <w:tcPr>
            <w:tcW w:w="990" w:type="dxa"/>
            <w:tcBorders>
              <w:top w:val="nil"/>
              <w:left w:val="nil"/>
              <w:bottom w:val="nil"/>
              <w:right w:val="nil"/>
            </w:tcBorders>
            <w:shd w:val="clear" w:color="000000" w:fill="FFC7CE"/>
            <w:noWrap/>
            <w:vAlign w:val="center"/>
            <w:hideMark/>
          </w:tcPr>
          <w:p w14:paraId="6B9CD2B9" w14:textId="77777777" w:rsidR="00500EE0" w:rsidRPr="006F1EFE" w:rsidRDefault="00500EE0" w:rsidP="00500EE0">
            <w:pPr>
              <w:rPr>
                <w:lang w:val="en-CA" w:eastAsia="de-DE"/>
                <w:rPrChange w:id="19772" w:author="Jens-Rainer Ohm" w:date="2026-07-18T09:33:00Z">
                  <w:rPr>
                    <w:lang w:val="en-CA" w:eastAsia="de-DE"/>
                  </w:rPr>
                </w:rPrChange>
              </w:rPr>
            </w:pPr>
            <w:r w:rsidRPr="006F1EFE">
              <w:rPr>
                <w:lang w:val="en-CA" w:eastAsia="de-DE"/>
                <w:rPrChange w:id="19773" w:author="Jens-Rainer Ohm" w:date="2026-07-18T09:33:00Z">
                  <w:rPr>
                    <w:lang w:val="en-CA" w:eastAsia="de-DE"/>
                  </w:rPr>
                </w:rPrChange>
              </w:rPr>
              <w:t>8.53%</w:t>
            </w:r>
          </w:p>
        </w:tc>
        <w:tc>
          <w:tcPr>
            <w:tcW w:w="976" w:type="dxa"/>
            <w:tcBorders>
              <w:top w:val="nil"/>
              <w:left w:val="nil"/>
              <w:bottom w:val="nil"/>
              <w:right w:val="single" w:sz="4" w:space="0" w:color="auto"/>
            </w:tcBorders>
            <w:shd w:val="clear" w:color="000000" w:fill="FFC7CE"/>
            <w:noWrap/>
            <w:vAlign w:val="center"/>
            <w:hideMark/>
          </w:tcPr>
          <w:p w14:paraId="7A4CE98E" w14:textId="77777777" w:rsidR="00500EE0" w:rsidRPr="006F1EFE" w:rsidRDefault="00500EE0" w:rsidP="00500EE0">
            <w:pPr>
              <w:rPr>
                <w:lang w:val="en-CA" w:eastAsia="de-DE"/>
                <w:rPrChange w:id="19774" w:author="Jens-Rainer Ohm" w:date="2026-07-18T09:33:00Z">
                  <w:rPr>
                    <w:lang w:val="en-CA" w:eastAsia="de-DE"/>
                  </w:rPr>
                </w:rPrChange>
              </w:rPr>
            </w:pPr>
            <w:r w:rsidRPr="006F1EFE">
              <w:rPr>
                <w:lang w:val="en-CA" w:eastAsia="de-DE"/>
                <w:rPrChange w:id="19775" w:author="Jens-Rainer Ohm" w:date="2026-07-18T09:33:00Z">
                  <w:rPr>
                    <w:lang w:val="en-CA" w:eastAsia="de-DE"/>
                  </w:rPr>
                </w:rPrChange>
              </w:rPr>
              <w:t>9.78%</w:t>
            </w:r>
          </w:p>
        </w:tc>
        <w:tc>
          <w:tcPr>
            <w:tcW w:w="705" w:type="dxa"/>
            <w:tcBorders>
              <w:top w:val="nil"/>
              <w:left w:val="nil"/>
              <w:bottom w:val="nil"/>
              <w:right w:val="nil"/>
            </w:tcBorders>
            <w:noWrap/>
            <w:vAlign w:val="center"/>
            <w:hideMark/>
          </w:tcPr>
          <w:p w14:paraId="73A8F195" w14:textId="77777777" w:rsidR="00500EE0" w:rsidRPr="006F1EFE" w:rsidRDefault="00500EE0" w:rsidP="00500EE0">
            <w:pPr>
              <w:rPr>
                <w:lang w:val="en-CA" w:eastAsia="de-DE"/>
                <w:rPrChange w:id="19776" w:author="Jens-Rainer Ohm" w:date="2026-07-18T09:33:00Z">
                  <w:rPr>
                    <w:lang w:val="en-CA" w:eastAsia="de-DE"/>
                  </w:rPr>
                </w:rPrChange>
              </w:rPr>
            </w:pPr>
            <w:r w:rsidRPr="006F1EFE">
              <w:rPr>
                <w:lang w:val="en-CA" w:eastAsia="de-DE"/>
                <w:rPrChange w:id="19777" w:author="Jens-Rainer Ohm" w:date="2026-07-18T09:33:00Z">
                  <w:rPr>
                    <w:lang w:val="en-CA" w:eastAsia="de-DE"/>
                  </w:rPr>
                </w:rPrChange>
              </w:rPr>
              <w:t>100%</w:t>
            </w:r>
          </w:p>
        </w:tc>
        <w:tc>
          <w:tcPr>
            <w:tcW w:w="1279" w:type="dxa"/>
            <w:tcBorders>
              <w:top w:val="nil"/>
              <w:left w:val="nil"/>
              <w:bottom w:val="nil"/>
              <w:right w:val="nil"/>
            </w:tcBorders>
            <w:noWrap/>
            <w:vAlign w:val="center"/>
            <w:hideMark/>
          </w:tcPr>
          <w:p w14:paraId="3348CADB" w14:textId="77777777" w:rsidR="00500EE0" w:rsidRPr="006F1EFE" w:rsidRDefault="00500EE0" w:rsidP="00500EE0">
            <w:pPr>
              <w:rPr>
                <w:lang w:val="en-CA" w:eastAsia="de-DE"/>
                <w:rPrChange w:id="19778" w:author="Jens-Rainer Ohm" w:date="2026-07-18T09:33:00Z">
                  <w:rPr>
                    <w:lang w:val="en-CA" w:eastAsia="de-DE"/>
                  </w:rPr>
                </w:rPrChange>
              </w:rPr>
            </w:pPr>
            <w:r w:rsidRPr="006F1EFE">
              <w:rPr>
                <w:lang w:val="en-CA" w:eastAsia="de-DE"/>
                <w:rPrChange w:id="19779" w:author="Jens-Rainer Ohm" w:date="2026-07-18T09:33:00Z">
                  <w:rPr>
                    <w:lang w:val="en-CA" w:eastAsia="de-DE"/>
                  </w:rPr>
                </w:rPrChange>
              </w:rPr>
              <w:t>50%</w:t>
            </w:r>
          </w:p>
        </w:tc>
      </w:tr>
      <w:tr w:rsidR="00500EE0" w:rsidRPr="006F1EFE" w14:paraId="6D5E1E7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75530248" w14:textId="77777777" w:rsidR="00500EE0" w:rsidRPr="006F1EFE" w:rsidRDefault="00500EE0" w:rsidP="00500EE0">
            <w:pPr>
              <w:rPr>
                <w:lang w:val="en-CA" w:eastAsia="de-DE"/>
                <w:rPrChange w:id="19780" w:author="Jens-Rainer Ohm" w:date="2026-07-18T09:33:00Z">
                  <w:rPr>
                    <w:lang w:val="en-CA" w:eastAsia="de-DE"/>
                  </w:rPr>
                </w:rPrChange>
              </w:rPr>
            </w:pPr>
            <w:r w:rsidRPr="006F1EFE">
              <w:rPr>
                <w:lang w:val="en-CA" w:eastAsia="de-DE"/>
                <w:rPrChange w:id="19781" w:author="Jens-Rainer Ohm" w:date="2026-07-18T09:33:00Z">
                  <w:rPr>
                    <w:lang w:val="en-CA" w:eastAsia="de-DE"/>
                  </w:rPr>
                </w:rPrChange>
              </w:rPr>
              <w:t>Class E</w:t>
            </w:r>
          </w:p>
        </w:tc>
        <w:tc>
          <w:tcPr>
            <w:tcW w:w="1020" w:type="dxa"/>
            <w:tcBorders>
              <w:top w:val="nil"/>
              <w:left w:val="nil"/>
              <w:bottom w:val="nil"/>
              <w:right w:val="nil"/>
            </w:tcBorders>
            <w:noWrap/>
            <w:vAlign w:val="center"/>
            <w:hideMark/>
          </w:tcPr>
          <w:p w14:paraId="0C8B7753" w14:textId="77777777" w:rsidR="00500EE0" w:rsidRPr="006F1EFE" w:rsidRDefault="00500EE0" w:rsidP="00500EE0">
            <w:pPr>
              <w:rPr>
                <w:lang w:val="en-CA" w:eastAsia="de-DE"/>
                <w:rPrChange w:id="19782" w:author="Jens-Rainer Ohm" w:date="2026-07-18T09:33:00Z">
                  <w:rPr>
                    <w:lang w:val="en-CA" w:eastAsia="de-DE"/>
                  </w:rPr>
                </w:rPrChange>
              </w:rPr>
            </w:pPr>
            <w:r w:rsidRPr="006F1EFE">
              <w:rPr>
                <w:lang w:val="en-CA" w:eastAsia="de-DE"/>
                <w:rPrChange w:id="19783" w:author="Jens-Rainer Ohm" w:date="2026-07-18T09:33:00Z">
                  <w:rPr>
                    <w:lang w:val="en-CA" w:eastAsia="de-DE"/>
                  </w:rPr>
                </w:rPrChange>
              </w:rPr>
              <w:t> </w:t>
            </w:r>
          </w:p>
        </w:tc>
        <w:tc>
          <w:tcPr>
            <w:tcW w:w="1035" w:type="dxa"/>
            <w:tcBorders>
              <w:top w:val="nil"/>
              <w:left w:val="nil"/>
              <w:bottom w:val="nil"/>
              <w:right w:val="nil"/>
            </w:tcBorders>
            <w:noWrap/>
            <w:vAlign w:val="center"/>
            <w:hideMark/>
          </w:tcPr>
          <w:p w14:paraId="5D6D65AB" w14:textId="77777777" w:rsidR="00500EE0" w:rsidRPr="006F1EFE" w:rsidRDefault="00500EE0" w:rsidP="00500EE0">
            <w:pPr>
              <w:rPr>
                <w:lang w:val="en-CA" w:eastAsia="de-DE"/>
                <w:rPrChange w:id="19784" w:author="Jens-Rainer Ohm" w:date="2026-07-18T09:33:00Z">
                  <w:rPr>
                    <w:lang w:val="en-CA" w:eastAsia="de-DE"/>
                  </w:rPr>
                </w:rPrChange>
              </w:rPr>
            </w:pPr>
          </w:p>
        </w:tc>
        <w:tc>
          <w:tcPr>
            <w:tcW w:w="1020" w:type="dxa"/>
            <w:tcBorders>
              <w:top w:val="nil"/>
              <w:left w:val="nil"/>
              <w:bottom w:val="nil"/>
              <w:right w:val="single" w:sz="4" w:space="0" w:color="auto"/>
            </w:tcBorders>
            <w:noWrap/>
            <w:vAlign w:val="center"/>
            <w:hideMark/>
          </w:tcPr>
          <w:p w14:paraId="48E24C01" w14:textId="77777777" w:rsidR="00500EE0" w:rsidRPr="006F1EFE" w:rsidRDefault="00500EE0" w:rsidP="00500EE0">
            <w:pPr>
              <w:rPr>
                <w:lang w:val="en-CA" w:eastAsia="de-DE"/>
                <w:rPrChange w:id="19785" w:author="Jens-Rainer Ohm" w:date="2026-07-18T09:33:00Z">
                  <w:rPr>
                    <w:lang w:val="en-CA" w:eastAsia="de-DE"/>
                  </w:rPr>
                </w:rPrChange>
              </w:rPr>
            </w:pPr>
            <w:r w:rsidRPr="006F1EFE">
              <w:rPr>
                <w:lang w:val="en-CA" w:eastAsia="de-DE"/>
                <w:rPrChange w:id="19786" w:author="Jens-Rainer Ohm" w:date="2026-07-18T09:33:00Z">
                  <w:rPr>
                    <w:lang w:val="en-CA" w:eastAsia="de-DE"/>
                  </w:rPr>
                </w:rPrChange>
              </w:rPr>
              <w:t> </w:t>
            </w:r>
          </w:p>
        </w:tc>
        <w:tc>
          <w:tcPr>
            <w:tcW w:w="976" w:type="dxa"/>
            <w:tcBorders>
              <w:top w:val="nil"/>
              <w:left w:val="single" w:sz="8" w:space="0" w:color="auto"/>
              <w:bottom w:val="nil"/>
              <w:right w:val="nil"/>
            </w:tcBorders>
            <w:noWrap/>
            <w:vAlign w:val="center"/>
            <w:hideMark/>
          </w:tcPr>
          <w:p w14:paraId="2C8A9802" w14:textId="77777777" w:rsidR="00500EE0" w:rsidRPr="006F1EFE" w:rsidRDefault="00500EE0" w:rsidP="00500EE0">
            <w:pPr>
              <w:rPr>
                <w:lang w:val="en-CA" w:eastAsia="de-DE"/>
                <w:rPrChange w:id="19787" w:author="Jens-Rainer Ohm" w:date="2026-07-18T09:33:00Z">
                  <w:rPr>
                    <w:lang w:val="en-CA" w:eastAsia="de-DE"/>
                  </w:rPr>
                </w:rPrChange>
              </w:rPr>
            </w:pPr>
            <w:r w:rsidRPr="006F1EFE">
              <w:rPr>
                <w:lang w:val="en-CA" w:eastAsia="de-DE"/>
                <w:rPrChange w:id="19788" w:author="Jens-Rainer Ohm" w:date="2026-07-18T09:33:00Z">
                  <w:rPr>
                    <w:lang w:val="en-CA" w:eastAsia="de-DE"/>
                  </w:rPr>
                </w:rPrChange>
              </w:rPr>
              <w:t> </w:t>
            </w:r>
          </w:p>
        </w:tc>
        <w:tc>
          <w:tcPr>
            <w:tcW w:w="990" w:type="dxa"/>
            <w:tcBorders>
              <w:top w:val="nil"/>
              <w:left w:val="nil"/>
              <w:bottom w:val="nil"/>
              <w:right w:val="nil"/>
            </w:tcBorders>
            <w:noWrap/>
            <w:vAlign w:val="center"/>
            <w:hideMark/>
          </w:tcPr>
          <w:p w14:paraId="5BF64FCE" w14:textId="77777777" w:rsidR="00500EE0" w:rsidRPr="006F1EFE" w:rsidRDefault="00500EE0" w:rsidP="00500EE0">
            <w:pPr>
              <w:rPr>
                <w:lang w:val="en-CA" w:eastAsia="de-DE"/>
                <w:rPrChange w:id="19789" w:author="Jens-Rainer Ohm" w:date="2026-07-18T09:33:00Z">
                  <w:rPr>
                    <w:lang w:val="en-CA" w:eastAsia="de-DE"/>
                  </w:rPr>
                </w:rPrChange>
              </w:rPr>
            </w:pPr>
          </w:p>
        </w:tc>
        <w:tc>
          <w:tcPr>
            <w:tcW w:w="976" w:type="dxa"/>
            <w:tcBorders>
              <w:top w:val="nil"/>
              <w:left w:val="nil"/>
              <w:bottom w:val="nil"/>
              <w:right w:val="single" w:sz="4" w:space="0" w:color="auto"/>
            </w:tcBorders>
            <w:noWrap/>
            <w:vAlign w:val="center"/>
            <w:hideMark/>
          </w:tcPr>
          <w:p w14:paraId="13606BD4" w14:textId="77777777" w:rsidR="00500EE0" w:rsidRPr="006F1EFE" w:rsidRDefault="00500EE0" w:rsidP="00500EE0">
            <w:pPr>
              <w:rPr>
                <w:lang w:val="en-CA" w:eastAsia="de-DE"/>
                <w:rPrChange w:id="19790" w:author="Jens-Rainer Ohm" w:date="2026-07-18T09:33:00Z">
                  <w:rPr>
                    <w:lang w:val="en-CA" w:eastAsia="de-DE"/>
                  </w:rPr>
                </w:rPrChange>
              </w:rPr>
            </w:pPr>
            <w:r w:rsidRPr="006F1EFE">
              <w:rPr>
                <w:lang w:val="en-CA" w:eastAsia="de-DE"/>
                <w:rPrChange w:id="19791" w:author="Jens-Rainer Ohm" w:date="2026-07-18T09:33:00Z">
                  <w:rPr>
                    <w:lang w:val="en-CA" w:eastAsia="de-DE"/>
                  </w:rPr>
                </w:rPrChange>
              </w:rPr>
              <w:t> </w:t>
            </w:r>
          </w:p>
        </w:tc>
        <w:tc>
          <w:tcPr>
            <w:tcW w:w="705" w:type="dxa"/>
            <w:tcBorders>
              <w:top w:val="nil"/>
              <w:left w:val="nil"/>
              <w:bottom w:val="nil"/>
              <w:right w:val="nil"/>
            </w:tcBorders>
            <w:noWrap/>
            <w:vAlign w:val="center"/>
            <w:hideMark/>
          </w:tcPr>
          <w:p w14:paraId="75155D42" w14:textId="77777777" w:rsidR="00500EE0" w:rsidRPr="006F1EFE" w:rsidRDefault="00500EE0" w:rsidP="00500EE0">
            <w:pPr>
              <w:rPr>
                <w:lang w:val="en-CA" w:eastAsia="de-DE"/>
                <w:rPrChange w:id="19792" w:author="Jens-Rainer Ohm" w:date="2026-07-18T09:33:00Z">
                  <w:rPr>
                    <w:lang w:val="en-CA" w:eastAsia="de-DE"/>
                  </w:rPr>
                </w:rPrChange>
              </w:rPr>
            </w:pPr>
            <w:r w:rsidRPr="006F1EFE">
              <w:rPr>
                <w:lang w:val="en-CA" w:eastAsia="de-DE"/>
                <w:rPrChange w:id="19793" w:author="Jens-Rainer Ohm" w:date="2026-07-18T09:33:00Z">
                  <w:rPr>
                    <w:lang w:val="en-CA" w:eastAsia="de-DE"/>
                  </w:rPr>
                </w:rPrChange>
              </w:rPr>
              <w:t> </w:t>
            </w:r>
          </w:p>
        </w:tc>
        <w:tc>
          <w:tcPr>
            <w:tcW w:w="1279" w:type="dxa"/>
            <w:tcBorders>
              <w:top w:val="nil"/>
              <w:left w:val="nil"/>
              <w:bottom w:val="nil"/>
              <w:right w:val="nil"/>
            </w:tcBorders>
            <w:noWrap/>
            <w:vAlign w:val="center"/>
            <w:hideMark/>
          </w:tcPr>
          <w:p w14:paraId="4FA7A47D" w14:textId="77777777" w:rsidR="00500EE0" w:rsidRPr="006F1EFE" w:rsidRDefault="00500EE0" w:rsidP="00500EE0">
            <w:pPr>
              <w:rPr>
                <w:lang w:val="en-CA" w:eastAsia="de-DE"/>
                <w:rPrChange w:id="19794" w:author="Jens-Rainer Ohm" w:date="2026-07-18T09:33:00Z">
                  <w:rPr>
                    <w:lang w:val="en-CA" w:eastAsia="de-DE"/>
                  </w:rPr>
                </w:rPrChange>
              </w:rPr>
            </w:pPr>
          </w:p>
        </w:tc>
      </w:tr>
      <w:tr w:rsidR="00500EE0" w:rsidRPr="006F1EFE" w14:paraId="7B41B0CC"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4EC3608B" w14:textId="77777777" w:rsidR="00500EE0" w:rsidRPr="006F1EFE" w:rsidRDefault="00500EE0" w:rsidP="00500EE0">
            <w:pPr>
              <w:rPr>
                <w:b/>
                <w:bCs/>
                <w:lang w:val="en-CA" w:eastAsia="de-DE"/>
                <w:rPrChange w:id="19795" w:author="Jens-Rainer Ohm" w:date="2026-07-18T09:33:00Z">
                  <w:rPr>
                    <w:b/>
                    <w:bCs/>
                    <w:lang w:val="en-CA" w:eastAsia="de-DE"/>
                  </w:rPr>
                </w:rPrChange>
              </w:rPr>
            </w:pPr>
            <w:r w:rsidRPr="006F1EFE">
              <w:rPr>
                <w:b/>
                <w:bCs/>
                <w:lang w:val="en-CA" w:eastAsia="de-DE"/>
                <w:rPrChange w:id="19796" w:author="Jens-Rainer Ohm" w:date="2026-07-18T09:33:00Z">
                  <w:rPr>
                    <w:b/>
                    <w:bCs/>
                    <w:lang w:val="en-CA" w:eastAsia="de-DE"/>
                  </w:rPr>
                </w:rPrChange>
              </w:rPr>
              <w:t>Overall</w:t>
            </w:r>
          </w:p>
        </w:tc>
        <w:tc>
          <w:tcPr>
            <w:tcW w:w="1020" w:type="dxa"/>
            <w:tcBorders>
              <w:top w:val="single" w:sz="8" w:space="0" w:color="auto"/>
              <w:left w:val="nil"/>
              <w:bottom w:val="nil"/>
              <w:right w:val="nil"/>
            </w:tcBorders>
            <w:noWrap/>
            <w:vAlign w:val="center"/>
            <w:hideMark/>
          </w:tcPr>
          <w:p w14:paraId="385BA005" w14:textId="77777777" w:rsidR="00500EE0" w:rsidRPr="006F1EFE" w:rsidRDefault="00500EE0" w:rsidP="00500EE0">
            <w:pPr>
              <w:rPr>
                <w:lang w:val="en-CA" w:eastAsia="de-DE"/>
                <w:rPrChange w:id="19797" w:author="Jens-Rainer Ohm" w:date="2026-07-18T09:33:00Z">
                  <w:rPr>
                    <w:lang w:val="en-CA" w:eastAsia="de-DE"/>
                  </w:rPr>
                </w:rPrChange>
              </w:rPr>
            </w:pPr>
            <w:r w:rsidRPr="006F1EFE">
              <w:rPr>
                <w:lang w:val="en-CA" w:eastAsia="de-DE"/>
                <w:rPrChange w:id="19798" w:author="Jens-Rainer Ohm" w:date="2026-07-18T09:33:00Z">
                  <w:rPr>
                    <w:lang w:val="en-CA" w:eastAsia="de-DE"/>
                  </w:rPr>
                </w:rPrChange>
              </w:rPr>
              <w:t>2.34%</w:t>
            </w:r>
          </w:p>
        </w:tc>
        <w:tc>
          <w:tcPr>
            <w:tcW w:w="1035" w:type="dxa"/>
            <w:tcBorders>
              <w:top w:val="single" w:sz="8" w:space="0" w:color="auto"/>
              <w:left w:val="nil"/>
              <w:bottom w:val="nil"/>
              <w:right w:val="nil"/>
            </w:tcBorders>
            <w:shd w:val="clear" w:color="000000" w:fill="FFC7CE"/>
            <w:noWrap/>
            <w:vAlign w:val="center"/>
            <w:hideMark/>
          </w:tcPr>
          <w:p w14:paraId="2E16AC65" w14:textId="77777777" w:rsidR="00500EE0" w:rsidRPr="006F1EFE" w:rsidRDefault="00500EE0" w:rsidP="00500EE0">
            <w:pPr>
              <w:rPr>
                <w:lang w:val="en-CA" w:eastAsia="de-DE"/>
                <w:rPrChange w:id="19799" w:author="Jens-Rainer Ohm" w:date="2026-07-18T09:33:00Z">
                  <w:rPr>
                    <w:lang w:val="en-CA" w:eastAsia="de-DE"/>
                  </w:rPr>
                </w:rPrChange>
              </w:rPr>
            </w:pPr>
            <w:r w:rsidRPr="006F1EFE">
              <w:rPr>
                <w:lang w:val="en-CA" w:eastAsia="de-DE"/>
                <w:rPrChange w:id="19800" w:author="Jens-Rainer Ohm" w:date="2026-07-18T09:33:00Z">
                  <w:rPr>
                    <w:lang w:val="en-CA" w:eastAsia="de-DE"/>
                  </w:rPr>
                </w:rPrChang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36E06A98" w14:textId="77777777" w:rsidR="00500EE0" w:rsidRPr="006F1EFE" w:rsidRDefault="00500EE0" w:rsidP="00500EE0">
            <w:pPr>
              <w:rPr>
                <w:lang w:val="en-CA" w:eastAsia="de-DE"/>
                <w:rPrChange w:id="19801" w:author="Jens-Rainer Ohm" w:date="2026-07-18T09:33:00Z">
                  <w:rPr>
                    <w:lang w:val="en-CA" w:eastAsia="de-DE"/>
                  </w:rPr>
                </w:rPrChange>
              </w:rPr>
            </w:pPr>
            <w:r w:rsidRPr="006F1EFE">
              <w:rPr>
                <w:lang w:val="en-CA" w:eastAsia="de-DE"/>
                <w:rPrChange w:id="19802" w:author="Jens-Rainer Ohm" w:date="2026-07-18T09:33:00Z">
                  <w:rPr>
                    <w:lang w:val="en-CA" w:eastAsia="de-DE"/>
                  </w:rPr>
                </w:rPrChange>
              </w:rPr>
              <w:t>9.25%</w:t>
            </w:r>
          </w:p>
        </w:tc>
        <w:tc>
          <w:tcPr>
            <w:tcW w:w="976" w:type="dxa"/>
            <w:tcBorders>
              <w:top w:val="single" w:sz="8" w:space="0" w:color="auto"/>
              <w:left w:val="single" w:sz="8" w:space="0" w:color="auto"/>
              <w:bottom w:val="nil"/>
              <w:right w:val="nil"/>
            </w:tcBorders>
            <w:noWrap/>
            <w:vAlign w:val="center"/>
            <w:hideMark/>
          </w:tcPr>
          <w:p w14:paraId="5A662322" w14:textId="77777777" w:rsidR="00500EE0" w:rsidRPr="006F1EFE" w:rsidRDefault="00500EE0" w:rsidP="00500EE0">
            <w:pPr>
              <w:rPr>
                <w:lang w:val="en-CA" w:eastAsia="de-DE"/>
                <w:rPrChange w:id="19803" w:author="Jens-Rainer Ohm" w:date="2026-07-18T09:33:00Z">
                  <w:rPr>
                    <w:lang w:val="en-CA" w:eastAsia="de-DE"/>
                  </w:rPr>
                </w:rPrChange>
              </w:rPr>
            </w:pPr>
            <w:r w:rsidRPr="006F1EFE">
              <w:rPr>
                <w:lang w:val="en-CA" w:eastAsia="de-DE"/>
                <w:rPrChange w:id="19804" w:author="Jens-Rainer Ohm" w:date="2026-07-18T09:33:00Z">
                  <w:rPr>
                    <w:lang w:val="en-CA" w:eastAsia="de-DE"/>
                  </w:rPr>
                </w:rPrChange>
              </w:rPr>
              <w:t>1.55%</w:t>
            </w:r>
          </w:p>
        </w:tc>
        <w:tc>
          <w:tcPr>
            <w:tcW w:w="990" w:type="dxa"/>
            <w:tcBorders>
              <w:top w:val="single" w:sz="8" w:space="0" w:color="auto"/>
              <w:left w:val="nil"/>
              <w:bottom w:val="nil"/>
              <w:right w:val="nil"/>
            </w:tcBorders>
            <w:shd w:val="clear" w:color="000000" w:fill="FFC7CE"/>
            <w:noWrap/>
            <w:vAlign w:val="center"/>
            <w:hideMark/>
          </w:tcPr>
          <w:p w14:paraId="1B5EA7FF" w14:textId="77777777" w:rsidR="00500EE0" w:rsidRPr="006F1EFE" w:rsidRDefault="00500EE0" w:rsidP="00500EE0">
            <w:pPr>
              <w:rPr>
                <w:lang w:val="en-CA" w:eastAsia="de-DE"/>
                <w:rPrChange w:id="19805" w:author="Jens-Rainer Ohm" w:date="2026-07-18T09:33:00Z">
                  <w:rPr>
                    <w:lang w:val="en-CA" w:eastAsia="de-DE"/>
                  </w:rPr>
                </w:rPrChange>
              </w:rPr>
            </w:pPr>
            <w:r w:rsidRPr="006F1EFE">
              <w:rPr>
                <w:lang w:val="en-CA" w:eastAsia="de-DE"/>
                <w:rPrChange w:id="19806" w:author="Jens-Rainer Ohm" w:date="2026-07-18T09:33:00Z">
                  <w:rPr>
                    <w:lang w:val="en-CA" w:eastAsia="de-DE"/>
                  </w:rPr>
                </w:rPrChang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195F908B" w14:textId="77777777" w:rsidR="00500EE0" w:rsidRPr="006F1EFE" w:rsidRDefault="00500EE0" w:rsidP="00500EE0">
            <w:pPr>
              <w:rPr>
                <w:lang w:val="en-CA" w:eastAsia="de-DE"/>
                <w:rPrChange w:id="19807" w:author="Jens-Rainer Ohm" w:date="2026-07-18T09:33:00Z">
                  <w:rPr>
                    <w:lang w:val="en-CA" w:eastAsia="de-DE"/>
                  </w:rPr>
                </w:rPrChange>
              </w:rPr>
            </w:pPr>
            <w:r w:rsidRPr="006F1EFE">
              <w:rPr>
                <w:lang w:val="en-CA" w:eastAsia="de-DE"/>
                <w:rPrChange w:id="19808" w:author="Jens-Rainer Ohm" w:date="2026-07-18T09:33:00Z">
                  <w:rPr>
                    <w:lang w:val="en-CA" w:eastAsia="de-DE"/>
                  </w:rPr>
                </w:rPrChange>
              </w:rPr>
              <w:t>10.13%</w:t>
            </w:r>
          </w:p>
        </w:tc>
        <w:tc>
          <w:tcPr>
            <w:tcW w:w="705" w:type="dxa"/>
            <w:tcBorders>
              <w:top w:val="single" w:sz="8" w:space="0" w:color="auto"/>
              <w:left w:val="nil"/>
              <w:bottom w:val="nil"/>
              <w:right w:val="nil"/>
            </w:tcBorders>
            <w:noWrap/>
            <w:vAlign w:val="center"/>
            <w:hideMark/>
          </w:tcPr>
          <w:p w14:paraId="0238F31A" w14:textId="77777777" w:rsidR="00500EE0" w:rsidRPr="006F1EFE" w:rsidRDefault="00500EE0" w:rsidP="00500EE0">
            <w:pPr>
              <w:rPr>
                <w:lang w:val="en-CA" w:eastAsia="de-DE"/>
                <w:rPrChange w:id="19809" w:author="Jens-Rainer Ohm" w:date="2026-07-18T09:33:00Z">
                  <w:rPr>
                    <w:lang w:val="en-CA" w:eastAsia="de-DE"/>
                  </w:rPr>
                </w:rPrChange>
              </w:rPr>
            </w:pPr>
            <w:r w:rsidRPr="006F1EFE">
              <w:rPr>
                <w:lang w:val="en-CA" w:eastAsia="de-DE"/>
                <w:rPrChange w:id="19810" w:author="Jens-Rainer Ohm" w:date="2026-07-18T09:33:00Z">
                  <w:rPr>
                    <w:lang w:val="en-CA" w:eastAsia="de-DE"/>
                  </w:rPr>
                </w:rPrChange>
              </w:rPr>
              <w:t>99%</w:t>
            </w:r>
          </w:p>
        </w:tc>
        <w:tc>
          <w:tcPr>
            <w:tcW w:w="1279" w:type="dxa"/>
            <w:tcBorders>
              <w:top w:val="single" w:sz="8" w:space="0" w:color="auto"/>
              <w:left w:val="nil"/>
              <w:bottom w:val="nil"/>
              <w:right w:val="nil"/>
            </w:tcBorders>
            <w:noWrap/>
            <w:vAlign w:val="center"/>
            <w:hideMark/>
          </w:tcPr>
          <w:p w14:paraId="5DD2CE50" w14:textId="77777777" w:rsidR="00500EE0" w:rsidRPr="006F1EFE" w:rsidRDefault="00500EE0" w:rsidP="00500EE0">
            <w:pPr>
              <w:rPr>
                <w:lang w:val="en-CA" w:eastAsia="de-DE"/>
                <w:rPrChange w:id="19811" w:author="Jens-Rainer Ohm" w:date="2026-07-18T09:33:00Z">
                  <w:rPr>
                    <w:lang w:val="en-CA" w:eastAsia="de-DE"/>
                  </w:rPr>
                </w:rPrChange>
              </w:rPr>
            </w:pPr>
            <w:r w:rsidRPr="006F1EFE">
              <w:rPr>
                <w:lang w:val="en-CA" w:eastAsia="de-DE"/>
                <w:rPrChange w:id="19812" w:author="Jens-Rainer Ohm" w:date="2026-07-18T09:33:00Z">
                  <w:rPr>
                    <w:lang w:val="en-CA" w:eastAsia="de-DE"/>
                  </w:rPr>
                </w:rPrChange>
              </w:rPr>
              <w:t>50%</w:t>
            </w:r>
          </w:p>
        </w:tc>
      </w:tr>
      <w:tr w:rsidR="00500EE0" w:rsidRPr="006F1EFE" w14:paraId="1B3BAAA7"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22287BDF" w14:textId="77777777" w:rsidR="00500EE0" w:rsidRPr="006F1EFE" w:rsidRDefault="00500EE0" w:rsidP="00500EE0">
            <w:pPr>
              <w:rPr>
                <w:lang w:val="en-CA" w:eastAsia="de-DE"/>
                <w:rPrChange w:id="19813" w:author="Jens-Rainer Ohm" w:date="2026-07-18T09:33:00Z">
                  <w:rPr>
                    <w:lang w:val="en-CA" w:eastAsia="de-DE"/>
                  </w:rPr>
                </w:rPrChange>
              </w:rPr>
            </w:pPr>
            <w:r w:rsidRPr="006F1EFE">
              <w:rPr>
                <w:lang w:val="en-CA" w:eastAsia="de-DE"/>
                <w:rPrChange w:id="19814" w:author="Jens-Rainer Ohm" w:date="2026-07-18T09:33:00Z">
                  <w:rPr>
                    <w:lang w:val="en-CA" w:eastAsia="de-DE"/>
                  </w:rPr>
                </w:rPrChang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0624D3EF" w14:textId="77777777" w:rsidR="00500EE0" w:rsidRPr="006F1EFE" w:rsidRDefault="00500EE0" w:rsidP="00500EE0">
            <w:pPr>
              <w:rPr>
                <w:lang w:val="en-CA" w:eastAsia="de-DE"/>
                <w:rPrChange w:id="19815" w:author="Jens-Rainer Ohm" w:date="2026-07-18T09:33:00Z">
                  <w:rPr>
                    <w:lang w:val="en-CA" w:eastAsia="de-DE"/>
                  </w:rPr>
                </w:rPrChange>
              </w:rPr>
            </w:pPr>
            <w:r w:rsidRPr="006F1EFE">
              <w:rPr>
                <w:lang w:val="en-CA" w:eastAsia="de-DE"/>
                <w:rPrChange w:id="19816" w:author="Jens-Rainer Ohm" w:date="2026-07-18T09:33:00Z">
                  <w:rPr>
                    <w:lang w:val="en-CA" w:eastAsia="de-DE"/>
                  </w:rPr>
                </w:rPrChange>
              </w:rPr>
              <w:t>3.34%</w:t>
            </w:r>
          </w:p>
        </w:tc>
        <w:tc>
          <w:tcPr>
            <w:tcW w:w="1035" w:type="dxa"/>
            <w:tcBorders>
              <w:top w:val="single" w:sz="8" w:space="0" w:color="auto"/>
              <w:left w:val="nil"/>
              <w:bottom w:val="nil"/>
              <w:right w:val="nil"/>
            </w:tcBorders>
            <w:shd w:val="clear" w:color="000000" w:fill="FFC7CE"/>
            <w:noWrap/>
            <w:vAlign w:val="center"/>
            <w:hideMark/>
          </w:tcPr>
          <w:p w14:paraId="4DE33AF6" w14:textId="77777777" w:rsidR="00500EE0" w:rsidRPr="006F1EFE" w:rsidRDefault="00500EE0" w:rsidP="00500EE0">
            <w:pPr>
              <w:rPr>
                <w:lang w:val="en-CA" w:eastAsia="de-DE"/>
                <w:rPrChange w:id="19817" w:author="Jens-Rainer Ohm" w:date="2026-07-18T09:33:00Z">
                  <w:rPr>
                    <w:lang w:val="en-CA" w:eastAsia="de-DE"/>
                  </w:rPr>
                </w:rPrChange>
              </w:rPr>
            </w:pPr>
            <w:r w:rsidRPr="006F1EFE">
              <w:rPr>
                <w:lang w:val="en-CA" w:eastAsia="de-DE"/>
                <w:rPrChange w:id="19818" w:author="Jens-Rainer Ohm" w:date="2026-07-18T09:33:00Z">
                  <w:rPr>
                    <w:lang w:val="en-CA" w:eastAsia="de-DE"/>
                  </w:rPr>
                </w:rPrChang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2159BF9E" w14:textId="77777777" w:rsidR="00500EE0" w:rsidRPr="006F1EFE" w:rsidRDefault="00500EE0" w:rsidP="00500EE0">
            <w:pPr>
              <w:rPr>
                <w:lang w:val="en-CA" w:eastAsia="de-DE"/>
                <w:rPrChange w:id="19819" w:author="Jens-Rainer Ohm" w:date="2026-07-18T09:33:00Z">
                  <w:rPr>
                    <w:lang w:val="en-CA" w:eastAsia="de-DE"/>
                  </w:rPr>
                </w:rPrChange>
              </w:rPr>
            </w:pPr>
            <w:r w:rsidRPr="006F1EFE">
              <w:rPr>
                <w:lang w:val="en-CA" w:eastAsia="de-DE"/>
                <w:rPrChange w:id="19820" w:author="Jens-Rainer Ohm" w:date="2026-07-18T09:33:00Z">
                  <w:rPr>
                    <w:lang w:val="en-CA" w:eastAsia="de-DE"/>
                  </w:rPr>
                </w:rPrChange>
              </w:rPr>
              <w:t>9.73%</w:t>
            </w:r>
          </w:p>
        </w:tc>
        <w:tc>
          <w:tcPr>
            <w:tcW w:w="976" w:type="dxa"/>
            <w:tcBorders>
              <w:top w:val="single" w:sz="8" w:space="0" w:color="auto"/>
              <w:left w:val="single" w:sz="8" w:space="0" w:color="auto"/>
              <w:bottom w:val="nil"/>
              <w:right w:val="nil"/>
            </w:tcBorders>
            <w:noWrap/>
            <w:vAlign w:val="center"/>
            <w:hideMark/>
          </w:tcPr>
          <w:p w14:paraId="0B18D87C" w14:textId="77777777" w:rsidR="00500EE0" w:rsidRPr="006F1EFE" w:rsidRDefault="00500EE0" w:rsidP="00500EE0">
            <w:pPr>
              <w:rPr>
                <w:lang w:val="en-CA" w:eastAsia="de-DE"/>
                <w:rPrChange w:id="19821" w:author="Jens-Rainer Ohm" w:date="2026-07-18T09:33:00Z">
                  <w:rPr>
                    <w:lang w:val="en-CA" w:eastAsia="de-DE"/>
                  </w:rPr>
                </w:rPrChange>
              </w:rPr>
            </w:pPr>
            <w:r w:rsidRPr="006F1EFE">
              <w:rPr>
                <w:lang w:val="en-CA" w:eastAsia="de-DE"/>
                <w:rPrChange w:id="19822" w:author="Jens-Rainer Ohm" w:date="2026-07-18T09:33:00Z">
                  <w:rPr>
                    <w:lang w:val="en-CA" w:eastAsia="de-DE"/>
                  </w:rPr>
                </w:rPrChange>
              </w:rPr>
              <w:t>1.73%</w:t>
            </w:r>
          </w:p>
        </w:tc>
        <w:tc>
          <w:tcPr>
            <w:tcW w:w="990" w:type="dxa"/>
            <w:tcBorders>
              <w:top w:val="single" w:sz="8" w:space="0" w:color="auto"/>
              <w:left w:val="nil"/>
              <w:bottom w:val="nil"/>
              <w:right w:val="nil"/>
            </w:tcBorders>
            <w:shd w:val="clear" w:color="000000" w:fill="FFC7CE"/>
            <w:noWrap/>
            <w:vAlign w:val="center"/>
            <w:hideMark/>
          </w:tcPr>
          <w:p w14:paraId="5335B67B" w14:textId="77777777" w:rsidR="00500EE0" w:rsidRPr="006F1EFE" w:rsidRDefault="00500EE0" w:rsidP="00500EE0">
            <w:pPr>
              <w:rPr>
                <w:lang w:val="en-CA" w:eastAsia="de-DE"/>
                <w:rPrChange w:id="19823" w:author="Jens-Rainer Ohm" w:date="2026-07-18T09:33:00Z">
                  <w:rPr>
                    <w:lang w:val="en-CA" w:eastAsia="de-DE"/>
                  </w:rPr>
                </w:rPrChange>
              </w:rPr>
            </w:pPr>
            <w:r w:rsidRPr="006F1EFE">
              <w:rPr>
                <w:lang w:val="en-CA" w:eastAsia="de-DE"/>
                <w:rPrChange w:id="19824" w:author="Jens-Rainer Ohm" w:date="2026-07-18T09:33:00Z">
                  <w:rPr>
                    <w:lang w:val="en-CA" w:eastAsia="de-DE"/>
                  </w:rPr>
                </w:rPrChang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4EA677AE" w14:textId="77777777" w:rsidR="00500EE0" w:rsidRPr="006F1EFE" w:rsidRDefault="00500EE0" w:rsidP="00500EE0">
            <w:pPr>
              <w:rPr>
                <w:lang w:val="en-CA" w:eastAsia="de-DE"/>
                <w:rPrChange w:id="19825" w:author="Jens-Rainer Ohm" w:date="2026-07-18T09:33:00Z">
                  <w:rPr>
                    <w:lang w:val="en-CA" w:eastAsia="de-DE"/>
                  </w:rPr>
                </w:rPrChange>
              </w:rPr>
            </w:pPr>
            <w:r w:rsidRPr="006F1EFE">
              <w:rPr>
                <w:lang w:val="en-CA" w:eastAsia="de-DE"/>
                <w:rPrChange w:id="19826" w:author="Jens-Rainer Ohm" w:date="2026-07-18T09:33:00Z">
                  <w:rPr>
                    <w:lang w:val="en-CA" w:eastAsia="de-DE"/>
                  </w:rPr>
                </w:rPrChange>
              </w:rPr>
              <w:t>9.79%</w:t>
            </w:r>
          </w:p>
        </w:tc>
        <w:tc>
          <w:tcPr>
            <w:tcW w:w="705" w:type="dxa"/>
            <w:tcBorders>
              <w:top w:val="single" w:sz="8" w:space="0" w:color="auto"/>
              <w:left w:val="nil"/>
              <w:bottom w:val="nil"/>
              <w:right w:val="nil"/>
            </w:tcBorders>
            <w:noWrap/>
            <w:vAlign w:val="center"/>
            <w:hideMark/>
          </w:tcPr>
          <w:p w14:paraId="634A36BC" w14:textId="77777777" w:rsidR="00500EE0" w:rsidRPr="006F1EFE" w:rsidRDefault="00500EE0" w:rsidP="00500EE0">
            <w:pPr>
              <w:rPr>
                <w:lang w:val="en-CA" w:eastAsia="de-DE"/>
                <w:rPrChange w:id="19827" w:author="Jens-Rainer Ohm" w:date="2026-07-18T09:33:00Z">
                  <w:rPr>
                    <w:lang w:val="en-CA" w:eastAsia="de-DE"/>
                  </w:rPr>
                </w:rPrChange>
              </w:rPr>
            </w:pPr>
            <w:r w:rsidRPr="006F1EFE">
              <w:rPr>
                <w:lang w:val="en-CA" w:eastAsia="de-DE"/>
                <w:rPrChange w:id="19828" w:author="Jens-Rainer Ohm" w:date="2026-07-18T09:33:00Z">
                  <w:rPr>
                    <w:lang w:val="en-CA" w:eastAsia="de-DE"/>
                  </w:rPr>
                </w:rPrChange>
              </w:rPr>
              <w:t>101%</w:t>
            </w:r>
          </w:p>
        </w:tc>
        <w:tc>
          <w:tcPr>
            <w:tcW w:w="1279" w:type="dxa"/>
            <w:tcBorders>
              <w:top w:val="single" w:sz="8" w:space="0" w:color="auto"/>
              <w:left w:val="nil"/>
              <w:bottom w:val="nil"/>
              <w:right w:val="nil"/>
            </w:tcBorders>
            <w:noWrap/>
            <w:vAlign w:val="center"/>
            <w:hideMark/>
          </w:tcPr>
          <w:p w14:paraId="3122B30C" w14:textId="77777777" w:rsidR="00500EE0" w:rsidRPr="006F1EFE" w:rsidRDefault="00500EE0" w:rsidP="00500EE0">
            <w:pPr>
              <w:rPr>
                <w:lang w:val="en-CA" w:eastAsia="de-DE"/>
                <w:rPrChange w:id="19829" w:author="Jens-Rainer Ohm" w:date="2026-07-18T09:33:00Z">
                  <w:rPr>
                    <w:lang w:val="en-CA" w:eastAsia="de-DE"/>
                  </w:rPr>
                </w:rPrChange>
              </w:rPr>
            </w:pPr>
            <w:r w:rsidRPr="006F1EFE">
              <w:rPr>
                <w:lang w:val="en-CA" w:eastAsia="de-DE"/>
                <w:rPrChange w:id="19830" w:author="Jens-Rainer Ohm" w:date="2026-07-18T09:33:00Z">
                  <w:rPr>
                    <w:lang w:val="en-CA" w:eastAsia="de-DE"/>
                  </w:rPr>
                </w:rPrChange>
              </w:rPr>
              <w:t>48%</w:t>
            </w:r>
          </w:p>
        </w:tc>
      </w:tr>
      <w:tr w:rsidR="00500EE0" w:rsidRPr="006F1EFE" w14:paraId="47473BC0"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B0E9398" w14:textId="77777777" w:rsidR="00500EE0" w:rsidRPr="006F1EFE" w:rsidRDefault="00500EE0" w:rsidP="00500EE0">
            <w:pPr>
              <w:rPr>
                <w:lang w:val="en-CA" w:eastAsia="de-DE"/>
                <w:rPrChange w:id="19831" w:author="Jens-Rainer Ohm" w:date="2026-07-18T09:33:00Z">
                  <w:rPr>
                    <w:lang w:val="en-CA" w:eastAsia="de-DE"/>
                  </w:rPr>
                </w:rPrChange>
              </w:rPr>
            </w:pPr>
            <w:r w:rsidRPr="006F1EFE">
              <w:rPr>
                <w:lang w:val="en-CA" w:eastAsia="de-DE"/>
                <w:rPrChange w:id="19832" w:author="Jens-Rainer Ohm" w:date="2026-07-18T09:33:00Z">
                  <w:rPr>
                    <w:lang w:val="en-CA" w:eastAsia="de-DE"/>
                  </w:rPr>
                </w:rPrChange>
              </w:rPr>
              <w:t>Class F</w:t>
            </w:r>
          </w:p>
        </w:tc>
        <w:tc>
          <w:tcPr>
            <w:tcW w:w="1020" w:type="dxa"/>
            <w:tcBorders>
              <w:top w:val="nil"/>
              <w:left w:val="nil"/>
              <w:bottom w:val="nil"/>
              <w:right w:val="nil"/>
            </w:tcBorders>
            <w:noWrap/>
            <w:vAlign w:val="center"/>
            <w:hideMark/>
          </w:tcPr>
          <w:p w14:paraId="594120A2" w14:textId="77777777" w:rsidR="00500EE0" w:rsidRPr="006F1EFE" w:rsidRDefault="00500EE0" w:rsidP="00500EE0">
            <w:pPr>
              <w:rPr>
                <w:lang w:val="en-CA" w:eastAsia="de-DE"/>
                <w:rPrChange w:id="19833" w:author="Jens-Rainer Ohm" w:date="2026-07-18T09:33:00Z">
                  <w:rPr>
                    <w:lang w:val="en-CA" w:eastAsia="de-DE"/>
                  </w:rPr>
                </w:rPrChange>
              </w:rPr>
            </w:pPr>
            <w:r w:rsidRPr="006F1EFE">
              <w:rPr>
                <w:lang w:val="en-CA" w:eastAsia="de-DE"/>
                <w:rPrChange w:id="19834" w:author="Jens-Rainer Ohm" w:date="2026-07-18T09:33:00Z">
                  <w:rPr>
                    <w:lang w:val="en-CA" w:eastAsia="de-DE"/>
                  </w:rPr>
                </w:rPrChange>
              </w:rPr>
              <w:t>1.51%</w:t>
            </w:r>
          </w:p>
        </w:tc>
        <w:tc>
          <w:tcPr>
            <w:tcW w:w="1035" w:type="dxa"/>
            <w:tcBorders>
              <w:top w:val="nil"/>
              <w:left w:val="nil"/>
              <w:bottom w:val="nil"/>
              <w:right w:val="nil"/>
            </w:tcBorders>
            <w:shd w:val="clear" w:color="000000" w:fill="FFC7CE"/>
            <w:noWrap/>
            <w:vAlign w:val="center"/>
            <w:hideMark/>
          </w:tcPr>
          <w:p w14:paraId="328DCEB4" w14:textId="77777777" w:rsidR="00500EE0" w:rsidRPr="006F1EFE" w:rsidRDefault="00500EE0" w:rsidP="00500EE0">
            <w:pPr>
              <w:rPr>
                <w:lang w:val="en-CA" w:eastAsia="de-DE"/>
                <w:rPrChange w:id="19835" w:author="Jens-Rainer Ohm" w:date="2026-07-18T09:33:00Z">
                  <w:rPr>
                    <w:lang w:val="en-CA" w:eastAsia="de-DE"/>
                  </w:rPr>
                </w:rPrChange>
              </w:rPr>
            </w:pPr>
            <w:r w:rsidRPr="006F1EFE">
              <w:rPr>
                <w:lang w:val="en-CA" w:eastAsia="de-DE"/>
                <w:rPrChange w:id="19836" w:author="Jens-Rainer Ohm" w:date="2026-07-18T09:33:00Z">
                  <w:rPr>
                    <w:lang w:val="en-CA" w:eastAsia="de-DE"/>
                  </w:rPr>
                </w:rPrChange>
              </w:rPr>
              <w:t>5.54%</w:t>
            </w:r>
          </w:p>
        </w:tc>
        <w:tc>
          <w:tcPr>
            <w:tcW w:w="1020" w:type="dxa"/>
            <w:tcBorders>
              <w:top w:val="nil"/>
              <w:left w:val="nil"/>
              <w:bottom w:val="nil"/>
              <w:right w:val="single" w:sz="4" w:space="0" w:color="auto"/>
            </w:tcBorders>
            <w:shd w:val="clear" w:color="000000" w:fill="FFC7CE"/>
            <w:noWrap/>
            <w:vAlign w:val="center"/>
            <w:hideMark/>
          </w:tcPr>
          <w:p w14:paraId="053F9FCB" w14:textId="77777777" w:rsidR="00500EE0" w:rsidRPr="006F1EFE" w:rsidRDefault="00500EE0" w:rsidP="00500EE0">
            <w:pPr>
              <w:rPr>
                <w:lang w:val="en-CA" w:eastAsia="de-DE"/>
                <w:rPrChange w:id="19837" w:author="Jens-Rainer Ohm" w:date="2026-07-18T09:33:00Z">
                  <w:rPr>
                    <w:lang w:val="en-CA" w:eastAsia="de-DE"/>
                  </w:rPr>
                </w:rPrChange>
              </w:rPr>
            </w:pPr>
            <w:r w:rsidRPr="006F1EFE">
              <w:rPr>
                <w:lang w:val="en-CA" w:eastAsia="de-DE"/>
                <w:rPrChange w:id="19838" w:author="Jens-Rainer Ohm" w:date="2026-07-18T09:33:00Z">
                  <w:rPr>
                    <w:lang w:val="en-CA" w:eastAsia="de-DE"/>
                  </w:rPr>
                </w:rPrChange>
              </w:rPr>
              <w:t>4.46%</w:t>
            </w:r>
          </w:p>
        </w:tc>
        <w:tc>
          <w:tcPr>
            <w:tcW w:w="976" w:type="dxa"/>
            <w:tcBorders>
              <w:top w:val="nil"/>
              <w:left w:val="single" w:sz="8" w:space="0" w:color="auto"/>
              <w:bottom w:val="nil"/>
              <w:right w:val="nil"/>
            </w:tcBorders>
            <w:noWrap/>
            <w:vAlign w:val="center"/>
            <w:hideMark/>
          </w:tcPr>
          <w:p w14:paraId="74E1DE66" w14:textId="77777777" w:rsidR="00500EE0" w:rsidRPr="006F1EFE" w:rsidRDefault="00500EE0" w:rsidP="00500EE0">
            <w:pPr>
              <w:rPr>
                <w:lang w:val="en-CA" w:eastAsia="de-DE"/>
                <w:rPrChange w:id="19839" w:author="Jens-Rainer Ohm" w:date="2026-07-18T09:33:00Z">
                  <w:rPr>
                    <w:lang w:val="en-CA" w:eastAsia="de-DE"/>
                  </w:rPr>
                </w:rPrChange>
              </w:rPr>
            </w:pPr>
            <w:r w:rsidRPr="006F1EFE">
              <w:rPr>
                <w:lang w:val="en-CA" w:eastAsia="de-DE"/>
                <w:rPrChange w:id="19840" w:author="Jens-Rainer Ohm" w:date="2026-07-18T09:33:00Z">
                  <w:rPr>
                    <w:lang w:val="en-CA" w:eastAsia="de-DE"/>
                  </w:rPr>
                </w:rPrChange>
              </w:rPr>
              <w:t>1.55%</w:t>
            </w:r>
          </w:p>
        </w:tc>
        <w:tc>
          <w:tcPr>
            <w:tcW w:w="990" w:type="dxa"/>
            <w:tcBorders>
              <w:top w:val="nil"/>
              <w:left w:val="nil"/>
              <w:bottom w:val="nil"/>
              <w:right w:val="nil"/>
            </w:tcBorders>
            <w:shd w:val="clear" w:color="000000" w:fill="FFC7CE"/>
            <w:noWrap/>
            <w:vAlign w:val="center"/>
            <w:hideMark/>
          </w:tcPr>
          <w:p w14:paraId="181DDCFA" w14:textId="77777777" w:rsidR="00500EE0" w:rsidRPr="006F1EFE" w:rsidRDefault="00500EE0" w:rsidP="00500EE0">
            <w:pPr>
              <w:rPr>
                <w:lang w:val="en-CA" w:eastAsia="de-DE"/>
                <w:rPrChange w:id="19841" w:author="Jens-Rainer Ohm" w:date="2026-07-18T09:33:00Z">
                  <w:rPr>
                    <w:lang w:val="en-CA" w:eastAsia="de-DE"/>
                  </w:rPr>
                </w:rPrChange>
              </w:rPr>
            </w:pPr>
            <w:r w:rsidRPr="006F1EFE">
              <w:rPr>
                <w:lang w:val="en-CA" w:eastAsia="de-DE"/>
                <w:rPrChange w:id="19842" w:author="Jens-Rainer Ohm" w:date="2026-07-18T09:33:00Z">
                  <w:rPr>
                    <w:lang w:val="en-CA" w:eastAsia="de-DE"/>
                  </w:rPr>
                </w:rPrChange>
              </w:rPr>
              <w:t>7.34%</w:t>
            </w:r>
          </w:p>
        </w:tc>
        <w:tc>
          <w:tcPr>
            <w:tcW w:w="976" w:type="dxa"/>
            <w:tcBorders>
              <w:top w:val="nil"/>
              <w:left w:val="nil"/>
              <w:bottom w:val="nil"/>
              <w:right w:val="single" w:sz="4" w:space="0" w:color="auto"/>
            </w:tcBorders>
            <w:shd w:val="clear" w:color="000000" w:fill="FFC7CE"/>
            <w:noWrap/>
            <w:vAlign w:val="center"/>
            <w:hideMark/>
          </w:tcPr>
          <w:p w14:paraId="4CB32847" w14:textId="77777777" w:rsidR="00500EE0" w:rsidRPr="006F1EFE" w:rsidRDefault="00500EE0" w:rsidP="00500EE0">
            <w:pPr>
              <w:rPr>
                <w:lang w:val="en-CA" w:eastAsia="de-DE"/>
                <w:rPrChange w:id="19843" w:author="Jens-Rainer Ohm" w:date="2026-07-18T09:33:00Z">
                  <w:rPr>
                    <w:lang w:val="en-CA" w:eastAsia="de-DE"/>
                  </w:rPr>
                </w:rPrChange>
              </w:rPr>
            </w:pPr>
            <w:r w:rsidRPr="006F1EFE">
              <w:rPr>
                <w:lang w:val="en-CA" w:eastAsia="de-DE"/>
                <w:rPrChange w:id="19844" w:author="Jens-Rainer Ohm" w:date="2026-07-18T09:33:00Z">
                  <w:rPr>
                    <w:lang w:val="en-CA" w:eastAsia="de-DE"/>
                  </w:rPr>
                </w:rPrChange>
              </w:rPr>
              <w:t>7.06%</w:t>
            </w:r>
          </w:p>
        </w:tc>
        <w:tc>
          <w:tcPr>
            <w:tcW w:w="705" w:type="dxa"/>
            <w:tcBorders>
              <w:top w:val="nil"/>
              <w:left w:val="nil"/>
              <w:bottom w:val="nil"/>
              <w:right w:val="nil"/>
            </w:tcBorders>
            <w:noWrap/>
            <w:vAlign w:val="center"/>
            <w:hideMark/>
          </w:tcPr>
          <w:p w14:paraId="101D143F" w14:textId="77777777" w:rsidR="00500EE0" w:rsidRPr="006F1EFE" w:rsidRDefault="00500EE0" w:rsidP="00500EE0">
            <w:pPr>
              <w:rPr>
                <w:lang w:val="en-CA" w:eastAsia="de-DE"/>
                <w:rPrChange w:id="19845" w:author="Jens-Rainer Ohm" w:date="2026-07-18T09:33:00Z">
                  <w:rPr>
                    <w:lang w:val="en-CA" w:eastAsia="de-DE"/>
                  </w:rPr>
                </w:rPrChange>
              </w:rPr>
            </w:pPr>
            <w:r w:rsidRPr="006F1EFE">
              <w:rPr>
                <w:lang w:val="en-CA" w:eastAsia="de-DE"/>
                <w:rPrChange w:id="19846" w:author="Jens-Rainer Ohm" w:date="2026-07-18T09:33:00Z">
                  <w:rPr>
                    <w:lang w:val="en-CA" w:eastAsia="de-DE"/>
                  </w:rPr>
                </w:rPrChange>
              </w:rPr>
              <w:t>98%</w:t>
            </w:r>
          </w:p>
        </w:tc>
        <w:tc>
          <w:tcPr>
            <w:tcW w:w="1279" w:type="dxa"/>
            <w:tcBorders>
              <w:top w:val="nil"/>
              <w:left w:val="nil"/>
              <w:bottom w:val="nil"/>
              <w:right w:val="nil"/>
            </w:tcBorders>
            <w:noWrap/>
            <w:vAlign w:val="center"/>
            <w:hideMark/>
          </w:tcPr>
          <w:p w14:paraId="469E704E" w14:textId="77777777" w:rsidR="00500EE0" w:rsidRPr="006F1EFE" w:rsidRDefault="00500EE0" w:rsidP="00500EE0">
            <w:pPr>
              <w:rPr>
                <w:lang w:val="en-CA" w:eastAsia="de-DE"/>
                <w:rPrChange w:id="19847" w:author="Jens-Rainer Ohm" w:date="2026-07-18T09:33:00Z">
                  <w:rPr>
                    <w:lang w:val="en-CA" w:eastAsia="de-DE"/>
                  </w:rPr>
                </w:rPrChange>
              </w:rPr>
            </w:pPr>
            <w:r w:rsidRPr="006F1EFE">
              <w:rPr>
                <w:lang w:val="en-CA" w:eastAsia="de-DE"/>
                <w:rPrChange w:id="19848" w:author="Jens-Rainer Ohm" w:date="2026-07-18T09:33:00Z">
                  <w:rPr>
                    <w:lang w:val="en-CA" w:eastAsia="de-DE"/>
                  </w:rPr>
                </w:rPrChange>
              </w:rPr>
              <w:t>56%</w:t>
            </w:r>
          </w:p>
        </w:tc>
      </w:tr>
    </w:tbl>
    <w:p w14:paraId="12CBFF4F" w14:textId="77777777" w:rsidR="00500EE0" w:rsidRPr="006F1EFE" w:rsidRDefault="00500EE0" w:rsidP="00500EE0">
      <w:pPr>
        <w:rPr>
          <w:lang w:val="en-CA" w:eastAsia="de-DE"/>
          <w:rPrChange w:id="19849" w:author="Jens-Rainer Ohm" w:date="2026-07-18T09:33:00Z">
            <w:rPr>
              <w:lang w:val="en-CA" w:eastAsia="de-DE"/>
            </w:rPr>
          </w:rPrChange>
        </w:rPr>
      </w:pPr>
    </w:p>
    <w:p w14:paraId="370E22E9" w14:textId="77777777" w:rsidR="00500EE0" w:rsidRPr="006F1EFE" w:rsidRDefault="00500EE0" w:rsidP="00500EE0">
      <w:pPr>
        <w:rPr>
          <w:lang w:val="en-CA" w:eastAsia="de-DE"/>
          <w:rPrChange w:id="19850" w:author="Jens-Rainer Ohm" w:date="2026-07-18T09:33:00Z">
            <w:rPr>
              <w:lang w:val="en-CA" w:eastAsia="de-DE"/>
            </w:rPr>
          </w:rPrChange>
        </w:rPr>
      </w:pPr>
      <w:r w:rsidRPr="006F1EFE">
        <w:rPr>
          <w:lang w:val="en-CA" w:eastAsia="de-DE"/>
          <w:rPrChange w:id="19851" w:author="Jens-Rainer Ohm" w:date="2026-07-18T09:33:00Z">
            <w:rPr>
              <w:lang w:val="en-CA" w:eastAsia="de-DE"/>
            </w:rPr>
          </w:rPrChange>
        </w:rPr>
        <w:t xml:space="preserve">Note: Results from </w:t>
      </w:r>
      <w:proofErr w:type="spellStart"/>
      <w:r w:rsidRPr="006F1EFE">
        <w:rPr>
          <w:lang w:val="en-CA" w:eastAsia="de-DE"/>
          <w:rPrChange w:id="19852" w:author="Jens-Rainer Ohm" w:date="2026-07-18T09:33:00Z">
            <w:rPr>
              <w:lang w:val="en-CA" w:eastAsia="de-DE"/>
            </w:rPr>
          </w:rPrChange>
        </w:rPr>
        <w:t>InterDigital</w:t>
      </w:r>
      <w:proofErr w:type="spellEnd"/>
      <w:r w:rsidRPr="006F1EFE">
        <w:rPr>
          <w:lang w:val="en-CA" w:eastAsia="de-DE"/>
          <w:rPrChange w:id="19853" w:author="Jens-Rainer Ohm" w:date="2026-07-18T09:33:00Z">
            <w:rPr>
              <w:lang w:val="en-CA" w:eastAsia="de-DE"/>
            </w:rPr>
          </w:rPrChange>
        </w:rPr>
        <w:t>, crosschecked by xxx.</w:t>
      </w:r>
    </w:p>
    <w:p w14:paraId="345E1ABD" w14:textId="77777777" w:rsidR="00500EE0" w:rsidRPr="006F1EFE" w:rsidRDefault="00500EE0" w:rsidP="00500EE0">
      <w:pPr>
        <w:rPr>
          <w:b/>
          <w:bCs/>
          <w:lang w:val="en-CA" w:eastAsia="de-DE"/>
          <w:rPrChange w:id="19854" w:author="Jens-Rainer Ohm" w:date="2026-07-18T09:33:00Z">
            <w:rPr>
              <w:b/>
              <w:bCs/>
              <w:lang w:val="en-CA" w:eastAsia="de-DE"/>
            </w:rPr>
          </w:rPrChange>
        </w:rPr>
      </w:pPr>
    </w:p>
    <w:p w14:paraId="19349330" w14:textId="77777777" w:rsidR="00500EE0" w:rsidRPr="006F1EFE" w:rsidRDefault="00500EE0" w:rsidP="00500EE0">
      <w:pPr>
        <w:numPr>
          <w:ilvl w:val="2"/>
          <w:numId w:val="72"/>
        </w:numPr>
        <w:rPr>
          <w:b/>
          <w:bCs/>
          <w:lang w:val="en-CA" w:eastAsia="de-DE"/>
          <w:rPrChange w:id="19855" w:author="Jens-Rainer Ohm" w:date="2026-07-18T09:33:00Z">
            <w:rPr>
              <w:b/>
              <w:bCs/>
              <w:lang w:val="en-CA" w:eastAsia="de-DE"/>
            </w:rPr>
          </w:rPrChange>
        </w:rPr>
      </w:pPr>
      <w:r w:rsidRPr="006F1EFE">
        <w:rPr>
          <w:b/>
          <w:bCs/>
          <w:lang w:val="en-CA" w:eastAsia="de-DE"/>
          <w:rPrChange w:id="19856" w:author="Jens-Rainer Ohm" w:date="2026-07-18T09:33:00Z">
            <w:rPr>
              <w:b/>
              <w:bCs/>
              <w:lang w:val="en-CA" w:eastAsia="de-DE"/>
            </w:rPr>
          </w:rPrChange>
        </w:rPr>
        <w:t>NNVC-17.1 anchor vs NNVC-17.1 HOP5</w:t>
      </w:r>
    </w:p>
    <w:p w14:paraId="10FF59B4" w14:textId="77777777" w:rsidR="00500EE0" w:rsidRPr="006F1EFE" w:rsidRDefault="00500EE0" w:rsidP="00500EE0">
      <w:pPr>
        <w:rPr>
          <w:lang w:val="en-CA" w:eastAsia="de-DE"/>
          <w:rPrChange w:id="19857" w:author="Jens-Rainer Ohm" w:date="2026-07-18T09:33:00Z">
            <w:rPr>
              <w:lang w:val="en-CA" w:eastAsia="de-DE"/>
            </w:rPr>
          </w:rPrChange>
        </w:rPr>
      </w:pPr>
      <w:r w:rsidRPr="006F1EFE">
        <w:rPr>
          <w:b/>
          <w:bCs/>
          <w:lang w:val="en-CA" w:eastAsia="de-DE"/>
          <w:rPrChange w:id="19858" w:author="Jens-Rainer Ohm" w:date="2026-07-18T09:33:00Z">
            <w:rPr>
              <w:b/>
              <w:bCs/>
              <w:lang w:val="en-CA" w:eastAsia="de-DE"/>
            </w:rPr>
          </w:rPrChange>
        </w:rPr>
        <w:t>Anchor</w:t>
      </w:r>
      <w:r w:rsidRPr="006F1EFE">
        <w:rPr>
          <w:lang w:val="en-CA" w:eastAsia="de-DE"/>
          <w:rPrChange w:id="19859" w:author="Jens-Rainer Ohm" w:date="2026-07-18T09:33:00Z">
            <w:rPr>
              <w:lang w:val="en-CA" w:eastAsia="de-DE"/>
            </w:rPr>
          </w:rPrChange>
        </w:rPr>
        <w:t>: NNLF LOP7 + NNIP</w:t>
      </w:r>
    </w:p>
    <w:p w14:paraId="2F2109E3" w14:textId="77777777" w:rsidR="00500EE0" w:rsidRPr="006F1EFE" w:rsidRDefault="00500EE0" w:rsidP="00500EE0">
      <w:pPr>
        <w:rPr>
          <w:lang w:val="en-CA" w:eastAsia="de-DE"/>
          <w:rPrChange w:id="19860" w:author="Jens-Rainer Ohm" w:date="2026-07-18T09:33:00Z">
            <w:rPr>
              <w:lang w:val="en-CA" w:eastAsia="de-DE"/>
            </w:rPr>
          </w:rPrChange>
        </w:rPr>
      </w:pPr>
      <w:r w:rsidRPr="006F1EFE">
        <w:rPr>
          <w:b/>
          <w:bCs/>
          <w:lang w:val="en-CA" w:eastAsia="de-DE"/>
          <w:rPrChange w:id="19861" w:author="Jens-Rainer Ohm" w:date="2026-07-18T09:33:00Z">
            <w:rPr>
              <w:b/>
              <w:bCs/>
              <w:lang w:val="en-CA" w:eastAsia="de-DE"/>
            </w:rPr>
          </w:rPrChange>
        </w:rPr>
        <w:t>Test</w:t>
      </w:r>
      <w:r w:rsidRPr="006F1EFE">
        <w:rPr>
          <w:lang w:val="en-CA" w:eastAsia="de-DE"/>
          <w:rPrChange w:id="19862" w:author="Jens-Rainer Ohm" w:date="2026-07-18T09:33:00Z">
            <w:rPr>
              <w:lang w:val="en-CA" w:eastAsia="de-DE"/>
            </w:rPr>
          </w:rPrChang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500EE0" w:rsidRPr="006F1EFE" w14:paraId="5E273AA1" w14:textId="77777777" w:rsidTr="008E517E">
        <w:trPr>
          <w:trHeight w:val="255"/>
        </w:trPr>
        <w:tc>
          <w:tcPr>
            <w:tcW w:w="1640" w:type="dxa"/>
            <w:tcBorders>
              <w:top w:val="nil"/>
              <w:left w:val="nil"/>
              <w:bottom w:val="nil"/>
              <w:right w:val="nil"/>
            </w:tcBorders>
            <w:noWrap/>
            <w:vAlign w:val="center"/>
            <w:hideMark/>
          </w:tcPr>
          <w:p w14:paraId="2185057C" w14:textId="77777777" w:rsidR="00500EE0" w:rsidRPr="006F1EFE" w:rsidRDefault="00500EE0" w:rsidP="00500EE0">
            <w:pPr>
              <w:rPr>
                <w:lang w:val="en-CA" w:eastAsia="de-DE"/>
                <w:rPrChange w:id="19863" w:author="Jens-Rainer Ohm" w:date="2026-07-18T09:33:00Z">
                  <w:rPr>
                    <w:lang w:val="en-CA" w:eastAsia="de-DE"/>
                  </w:rPr>
                </w:rPrChange>
              </w:rPr>
            </w:pPr>
          </w:p>
        </w:tc>
        <w:tc>
          <w:tcPr>
            <w:tcW w:w="8000" w:type="dxa"/>
            <w:gridSpan w:val="8"/>
            <w:tcBorders>
              <w:top w:val="nil"/>
              <w:left w:val="nil"/>
              <w:bottom w:val="single" w:sz="8" w:space="0" w:color="auto"/>
              <w:right w:val="nil"/>
            </w:tcBorders>
            <w:noWrap/>
            <w:vAlign w:val="center"/>
            <w:hideMark/>
          </w:tcPr>
          <w:p w14:paraId="07302C7C" w14:textId="77777777" w:rsidR="00500EE0" w:rsidRPr="006F1EFE" w:rsidRDefault="00500EE0" w:rsidP="00500EE0">
            <w:pPr>
              <w:rPr>
                <w:b/>
                <w:bCs/>
                <w:lang w:val="en-CA" w:eastAsia="de-DE"/>
                <w:rPrChange w:id="19864" w:author="Jens-Rainer Ohm" w:date="2026-07-18T09:33:00Z">
                  <w:rPr>
                    <w:b/>
                    <w:bCs/>
                    <w:lang w:val="en-CA" w:eastAsia="de-DE"/>
                  </w:rPr>
                </w:rPrChange>
              </w:rPr>
            </w:pPr>
            <w:r w:rsidRPr="006F1EFE">
              <w:rPr>
                <w:b/>
                <w:bCs/>
                <w:lang w:val="en-CA" w:eastAsia="de-DE"/>
                <w:rPrChange w:id="19865" w:author="Jens-Rainer Ohm" w:date="2026-07-18T09:33:00Z">
                  <w:rPr>
                    <w:b/>
                    <w:bCs/>
                    <w:lang w:val="en-CA" w:eastAsia="de-DE"/>
                  </w:rPr>
                </w:rPrChange>
              </w:rPr>
              <w:t xml:space="preserve">Random access Main10 </w:t>
            </w:r>
          </w:p>
        </w:tc>
      </w:tr>
      <w:tr w:rsidR="00500EE0" w:rsidRPr="006F1EFE" w14:paraId="6992E773" w14:textId="77777777" w:rsidTr="008E517E">
        <w:trPr>
          <w:trHeight w:val="255"/>
        </w:trPr>
        <w:tc>
          <w:tcPr>
            <w:tcW w:w="1640" w:type="dxa"/>
            <w:tcBorders>
              <w:top w:val="nil"/>
              <w:left w:val="nil"/>
              <w:bottom w:val="nil"/>
              <w:right w:val="nil"/>
            </w:tcBorders>
            <w:noWrap/>
            <w:vAlign w:val="center"/>
            <w:hideMark/>
          </w:tcPr>
          <w:p w14:paraId="22012B6D" w14:textId="77777777" w:rsidR="00500EE0" w:rsidRPr="006F1EFE" w:rsidRDefault="00500EE0" w:rsidP="00500EE0">
            <w:pPr>
              <w:rPr>
                <w:b/>
                <w:bCs/>
                <w:lang w:val="en-CA" w:eastAsia="de-DE"/>
                <w:rPrChange w:id="19866" w:author="Jens-Rainer Ohm" w:date="2026-07-18T09:33:00Z">
                  <w:rPr>
                    <w:b/>
                    <w:bCs/>
                    <w:lang w:val="en-CA" w:eastAsia="de-DE"/>
                  </w:rPr>
                </w:rPrChang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21EBAE85" w14:textId="77777777" w:rsidR="00500EE0" w:rsidRPr="006F1EFE" w:rsidRDefault="00500EE0" w:rsidP="00500EE0">
            <w:pPr>
              <w:rPr>
                <w:b/>
                <w:bCs/>
                <w:lang w:val="en-CA" w:eastAsia="de-DE"/>
                <w:rPrChange w:id="19867" w:author="Jens-Rainer Ohm" w:date="2026-07-18T09:33:00Z">
                  <w:rPr>
                    <w:b/>
                    <w:bCs/>
                    <w:lang w:val="en-CA" w:eastAsia="de-DE"/>
                  </w:rPr>
                </w:rPrChange>
              </w:rPr>
            </w:pPr>
            <w:r w:rsidRPr="006F1EFE">
              <w:rPr>
                <w:b/>
                <w:bCs/>
                <w:lang w:val="en-CA" w:eastAsia="de-DE"/>
                <w:rPrChange w:id="19868" w:author="Jens-Rainer Ohm" w:date="2026-07-18T09:33:00Z">
                  <w:rPr>
                    <w:b/>
                    <w:bCs/>
                    <w:lang w:val="en-CA" w:eastAsia="de-DE"/>
                  </w:rPr>
                </w:rPrChange>
              </w:rPr>
              <w:t>BD-rate Over NNVC 17.1</w:t>
            </w:r>
          </w:p>
        </w:tc>
      </w:tr>
      <w:tr w:rsidR="00500EE0" w:rsidRPr="006F1EFE" w14:paraId="4B272862" w14:textId="77777777" w:rsidTr="008E517E">
        <w:trPr>
          <w:trHeight w:val="255"/>
        </w:trPr>
        <w:tc>
          <w:tcPr>
            <w:tcW w:w="1640" w:type="dxa"/>
            <w:tcBorders>
              <w:top w:val="nil"/>
              <w:left w:val="nil"/>
              <w:bottom w:val="nil"/>
              <w:right w:val="nil"/>
            </w:tcBorders>
            <w:noWrap/>
            <w:vAlign w:val="center"/>
            <w:hideMark/>
          </w:tcPr>
          <w:p w14:paraId="43C61D64" w14:textId="77777777" w:rsidR="00500EE0" w:rsidRPr="006F1EFE" w:rsidRDefault="00500EE0" w:rsidP="00500EE0">
            <w:pPr>
              <w:rPr>
                <w:b/>
                <w:bCs/>
                <w:lang w:val="en-CA" w:eastAsia="de-DE"/>
                <w:rPrChange w:id="19869" w:author="Jens-Rainer Ohm" w:date="2026-07-18T09:33:00Z">
                  <w:rPr>
                    <w:b/>
                    <w:bCs/>
                    <w:lang w:val="en-CA" w:eastAsia="de-DE"/>
                  </w:rPr>
                </w:rPrChange>
              </w:rPr>
            </w:pPr>
          </w:p>
        </w:tc>
        <w:tc>
          <w:tcPr>
            <w:tcW w:w="1015" w:type="dxa"/>
            <w:tcBorders>
              <w:top w:val="nil"/>
              <w:left w:val="single" w:sz="8" w:space="0" w:color="auto"/>
              <w:bottom w:val="single" w:sz="8" w:space="0" w:color="auto"/>
              <w:right w:val="nil"/>
            </w:tcBorders>
            <w:noWrap/>
            <w:vAlign w:val="center"/>
            <w:hideMark/>
          </w:tcPr>
          <w:p w14:paraId="22624D69" w14:textId="77777777" w:rsidR="00500EE0" w:rsidRPr="006F1EFE" w:rsidRDefault="00500EE0" w:rsidP="00500EE0">
            <w:pPr>
              <w:rPr>
                <w:lang w:val="en-CA" w:eastAsia="de-DE"/>
                <w:rPrChange w:id="19870" w:author="Jens-Rainer Ohm" w:date="2026-07-18T09:33:00Z">
                  <w:rPr>
                    <w:lang w:val="en-CA" w:eastAsia="de-DE"/>
                  </w:rPr>
                </w:rPrChange>
              </w:rPr>
            </w:pPr>
            <w:r w:rsidRPr="006F1EFE">
              <w:rPr>
                <w:lang w:val="en-CA" w:eastAsia="de-DE"/>
                <w:rPrChange w:id="19871" w:author="Jens-Rainer Ohm" w:date="2026-07-18T09:33:00Z">
                  <w:rPr>
                    <w:lang w:val="en-CA" w:eastAsia="de-DE"/>
                  </w:rPr>
                </w:rPrChange>
              </w:rPr>
              <w:t>Y-PSNR</w:t>
            </w:r>
          </w:p>
        </w:tc>
        <w:tc>
          <w:tcPr>
            <w:tcW w:w="1029" w:type="dxa"/>
            <w:tcBorders>
              <w:top w:val="nil"/>
              <w:left w:val="nil"/>
              <w:bottom w:val="single" w:sz="8" w:space="0" w:color="auto"/>
              <w:right w:val="nil"/>
            </w:tcBorders>
            <w:noWrap/>
            <w:vAlign w:val="center"/>
            <w:hideMark/>
          </w:tcPr>
          <w:p w14:paraId="304084F2" w14:textId="77777777" w:rsidR="00500EE0" w:rsidRPr="006F1EFE" w:rsidRDefault="00500EE0" w:rsidP="00500EE0">
            <w:pPr>
              <w:rPr>
                <w:lang w:val="en-CA" w:eastAsia="de-DE"/>
                <w:rPrChange w:id="19872" w:author="Jens-Rainer Ohm" w:date="2026-07-18T09:33:00Z">
                  <w:rPr>
                    <w:lang w:val="en-CA" w:eastAsia="de-DE"/>
                  </w:rPr>
                </w:rPrChange>
              </w:rPr>
            </w:pPr>
            <w:r w:rsidRPr="006F1EFE">
              <w:rPr>
                <w:lang w:val="en-CA" w:eastAsia="de-DE"/>
                <w:rPrChange w:id="19873" w:author="Jens-Rainer Ohm" w:date="2026-07-18T09:33:00Z">
                  <w:rPr>
                    <w:lang w:val="en-CA" w:eastAsia="de-DE"/>
                  </w:rPr>
                </w:rPrChange>
              </w:rPr>
              <w:t>U-PSNR</w:t>
            </w:r>
          </w:p>
        </w:tc>
        <w:tc>
          <w:tcPr>
            <w:tcW w:w="1014" w:type="dxa"/>
            <w:tcBorders>
              <w:top w:val="nil"/>
              <w:left w:val="nil"/>
              <w:bottom w:val="single" w:sz="8" w:space="0" w:color="auto"/>
              <w:right w:val="single" w:sz="4" w:space="0" w:color="auto"/>
            </w:tcBorders>
            <w:noWrap/>
            <w:vAlign w:val="center"/>
            <w:hideMark/>
          </w:tcPr>
          <w:p w14:paraId="3638FC8D" w14:textId="77777777" w:rsidR="00500EE0" w:rsidRPr="006F1EFE" w:rsidRDefault="00500EE0" w:rsidP="00500EE0">
            <w:pPr>
              <w:rPr>
                <w:lang w:val="en-CA" w:eastAsia="de-DE"/>
                <w:rPrChange w:id="19874" w:author="Jens-Rainer Ohm" w:date="2026-07-18T09:33:00Z">
                  <w:rPr>
                    <w:lang w:val="en-CA" w:eastAsia="de-DE"/>
                  </w:rPr>
                </w:rPrChange>
              </w:rPr>
            </w:pPr>
            <w:r w:rsidRPr="006F1EFE">
              <w:rPr>
                <w:lang w:val="en-CA" w:eastAsia="de-DE"/>
                <w:rPrChange w:id="19875" w:author="Jens-Rainer Ohm" w:date="2026-07-18T09:33:00Z">
                  <w:rPr>
                    <w:lang w:val="en-CA" w:eastAsia="de-DE"/>
                  </w:rPr>
                </w:rPrChange>
              </w:rPr>
              <w:t>V-PSNR</w:t>
            </w:r>
          </w:p>
        </w:tc>
        <w:tc>
          <w:tcPr>
            <w:tcW w:w="970" w:type="dxa"/>
            <w:tcBorders>
              <w:top w:val="nil"/>
              <w:left w:val="single" w:sz="8" w:space="0" w:color="auto"/>
              <w:bottom w:val="single" w:sz="8" w:space="0" w:color="auto"/>
              <w:right w:val="nil"/>
            </w:tcBorders>
            <w:noWrap/>
            <w:vAlign w:val="center"/>
            <w:hideMark/>
          </w:tcPr>
          <w:p w14:paraId="433D6F62" w14:textId="77777777" w:rsidR="00500EE0" w:rsidRPr="006F1EFE" w:rsidRDefault="00500EE0" w:rsidP="00500EE0">
            <w:pPr>
              <w:rPr>
                <w:lang w:val="en-CA" w:eastAsia="de-DE"/>
                <w:rPrChange w:id="19876" w:author="Jens-Rainer Ohm" w:date="2026-07-18T09:33:00Z">
                  <w:rPr>
                    <w:lang w:val="en-CA" w:eastAsia="de-DE"/>
                  </w:rPr>
                </w:rPrChange>
              </w:rPr>
            </w:pPr>
            <w:r w:rsidRPr="006F1EFE">
              <w:rPr>
                <w:lang w:val="en-CA" w:eastAsia="de-DE"/>
                <w:rPrChange w:id="19877" w:author="Jens-Rainer Ohm" w:date="2026-07-18T09:33:00Z">
                  <w:rPr>
                    <w:lang w:val="en-CA" w:eastAsia="de-DE"/>
                  </w:rPr>
                </w:rPrChange>
              </w:rPr>
              <w:t>Y-MSIM</w:t>
            </w:r>
          </w:p>
        </w:tc>
        <w:tc>
          <w:tcPr>
            <w:tcW w:w="1000" w:type="dxa"/>
            <w:tcBorders>
              <w:top w:val="nil"/>
              <w:left w:val="nil"/>
              <w:bottom w:val="single" w:sz="8" w:space="0" w:color="auto"/>
              <w:right w:val="nil"/>
            </w:tcBorders>
            <w:noWrap/>
            <w:vAlign w:val="center"/>
            <w:hideMark/>
          </w:tcPr>
          <w:p w14:paraId="26E6EB5A" w14:textId="77777777" w:rsidR="00500EE0" w:rsidRPr="006F1EFE" w:rsidRDefault="00500EE0" w:rsidP="00500EE0">
            <w:pPr>
              <w:rPr>
                <w:lang w:val="en-CA" w:eastAsia="de-DE"/>
                <w:rPrChange w:id="19878" w:author="Jens-Rainer Ohm" w:date="2026-07-18T09:33:00Z">
                  <w:rPr>
                    <w:lang w:val="en-CA" w:eastAsia="de-DE"/>
                  </w:rPr>
                </w:rPrChange>
              </w:rPr>
            </w:pPr>
            <w:r w:rsidRPr="006F1EFE">
              <w:rPr>
                <w:lang w:val="en-CA" w:eastAsia="de-DE"/>
                <w:rPrChange w:id="19879" w:author="Jens-Rainer Ohm" w:date="2026-07-18T09:33:00Z">
                  <w:rPr>
                    <w:lang w:val="en-CA" w:eastAsia="de-DE"/>
                  </w:rPr>
                </w:rPrChange>
              </w:rPr>
              <w:t>U-MSIM</w:t>
            </w:r>
          </w:p>
        </w:tc>
        <w:tc>
          <w:tcPr>
            <w:tcW w:w="1000" w:type="dxa"/>
            <w:tcBorders>
              <w:top w:val="nil"/>
              <w:left w:val="nil"/>
              <w:bottom w:val="single" w:sz="8" w:space="0" w:color="auto"/>
              <w:right w:val="single" w:sz="4" w:space="0" w:color="auto"/>
            </w:tcBorders>
            <w:noWrap/>
            <w:vAlign w:val="center"/>
            <w:hideMark/>
          </w:tcPr>
          <w:p w14:paraId="03DFB2FE" w14:textId="77777777" w:rsidR="00500EE0" w:rsidRPr="006F1EFE" w:rsidRDefault="00500EE0" w:rsidP="00500EE0">
            <w:pPr>
              <w:rPr>
                <w:lang w:val="en-CA" w:eastAsia="de-DE"/>
                <w:rPrChange w:id="19880" w:author="Jens-Rainer Ohm" w:date="2026-07-18T09:33:00Z">
                  <w:rPr>
                    <w:lang w:val="en-CA" w:eastAsia="de-DE"/>
                  </w:rPr>
                </w:rPrChange>
              </w:rPr>
            </w:pPr>
            <w:r w:rsidRPr="006F1EFE">
              <w:rPr>
                <w:lang w:val="en-CA" w:eastAsia="de-DE"/>
                <w:rPrChange w:id="19881" w:author="Jens-Rainer Ohm" w:date="2026-07-18T09:33:00Z">
                  <w:rPr>
                    <w:lang w:val="en-CA" w:eastAsia="de-DE"/>
                  </w:rPr>
                </w:rPrChange>
              </w:rPr>
              <w:t>V-MSIM</w:t>
            </w:r>
          </w:p>
        </w:tc>
        <w:tc>
          <w:tcPr>
            <w:tcW w:w="701" w:type="dxa"/>
            <w:tcBorders>
              <w:top w:val="nil"/>
              <w:left w:val="nil"/>
              <w:bottom w:val="single" w:sz="8" w:space="0" w:color="auto"/>
              <w:right w:val="nil"/>
            </w:tcBorders>
            <w:noWrap/>
            <w:vAlign w:val="center"/>
            <w:hideMark/>
          </w:tcPr>
          <w:p w14:paraId="37E25ED7" w14:textId="77777777" w:rsidR="00500EE0" w:rsidRPr="006F1EFE" w:rsidRDefault="00500EE0" w:rsidP="00500EE0">
            <w:pPr>
              <w:rPr>
                <w:lang w:val="en-CA" w:eastAsia="de-DE"/>
                <w:rPrChange w:id="19882" w:author="Jens-Rainer Ohm" w:date="2026-07-18T09:33:00Z">
                  <w:rPr>
                    <w:lang w:val="en-CA" w:eastAsia="de-DE"/>
                  </w:rPr>
                </w:rPrChange>
              </w:rPr>
            </w:pPr>
            <w:proofErr w:type="spellStart"/>
            <w:r w:rsidRPr="006F1EFE">
              <w:rPr>
                <w:lang w:val="en-CA" w:eastAsia="de-DE"/>
                <w:rPrChange w:id="19883" w:author="Jens-Rainer Ohm" w:date="2026-07-18T09:33:00Z">
                  <w:rPr>
                    <w:lang w:val="en-CA" w:eastAsia="de-DE"/>
                  </w:rPr>
                </w:rPrChange>
              </w:rPr>
              <w:t>EncT</w:t>
            </w:r>
            <w:proofErr w:type="spellEnd"/>
          </w:p>
        </w:tc>
        <w:tc>
          <w:tcPr>
            <w:tcW w:w="1271" w:type="dxa"/>
            <w:tcBorders>
              <w:top w:val="nil"/>
              <w:left w:val="nil"/>
              <w:bottom w:val="single" w:sz="8" w:space="0" w:color="auto"/>
              <w:right w:val="nil"/>
            </w:tcBorders>
            <w:noWrap/>
            <w:vAlign w:val="center"/>
            <w:hideMark/>
          </w:tcPr>
          <w:p w14:paraId="025D2A29" w14:textId="77777777" w:rsidR="00500EE0" w:rsidRPr="006F1EFE" w:rsidRDefault="00500EE0" w:rsidP="00500EE0">
            <w:pPr>
              <w:rPr>
                <w:lang w:val="en-CA" w:eastAsia="de-DE"/>
                <w:rPrChange w:id="19884" w:author="Jens-Rainer Ohm" w:date="2026-07-18T09:33:00Z">
                  <w:rPr>
                    <w:lang w:val="en-CA" w:eastAsia="de-DE"/>
                  </w:rPr>
                </w:rPrChange>
              </w:rPr>
            </w:pPr>
            <w:proofErr w:type="spellStart"/>
            <w:r w:rsidRPr="006F1EFE">
              <w:rPr>
                <w:lang w:val="en-CA" w:eastAsia="de-DE"/>
                <w:rPrChange w:id="19885" w:author="Jens-Rainer Ohm" w:date="2026-07-18T09:33:00Z">
                  <w:rPr>
                    <w:lang w:val="en-CA" w:eastAsia="de-DE"/>
                  </w:rPr>
                </w:rPrChange>
              </w:rPr>
              <w:t>DecT</w:t>
            </w:r>
            <w:proofErr w:type="spellEnd"/>
            <w:r w:rsidRPr="006F1EFE">
              <w:rPr>
                <w:lang w:val="en-CA" w:eastAsia="de-DE"/>
                <w:rPrChange w:id="19886" w:author="Jens-Rainer Ohm" w:date="2026-07-18T09:33:00Z">
                  <w:rPr>
                    <w:lang w:val="en-CA" w:eastAsia="de-DE"/>
                  </w:rPr>
                </w:rPrChange>
              </w:rPr>
              <w:t xml:space="preserve"> CPU</w:t>
            </w:r>
          </w:p>
        </w:tc>
      </w:tr>
      <w:tr w:rsidR="00500EE0" w:rsidRPr="006F1EFE" w14:paraId="016D23CB"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450801" w14:textId="77777777" w:rsidR="00500EE0" w:rsidRPr="006F1EFE" w:rsidRDefault="00500EE0" w:rsidP="00500EE0">
            <w:pPr>
              <w:rPr>
                <w:lang w:val="en-CA" w:eastAsia="de-DE"/>
                <w:rPrChange w:id="19887" w:author="Jens-Rainer Ohm" w:date="2026-07-18T09:33:00Z">
                  <w:rPr>
                    <w:lang w:val="en-CA" w:eastAsia="de-DE"/>
                  </w:rPr>
                </w:rPrChange>
              </w:rPr>
            </w:pPr>
            <w:r w:rsidRPr="006F1EFE">
              <w:rPr>
                <w:lang w:val="en-CA" w:eastAsia="de-DE"/>
                <w:rPrChange w:id="19888" w:author="Jens-Rainer Ohm" w:date="2026-07-18T09:33:00Z">
                  <w:rPr>
                    <w:lang w:val="en-CA" w:eastAsia="de-DE"/>
                  </w:rPr>
                </w:rPrChang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4B50D505" w14:textId="77777777" w:rsidR="00500EE0" w:rsidRPr="006F1EFE" w:rsidRDefault="00500EE0" w:rsidP="00500EE0">
            <w:pPr>
              <w:rPr>
                <w:lang w:val="en-CA" w:eastAsia="de-DE"/>
                <w:rPrChange w:id="19889" w:author="Jens-Rainer Ohm" w:date="2026-07-18T09:33:00Z">
                  <w:rPr>
                    <w:lang w:val="en-CA" w:eastAsia="de-DE"/>
                  </w:rPr>
                </w:rPrChange>
              </w:rPr>
            </w:pPr>
            <w:r w:rsidRPr="006F1EFE">
              <w:rPr>
                <w:lang w:val="en-CA" w:eastAsia="de-DE"/>
                <w:rPrChange w:id="19890" w:author="Jens-Rainer Ohm" w:date="2026-07-18T09:33:00Z">
                  <w:rPr>
                    <w:lang w:val="en-CA" w:eastAsia="de-DE"/>
                  </w:rPr>
                </w:rPrChange>
              </w:rPr>
              <w:t>-4.21%</w:t>
            </w:r>
          </w:p>
        </w:tc>
        <w:tc>
          <w:tcPr>
            <w:tcW w:w="1029" w:type="dxa"/>
            <w:tcBorders>
              <w:top w:val="single" w:sz="8" w:space="0" w:color="auto"/>
              <w:left w:val="nil"/>
              <w:bottom w:val="nil"/>
              <w:right w:val="nil"/>
            </w:tcBorders>
            <w:shd w:val="clear" w:color="000000" w:fill="CCFFCC"/>
            <w:noWrap/>
            <w:vAlign w:val="center"/>
            <w:hideMark/>
          </w:tcPr>
          <w:p w14:paraId="770905AB" w14:textId="77777777" w:rsidR="00500EE0" w:rsidRPr="006F1EFE" w:rsidRDefault="00500EE0" w:rsidP="00500EE0">
            <w:pPr>
              <w:rPr>
                <w:lang w:val="en-CA" w:eastAsia="de-DE"/>
                <w:rPrChange w:id="19891" w:author="Jens-Rainer Ohm" w:date="2026-07-18T09:33:00Z">
                  <w:rPr>
                    <w:lang w:val="en-CA" w:eastAsia="de-DE"/>
                  </w:rPr>
                </w:rPrChange>
              </w:rPr>
            </w:pPr>
            <w:r w:rsidRPr="006F1EFE">
              <w:rPr>
                <w:lang w:val="en-CA" w:eastAsia="de-DE"/>
                <w:rPrChange w:id="19892" w:author="Jens-Rainer Ohm" w:date="2026-07-18T09:33:00Z">
                  <w:rPr>
                    <w:lang w:val="en-CA" w:eastAsia="de-DE"/>
                  </w:rPr>
                </w:rPrChang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302B5DB2" w14:textId="77777777" w:rsidR="00500EE0" w:rsidRPr="006F1EFE" w:rsidRDefault="00500EE0" w:rsidP="00500EE0">
            <w:pPr>
              <w:rPr>
                <w:lang w:val="en-CA" w:eastAsia="de-DE"/>
                <w:rPrChange w:id="19893" w:author="Jens-Rainer Ohm" w:date="2026-07-18T09:33:00Z">
                  <w:rPr>
                    <w:lang w:val="en-CA" w:eastAsia="de-DE"/>
                  </w:rPr>
                </w:rPrChange>
              </w:rPr>
            </w:pPr>
            <w:r w:rsidRPr="006F1EFE">
              <w:rPr>
                <w:lang w:val="en-CA" w:eastAsia="de-DE"/>
                <w:rPrChange w:id="19894" w:author="Jens-Rainer Ohm" w:date="2026-07-18T09:33:00Z">
                  <w:rPr>
                    <w:lang w:val="en-CA" w:eastAsia="de-DE"/>
                  </w:rPr>
                </w:rPrChang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0AB630C9" w14:textId="77777777" w:rsidR="00500EE0" w:rsidRPr="006F1EFE" w:rsidRDefault="00500EE0" w:rsidP="00500EE0">
            <w:pPr>
              <w:rPr>
                <w:lang w:val="en-CA" w:eastAsia="de-DE"/>
                <w:rPrChange w:id="19895" w:author="Jens-Rainer Ohm" w:date="2026-07-18T09:33:00Z">
                  <w:rPr>
                    <w:lang w:val="en-CA" w:eastAsia="de-DE"/>
                  </w:rPr>
                </w:rPrChange>
              </w:rPr>
            </w:pPr>
            <w:r w:rsidRPr="006F1EFE">
              <w:rPr>
                <w:lang w:val="en-CA" w:eastAsia="de-DE"/>
                <w:rPrChange w:id="19896" w:author="Jens-Rainer Ohm" w:date="2026-07-18T09:33:00Z">
                  <w:rPr>
                    <w:lang w:val="en-CA" w:eastAsia="de-DE"/>
                  </w:rPr>
                </w:rPrChange>
              </w:rPr>
              <w:t>-6.01%</w:t>
            </w:r>
          </w:p>
        </w:tc>
        <w:tc>
          <w:tcPr>
            <w:tcW w:w="1000" w:type="dxa"/>
            <w:tcBorders>
              <w:top w:val="single" w:sz="8" w:space="0" w:color="auto"/>
              <w:left w:val="nil"/>
              <w:bottom w:val="nil"/>
              <w:right w:val="nil"/>
            </w:tcBorders>
            <w:shd w:val="clear" w:color="000000" w:fill="CCFFCC"/>
            <w:noWrap/>
            <w:vAlign w:val="center"/>
            <w:hideMark/>
          </w:tcPr>
          <w:p w14:paraId="0A7A4E90" w14:textId="77777777" w:rsidR="00500EE0" w:rsidRPr="006F1EFE" w:rsidRDefault="00500EE0" w:rsidP="00500EE0">
            <w:pPr>
              <w:rPr>
                <w:lang w:val="en-CA" w:eastAsia="de-DE"/>
                <w:rPrChange w:id="19897" w:author="Jens-Rainer Ohm" w:date="2026-07-18T09:33:00Z">
                  <w:rPr>
                    <w:lang w:val="en-CA" w:eastAsia="de-DE"/>
                  </w:rPr>
                </w:rPrChange>
              </w:rPr>
            </w:pPr>
            <w:r w:rsidRPr="006F1EFE">
              <w:rPr>
                <w:lang w:val="en-CA" w:eastAsia="de-DE"/>
                <w:rPrChange w:id="19898" w:author="Jens-Rainer Ohm" w:date="2026-07-18T09:33:00Z">
                  <w:rPr>
                    <w:lang w:val="en-CA" w:eastAsia="de-DE"/>
                  </w:rPr>
                </w:rPrChang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11249EFE" w14:textId="77777777" w:rsidR="00500EE0" w:rsidRPr="006F1EFE" w:rsidRDefault="00500EE0" w:rsidP="00500EE0">
            <w:pPr>
              <w:rPr>
                <w:lang w:val="en-CA" w:eastAsia="de-DE"/>
                <w:rPrChange w:id="19899" w:author="Jens-Rainer Ohm" w:date="2026-07-18T09:33:00Z">
                  <w:rPr>
                    <w:lang w:val="en-CA" w:eastAsia="de-DE"/>
                  </w:rPr>
                </w:rPrChange>
              </w:rPr>
            </w:pPr>
            <w:r w:rsidRPr="006F1EFE">
              <w:rPr>
                <w:lang w:val="en-CA" w:eastAsia="de-DE"/>
                <w:rPrChange w:id="19900" w:author="Jens-Rainer Ohm" w:date="2026-07-18T09:33:00Z">
                  <w:rPr>
                    <w:lang w:val="en-CA" w:eastAsia="de-DE"/>
                  </w:rPr>
                </w:rPrChange>
              </w:rPr>
              <w:t>-14.60%</w:t>
            </w:r>
          </w:p>
        </w:tc>
        <w:tc>
          <w:tcPr>
            <w:tcW w:w="701" w:type="dxa"/>
            <w:tcBorders>
              <w:top w:val="nil"/>
              <w:left w:val="nil"/>
              <w:bottom w:val="nil"/>
              <w:right w:val="nil"/>
            </w:tcBorders>
            <w:noWrap/>
            <w:vAlign w:val="center"/>
            <w:hideMark/>
          </w:tcPr>
          <w:p w14:paraId="44F41DFC" w14:textId="77777777" w:rsidR="00500EE0" w:rsidRPr="006F1EFE" w:rsidRDefault="00500EE0" w:rsidP="00500EE0">
            <w:pPr>
              <w:rPr>
                <w:lang w:val="en-CA" w:eastAsia="de-DE"/>
                <w:rPrChange w:id="19901" w:author="Jens-Rainer Ohm" w:date="2026-07-18T09:33:00Z">
                  <w:rPr>
                    <w:lang w:val="en-CA" w:eastAsia="de-DE"/>
                  </w:rPr>
                </w:rPrChange>
              </w:rPr>
            </w:pPr>
            <w:r w:rsidRPr="006F1EFE">
              <w:rPr>
                <w:lang w:val="en-CA" w:eastAsia="de-DE"/>
                <w:rPrChange w:id="19902" w:author="Jens-Rainer Ohm" w:date="2026-07-18T09:33:00Z">
                  <w:rPr>
                    <w:lang w:val="en-CA" w:eastAsia="de-DE"/>
                  </w:rPr>
                </w:rPrChange>
              </w:rPr>
              <w:t>331%</w:t>
            </w:r>
          </w:p>
        </w:tc>
        <w:tc>
          <w:tcPr>
            <w:tcW w:w="1271" w:type="dxa"/>
            <w:tcBorders>
              <w:top w:val="nil"/>
              <w:left w:val="nil"/>
              <w:bottom w:val="nil"/>
              <w:right w:val="nil"/>
            </w:tcBorders>
            <w:noWrap/>
            <w:vAlign w:val="center"/>
            <w:hideMark/>
          </w:tcPr>
          <w:p w14:paraId="642F30B9" w14:textId="77777777" w:rsidR="00500EE0" w:rsidRPr="006F1EFE" w:rsidRDefault="00500EE0" w:rsidP="00500EE0">
            <w:pPr>
              <w:rPr>
                <w:lang w:val="en-CA" w:eastAsia="de-DE"/>
                <w:rPrChange w:id="19903" w:author="Jens-Rainer Ohm" w:date="2026-07-18T09:33:00Z">
                  <w:rPr>
                    <w:lang w:val="en-CA" w:eastAsia="de-DE"/>
                  </w:rPr>
                </w:rPrChange>
              </w:rPr>
            </w:pPr>
            <w:r w:rsidRPr="006F1EFE">
              <w:rPr>
                <w:lang w:val="en-CA" w:eastAsia="de-DE"/>
                <w:rPrChange w:id="19904" w:author="Jens-Rainer Ohm" w:date="2026-07-18T09:33:00Z">
                  <w:rPr>
                    <w:lang w:val="en-CA" w:eastAsia="de-DE"/>
                  </w:rPr>
                </w:rPrChange>
              </w:rPr>
              <w:t>8841%</w:t>
            </w:r>
          </w:p>
        </w:tc>
      </w:tr>
      <w:tr w:rsidR="00500EE0" w:rsidRPr="006F1EFE" w14:paraId="0F9F5E9D"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302DC84" w14:textId="77777777" w:rsidR="00500EE0" w:rsidRPr="006F1EFE" w:rsidRDefault="00500EE0" w:rsidP="00500EE0">
            <w:pPr>
              <w:rPr>
                <w:lang w:val="en-CA" w:eastAsia="de-DE"/>
                <w:rPrChange w:id="19905" w:author="Jens-Rainer Ohm" w:date="2026-07-18T09:33:00Z">
                  <w:rPr>
                    <w:lang w:val="en-CA" w:eastAsia="de-DE"/>
                  </w:rPr>
                </w:rPrChange>
              </w:rPr>
            </w:pPr>
            <w:r w:rsidRPr="006F1EFE">
              <w:rPr>
                <w:lang w:val="en-CA" w:eastAsia="de-DE"/>
                <w:rPrChange w:id="19906" w:author="Jens-Rainer Ohm" w:date="2026-07-18T09:33:00Z">
                  <w:rPr>
                    <w:lang w:val="en-CA" w:eastAsia="de-DE"/>
                  </w:rPr>
                </w:rPrChange>
              </w:rPr>
              <w:t>Class A2</w:t>
            </w:r>
          </w:p>
        </w:tc>
        <w:tc>
          <w:tcPr>
            <w:tcW w:w="1015" w:type="dxa"/>
            <w:tcBorders>
              <w:top w:val="nil"/>
              <w:left w:val="single" w:sz="8" w:space="0" w:color="auto"/>
              <w:bottom w:val="nil"/>
              <w:right w:val="nil"/>
            </w:tcBorders>
            <w:shd w:val="clear" w:color="000000" w:fill="CCFFCC"/>
            <w:noWrap/>
            <w:vAlign w:val="center"/>
            <w:hideMark/>
          </w:tcPr>
          <w:p w14:paraId="2FD28F85" w14:textId="77777777" w:rsidR="00500EE0" w:rsidRPr="006F1EFE" w:rsidRDefault="00500EE0" w:rsidP="00500EE0">
            <w:pPr>
              <w:rPr>
                <w:lang w:val="en-CA" w:eastAsia="de-DE"/>
                <w:rPrChange w:id="19907" w:author="Jens-Rainer Ohm" w:date="2026-07-18T09:33:00Z">
                  <w:rPr>
                    <w:lang w:val="en-CA" w:eastAsia="de-DE"/>
                  </w:rPr>
                </w:rPrChange>
              </w:rPr>
            </w:pPr>
            <w:r w:rsidRPr="006F1EFE">
              <w:rPr>
                <w:lang w:val="en-CA" w:eastAsia="de-DE"/>
                <w:rPrChange w:id="19908" w:author="Jens-Rainer Ohm" w:date="2026-07-18T09:33:00Z">
                  <w:rPr>
                    <w:lang w:val="en-CA" w:eastAsia="de-DE"/>
                  </w:rPr>
                </w:rPrChange>
              </w:rPr>
              <w:t>-4.83%</w:t>
            </w:r>
          </w:p>
        </w:tc>
        <w:tc>
          <w:tcPr>
            <w:tcW w:w="1029" w:type="dxa"/>
            <w:tcBorders>
              <w:top w:val="nil"/>
              <w:left w:val="nil"/>
              <w:bottom w:val="nil"/>
              <w:right w:val="nil"/>
            </w:tcBorders>
            <w:shd w:val="clear" w:color="000000" w:fill="CCFFCC"/>
            <w:noWrap/>
            <w:vAlign w:val="center"/>
            <w:hideMark/>
          </w:tcPr>
          <w:p w14:paraId="3BD89EE8" w14:textId="77777777" w:rsidR="00500EE0" w:rsidRPr="006F1EFE" w:rsidRDefault="00500EE0" w:rsidP="00500EE0">
            <w:pPr>
              <w:rPr>
                <w:lang w:val="en-CA" w:eastAsia="de-DE"/>
                <w:rPrChange w:id="19909" w:author="Jens-Rainer Ohm" w:date="2026-07-18T09:33:00Z">
                  <w:rPr>
                    <w:lang w:val="en-CA" w:eastAsia="de-DE"/>
                  </w:rPr>
                </w:rPrChange>
              </w:rPr>
            </w:pPr>
            <w:r w:rsidRPr="006F1EFE">
              <w:rPr>
                <w:lang w:val="en-CA" w:eastAsia="de-DE"/>
                <w:rPrChange w:id="19910" w:author="Jens-Rainer Ohm" w:date="2026-07-18T09:33:00Z">
                  <w:rPr>
                    <w:lang w:val="en-CA" w:eastAsia="de-DE"/>
                  </w:rPr>
                </w:rPrChange>
              </w:rPr>
              <w:t>-16.31%</w:t>
            </w:r>
          </w:p>
        </w:tc>
        <w:tc>
          <w:tcPr>
            <w:tcW w:w="1014" w:type="dxa"/>
            <w:tcBorders>
              <w:top w:val="nil"/>
              <w:left w:val="nil"/>
              <w:bottom w:val="nil"/>
              <w:right w:val="single" w:sz="4" w:space="0" w:color="auto"/>
            </w:tcBorders>
            <w:shd w:val="clear" w:color="000000" w:fill="CCFFCC"/>
            <w:noWrap/>
            <w:vAlign w:val="center"/>
            <w:hideMark/>
          </w:tcPr>
          <w:p w14:paraId="00550FF7" w14:textId="77777777" w:rsidR="00500EE0" w:rsidRPr="006F1EFE" w:rsidRDefault="00500EE0" w:rsidP="00500EE0">
            <w:pPr>
              <w:rPr>
                <w:lang w:val="en-CA" w:eastAsia="de-DE"/>
                <w:rPrChange w:id="19911" w:author="Jens-Rainer Ohm" w:date="2026-07-18T09:33:00Z">
                  <w:rPr>
                    <w:lang w:val="en-CA" w:eastAsia="de-DE"/>
                  </w:rPr>
                </w:rPrChange>
              </w:rPr>
            </w:pPr>
            <w:r w:rsidRPr="006F1EFE">
              <w:rPr>
                <w:lang w:val="en-CA" w:eastAsia="de-DE"/>
                <w:rPrChange w:id="19912" w:author="Jens-Rainer Ohm" w:date="2026-07-18T09:33:00Z">
                  <w:rPr>
                    <w:lang w:val="en-CA" w:eastAsia="de-DE"/>
                  </w:rPr>
                </w:rPrChange>
              </w:rPr>
              <w:t>-25.90%</w:t>
            </w:r>
          </w:p>
        </w:tc>
        <w:tc>
          <w:tcPr>
            <w:tcW w:w="970" w:type="dxa"/>
            <w:tcBorders>
              <w:top w:val="nil"/>
              <w:left w:val="single" w:sz="8" w:space="0" w:color="auto"/>
              <w:bottom w:val="nil"/>
              <w:right w:val="nil"/>
            </w:tcBorders>
            <w:shd w:val="clear" w:color="000000" w:fill="CCFFCC"/>
            <w:noWrap/>
            <w:vAlign w:val="center"/>
            <w:hideMark/>
          </w:tcPr>
          <w:p w14:paraId="5A521680" w14:textId="77777777" w:rsidR="00500EE0" w:rsidRPr="006F1EFE" w:rsidRDefault="00500EE0" w:rsidP="00500EE0">
            <w:pPr>
              <w:rPr>
                <w:lang w:val="en-CA" w:eastAsia="de-DE"/>
                <w:rPrChange w:id="19913" w:author="Jens-Rainer Ohm" w:date="2026-07-18T09:33:00Z">
                  <w:rPr>
                    <w:lang w:val="en-CA" w:eastAsia="de-DE"/>
                  </w:rPr>
                </w:rPrChange>
              </w:rPr>
            </w:pPr>
            <w:r w:rsidRPr="006F1EFE">
              <w:rPr>
                <w:lang w:val="en-CA" w:eastAsia="de-DE"/>
                <w:rPrChange w:id="19914" w:author="Jens-Rainer Ohm" w:date="2026-07-18T09:33:00Z">
                  <w:rPr>
                    <w:lang w:val="en-CA" w:eastAsia="de-DE"/>
                  </w:rPr>
                </w:rPrChange>
              </w:rPr>
              <w:t>-3.88%</w:t>
            </w:r>
          </w:p>
        </w:tc>
        <w:tc>
          <w:tcPr>
            <w:tcW w:w="1000" w:type="dxa"/>
            <w:tcBorders>
              <w:top w:val="nil"/>
              <w:left w:val="nil"/>
              <w:bottom w:val="nil"/>
              <w:right w:val="nil"/>
            </w:tcBorders>
            <w:shd w:val="clear" w:color="000000" w:fill="CCFFCC"/>
            <w:noWrap/>
            <w:vAlign w:val="center"/>
            <w:hideMark/>
          </w:tcPr>
          <w:p w14:paraId="1A3606F1" w14:textId="77777777" w:rsidR="00500EE0" w:rsidRPr="006F1EFE" w:rsidRDefault="00500EE0" w:rsidP="00500EE0">
            <w:pPr>
              <w:rPr>
                <w:lang w:val="en-CA" w:eastAsia="de-DE"/>
                <w:rPrChange w:id="19915" w:author="Jens-Rainer Ohm" w:date="2026-07-18T09:33:00Z">
                  <w:rPr>
                    <w:lang w:val="en-CA" w:eastAsia="de-DE"/>
                  </w:rPr>
                </w:rPrChange>
              </w:rPr>
            </w:pPr>
            <w:r w:rsidRPr="006F1EFE">
              <w:rPr>
                <w:lang w:val="en-CA" w:eastAsia="de-DE"/>
                <w:rPrChange w:id="19916" w:author="Jens-Rainer Ohm" w:date="2026-07-18T09:33:00Z">
                  <w:rPr>
                    <w:lang w:val="en-CA" w:eastAsia="de-DE"/>
                  </w:rPr>
                </w:rPrChange>
              </w:rPr>
              <w:t>-15.64%</w:t>
            </w:r>
          </w:p>
        </w:tc>
        <w:tc>
          <w:tcPr>
            <w:tcW w:w="1000" w:type="dxa"/>
            <w:tcBorders>
              <w:top w:val="nil"/>
              <w:left w:val="nil"/>
              <w:bottom w:val="nil"/>
              <w:right w:val="single" w:sz="4" w:space="0" w:color="auto"/>
            </w:tcBorders>
            <w:shd w:val="clear" w:color="000000" w:fill="CCFFCC"/>
            <w:noWrap/>
            <w:vAlign w:val="center"/>
            <w:hideMark/>
          </w:tcPr>
          <w:p w14:paraId="25B516A2" w14:textId="77777777" w:rsidR="00500EE0" w:rsidRPr="006F1EFE" w:rsidRDefault="00500EE0" w:rsidP="00500EE0">
            <w:pPr>
              <w:rPr>
                <w:lang w:val="en-CA" w:eastAsia="de-DE"/>
                <w:rPrChange w:id="19917" w:author="Jens-Rainer Ohm" w:date="2026-07-18T09:33:00Z">
                  <w:rPr>
                    <w:lang w:val="en-CA" w:eastAsia="de-DE"/>
                  </w:rPr>
                </w:rPrChange>
              </w:rPr>
            </w:pPr>
            <w:r w:rsidRPr="006F1EFE">
              <w:rPr>
                <w:lang w:val="en-CA" w:eastAsia="de-DE"/>
                <w:rPrChange w:id="19918" w:author="Jens-Rainer Ohm" w:date="2026-07-18T09:33:00Z">
                  <w:rPr>
                    <w:lang w:val="en-CA" w:eastAsia="de-DE"/>
                  </w:rPr>
                </w:rPrChange>
              </w:rPr>
              <w:t>-23.50%</w:t>
            </w:r>
          </w:p>
        </w:tc>
        <w:tc>
          <w:tcPr>
            <w:tcW w:w="701" w:type="dxa"/>
            <w:tcBorders>
              <w:top w:val="nil"/>
              <w:left w:val="nil"/>
              <w:bottom w:val="nil"/>
              <w:right w:val="nil"/>
            </w:tcBorders>
            <w:noWrap/>
            <w:vAlign w:val="center"/>
            <w:hideMark/>
          </w:tcPr>
          <w:p w14:paraId="2F31F87A" w14:textId="77777777" w:rsidR="00500EE0" w:rsidRPr="006F1EFE" w:rsidRDefault="00500EE0" w:rsidP="00500EE0">
            <w:pPr>
              <w:rPr>
                <w:lang w:val="en-CA" w:eastAsia="de-DE"/>
                <w:rPrChange w:id="19919" w:author="Jens-Rainer Ohm" w:date="2026-07-18T09:33:00Z">
                  <w:rPr>
                    <w:lang w:val="en-CA" w:eastAsia="de-DE"/>
                  </w:rPr>
                </w:rPrChange>
              </w:rPr>
            </w:pPr>
            <w:r w:rsidRPr="006F1EFE">
              <w:rPr>
                <w:lang w:val="en-CA" w:eastAsia="de-DE"/>
                <w:rPrChange w:id="19920" w:author="Jens-Rainer Ohm" w:date="2026-07-18T09:33:00Z">
                  <w:rPr>
                    <w:lang w:val="en-CA" w:eastAsia="de-DE"/>
                  </w:rPr>
                </w:rPrChange>
              </w:rPr>
              <w:t>302%</w:t>
            </w:r>
          </w:p>
        </w:tc>
        <w:tc>
          <w:tcPr>
            <w:tcW w:w="1271" w:type="dxa"/>
            <w:tcBorders>
              <w:top w:val="nil"/>
              <w:left w:val="nil"/>
              <w:bottom w:val="nil"/>
              <w:right w:val="nil"/>
            </w:tcBorders>
            <w:noWrap/>
            <w:vAlign w:val="center"/>
            <w:hideMark/>
          </w:tcPr>
          <w:p w14:paraId="2B163FEE" w14:textId="77777777" w:rsidR="00500EE0" w:rsidRPr="006F1EFE" w:rsidRDefault="00500EE0" w:rsidP="00500EE0">
            <w:pPr>
              <w:rPr>
                <w:lang w:val="en-CA" w:eastAsia="de-DE"/>
                <w:rPrChange w:id="19921" w:author="Jens-Rainer Ohm" w:date="2026-07-18T09:33:00Z">
                  <w:rPr>
                    <w:lang w:val="en-CA" w:eastAsia="de-DE"/>
                  </w:rPr>
                </w:rPrChange>
              </w:rPr>
            </w:pPr>
            <w:r w:rsidRPr="006F1EFE">
              <w:rPr>
                <w:lang w:val="en-CA" w:eastAsia="de-DE"/>
                <w:rPrChange w:id="19922" w:author="Jens-Rainer Ohm" w:date="2026-07-18T09:33:00Z">
                  <w:rPr>
                    <w:lang w:val="en-CA" w:eastAsia="de-DE"/>
                  </w:rPr>
                </w:rPrChange>
              </w:rPr>
              <w:t>8212%</w:t>
            </w:r>
          </w:p>
        </w:tc>
      </w:tr>
      <w:tr w:rsidR="00500EE0" w:rsidRPr="006F1EFE" w14:paraId="6ADC8285"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FFD55A5" w14:textId="77777777" w:rsidR="00500EE0" w:rsidRPr="006F1EFE" w:rsidRDefault="00500EE0" w:rsidP="00500EE0">
            <w:pPr>
              <w:rPr>
                <w:lang w:val="en-CA" w:eastAsia="de-DE"/>
                <w:rPrChange w:id="19923" w:author="Jens-Rainer Ohm" w:date="2026-07-18T09:33:00Z">
                  <w:rPr>
                    <w:lang w:val="en-CA" w:eastAsia="de-DE"/>
                  </w:rPr>
                </w:rPrChange>
              </w:rPr>
            </w:pPr>
            <w:r w:rsidRPr="006F1EFE">
              <w:rPr>
                <w:lang w:val="en-CA" w:eastAsia="de-DE"/>
                <w:rPrChange w:id="19924" w:author="Jens-Rainer Ohm" w:date="2026-07-18T09:33:00Z">
                  <w:rPr>
                    <w:lang w:val="en-CA" w:eastAsia="de-DE"/>
                  </w:rPr>
                </w:rPrChange>
              </w:rPr>
              <w:t>Class B</w:t>
            </w:r>
          </w:p>
        </w:tc>
        <w:tc>
          <w:tcPr>
            <w:tcW w:w="1015" w:type="dxa"/>
            <w:tcBorders>
              <w:top w:val="nil"/>
              <w:left w:val="single" w:sz="8" w:space="0" w:color="auto"/>
              <w:bottom w:val="nil"/>
              <w:right w:val="nil"/>
            </w:tcBorders>
            <w:shd w:val="clear" w:color="000000" w:fill="CCFFCC"/>
            <w:noWrap/>
            <w:vAlign w:val="center"/>
            <w:hideMark/>
          </w:tcPr>
          <w:p w14:paraId="64CB8603" w14:textId="77777777" w:rsidR="00500EE0" w:rsidRPr="006F1EFE" w:rsidRDefault="00500EE0" w:rsidP="00500EE0">
            <w:pPr>
              <w:rPr>
                <w:lang w:val="en-CA" w:eastAsia="de-DE"/>
                <w:rPrChange w:id="19925" w:author="Jens-Rainer Ohm" w:date="2026-07-18T09:33:00Z">
                  <w:rPr>
                    <w:lang w:val="en-CA" w:eastAsia="de-DE"/>
                  </w:rPr>
                </w:rPrChange>
              </w:rPr>
            </w:pPr>
            <w:r w:rsidRPr="006F1EFE">
              <w:rPr>
                <w:lang w:val="en-CA" w:eastAsia="de-DE"/>
                <w:rPrChange w:id="19926" w:author="Jens-Rainer Ohm" w:date="2026-07-18T09:33:00Z">
                  <w:rPr>
                    <w:lang w:val="en-CA" w:eastAsia="de-DE"/>
                  </w:rPr>
                </w:rPrChange>
              </w:rPr>
              <w:t>-4.72%</w:t>
            </w:r>
          </w:p>
        </w:tc>
        <w:tc>
          <w:tcPr>
            <w:tcW w:w="1029" w:type="dxa"/>
            <w:tcBorders>
              <w:top w:val="nil"/>
              <w:left w:val="nil"/>
              <w:bottom w:val="nil"/>
              <w:right w:val="nil"/>
            </w:tcBorders>
            <w:shd w:val="clear" w:color="000000" w:fill="CCFFCC"/>
            <w:noWrap/>
            <w:vAlign w:val="center"/>
            <w:hideMark/>
          </w:tcPr>
          <w:p w14:paraId="6EE110A8" w14:textId="77777777" w:rsidR="00500EE0" w:rsidRPr="006F1EFE" w:rsidRDefault="00500EE0" w:rsidP="00500EE0">
            <w:pPr>
              <w:rPr>
                <w:lang w:val="en-CA" w:eastAsia="de-DE"/>
                <w:rPrChange w:id="19927" w:author="Jens-Rainer Ohm" w:date="2026-07-18T09:33:00Z">
                  <w:rPr>
                    <w:lang w:val="en-CA" w:eastAsia="de-DE"/>
                  </w:rPr>
                </w:rPrChange>
              </w:rPr>
            </w:pPr>
            <w:r w:rsidRPr="006F1EFE">
              <w:rPr>
                <w:lang w:val="en-CA" w:eastAsia="de-DE"/>
                <w:rPrChange w:id="19928" w:author="Jens-Rainer Ohm" w:date="2026-07-18T09:33:00Z">
                  <w:rPr>
                    <w:lang w:val="en-CA" w:eastAsia="de-DE"/>
                  </w:rPr>
                </w:rPrChange>
              </w:rPr>
              <w:t>-22.25%</w:t>
            </w:r>
          </w:p>
        </w:tc>
        <w:tc>
          <w:tcPr>
            <w:tcW w:w="1014" w:type="dxa"/>
            <w:tcBorders>
              <w:top w:val="nil"/>
              <w:left w:val="nil"/>
              <w:bottom w:val="nil"/>
              <w:right w:val="single" w:sz="4" w:space="0" w:color="auto"/>
            </w:tcBorders>
            <w:shd w:val="clear" w:color="000000" w:fill="CCFFCC"/>
            <w:noWrap/>
            <w:vAlign w:val="center"/>
            <w:hideMark/>
          </w:tcPr>
          <w:p w14:paraId="4B48E8A1" w14:textId="77777777" w:rsidR="00500EE0" w:rsidRPr="006F1EFE" w:rsidRDefault="00500EE0" w:rsidP="00500EE0">
            <w:pPr>
              <w:rPr>
                <w:lang w:val="en-CA" w:eastAsia="de-DE"/>
                <w:rPrChange w:id="19929" w:author="Jens-Rainer Ohm" w:date="2026-07-18T09:33:00Z">
                  <w:rPr>
                    <w:lang w:val="en-CA" w:eastAsia="de-DE"/>
                  </w:rPr>
                </w:rPrChange>
              </w:rPr>
            </w:pPr>
            <w:r w:rsidRPr="006F1EFE">
              <w:rPr>
                <w:lang w:val="en-CA" w:eastAsia="de-DE"/>
                <w:rPrChange w:id="19930" w:author="Jens-Rainer Ohm" w:date="2026-07-18T09:33:00Z">
                  <w:rPr>
                    <w:lang w:val="en-CA" w:eastAsia="de-DE"/>
                  </w:rPr>
                </w:rPrChange>
              </w:rPr>
              <w:t>-16.22%</w:t>
            </w:r>
          </w:p>
        </w:tc>
        <w:tc>
          <w:tcPr>
            <w:tcW w:w="970" w:type="dxa"/>
            <w:tcBorders>
              <w:top w:val="nil"/>
              <w:left w:val="single" w:sz="8" w:space="0" w:color="auto"/>
              <w:bottom w:val="nil"/>
              <w:right w:val="nil"/>
            </w:tcBorders>
            <w:shd w:val="clear" w:color="000000" w:fill="CCFFCC"/>
            <w:noWrap/>
            <w:vAlign w:val="center"/>
            <w:hideMark/>
          </w:tcPr>
          <w:p w14:paraId="47113C09" w14:textId="77777777" w:rsidR="00500EE0" w:rsidRPr="006F1EFE" w:rsidRDefault="00500EE0" w:rsidP="00500EE0">
            <w:pPr>
              <w:rPr>
                <w:lang w:val="en-CA" w:eastAsia="de-DE"/>
                <w:rPrChange w:id="19931" w:author="Jens-Rainer Ohm" w:date="2026-07-18T09:33:00Z">
                  <w:rPr>
                    <w:lang w:val="en-CA" w:eastAsia="de-DE"/>
                  </w:rPr>
                </w:rPrChange>
              </w:rPr>
            </w:pPr>
            <w:r w:rsidRPr="006F1EFE">
              <w:rPr>
                <w:lang w:val="en-CA" w:eastAsia="de-DE"/>
                <w:rPrChange w:id="19932" w:author="Jens-Rainer Ohm" w:date="2026-07-18T09:33:00Z">
                  <w:rPr>
                    <w:lang w:val="en-CA" w:eastAsia="de-DE"/>
                  </w:rPr>
                </w:rPrChange>
              </w:rPr>
              <w:t>-3.22%</w:t>
            </w:r>
          </w:p>
        </w:tc>
        <w:tc>
          <w:tcPr>
            <w:tcW w:w="1000" w:type="dxa"/>
            <w:tcBorders>
              <w:top w:val="nil"/>
              <w:left w:val="nil"/>
              <w:bottom w:val="nil"/>
              <w:right w:val="nil"/>
            </w:tcBorders>
            <w:shd w:val="clear" w:color="000000" w:fill="CCFFCC"/>
            <w:noWrap/>
            <w:vAlign w:val="center"/>
            <w:hideMark/>
          </w:tcPr>
          <w:p w14:paraId="7B38ED0C" w14:textId="77777777" w:rsidR="00500EE0" w:rsidRPr="006F1EFE" w:rsidRDefault="00500EE0" w:rsidP="00500EE0">
            <w:pPr>
              <w:rPr>
                <w:lang w:val="en-CA" w:eastAsia="de-DE"/>
                <w:rPrChange w:id="19933" w:author="Jens-Rainer Ohm" w:date="2026-07-18T09:33:00Z">
                  <w:rPr>
                    <w:lang w:val="en-CA" w:eastAsia="de-DE"/>
                  </w:rPr>
                </w:rPrChange>
              </w:rPr>
            </w:pPr>
            <w:r w:rsidRPr="006F1EFE">
              <w:rPr>
                <w:lang w:val="en-CA" w:eastAsia="de-DE"/>
                <w:rPrChange w:id="19934" w:author="Jens-Rainer Ohm" w:date="2026-07-18T09:33:00Z">
                  <w:rPr>
                    <w:lang w:val="en-CA" w:eastAsia="de-DE"/>
                  </w:rPr>
                </w:rPrChange>
              </w:rPr>
              <w:t>-19.41%</w:t>
            </w:r>
          </w:p>
        </w:tc>
        <w:tc>
          <w:tcPr>
            <w:tcW w:w="1000" w:type="dxa"/>
            <w:tcBorders>
              <w:top w:val="nil"/>
              <w:left w:val="nil"/>
              <w:bottom w:val="nil"/>
              <w:right w:val="single" w:sz="4" w:space="0" w:color="auto"/>
            </w:tcBorders>
            <w:shd w:val="clear" w:color="000000" w:fill="CCFFCC"/>
            <w:noWrap/>
            <w:vAlign w:val="center"/>
            <w:hideMark/>
          </w:tcPr>
          <w:p w14:paraId="51EAE603" w14:textId="77777777" w:rsidR="00500EE0" w:rsidRPr="006F1EFE" w:rsidRDefault="00500EE0" w:rsidP="00500EE0">
            <w:pPr>
              <w:rPr>
                <w:lang w:val="en-CA" w:eastAsia="de-DE"/>
                <w:rPrChange w:id="19935" w:author="Jens-Rainer Ohm" w:date="2026-07-18T09:33:00Z">
                  <w:rPr>
                    <w:lang w:val="en-CA" w:eastAsia="de-DE"/>
                  </w:rPr>
                </w:rPrChange>
              </w:rPr>
            </w:pPr>
            <w:r w:rsidRPr="006F1EFE">
              <w:rPr>
                <w:lang w:val="en-CA" w:eastAsia="de-DE"/>
                <w:rPrChange w:id="19936" w:author="Jens-Rainer Ohm" w:date="2026-07-18T09:33:00Z">
                  <w:rPr>
                    <w:lang w:val="en-CA" w:eastAsia="de-DE"/>
                  </w:rPr>
                </w:rPrChange>
              </w:rPr>
              <w:t>-13.33%</w:t>
            </w:r>
          </w:p>
        </w:tc>
        <w:tc>
          <w:tcPr>
            <w:tcW w:w="701" w:type="dxa"/>
            <w:tcBorders>
              <w:top w:val="nil"/>
              <w:left w:val="nil"/>
              <w:bottom w:val="nil"/>
              <w:right w:val="nil"/>
            </w:tcBorders>
            <w:noWrap/>
            <w:vAlign w:val="center"/>
            <w:hideMark/>
          </w:tcPr>
          <w:p w14:paraId="3B86D649" w14:textId="77777777" w:rsidR="00500EE0" w:rsidRPr="006F1EFE" w:rsidRDefault="00500EE0" w:rsidP="00500EE0">
            <w:pPr>
              <w:rPr>
                <w:lang w:val="en-CA" w:eastAsia="de-DE"/>
                <w:rPrChange w:id="19937" w:author="Jens-Rainer Ohm" w:date="2026-07-18T09:33:00Z">
                  <w:rPr>
                    <w:lang w:val="en-CA" w:eastAsia="de-DE"/>
                  </w:rPr>
                </w:rPrChange>
              </w:rPr>
            </w:pPr>
            <w:r w:rsidRPr="006F1EFE">
              <w:rPr>
                <w:lang w:val="en-CA" w:eastAsia="de-DE"/>
                <w:rPrChange w:id="19938" w:author="Jens-Rainer Ohm" w:date="2026-07-18T09:33:00Z">
                  <w:rPr>
                    <w:lang w:val="en-CA" w:eastAsia="de-DE"/>
                  </w:rPr>
                </w:rPrChange>
              </w:rPr>
              <w:t>308%</w:t>
            </w:r>
          </w:p>
        </w:tc>
        <w:tc>
          <w:tcPr>
            <w:tcW w:w="1271" w:type="dxa"/>
            <w:tcBorders>
              <w:top w:val="nil"/>
              <w:left w:val="nil"/>
              <w:bottom w:val="nil"/>
              <w:right w:val="nil"/>
            </w:tcBorders>
            <w:noWrap/>
            <w:vAlign w:val="center"/>
            <w:hideMark/>
          </w:tcPr>
          <w:p w14:paraId="3ED77627" w14:textId="77777777" w:rsidR="00500EE0" w:rsidRPr="006F1EFE" w:rsidRDefault="00500EE0" w:rsidP="00500EE0">
            <w:pPr>
              <w:rPr>
                <w:lang w:val="en-CA" w:eastAsia="de-DE"/>
                <w:rPrChange w:id="19939" w:author="Jens-Rainer Ohm" w:date="2026-07-18T09:33:00Z">
                  <w:rPr>
                    <w:lang w:val="en-CA" w:eastAsia="de-DE"/>
                  </w:rPr>
                </w:rPrChange>
              </w:rPr>
            </w:pPr>
            <w:r w:rsidRPr="006F1EFE">
              <w:rPr>
                <w:lang w:val="en-CA" w:eastAsia="de-DE"/>
                <w:rPrChange w:id="19940" w:author="Jens-Rainer Ohm" w:date="2026-07-18T09:33:00Z">
                  <w:rPr>
                    <w:lang w:val="en-CA" w:eastAsia="de-DE"/>
                  </w:rPr>
                </w:rPrChange>
              </w:rPr>
              <w:t>8616%</w:t>
            </w:r>
          </w:p>
        </w:tc>
      </w:tr>
      <w:tr w:rsidR="00500EE0" w:rsidRPr="006F1EFE" w14:paraId="1637672C"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288805AE" w14:textId="77777777" w:rsidR="00500EE0" w:rsidRPr="006F1EFE" w:rsidRDefault="00500EE0" w:rsidP="00500EE0">
            <w:pPr>
              <w:rPr>
                <w:lang w:val="en-CA" w:eastAsia="de-DE"/>
                <w:rPrChange w:id="19941" w:author="Jens-Rainer Ohm" w:date="2026-07-18T09:33:00Z">
                  <w:rPr>
                    <w:lang w:val="en-CA" w:eastAsia="de-DE"/>
                  </w:rPr>
                </w:rPrChange>
              </w:rPr>
            </w:pPr>
            <w:r w:rsidRPr="006F1EFE">
              <w:rPr>
                <w:lang w:val="en-CA" w:eastAsia="de-DE"/>
                <w:rPrChange w:id="19942" w:author="Jens-Rainer Ohm" w:date="2026-07-18T09:33:00Z">
                  <w:rPr>
                    <w:lang w:val="en-CA" w:eastAsia="de-DE"/>
                  </w:rPr>
                </w:rPrChange>
              </w:rPr>
              <w:t>Class C</w:t>
            </w:r>
          </w:p>
        </w:tc>
        <w:tc>
          <w:tcPr>
            <w:tcW w:w="1015" w:type="dxa"/>
            <w:tcBorders>
              <w:top w:val="nil"/>
              <w:left w:val="single" w:sz="8" w:space="0" w:color="auto"/>
              <w:bottom w:val="nil"/>
              <w:right w:val="nil"/>
            </w:tcBorders>
            <w:shd w:val="clear" w:color="000000" w:fill="CCFFCC"/>
            <w:noWrap/>
            <w:vAlign w:val="center"/>
            <w:hideMark/>
          </w:tcPr>
          <w:p w14:paraId="054EA447" w14:textId="77777777" w:rsidR="00500EE0" w:rsidRPr="006F1EFE" w:rsidRDefault="00500EE0" w:rsidP="00500EE0">
            <w:pPr>
              <w:rPr>
                <w:lang w:val="en-CA" w:eastAsia="de-DE"/>
                <w:rPrChange w:id="19943" w:author="Jens-Rainer Ohm" w:date="2026-07-18T09:33:00Z">
                  <w:rPr>
                    <w:lang w:val="en-CA" w:eastAsia="de-DE"/>
                  </w:rPr>
                </w:rPrChange>
              </w:rPr>
            </w:pPr>
            <w:r w:rsidRPr="006F1EFE">
              <w:rPr>
                <w:lang w:val="en-CA" w:eastAsia="de-DE"/>
                <w:rPrChange w:id="19944" w:author="Jens-Rainer Ohm" w:date="2026-07-18T09:33:00Z">
                  <w:rPr>
                    <w:lang w:val="en-CA" w:eastAsia="de-DE"/>
                  </w:rPr>
                </w:rPrChange>
              </w:rPr>
              <w:t>-5.73%</w:t>
            </w:r>
          </w:p>
        </w:tc>
        <w:tc>
          <w:tcPr>
            <w:tcW w:w="1029" w:type="dxa"/>
            <w:tcBorders>
              <w:top w:val="nil"/>
              <w:left w:val="nil"/>
              <w:bottom w:val="nil"/>
              <w:right w:val="nil"/>
            </w:tcBorders>
            <w:shd w:val="clear" w:color="000000" w:fill="CCFFCC"/>
            <w:noWrap/>
            <w:vAlign w:val="center"/>
            <w:hideMark/>
          </w:tcPr>
          <w:p w14:paraId="3500F6E2" w14:textId="77777777" w:rsidR="00500EE0" w:rsidRPr="006F1EFE" w:rsidRDefault="00500EE0" w:rsidP="00500EE0">
            <w:pPr>
              <w:rPr>
                <w:lang w:val="en-CA" w:eastAsia="de-DE"/>
                <w:rPrChange w:id="19945" w:author="Jens-Rainer Ohm" w:date="2026-07-18T09:33:00Z">
                  <w:rPr>
                    <w:lang w:val="en-CA" w:eastAsia="de-DE"/>
                  </w:rPr>
                </w:rPrChange>
              </w:rPr>
            </w:pPr>
            <w:r w:rsidRPr="006F1EFE">
              <w:rPr>
                <w:lang w:val="en-CA" w:eastAsia="de-DE"/>
                <w:rPrChange w:id="19946" w:author="Jens-Rainer Ohm" w:date="2026-07-18T09:33:00Z">
                  <w:rPr>
                    <w:lang w:val="en-CA" w:eastAsia="de-DE"/>
                  </w:rPr>
                </w:rPrChange>
              </w:rPr>
              <w:t>-15.16%</w:t>
            </w:r>
          </w:p>
        </w:tc>
        <w:tc>
          <w:tcPr>
            <w:tcW w:w="1014" w:type="dxa"/>
            <w:tcBorders>
              <w:top w:val="nil"/>
              <w:left w:val="nil"/>
              <w:bottom w:val="nil"/>
              <w:right w:val="single" w:sz="4" w:space="0" w:color="auto"/>
            </w:tcBorders>
            <w:shd w:val="clear" w:color="000000" w:fill="CCFFCC"/>
            <w:noWrap/>
            <w:vAlign w:val="center"/>
            <w:hideMark/>
          </w:tcPr>
          <w:p w14:paraId="010C13B2" w14:textId="77777777" w:rsidR="00500EE0" w:rsidRPr="006F1EFE" w:rsidRDefault="00500EE0" w:rsidP="00500EE0">
            <w:pPr>
              <w:rPr>
                <w:lang w:val="en-CA" w:eastAsia="de-DE"/>
                <w:rPrChange w:id="19947" w:author="Jens-Rainer Ohm" w:date="2026-07-18T09:33:00Z">
                  <w:rPr>
                    <w:lang w:val="en-CA" w:eastAsia="de-DE"/>
                  </w:rPr>
                </w:rPrChange>
              </w:rPr>
            </w:pPr>
            <w:r w:rsidRPr="006F1EFE">
              <w:rPr>
                <w:lang w:val="en-CA" w:eastAsia="de-DE"/>
                <w:rPrChange w:id="19948" w:author="Jens-Rainer Ohm" w:date="2026-07-18T09:33:00Z">
                  <w:rPr>
                    <w:lang w:val="en-CA" w:eastAsia="de-DE"/>
                  </w:rPr>
                </w:rPrChange>
              </w:rPr>
              <w:t>-15.60%</w:t>
            </w:r>
          </w:p>
        </w:tc>
        <w:tc>
          <w:tcPr>
            <w:tcW w:w="970" w:type="dxa"/>
            <w:tcBorders>
              <w:top w:val="nil"/>
              <w:left w:val="single" w:sz="8" w:space="0" w:color="auto"/>
              <w:bottom w:val="nil"/>
              <w:right w:val="nil"/>
            </w:tcBorders>
            <w:shd w:val="clear" w:color="000000" w:fill="CCFFCC"/>
            <w:noWrap/>
            <w:vAlign w:val="center"/>
            <w:hideMark/>
          </w:tcPr>
          <w:p w14:paraId="475C541A" w14:textId="77777777" w:rsidR="00500EE0" w:rsidRPr="006F1EFE" w:rsidRDefault="00500EE0" w:rsidP="00500EE0">
            <w:pPr>
              <w:rPr>
                <w:lang w:val="en-CA" w:eastAsia="de-DE"/>
                <w:rPrChange w:id="19949" w:author="Jens-Rainer Ohm" w:date="2026-07-18T09:33:00Z">
                  <w:rPr>
                    <w:lang w:val="en-CA" w:eastAsia="de-DE"/>
                  </w:rPr>
                </w:rPrChange>
              </w:rPr>
            </w:pPr>
            <w:r w:rsidRPr="006F1EFE">
              <w:rPr>
                <w:lang w:val="en-CA" w:eastAsia="de-DE"/>
                <w:rPrChange w:id="19950" w:author="Jens-Rainer Ohm" w:date="2026-07-18T09:33:00Z">
                  <w:rPr>
                    <w:lang w:val="en-CA" w:eastAsia="de-DE"/>
                  </w:rPr>
                </w:rPrChange>
              </w:rPr>
              <w:t>-3.68%</w:t>
            </w:r>
          </w:p>
        </w:tc>
        <w:tc>
          <w:tcPr>
            <w:tcW w:w="1000" w:type="dxa"/>
            <w:tcBorders>
              <w:top w:val="nil"/>
              <w:left w:val="nil"/>
              <w:bottom w:val="nil"/>
              <w:right w:val="nil"/>
            </w:tcBorders>
            <w:shd w:val="clear" w:color="000000" w:fill="CCFFCC"/>
            <w:noWrap/>
            <w:vAlign w:val="center"/>
            <w:hideMark/>
          </w:tcPr>
          <w:p w14:paraId="3C134B61" w14:textId="77777777" w:rsidR="00500EE0" w:rsidRPr="006F1EFE" w:rsidRDefault="00500EE0" w:rsidP="00500EE0">
            <w:pPr>
              <w:rPr>
                <w:lang w:val="en-CA" w:eastAsia="de-DE"/>
                <w:rPrChange w:id="19951" w:author="Jens-Rainer Ohm" w:date="2026-07-18T09:33:00Z">
                  <w:rPr>
                    <w:lang w:val="en-CA" w:eastAsia="de-DE"/>
                  </w:rPr>
                </w:rPrChange>
              </w:rPr>
            </w:pPr>
            <w:r w:rsidRPr="006F1EFE">
              <w:rPr>
                <w:lang w:val="en-CA" w:eastAsia="de-DE"/>
                <w:rPrChange w:id="19952" w:author="Jens-Rainer Ohm" w:date="2026-07-18T09:33:00Z">
                  <w:rPr>
                    <w:lang w:val="en-CA" w:eastAsia="de-DE"/>
                  </w:rPr>
                </w:rPrChange>
              </w:rPr>
              <w:t>-11.87%</w:t>
            </w:r>
          </w:p>
        </w:tc>
        <w:tc>
          <w:tcPr>
            <w:tcW w:w="1000" w:type="dxa"/>
            <w:tcBorders>
              <w:top w:val="nil"/>
              <w:left w:val="nil"/>
              <w:bottom w:val="nil"/>
              <w:right w:val="single" w:sz="4" w:space="0" w:color="auto"/>
            </w:tcBorders>
            <w:shd w:val="clear" w:color="000000" w:fill="CCFFCC"/>
            <w:noWrap/>
            <w:vAlign w:val="center"/>
            <w:hideMark/>
          </w:tcPr>
          <w:p w14:paraId="4B3F96B0" w14:textId="77777777" w:rsidR="00500EE0" w:rsidRPr="006F1EFE" w:rsidRDefault="00500EE0" w:rsidP="00500EE0">
            <w:pPr>
              <w:rPr>
                <w:lang w:val="en-CA" w:eastAsia="de-DE"/>
                <w:rPrChange w:id="19953" w:author="Jens-Rainer Ohm" w:date="2026-07-18T09:33:00Z">
                  <w:rPr>
                    <w:lang w:val="en-CA" w:eastAsia="de-DE"/>
                  </w:rPr>
                </w:rPrChange>
              </w:rPr>
            </w:pPr>
            <w:r w:rsidRPr="006F1EFE">
              <w:rPr>
                <w:lang w:val="en-CA" w:eastAsia="de-DE"/>
                <w:rPrChange w:id="19954" w:author="Jens-Rainer Ohm" w:date="2026-07-18T09:33:00Z">
                  <w:rPr>
                    <w:lang w:val="en-CA" w:eastAsia="de-DE"/>
                  </w:rPr>
                </w:rPrChange>
              </w:rPr>
              <w:t>-11.70%</w:t>
            </w:r>
          </w:p>
        </w:tc>
        <w:tc>
          <w:tcPr>
            <w:tcW w:w="701" w:type="dxa"/>
            <w:tcBorders>
              <w:top w:val="nil"/>
              <w:left w:val="nil"/>
              <w:bottom w:val="nil"/>
              <w:right w:val="nil"/>
            </w:tcBorders>
            <w:noWrap/>
            <w:vAlign w:val="center"/>
            <w:hideMark/>
          </w:tcPr>
          <w:p w14:paraId="6184BE98" w14:textId="77777777" w:rsidR="00500EE0" w:rsidRPr="006F1EFE" w:rsidRDefault="00500EE0" w:rsidP="00500EE0">
            <w:pPr>
              <w:rPr>
                <w:lang w:val="en-CA" w:eastAsia="de-DE"/>
                <w:rPrChange w:id="19955" w:author="Jens-Rainer Ohm" w:date="2026-07-18T09:33:00Z">
                  <w:rPr>
                    <w:lang w:val="en-CA" w:eastAsia="de-DE"/>
                  </w:rPr>
                </w:rPrChange>
              </w:rPr>
            </w:pPr>
            <w:r w:rsidRPr="006F1EFE">
              <w:rPr>
                <w:lang w:val="en-CA" w:eastAsia="de-DE"/>
                <w:rPrChange w:id="19956" w:author="Jens-Rainer Ohm" w:date="2026-07-18T09:33:00Z">
                  <w:rPr>
                    <w:lang w:val="en-CA" w:eastAsia="de-DE"/>
                  </w:rPr>
                </w:rPrChange>
              </w:rPr>
              <w:t>237%</w:t>
            </w:r>
          </w:p>
        </w:tc>
        <w:tc>
          <w:tcPr>
            <w:tcW w:w="1271" w:type="dxa"/>
            <w:tcBorders>
              <w:top w:val="nil"/>
              <w:left w:val="nil"/>
              <w:bottom w:val="nil"/>
              <w:right w:val="nil"/>
            </w:tcBorders>
            <w:noWrap/>
            <w:vAlign w:val="center"/>
            <w:hideMark/>
          </w:tcPr>
          <w:p w14:paraId="3C90B332" w14:textId="77777777" w:rsidR="00500EE0" w:rsidRPr="006F1EFE" w:rsidRDefault="00500EE0" w:rsidP="00500EE0">
            <w:pPr>
              <w:rPr>
                <w:lang w:val="en-CA" w:eastAsia="de-DE"/>
                <w:rPrChange w:id="19957" w:author="Jens-Rainer Ohm" w:date="2026-07-18T09:33:00Z">
                  <w:rPr>
                    <w:lang w:val="en-CA" w:eastAsia="de-DE"/>
                  </w:rPr>
                </w:rPrChange>
              </w:rPr>
            </w:pPr>
            <w:r w:rsidRPr="006F1EFE">
              <w:rPr>
                <w:lang w:val="en-CA" w:eastAsia="de-DE"/>
                <w:rPrChange w:id="19958" w:author="Jens-Rainer Ohm" w:date="2026-07-18T09:33:00Z">
                  <w:rPr>
                    <w:lang w:val="en-CA" w:eastAsia="de-DE"/>
                  </w:rPr>
                </w:rPrChange>
              </w:rPr>
              <w:t>8136%</w:t>
            </w:r>
          </w:p>
        </w:tc>
      </w:tr>
      <w:tr w:rsidR="00500EE0" w:rsidRPr="006F1EFE" w14:paraId="2B9E5732"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667DCCF0" w14:textId="77777777" w:rsidR="00500EE0" w:rsidRPr="006F1EFE" w:rsidRDefault="00500EE0" w:rsidP="00500EE0">
            <w:pPr>
              <w:rPr>
                <w:lang w:val="en-CA" w:eastAsia="de-DE"/>
                <w:rPrChange w:id="19959" w:author="Jens-Rainer Ohm" w:date="2026-07-18T09:33:00Z">
                  <w:rPr>
                    <w:lang w:val="en-CA" w:eastAsia="de-DE"/>
                  </w:rPr>
                </w:rPrChange>
              </w:rPr>
            </w:pPr>
            <w:r w:rsidRPr="006F1EFE">
              <w:rPr>
                <w:lang w:val="en-CA" w:eastAsia="de-DE"/>
                <w:rPrChange w:id="19960" w:author="Jens-Rainer Ohm" w:date="2026-07-18T09:33:00Z">
                  <w:rPr>
                    <w:lang w:val="en-CA" w:eastAsia="de-DE"/>
                  </w:rPr>
                </w:rPrChange>
              </w:rPr>
              <w:t>Class E</w:t>
            </w:r>
          </w:p>
        </w:tc>
        <w:tc>
          <w:tcPr>
            <w:tcW w:w="1015" w:type="dxa"/>
            <w:tcBorders>
              <w:top w:val="nil"/>
              <w:left w:val="nil"/>
              <w:bottom w:val="nil"/>
              <w:right w:val="nil"/>
            </w:tcBorders>
            <w:noWrap/>
            <w:vAlign w:val="center"/>
            <w:hideMark/>
          </w:tcPr>
          <w:p w14:paraId="032BF7BF" w14:textId="77777777" w:rsidR="00500EE0" w:rsidRPr="006F1EFE" w:rsidRDefault="00500EE0" w:rsidP="00500EE0">
            <w:pPr>
              <w:rPr>
                <w:lang w:val="en-CA" w:eastAsia="de-DE"/>
                <w:rPrChange w:id="19961" w:author="Jens-Rainer Ohm" w:date="2026-07-18T09:33:00Z">
                  <w:rPr>
                    <w:lang w:val="en-CA" w:eastAsia="de-DE"/>
                  </w:rPr>
                </w:rPrChange>
              </w:rPr>
            </w:pPr>
            <w:r w:rsidRPr="006F1EFE">
              <w:rPr>
                <w:lang w:val="en-CA" w:eastAsia="de-DE"/>
                <w:rPrChange w:id="19962" w:author="Jens-Rainer Ohm" w:date="2026-07-18T09:33:00Z">
                  <w:rPr>
                    <w:lang w:val="en-CA" w:eastAsia="de-DE"/>
                  </w:rPr>
                </w:rPrChange>
              </w:rPr>
              <w:t> </w:t>
            </w:r>
          </w:p>
        </w:tc>
        <w:tc>
          <w:tcPr>
            <w:tcW w:w="1029" w:type="dxa"/>
            <w:tcBorders>
              <w:top w:val="nil"/>
              <w:left w:val="nil"/>
              <w:bottom w:val="nil"/>
              <w:right w:val="nil"/>
            </w:tcBorders>
            <w:noWrap/>
            <w:vAlign w:val="center"/>
            <w:hideMark/>
          </w:tcPr>
          <w:p w14:paraId="48CC04B9" w14:textId="77777777" w:rsidR="00500EE0" w:rsidRPr="006F1EFE" w:rsidRDefault="00500EE0" w:rsidP="00500EE0">
            <w:pPr>
              <w:rPr>
                <w:lang w:val="en-CA" w:eastAsia="de-DE"/>
                <w:rPrChange w:id="19963" w:author="Jens-Rainer Ohm" w:date="2026-07-18T09:33:00Z">
                  <w:rPr>
                    <w:lang w:val="en-CA" w:eastAsia="de-DE"/>
                  </w:rPr>
                </w:rPrChange>
              </w:rPr>
            </w:pPr>
          </w:p>
        </w:tc>
        <w:tc>
          <w:tcPr>
            <w:tcW w:w="1014" w:type="dxa"/>
            <w:tcBorders>
              <w:top w:val="nil"/>
              <w:left w:val="nil"/>
              <w:bottom w:val="nil"/>
              <w:right w:val="single" w:sz="4" w:space="0" w:color="auto"/>
            </w:tcBorders>
            <w:noWrap/>
            <w:vAlign w:val="center"/>
            <w:hideMark/>
          </w:tcPr>
          <w:p w14:paraId="55DDF8BC" w14:textId="77777777" w:rsidR="00500EE0" w:rsidRPr="006F1EFE" w:rsidRDefault="00500EE0" w:rsidP="00500EE0">
            <w:pPr>
              <w:rPr>
                <w:lang w:val="en-CA" w:eastAsia="de-DE"/>
                <w:rPrChange w:id="19964" w:author="Jens-Rainer Ohm" w:date="2026-07-18T09:33:00Z">
                  <w:rPr>
                    <w:lang w:val="en-CA" w:eastAsia="de-DE"/>
                  </w:rPr>
                </w:rPrChange>
              </w:rPr>
            </w:pPr>
            <w:r w:rsidRPr="006F1EFE">
              <w:rPr>
                <w:lang w:val="en-CA" w:eastAsia="de-DE"/>
                <w:rPrChange w:id="19965" w:author="Jens-Rainer Ohm" w:date="2026-07-18T09:33:00Z">
                  <w:rPr>
                    <w:lang w:val="en-CA" w:eastAsia="de-DE"/>
                  </w:rPr>
                </w:rPrChange>
              </w:rPr>
              <w:t> </w:t>
            </w:r>
          </w:p>
        </w:tc>
        <w:tc>
          <w:tcPr>
            <w:tcW w:w="970" w:type="dxa"/>
            <w:tcBorders>
              <w:top w:val="nil"/>
              <w:left w:val="single" w:sz="8" w:space="0" w:color="auto"/>
              <w:bottom w:val="nil"/>
              <w:right w:val="nil"/>
            </w:tcBorders>
            <w:noWrap/>
            <w:vAlign w:val="center"/>
            <w:hideMark/>
          </w:tcPr>
          <w:p w14:paraId="3F9C38BC" w14:textId="77777777" w:rsidR="00500EE0" w:rsidRPr="006F1EFE" w:rsidRDefault="00500EE0" w:rsidP="00500EE0">
            <w:pPr>
              <w:rPr>
                <w:lang w:val="en-CA" w:eastAsia="de-DE"/>
                <w:rPrChange w:id="19966" w:author="Jens-Rainer Ohm" w:date="2026-07-18T09:33:00Z">
                  <w:rPr>
                    <w:lang w:val="en-CA" w:eastAsia="de-DE"/>
                  </w:rPr>
                </w:rPrChange>
              </w:rPr>
            </w:pPr>
            <w:r w:rsidRPr="006F1EFE">
              <w:rPr>
                <w:lang w:val="en-CA" w:eastAsia="de-DE"/>
                <w:rPrChange w:id="19967" w:author="Jens-Rainer Ohm" w:date="2026-07-18T09:33:00Z">
                  <w:rPr>
                    <w:lang w:val="en-CA" w:eastAsia="de-DE"/>
                  </w:rPr>
                </w:rPrChange>
              </w:rPr>
              <w:t> </w:t>
            </w:r>
          </w:p>
        </w:tc>
        <w:tc>
          <w:tcPr>
            <w:tcW w:w="1000" w:type="dxa"/>
            <w:tcBorders>
              <w:top w:val="nil"/>
              <w:left w:val="nil"/>
              <w:bottom w:val="nil"/>
              <w:right w:val="nil"/>
            </w:tcBorders>
            <w:noWrap/>
            <w:vAlign w:val="center"/>
            <w:hideMark/>
          </w:tcPr>
          <w:p w14:paraId="67396879" w14:textId="77777777" w:rsidR="00500EE0" w:rsidRPr="006F1EFE" w:rsidRDefault="00500EE0" w:rsidP="00500EE0">
            <w:pPr>
              <w:rPr>
                <w:lang w:val="en-CA" w:eastAsia="de-DE"/>
                <w:rPrChange w:id="19968" w:author="Jens-Rainer Ohm" w:date="2026-07-18T09:33:00Z">
                  <w:rPr>
                    <w:lang w:val="en-CA" w:eastAsia="de-DE"/>
                  </w:rPr>
                </w:rPrChange>
              </w:rPr>
            </w:pPr>
          </w:p>
        </w:tc>
        <w:tc>
          <w:tcPr>
            <w:tcW w:w="1000" w:type="dxa"/>
            <w:tcBorders>
              <w:top w:val="nil"/>
              <w:left w:val="nil"/>
              <w:bottom w:val="nil"/>
              <w:right w:val="single" w:sz="4" w:space="0" w:color="auto"/>
            </w:tcBorders>
            <w:noWrap/>
            <w:vAlign w:val="center"/>
            <w:hideMark/>
          </w:tcPr>
          <w:p w14:paraId="2069E48B" w14:textId="77777777" w:rsidR="00500EE0" w:rsidRPr="006F1EFE" w:rsidRDefault="00500EE0" w:rsidP="00500EE0">
            <w:pPr>
              <w:rPr>
                <w:lang w:val="en-CA" w:eastAsia="de-DE"/>
                <w:rPrChange w:id="19969" w:author="Jens-Rainer Ohm" w:date="2026-07-18T09:33:00Z">
                  <w:rPr>
                    <w:lang w:val="en-CA" w:eastAsia="de-DE"/>
                  </w:rPr>
                </w:rPrChange>
              </w:rPr>
            </w:pPr>
            <w:r w:rsidRPr="006F1EFE">
              <w:rPr>
                <w:lang w:val="en-CA" w:eastAsia="de-DE"/>
                <w:rPrChange w:id="19970" w:author="Jens-Rainer Ohm" w:date="2026-07-18T09:33:00Z">
                  <w:rPr>
                    <w:lang w:val="en-CA" w:eastAsia="de-DE"/>
                  </w:rPr>
                </w:rPrChange>
              </w:rPr>
              <w:t> </w:t>
            </w:r>
          </w:p>
        </w:tc>
        <w:tc>
          <w:tcPr>
            <w:tcW w:w="701" w:type="dxa"/>
            <w:tcBorders>
              <w:top w:val="nil"/>
              <w:left w:val="nil"/>
              <w:bottom w:val="nil"/>
              <w:right w:val="nil"/>
            </w:tcBorders>
            <w:noWrap/>
            <w:vAlign w:val="center"/>
            <w:hideMark/>
          </w:tcPr>
          <w:p w14:paraId="19716245" w14:textId="77777777" w:rsidR="00500EE0" w:rsidRPr="006F1EFE" w:rsidRDefault="00500EE0" w:rsidP="00500EE0">
            <w:pPr>
              <w:rPr>
                <w:lang w:val="en-CA" w:eastAsia="de-DE"/>
                <w:rPrChange w:id="19971" w:author="Jens-Rainer Ohm" w:date="2026-07-18T09:33:00Z">
                  <w:rPr>
                    <w:lang w:val="en-CA" w:eastAsia="de-DE"/>
                  </w:rPr>
                </w:rPrChange>
              </w:rPr>
            </w:pPr>
            <w:r w:rsidRPr="006F1EFE">
              <w:rPr>
                <w:lang w:val="en-CA" w:eastAsia="de-DE"/>
                <w:rPrChange w:id="19972" w:author="Jens-Rainer Ohm" w:date="2026-07-18T09:33:00Z">
                  <w:rPr>
                    <w:lang w:val="en-CA" w:eastAsia="de-DE"/>
                  </w:rPr>
                </w:rPrChange>
              </w:rPr>
              <w:t> </w:t>
            </w:r>
          </w:p>
        </w:tc>
        <w:tc>
          <w:tcPr>
            <w:tcW w:w="1271" w:type="dxa"/>
            <w:tcBorders>
              <w:top w:val="nil"/>
              <w:left w:val="nil"/>
              <w:bottom w:val="nil"/>
              <w:right w:val="nil"/>
            </w:tcBorders>
            <w:noWrap/>
            <w:vAlign w:val="center"/>
            <w:hideMark/>
          </w:tcPr>
          <w:p w14:paraId="2DD3A644" w14:textId="77777777" w:rsidR="00500EE0" w:rsidRPr="006F1EFE" w:rsidRDefault="00500EE0" w:rsidP="00500EE0">
            <w:pPr>
              <w:rPr>
                <w:lang w:val="en-CA" w:eastAsia="de-DE"/>
                <w:rPrChange w:id="19973" w:author="Jens-Rainer Ohm" w:date="2026-07-18T09:33:00Z">
                  <w:rPr>
                    <w:lang w:val="en-CA" w:eastAsia="de-DE"/>
                  </w:rPr>
                </w:rPrChange>
              </w:rPr>
            </w:pPr>
          </w:p>
        </w:tc>
      </w:tr>
      <w:tr w:rsidR="00500EE0" w:rsidRPr="006F1EFE" w14:paraId="5A3F33F0" w14:textId="77777777" w:rsidTr="008E517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83E07E" w14:textId="77777777" w:rsidR="00500EE0" w:rsidRPr="006F1EFE" w:rsidRDefault="00500EE0" w:rsidP="00500EE0">
            <w:pPr>
              <w:rPr>
                <w:b/>
                <w:bCs/>
                <w:lang w:val="en-CA" w:eastAsia="de-DE"/>
                <w:rPrChange w:id="19974" w:author="Jens-Rainer Ohm" w:date="2026-07-18T09:33:00Z">
                  <w:rPr>
                    <w:b/>
                    <w:bCs/>
                    <w:lang w:val="en-CA" w:eastAsia="de-DE"/>
                  </w:rPr>
                </w:rPrChange>
              </w:rPr>
            </w:pPr>
            <w:r w:rsidRPr="006F1EFE">
              <w:rPr>
                <w:b/>
                <w:bCs/>
                <w:lang w:val="en-CA" w:eastAsia="de-DE"/>
                <w:rPrChange w:id="19975" w:author="Jens-Rainer Ohm" w:date="2026-07-18T09:33:00Z">
                  <w:rPr>
                    <w:b/>
                    <w:bCs/>
                    <w:lang w:val="en-CA" w:eastAsia="de-DE"/>
                  </w:rPr>
                </w:rPrChang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02483EFC" w14:textId="77777777" w:rsidR="00500EE0" w:rsidRPr="006F1EFE" w:rsidRDefault="00500EE0" w:rsidP="00500EE0">
            <w:pPr>
              <w:rPr>
                <w:lang w:val="en-CA" w:eastAsia="de-DE"/>
                <w:rPrChange w:id="19976" w:author="Jens-Rainer Ohm" w:date="2026-07-18T09:33:00Z">
                  <w:rPr>
                    <w:lang w:val="en-CA" w:eastAsia="de-DE"/>
                  </w:rPr>
                </w:rPrChange>
              </w:rPr>
            </w:pPr>
            <w:r w:rsidRPr="006F1EFE">
              <w:rPr>
                <w:lang w:val="en-CA" w:eastAsia="de-DE"/>
                <w:rPrChange w:id="19977" w:author="Jens-Rainer Ohm" w:date="2026-07-18T09:33:00Z">
                  <w:rPr>
                    <w:lang w:val="en-CA" w:eastAsia="de-DE"/>
                  </w:rPr>
                </w:rPrChange>
              </w:rPr>
              <w:t>-4.91%</w:t>
            </w:r>
          </w:p>
        </w:tc>
        <w:tc>
          <w:tcPr>
            <w:tcW w:w="1029" w:type="dxa"/>
            <w:tcBorders>
              <w:top w:val="single" w:sz="8" w:space="0" w:color="auto"/>
              <w:left w:val="nil"/>
              <w:bottom w:val="nil"/>
              <w:right w:val="nil"/>
            </w:tcBorders>
            <w:shd w:val="clear" w:color="000000" w:fill="CCFFCC"/>
            <w:noWrap/>
            <w:vAlign w:val="center"/>
            <w:hideMark/>
          </w:tcPr>
          <w:p w14:paraId="28A4EABE" w14:textId="77777777" w:rsidR="00500EE0" w:rsidRPr="006F1EFE" w:rsidRDefault="00500EE0" w:rsidP="00500EE0">
            <w:pPr>
              <w:rPr>
                <w:lang w:val="en-CA" w:eastAsia="de-DE"/>
                <w:rPrChange w:id="19978" w:author="Jens-Rainer Ohm" w:date="2026-07-18T09:33:00Z">
                  <w:rPr>
                    <w:lang w:val="en-CA" w:eastAsia="de-DE"/>
                  </w:rPr>
                </w:rPrChange>
              </w:rPr>
            </w:pPr>
            <w:r w:rsidRPr="006F1EFE">
              <w:rPr>
                <w:lang w:val="en-CA" w:eastAsia="de-DE"/>
                <w:rPrChange w:id="19979" w:author="Jens-Rainer Ohm" w:date="2026-07-18T09:33:00Z">
                  <w:rPr>
                    <w:lang w:val="en-CA" w:eastAsia="de-DE"/>
                  </w:rPr>
                </w:rPrChang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59CE4068" w14:textId="77777777" w:rsidR="00500EE0" w:rsidRPr="006F1EFE" w:rsidRDefault="00500EE0" w:rsidP="00500EE0">
            <w:pPr>
              <w:rPr>
                <w:lang w:val="en-CA" w:eastAsia="de-DE"/>
                <w:rPrChange w:id="19980" w:author="Jens-Rainer Ohm" w:date="2026-07-18T09:33:00Z">
                  <w:rPr>
                    <w:lang w:val="en-CA" w:eastAsia="de-DE"/>
                  </w:rPr>
                </w:rPrChange>
              </w:rPr>
            </w:pPr>
            <w:r w:rsidRPr="006F1EFE">
              <w:rPr>
                <w:lang w:val="en-CA" w:eastAsia="de-DE"/>
                <w:rPrChange w:id="19981" w:author="Jens-Rainer Ohm" w:date="2026-07-18T09:33:00Z">
                  <w:rPr>
                    <w:lang w:val="en-CA" w:eastAsia="de-DE"/>
                  </w:rPr>
                </w:rPrChang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889CE44" w14:textId="77777777" w:rsidR="00500EE0" w:rsidRPr="006F1EFE" w:rsidRDefault="00500EE0" w:rsidP="00500EE0">
            <w:pPr>
              <w:rPr>
                <w:lang w:val="en-CA" w:eastAsia="de-DE"/>
                <w:rPrChange w:id="19982" w:author="Jens-Rainer Ohm" w:date="2026-07-18T09:33:00Z">
                  <w:rPr>
                    <w:lang w:val="en-CA" w:eastAsia="de-DE"/>
                  </w:rPr>
                </w:rPrChange>
              </w:rPr>
            </w:pPr>
            <w:r w:rsidRPr="006F1EFE">
              <w:rPr>
                <w:lang w:val="en-CA" w:eastAsia="de-DE"/>
                <w:rPrChange w:id="19983" w:author="Jens-Rainer Ohm" w:date="2026-07-18T09:33:00Z">
                  <w:rPr>
                    <w:lang w:val="en-CA" w:eastAsia="de-DE"/>
                  </w:rPr>
                </w:rPrChange>
              </w:rPr>
              <w:t>-4.03%</w:t>
            </w:r>
          </w:p>
        </w:tc>
        <w:tc>
          <w:tcPr>
            <w:tcW w:w="1000" w:type="dxa"/>
            <w:tcBorders>
              <w:top w:val="single" w:sz="8" w:space="0" w:color="auto"/>
              <w:left w:val="nil"/>
              <w:bottom w:val="nil"/>
              <w:right w:val="nil"/>
            </w:tcBorders>
            <w:shd w:val="clear" w:color="000000" w:fill="CCFFCC"/>
            <w:noWrap/>
            <w:vAlign w:val="center"/>
            <w:hideMark/>
          </w:tcPr>
          <w:p w14:paraId="39BAE38A" w14:textId="77777777" w:rsidR="00500EE0" w:rsidRPr="006F1EFE" w:rsidRDefault="00500EE0" w:rsidP="00500EE0">
            <w:pPr>
              <w:rPr>
                <w:lang w:val="en-CA" w:eastAsia="de-DE"/>
                <w:rPrChange w:id="19984" w:author="Jens-Rainer Ohm" w:date="2026-07-18T09:33:00Z">
                  <w:rPr>
                    <w:lang w:val="en-CA" w:eastAsia="de-DE"/>
                  </w:rPr>
                </w:rPrChange>
              </w:rPr>
            </w:pPr>
            <w:r w:rsidRPr="006F1EFE">
              <w:rPr>
                <w:lang w:val="en-CA" w:eastAsia="de-DE"/>
                <w:rPrChange w:id="19985" w:author="Jens-Rainer Ohm" w:date="2026-07-18T09:33:00Z">
                  <w:rPr>
                    <w:lang w:val="en-CA" w:eastAsia="de-DE"/>
                  </w:rPr>
                </w:rPrChang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51B800FF" w14:textId="77777777" w:rsidR="00500EE0" w:rsidRPr="006F1EFE" w:rsidRDefault="00500EE0" w:rsidP="00500EE0">
            <w:pPr>
              <w:rPr>
                <w:lang w:val="en-CA" w:eastAsia="de-DE"/>
                <w:rPrChange w:id="19986" w:author="Jens-Rainer Ohm" w:date="2026-07-18T09:33:00Z">
                  <w:rPr>
                    <w:lang w:val="en-CA" w:eastAsia="de-DE"/>
                  </w:rPr>
                </w:rPrChange>
              </w:rPr>
            </w:pPr>
            <w:r w:rsidRPr="006F1EFE">
              <w:rPr>
                <w:lang w:val="en-CA" w:eastAsia="de-DE"/>
                <w:rPrChange w:id="19987" w:author="Jens-Rainer Ohm" w:date="2026-07-18T09:33:00Z">
                  <w:rPr>
                    <w:lang w:val="en-CA" w:eastAsia="de-DE"/>
                  </w:rPr>
                </w:rPrChange>
              </w:rPr>
              <w:t>-15.18%</w:t>
            </w:r>
          </w:p>
        </w:tc>
        <w:tc>
          <w:tcPr>
            <w:tcW w:w="701" w:type="dxa"/>
            <w:tcBorders>
              <w:top w:val="single" w:sz="8" w:space="0" w:color="auto"/>
              <w:left w:val="nil"/>
              <w:bottom w:val="nil"/>
              <w:right w:val="nil"/>
            </w:tcBorders>
            <w:noWrap/>
            <w:vAlign w:val="center"/>
            <w:hideMark/>
          </w:tcPr>
          <w:p w14:paraId="1B0B04A4" w14:textId="77777777" w:rsidR="00500EE0" w:rsidRPr="006F1EFE" w:rsidRDefault="00500EE0" w:rsidP="00500EE0">
            <w:pPr>
              <w:rPr>
                <w:lang w:val="en-CA" w:eastAsia="de-DE"/>
                <w:rPrChange w:id="19988" w:author="Jens-Rainer Ohm" w:date="2026-07-18T09:33:00Z">
                  <w:rPr>
                    <w:lang w:val="en-CA" w:eastAsia="de-DE"/>
                  </w:rPr>
                </w:rPrChange>
              </w:rPr>
            </w:pPr>
            <w:r w:rsidRPr="006F1EFE">
              <w:rPr>
                <w:lang w:val="en-CA" w:eastAsia="de-DE"/>
                <w:rPrChange w:id="19989" w:author="Jens-Rainer Ohm" w:date="2026-07-18T09:33:00Z">
                  <w:rPr>
                    <w:lang w:val="en-CA" w:eastAsia="de-DE"/>
                  </w:rPr>
                </w:rPrChange>
              </w:rPr>
              <w:t>290%</w:t>
            </w:r>
          </w:p>
        </w:tc>
        <w:tc>
          <w:tcPr>
            <w:tcW w:w="1271" w:type="dxa"/>
            <w:tcBorders>
              <w:top w:val="single" w:sz="8" w:space="0" w:color="auto"/>
              <w:left w:val="nil"/>
              <w:bottom w:val="nil"/>
              <w:right w:val="nil"/>
            </w:tcBorders>
            <w:noWrap/>
            <w:vAlign w:val="center"/>
            <w:hideMark/>
          </w:tcPr>
          <w:p w14:paraId="10BDBE6E" w14:textId="77777777" w:rsidR="00500EE0" w:rsidRPr="006F1EFE" w:rsidRDefault="00500EE0" w:rsidP="00500EE0">
            <w:pPr>
              <w:rPr>
                <w:lang w:val="en-CA" w:eastAsia="de-DE"/>
                <w:rPrChange w:id="19990" w:author="Jens-Rainer Ohm" w:date="2026-07-18T09:33:00Z">
                  <w:rPr>
                    <w:lang w:val="en-CA" w:eastAsia="de-DE"/>
                  </w:rPr>
                </w:rPrChange>
              </w:rPr>
            </w:pPr>
            <w:r w:rsidRPr="006F1EFE">
              <w:rPr>
                <w:lang w:val="en-CA" w:eastAsia="de-DE"/>
                <w:rPrChange w:id="19991" w:author="Jens-Rainer Ohm" w:date="2026-07-18T09:33:00Z">
                  <w:rPr>
                    <w:lang w:val="en-CA" w:eastAsia="de-DE"/>
                  </w:rPr>
                </w:rPrChange>
              </w:rPr>
              <w:t>8448%</w:t>
            </w:r>
          </w:p>
        </w:tc>
      </w:tr>
      <w:tr w:rsidR="00500EE0" w:rsidRPr="006F1EFE" w14:paraId="1E12E1DB" w14:textId="77777777" w:rsidTr="008E517E">
        <w:trPr>
          <w:trHeight w:val="255"/>
        </w:trPr>
        <w:tc>
          <w:tcPr>
            <w:tcW w:w="1640" w:type="dxa"/>
            <w:tcBorders>
              <w:top w:val="single" w:sz="8" w:space="0" w:color="auto"/>
              <w:left w:val="single" w:sz="8" w:space="0" w:color="auto"/>
              <w:bottom w:val="nil"/>
              <w:right w:val="nil"/>
            </w:tcBorders>
            <w:noWrap/>
            <w:vAlign w:val="center"/>
            <w:hideMark/>
          </w:tcPr>
          <w:p w14:paraId="45B85DF2" w14:textId="77777777" w:rsidR="00500EE0" w:rsidRPr="006F1EFE" w:rsidRDefault="00500EE0" w:rsidP="00500EE0">
            <w:pPr>
              <w:rPr>
                <w:lang w:val="en-CA" w:eastAsia="de-DE"/>
                <w:rPrChange w:id="19992" w:author="Jens-Rainer Ohm" w:date="2026-07-18T09:33:00Z">
                  <w:rPr>
                    <w:lang w:val="en-CA" w:eastAsia="de-DE"/>
                  </w:rPr>
                </w:rPrChange>
              </w:rPr>
            </w:pPr>
            <w:r w:rsidRPr="006F1EFE">
              <w:rPr>
                <w:lang w:val="en-CA" w:eastAsia="de-DE"/>
                <w:rPrChange w:id="19993" w:author="Jens-Rainer Ohm" w:date="2026-07-18T09:33:00Z">
                  <w:rPr>
                    <w:lang w:val="en-CA" w:eastAsia="de-DE"/>
                  </w:rPr>
                </w:rPrChang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4CF8EBFF" w14:textId="77777777" w:rsidR="00500EE0" w:rsidRPr="006F1EFE" w:rsidRDefault="00500EE0" w:rsidP="00500EE0">
            <w:pPr>
              <w:rPr>
                <w:lang w:val="en-CA" w:eastAsia="de-DE"/>
                <w:rPrChange w:id="19994" w:author="Jens-Rainer Ohm" w:date="2026-07-18T09:33:00Z">
                  <w:rPr>
                    <w:lang w:val="en-CA" w:eastAsia="de-DE"/>
                  </w:rPr>
                </w:rPrChange>
              </w:rPr>
            </w:pPr>
            <w:r w:rsidRPr="006F1EFE">
              <w:rPr>
                <w:lang w:val="en-CA" w:eastAsia="de-DE"/>
                <w:rPrChange w:id="19995" w:author="Jens-Rainer Ohm" w:date="2026-07-18T09:33:00Z">
                  <w:rPr>
                    <w:lang w:val="en-CA" w:eastAsia="de-DE"/>
                  </w:rPr>
                </w:rPrChange>
              </w:rPr>
              <w:t>-6.27%</w:t>
            </w:r>
          </w:p>
        </w:tc>
        <w:tc>
          <w:tcPr>
            <w:tcW w:w="1029" w:type="dxa"/>
            <w:tcBorders>
              <w:top w:val="single" w:sz="8" w:space="0" w:color="auto"/>
              <w:left w:val="nil"/>
              <w:bottom w:val="nil"/>
              <w:right w:val="nil"/>
            </w:tcBorders>
            <w:shd w:val="clear" w:color="000000" w:fill="CCFFCC"/>
            <w:noWrap/>
            <w:vAlign w:val="center"/>
            <w:hideMark/>
          </w:tcPr>
          <w:p w14:paraId="048282BC" w14:textId="77777777" w:rsidR="00500EE0" w:rsidRPr="006F1EFE" w:rsidRDefault="00500EE0" w:rsidP="00500EE0">
            <w:pPr>
              <w:rPr>
                <w:lang w:val="en-CA" w:eastAsia="de-DE"/>
                <w:rPrChange w:id="19996" w:author="Jens-Rainer Ohm" w:date="2026-07-18T09:33:00Z">
                  <w:rPr>
                    <w:lang w:val="en-CA" w:eastAsia="de-DE"/>
                  </w:rPr>
                </w:rPrChange>
              </w:rPr>
            </w:pPr>
            <w:r w:rsidRPr="006F1EFE">
              <w:rPr>
                <w:lang w:val="en-CA" w:eastAsia="de-DE"/>
                <w:rPrChange w:id="19997" w:author="Jens-Rainer Ohm" w:date="2026-07-18T09:33:00Z">
                  <w:rPr>
                    <w:lang w:val="en-CA" w:eastAsia="de-DE"/>
                  </w:rPr>
                </w:rPrChang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1DDE2BC2" w14:textId="77777777" w:rsidR="00500EE0" w:rsidRPr="006F1EFE" w:rsidRDefault="00500EE0" w:rsidP="00500EE0">
            <w:pPr>
              <w:rPr>
                <w:lang w:val="en-CA" w:eastAsia="de-DE"/>
                <w:rPrChange w:id="19998" w:author="Jens-Rainer Ohm" w:date="2026-07-18T09:33:00Z">
                  <w:rPr>
                    <w:lang w:val="en-CA" w:eastAsia="de-DE"/>
                  </w:rPr>
                </w:rPrChange>
              </w:rPr>
            </w:pPr>
            <w:r w:rsidRPr="006F1EFE">
              <w:rPr>
                <w:lang w:val="en-CA" w:eastAsia="de-DE"/>
                <w:rPrChange w:id="19999" w:author="Jens-Rainer Ohm" w:date="2026-07-18T09:33:00Z">
                  <w:rPr>
                    <w:lang w:val="en-CA" w:eastAsia="de-DE"/>
                  </w:rPr>
                </w:rPrChang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F417390" w14:textId="77777777" w:rsidR="00500EE0" w:rsidRPr="006F1EFE" w:rsidRDefault="00500EE0" w:rsidP="00500EE0">
            <w:pPr>
              <w:rPr>
                <w:lang w:val="en-CA" w:eastAsia="de-DE"/>
                <w:rPrChange w:id="20000" w:author="Jens-Rainer Ohm" w:date="2026-07-18T09:33:00Z">
                  <w:rPr>
                    <w:lang w:val="en-CA" w:eastAsia="de-DE"/>
                  </w:rPr>
                </w:rPrChange>
              </w:rPr>
            </w:pPr>
            <w:r w:rsidRPr="006F1EFE">
              <w:rPr>
                <w:lang w:val="en-CA" w:eastAsia="de-DE"/>
                <w:rPrChange w:id="20001" w:author="Jens-Rainer Ohm" w:date="2026-07-18T09:33:00Z">
                  <w:rPr>
                    <w:lang w:val="en-CA" w:eastAsia="de-DE"/>
                  </w:rPr>
                </w:rPrChange>
              </w:rPr>
              <w:t>-3.21%</w:t>
            </w:r>
          </w:p>
        </w:tc>
        <w:tc>
          <w:tcPr>
            <w:tcW w:w="1000" w:type="dxa"/>
            <w:tcBorders>
              <w:top w:val="single" w:sz="8" w:space="0" w:color="auto"/>
              <w:left w:val="nil"/>
              <w:bottom w:val="nil"/>
              <w:right w:val="nil"/>
            </w:tcBorders>
            <w:shd w:val="clear" w:color="000000" w:fill="CCFFCC"/>
            <w:noWrap/>
            <w:vAlign w:val="center"/>
            <w:hideMark/>
          </w:tcPr>
          <w:p w14:paraId="3CFB3D18" w14:textId="77777777" w:rsidR="00500EE0" w:rsidRPr="006F1EFE" w:rsidRDefault="00500EE0" w:rsidP="00500EE0">
            <w:pPr>
              <w:rPr>
                <w:lang w:val="en-CA" w:eastAsia="de-DE"/>
                <w:rPrChange w:id="20002" w:author="Jens-Rainer Ohm" w:date="2026-07-18T09:33:00Z">
                  <w:rPr>
                    <w:lang w:val="en-CA" w:eastAsia="de-DE"/>
                  </w:rPr>
                </w:rPrChange>
              </w:rPr>
            </w:pPr>
            <w:r w:rsidRPr="006F1EFE">
              <w:rPr>
                <w:lang w:val="en-CA" w:eastAsia="de-DE"/>
                <w:rPrChange w:id="20003" w:author="Jens-Rainer Ohm" w:date="2026-07-18T09:33:00Z">
                  <w:rPr>
                    <w:lang w:val="en-CA" w:eastAsia="de-DE"/>
                  </w:rPr>
                </w:rPrChang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0D639D36" w14:textId="77777777" w:rsidR="00500EE0" w:rsidRPr="006F1EFE" w:rsidRDefault="00500EE0" w:rsidP="00500EE0">
            <w:pPr>
              <w:rPr>
                <w:lang w:val="en-CA" w:eastAsia="de-DE"/>
                <w:rPrChange w:id="20004" w:author="Jens-Rainer Ohm" w:date="2026-07-18T09:33:00Z">
                  <w:rPr>
                    <w:lang w:val="en-CA" w:eastAsia="de-DE"/>
                  </w:rPr>
                </w:rPrChange>
              </w:rPr>
            </w:pPr>
            <w:r w:rsidRPr="006F1EFE">
              <w:rPr>
                <w:lang w:val="en-CA" w:eastAsia="de-DE"/>
                <w:rPrChange w:id="20005" w:author="Jens-Rainer Ohm" w:date="2026-07-18T09:33:00Z">
                  <w:rPr>
                    <w:lang w:val="en-CA" w:eastAsia="de-DE"/>
                  </w:rPr>
                </w:rPrChange>
              </w:rPr>
              <w:t>-9.41%</w:t>
            </w:r>
          </w:p>
        </w:tc>
        <w:tc>
          <w:tcPr>
            <w:tcW w:w="701" w:type="dxa"/>
            <w:tcBorders>
              <w:top w:val="single" w:sz="8" w:space="0" w:color="auto"/>
              <w:left w:val="nil"/>
              <w:bottom w:val="nil"/>
              <w:right w:val="nil"/>
            </w:tcBorders>
            <w:noWrap/>
            <w:vAlign w:val="center"/>
            <w:hideMark/>
          </w:tcPr>
          <w:p w14:paraId="4192CBC7" w14:textId="77777777" w:rsidR="00500EE0" w:rsidRPr="006F1EFE" w:rsidRDefault="00500EE0" w:rsidP="00500EE0">
            <w:pPr>
              <w:rPr>
                <w:lang w:val="en-CA" w:eastAsia="de-DE"/>
                <w:rPrChange w:id="20006" w:author="Jens-Rainer Ohm" w:date="2026-07-18T09:33:00Z">
                  <w:rPr>
                    <w:lang w:val="en-CA" w:eastAsia="de-DE"/>
                  </w:rPr>
                </w:rPrChange>
              </w:rPr>
            </w:pPr>
            <w:r w:rsidRPr="006F1EFE">
              <w:rPr>
                <w:lang w:val="en-CA" w:eastAsia="de-DE"/>
                <w:rPrChange w:id="20007" w:author="Jens-Rainer Ohm" w:date="2026-07-18T09:33:00Z">
                  <w:rPr>
                    <w:lang w:val="en-CA" w:eastAsia="de-DE"/>
                  </w:rPr>
                </w:rPrChange>
              </w:rPr>
              <w:t>229%</w:t>
            </w:r>
          </w:p>
        </w:tc>
        <w:tc>
          <w:tcPr>
            <w:tcW w:w="1271" w:type="dxa"/>
            <w:tcBorders>
              <w:top w:val="single" w:sz="8" w:space="0" w:color="auto"/>
              <w:left w:val="nil"/>
              <w:bottom w:val="nil"/>
              <w:right w:val="nil"/>
            </w:tcBorders>
            <w:noWrap/>
            <w:vAlign w:val="center"/>
            <w:hideMark/>
          </w:tcPr>
          <w:p w14:paraId="37A05CBF" w14:textId="77777777" w:rsidR="00500EE0" w:rsidRPr="006F1EFE" w:rsidRDefault="00500EE0" w:rsidP="00500EE0">
            <w:pPr>
              <w:rPr>
                <w:lang w:val="en-CA" w:eastAsia="de-DE"/>
                <w:rPrChange w:id="20008" w:author="Jens-Rainer Ohm" w:date="2026-07-18T09:33:00Z">
                  <w:rPr>
                    <w:lang w:val="en-CA" w:eastAsia="de-DE"/>
                  </w:rPr>
                </w:rPrChange>
              </w:rPr>
            </w:pPr>
            <w:r w:rsidRPr="006F1EFE">
              <w:rPr>
                <w:lang w:val="en-CA" w:eastAsia="de-DE"/>
                <w:rPrChange w:id="20009" w:author="Jens-Rainer Ohm" w:date="2026-07-18T09:33:00Z">
                  <w:rPr>
                    <w:lang w:val="en-CA" w:eastAsia="de-DE"/>
                  </w:rPr>
                </w:rPrChange>
              </w:rPr>
              <w:t>8307%</w:t>
            </w:r>
          </w:p>
        </w:tc>
      </w:tr>
      <w:tr w:rsidR="00500EE0" w:rsidRPr="006F1EFE" w14:paraId="4E62B859" w14:textId="77777777" w:rsidTr="008E517E">
        <w:trPr>
          <w:trHeight w:val="255"/>
        </w:trPr>
        <w:tc>
          <w:tcPr>
            <w:tcW w:w="1640" w:type="dxa"/>
            <w:tcBorders>
              <w:top w:val="nil"/>
              <w:left w:val="single" w:sz="8" w:space="0" w:color="auto"/>
              <w:bottom w:val="nil"/>
              <w:right w:val="single" w:sz="8" w:space="0" w:color="auto"/>
            </w:tcBorders>
            <w:noWrap/>
            <w:vAlign w:val="center"/>
            <w:hideMark/>
          </w:tcPr>
          <w:p w14:paraId="556F5990" w14:textId="77777777" w:rsidR="00500EE0" w:rsidRPr="006F1EFE" w:rsidRDefault="00500EE0" w:rsidP="00500EE0">
            <w:pPr>
              <w:rPr>
                <w:lang w:val="en-CA" w:eastAsia="de-DE"/>
                <w:rPrChange w:id="20010" w:author="Jens-Rainer Ohm" w:date="2026-07-18T09:33:00Z">
                  <w:rPr>
                    <w:lang w:val="en-CA" w:eastAsia="de-DE"/>
                  </w:rPr>
                </w:rPrChange>
              </w:rPr>
            </w:pPr>
            <w:r w:rsidRPr="006F1EFE">
              <w:rPr>
                <w:lang w:val="en-CA" w:eastAsia="de-DE"/>
                <w:rPrChange w:id="20011" w:author="Jens-Rainer Ohm" w:date="2026-07-18T09:33:00Z">
                  <w:rPr>
                    <w:lang w:val="en-CA" w:eastAsia="de-DE"/>
                  </w:rPr>
                </w:rPrChange>
              </w:rPr>
              <w:t>Class F</w:t>
            </w:r>
          </w:p>
        </w:tc>
        <w:tc>
          <w:tcPr>
            <w:tcW w:w="1015" w:type="dxa"/>
            <w:tcBorders>
              <w:top w:val="nil"/>
              <w:left w:val="single" w:sz="8" w:space="0" w:color="auto"/>
              <w:bottom w:val="nil"/>
              <w:right w:val="nil"/>
            </w:tcBorders>
            <w:shd w:val="clear" w:color="000000" w:fill="CCFFCC"/>
            <w:noWrap/>
            <w:vAlign w:val="center"/>
            <w:hideMark/>
          </w:tcPr>
          <w:p w14:paraId="2BCBBC56" w14:textId="77777777" w:rsidR="00500EE0" w:rsidRPr="006F1EFE" w:rsidRDefault="00500EE0" w:rsidP="00500EE0">
            <w:pPr>
              <w:rPr>
                <w:lang w:val="en-CA" w:eastAsia="de-DE"/>
                <w:rPrChange w:id="20012" w:author="Jens-Rainer Ohm" w:date="2026-07-18T09:33:00Z">
                  <w:rPr>
                    <w:lang w:val="en-CA" w:eastAsia="de-DE"/>
                  </w:rPr>
                </w:rPrChange>
              </w:rPr>
            </w:pPr>
            <w:r w:rsidRPr="006F1EFE">
              <w:rPr>
                <w:lang w:val="en-CA" w:eastAsia="de-DE"/>
                <w:rPrChange w:id="20013" w:author="Jens-Rainer Ohm" w:date="2026-07-18T09:33:00Z">
                  <w:rPr>
                    <w:lang w:val="en-CA" w:eastAsia="de-DE"/>
                  </w:rPr>
                </w:rPrChange>
              </w:rPr>
              <w:t>-3.55%</w:t>
            </w:r>
          </w:p>
        </w:tc>
        <w:tc>
          <w:tcPr>
            <w:tcW w:w="1029" w:type="dxa"/>
            <w:tcBorders>
              <w:top w:val="nil"/>
              <w:left w:val="nil"/>
              <w:bottom w:val="nil"/>
              <w:right w:val="nil"/>
            </w:tcBorders>
            <w:shd w:val="clear" w:color="000000" w:fill="CCFFCC"/>
            <w:noWrap/>
            <w:vAlign w:val="center"/>
            <w:hideMark/>
          </w:tcPr>
          <w:p w14:paraId="4204EC9C" w14:textId="77777777" w:rsidR="00500EE0" w:rsidRPr="006F1EFE" w:rsidRDefault="00500EE0" w:rsidP="00500EE0">
            <w:pPr>
              <w:rPr>
                <w:lang w:val="en-CA" w:eastAsia="de-DE"/>
                <w:rPrChange w:id="20014" w:author="Jens-Rainer Ohm" w:date="2026-07-18T09:33:00Z">
                  <w:rPr>
                    <w:lang w:val="en-CA" w:eastAsia="de-DE"/>
                  </w:rPr>
                </w:rPrChange>
              </w:rPr>
            </w:pPr>
            <w:r w:rsidRPr="006F1EFE">
              <w:rPr>
                <w:lang w:val="en-CA" w:eastAsia="de-DE"/>
                <w:rPrChange w:id="20015" w:author="Jens-Rainer Ohm" w:date="2026-07-18T09:33:00Z">
                  <w:rPr>
                    <w:lang w:val="en-CA" w:eastAsia="de-DE"/>
                  </w:rPr>
                </w:rPrChange>
              </w:rPr>
              <w:t>-10.65%</w:t>
            </w:r>
          </w:p>
        </w:tc>
        <w:tc>
          <w:tcPr>
            <w:tcW w:w="1014" w:type="dxa"/>
            <w:tcBorders>
              <w:top w:val="nil"/>
              <w:left w:val="nil"/>
              <w:bottom w:val="nil"/>
              <w:right w:val="single" w:sz="4" w:space="0" w:color="auto"/>
            </w:tcBorders>
            <w:shd w:val="clear" w:color="000000" w:fill="CCFFCC"/>
            <w:noWrap/>
            <w:vAlign w:val="center"/>
            <w:hideMark/>
          </w:tcPr>
          <w:p w14:paraId="51F5ED72" w14:textId="77777777" w:rsidR="00500EE0" w:rsidRPr="006F1EFE" w:rsidRDefault="00500EE0" w:rsidP="00500EE0">
            <w:pPr>
              <w:rPr>
                <w:lang w:val="en-CA" w:eastAsia="de-DE"/>
                <w:rPrChange w:id="20016" w:author="Jens-Rainer Ohm" w:date="2026-07-18T09:33:00Z">
                  <w:rPr>
                    <w:lang w:val="en-CA" w:eastAsia="de-DE"/>
                  </w:rPr>
                </w:rPrChange>
              </w:rPr>
            </w:pPr>
            <w:r w:rsidRPr="006F1EFE">
              <w:rPr>
                <w:lang w:val="en-CA" w:eastAsia="de-DE"/>
                <w:rPrChange w:id="20017" w:author="Jens-Rainer Ohm" w:date="2026-07-18T09:33:00Z">
                  <w:rPr>
                    <w:lang w:val="en-CA" w:eastAsia="de-DE"/>
                  </w:rPr>
                </w:rPrChange>
              </w:rPr>
              <w:t>-10.52%</w:t>
            </w:r>
          </w:p>
        </w:tc>
        <w:tc>
          <w:tcPr>
            <w:tcW w:w="970" w:type="dxa"/>
            <w:tcBorders>
              <w:top w:val="nil"/>
              <w:left w:val="single" w:sz="8" w:space="0" w:color="auto"/>
              <w:bottom w:val="nil"/>
              <w:right w:val="nil"/>
            </w:tcBorders>
            <w:noWrap/>
            <w:vAlign w:val="center"/>
            <w:hideMark/>
          </w:tcPr>
          <w:p w14:paraId="62A300E9" w14:textId="77777777" w:rsidR="00500EE0" w:rsidRPr="006F1EFE" w:rsidRDefault="00500EE0" w:rsidP="00500EE0">
            <w:pPr>
              <w:rPr>
                <w:lang w:val="en-CA" w:eastAsia="de-DE"/>
                <w:rPrChange w:id="20018" w:author="Jens-Rainer Ohm" w:date="2026-07-18T09:33:00Z">
                  <w:rPr>
                    <w:lang w:val="en-CA" w:eastAsia="de-DE"/>
                  </w:rPr>
                </w:rPrChange>
              </w:rPr>
            </w:pPr>
            <w:r w:rsidRPr="006F1EFE">
              <w:rPr>
                <w:lang w:val="en-CA" w:eastAsia="de-DE"/>
                <w:rPrChange w:id="20019" w:author="Jens-Rainer Ohm" w:date="2026-07-18T09:33:00Z">
                  <w:rPr>
                    <w:lang w:val="en-CA" w:eastAsia="de-DE"/>
                  </w:rPr>
                </w:rPrChange>
              </w:rPr>
              <w:t>-2.81%</w:t>
            </w:r>
          </w:p>
        </w:tc>
        <w:tc>
          <w:tcPr>
            <w:tcW w:w="1000" w:type="dxa"/>
            <w:tcBorders>
              <w:top w:val="nil"/>
              <w:left w:val="nil"/>
              <w:bottom w:val="nil"/>
              <w:right w:val="nil"/>
            </w:tcBorders>
            <w:shd w:val="clear" w:color="000000" w:fill="CCFFCC"/>
            <w:noWrap/>
            <w:vAlign w:val="center"/>
            <w:hideMark/>
          </w:tcPr>
          <w:p w14:paraId="2266C3F6" w14:textId="77777777" w:rsidR="00500EE0" w:rsidRPr="006F1EFE" w:rsidRDefault="00500EE0" w:rsidP="00500EE0">
            <w:pPr>
              <w:rPr>
                <w:lang w:val="en-CA" w:eastAsia="de-DE"/>
                <w:rPrChange w:id="20020" w:author="Jens-Rainer Ohm" w:date="2026-07-18T09:33:00Z">
                  <w:rPr>
                    <w:lang w:val="en-CA" w:eastAsia="de-DE"/>
                  </w:rPr>
                </w:rPrChange>
              </w:rPr>
            </w:pPr>
            <w:r w:rsidRPr="006F1EFE">
              <w:rPr>
                <w:lang w:val="en-CA" w:eastAsia="de-DE"/>
                <w:rPrChange w:id="20021" w:author="Jens-Rainer Ohm" w:date="2026-07-18T09:33:00Z">
                  <w:rPr>
                    <w:lang w:val="en-CA" w:eastAsia="de-DE"/>
                  </w:rPr>
                </w:rPrChange>
              </w:rPr>
              <w:t>-9.10%</w:t>
            </w:r>
          </w:p>
        </w:tc>
        <w:tc>
          <w:tcPr>
            <w:tcW w:w="1000" w:type="dxa"/>
            <w:tcBorders>
              <w:top w:val="nil"/>
              <w:left w:val="nil"/>
              <w:bottom w:val="nil"/>
              <w:right w:val="single" w:sz="4" w:space="0" w:color="auto"/>
            </w:tcBorders>
            <w:shd w:val="clear" w:color="000000" w:fill="CCFFCC"/>
            <w:noWrap/>
            <w:vAlign w:val="center"/>
            <w:hideMark/>
          </w:tcPr>
          <w:p w14:paraId="5B787B9F" w14:textId="77777777" w:rsidR="00500EE0" w:rsidRPr="006F1EFE" w:rsidRDefault="00500EE0" w:rsidP="00500EE0">
            <w:pPr>
              <w:rPr>
                <w:lang w:val="en-CA" w:eastAsia="de-DE"/>
                <w:rPrChange w:id="20022" w:author="Jens-Rainer Ohm" w:date="2026-07-18T09:33:00Z">
                  <w:rPr>
                    <w:lang w:val="en-CA" w:eastAsia="de-DE"/>
                  </w:rPr>
                </w:rPrChange>
              </w:rPr>
            </w:pPr>
            <w:r w:rsidRPr="006F1EFE">
              <w:rPr>
                <w:lang w:val="en-CA" w:eastAsia="de-DE"/>
                <w:rPrChange w:id="20023" w:author="Jens-Rainer Ohm" w:date="2026-07-18T09:33:00Z">
                  <w:rPr>
                    <w:lang w:val="en-CA" w:eastAsia="de-DE"/>
                  </w:rPr>
                </w:rPrChange>
              </w:rPr>
              <w:t>-7.76%</w:t>
            </w:r>
          </w:p>
        </w:tc>
        <w:tc>
          <w:tcPr>
            <w:tcW w:w="701" w:type="dxa"/>
            <w:tcBorders>
              <w:top w:val="nil"/>
              <w:left w:val="nil"/>
              <w:bottom w:val="nil"/>
              <w:right w:val="nil"/>
            </w:tcBorders>
            <w:noWrap/>
            <w:vAlign w:val="center"/>
            <w:hideMark/>
          </w:tcPr>
          <w:p w14:paraId="382B7900" w14:textId="77777777" w:rsidR="00500EE0" w:rsidRPr="006F1EFE" w:rsidRDefault="00500EE0" w:rsidP="00500EE0">
            <w:pPr>
              <w:rPr>
                <w:lang w:val="en-CA" w:eastAsia="de-DE"/>
                <w:rPrChange w:id="20024" w:author="Jens-Rainer Ohm" w:date="2026-07-18T09:33:00Z">
                  <w:rPr>
                    <w:lang w:val="en-CA" w:eastAsia="de-DE"/>
                  </w:rPr>
                </w:rPrChange>
              </w:rPr>
            </w:pPr>
            <w:r w:rsidRPr="006F1EFE">
              <w:rPr>
                <w:lang w:val="en-CA" w:eastAsia="de-DE"/>
                <w:rPrChange w:id="20025" w:author="Jens-Rainer Ohm" w:date="2026-07-18T09:33:00Z">
                  <w:rPr>
                    <w:lang w:val="en-CA" w:eastAsia="de-DE"/>
                  </w:rPr>
                </w:rPrChange>
              </w:rPr>
              <w:t>425%</w:t>
            </w:r>
          </w:p>
        </w:tc>
        <w:tc>
          <w:tcPr>
            <w:tcW w:w="1271" w:type="dxa"/>
            <w:tcBorders>
              <w:top w:val="nil"/>
              <w:left w:val="nil"/>
              <w:bottom w:val="nil"/>
              <w:right w:val="nil"/>
            </w:tcBorders>
            <w:noWrap/>
            <w:vAlign w:val="center"/>
            <w:hideMark/>
          </w:tcPr>
          <w:p w14:paraId="76CDC09A" w14:textId="77777777" w:rsidR="00500EE0" w:rsidRPr="006F1EFE" w:rsidRDefault="00500EE0" w:rsidP="00500EE0">
            <w:pPr>
              <w:rPr>
                <w:lang w:val="en-CA" w:eastAsia="de-DE"/>
                <w:rPrChange w:id="20026" w:author="Jens-Rainer Ohm" w:date="2026-07-18T09:33:00Z">
                  <w:rPr>
                    <w:lang w:val="en-CA" w:eastAsia="de-DE"/>
                  </w:rPr>
                </w:rPrChange>
              </w:rPr>
            </w:pPr>
            <w:r w:rsidRPr="006F1EFE">
              <w:rPr>
                <w:lang w:val="en-CA" w:eastAsia="de-DE"/>
                <w:rPrChange w:id="20027" w:author="Jens-Rainer Ohm" w:date="2026-07-18T09:33:00Z">
                  <w:rPr>
                    <w:lang w:val="en-CA" w:eastAsia="de-DE"/>
                  </w:rPr>
                </w:rPrChange>
              </w:rPr>
              <w:t>8175%</w:t>
            </w:r>
          </w:p>
        </w:tc>
      </w:tr>
    </w:tbl>
    <w:p w14:paraId="3C471775" w14:textId="77777777" w:rsidR="00500EE0" w:rsidRPr="006F1EFE" w:rsidRDefault="00500EE0" w:rsidP="00500EE0">
      <w:pPr>
        <w:rPr>
          <w:lang w:val="en-CA" w:eastAsia="de-DE"/>
          <w:rPrChange w:id="20028" w:author="Jens-Rainer Ohm" w:date="2026-07-18T09:33:00Z">
            <w:rPr>
              <w:lang w:val="en-CA" w:eastAsia="de-DE"/>
            </w:rPr>
          </w:rPrChange>
        </w:rPr>
      </w:pPr>
    </w:p>
    <w:p w14:paraId="0E5BB747" w14:textId="77777777" w:rsidR="00500EE0" w:rsidRPr="006F1EFE" w:rsidRDefault="00500EE0" w:rsidP="00500EE0">
      <w:pPr>
        <w:rPr>
          <w:lang w:val="en-CA" w:eastAsia="de-DE"/>
          <w:rPrChange w:id="20029" w:author="Jens-Rainer Ohm" w:date="2026-07-18T09:33:00Z">
            <w:rPr>
              <w:lang w:val="en-CA" w:eastAsia="de-DE"/>
            </w:rPr>
          </w:rPrChange>
        </w:rPr>
      </w:pPr>
      <w:r w:rsidRPr="006F1EFE">
        <w:rPr>
          <w:lang w:val="en-CA" w:eastAsia="de-DE"/>
          <w:rPrChange w:id="20030" w:author="Jens-Rainer Ohm" w:date="2026-07-18T09:33:00Z">
            <w:rPr>
              <w:lang w:val="en-CA" w:eastAsia="de-DE"/>
            </w:rPr>
          </w:rPrChange>
        </w:rPr>
        <w:t xml:space="preserve">Note: Results from </w:t>
      </w:r>
      <w:proofErr w:type="spellStart"/>
      <w:r w:rsidRPr="006F1EFE">
        <w:rPr>
          <w:lang w:val="en-CA" w:eastAsia="de-DE"/>
          <w:rPrChange w:id="20031" w:author="Jens-Rainer Ohm" w:date="2026-07-18T09:33:00Z">
            <w:rPr>
              <w:lang w:val="en-CA" w:eastAsia="de-DE"/>
            </w:rPr>
          </w:rPrChange>
        </w:rPr>
        <w:t>InterDigital</w:t>
      </w:r>
      <w:proofErr w:type="spellEnd"/>
      <w:r w:rsidRPr="006F1EFE">
        <w:rPr>
          <w:lang w:val="en-CA" w:eastAsia="de-DE"/>
          <w:rPrChange w:id="20032" w:author="Jens-Rainer Ohm" w:date="2026-07-18T09:33:00Z">
            <w:rPr>
              <w:lang w:val="en-CA" w:eastAsia="de-DE"/>
            </w:rPr>
          </w:rPrChange>
        </w:rPr>
        <w:t>, crosschecked by xxx.</w:t>
      </w:r>
    </w:p>
    <w:p w14:paraId="6F92D51D" w14:textId="77777777" w:rsidR="00500EE0" w:rsidRPr="006F1EFE" w:rsidRDefault="00500EE0" w:rsidP="00500EE0">
      <w:pPr>
        <w:rPr>
          <w:lang w:val="en-CA" w:eastAsia="de-DE"/>
          <w:rPrChange w:id="20033" w:author="Jens-Rainer Ohm" w:date="2026-07-18T09:33:00Z">
            <w:rPr>
              <w:lang w:val="en-CA" w:eastAsia="de-DE"/>
            </w:rPr>
          </w:rPrChange>
        </w:rPr>
      </w:pPr>
    </w:p>
    <w:p w14:paraId="6F06ADD2" w14:textId="77777777" w:rsidR="00500EE0" w:rsidRPr="006F1EFE" w:rsidRDefault="00500EE0" w:rsidP="00500EE0">
      <w:pPr>
        <w:numPr>
          <w:ilvl w:val="0"/>
          <w:numId w:val="72"/>
        </w:numPr>
        <w:rPr>
          <w:b/>
          <w:bCs/>
          <w:lang w:val="en-CA" w:eastAsia="de-DE"/>
          <w:rPrChange w:id="20034" w:author="Jens-Rainer Ohm" w:date="2026-07-18T09:33:00Z">
            <w:rPr>
              <w:b/>
              <w:bCs/>
              <w:lang w:val="en-CA" w:eastAsia="de-DE"/>
            </w:rPr>
          </w:rPrChange>
        </w:rPr>
      </w:pPr>
      <w:r w:rsidRPr="006F1EFE">
        <w:rPr>
          <w:b/>
          <w:bCs/>
          <w:lang w:val="en-CA" w:eastAsia="de-DE"/>
          <w:rPrChange w:id="20035" w:author="Jens-Rainer Ohm" w:date="2026-07-18T09:33:00Z">
            <w:rPr>
              <w:b/>
              <w:bCs/>
              <w:lang w:val="en-CA" w:eastAsia="de-DE"/>
            </w:rPr>
          </w:rPrChange>
        </w:rPr>
        <w:lastRenderedPageBreak/>
        <w:t>Contributions</w:t>
      </w:r>
    </w:p>
    <w:p w14:paraId="6E474DE4" w14:textId="77777777" w:rsidR="00500EE0" w:rsidRPr="006F1EFE" w:rsidRDefault="00500EE0" w:rsidP="00500EE0">
      <w:pPr>
        <w:rPr>
          <w:lang w:val="en-CA" w:eastAsia="de-DE"/>
          <w:rPrChange w:id="20036" w:author="Jens-Rainer Ohm" w:date="2026-07-18T09:33:00Z">
            <w:rPr>
              <w:lang w:val="en-CA" w:eastAsia="de-DE"/>
            </w:rPr>
          </w:rPrChange>
        </w:rPr>
      </w:pPr>
      <w:r w:rsidRPr="006F1EFE">
        <w:rPr>
          <w:lang w:val="en-CA" w:eastAsia="de-DE"/>
          <w:rPrChange w:id="20037" w:author="Jens-Rainer Ohm" w:date="2026-07-18T09:33:00Z">
            <w:rPr>
              <w:lang w:val="en-CA" w:eastAsia="de-DE"/>
            </w:rPr>
          </w:rPrChange>
        </w:rPr>
        <w:t>We have 4 contributions for AhG14 and 1 telco report.</w:t>
      </w:r>
    </w:p>
    <w:tbl>
      <w:tblPr>
        <w:tblStyle w:val="Tabellenraster"/>
        <w:tblW w:w="11040" w:type="dxa"/>
        <w:jc w:val="center"/>
        <w:tblLook w:val="04A0" w:firstRow="1" w:lastRow="0" w:firstColumn="1" w:lastColumn="0" w:noHBand="0" w:noVBand="1"/>
      </w:tblPr>
      <w:tblGrid>
        <w:gridCol w:w="1560"/>
        <w:gridCol w:w="4040"/>
        <w:gridCol w:w="5440"/>
      </w:tblGrid>
      <w:tr w:rsidR="00500EE0" w:rsidRPr="006F1EFE" w14:paraId="4C81E0F2" w14:textId="77777777" w:rsidTr="008E517E">
        <w:trPr>
          <w:trHeight w:val="290"/>
          <w:jc w:val="center"/>
        </w:trPr>
        <w:tc>
          <w:tcPr>
            <w:tcW w:w="1560" w:type="dxa"/>
            <w:hideMark/>
          </w:tcPr>
          <w:p w14:paraId="408426BA" w14:textId="77777777" w:rsidR="00500EE0" w:rsidRPr="006F1EFE" w:rsidRDefault="00C45FD9" w:rsidP="00500EE0">
            <w:pPr>
              <w:textAlignment w:val="auto"/>
              <w:rPr>
                <w:u w:val="single"/>
                <w:lang w:val="en-CA" w:eastAsia="de-DE"/>
                <w:rPrChange w:id="20038" w:author="Jens-Rainer Ohm" w:date="2026-07-18T09:33:00Z">
                  <w:rPr>
                    <w:u w:val="single"/>
                    <w:lang w:val="en-CA" w:eastAsia="de-DE"/>
                  </w:rPr>
                </w:rPrChange>
              </w:rPr>
            </w:pPr>
            <w:r w:rsidRPr="006F1EFE">
              <w:rPr>
                <w:lang w:val="en-CA"/>
                <w:rPrChange w:id="20039" w:author="Jens-Rainer Ohm" w:date="2026-07-18T09:33:00Z">
                  <w:rPr/>
                </w:rPrChange>
              </w:rPr>
              <w:fldChar w:fldCharType="begin"/>
            </w:r>
            <w:r w:rsidRPr="006F1EFE">
              <w:rPr>
                <w:lang w:val="en-CA"/>
                <w:rPrChange w:id="20040" w:author="Jens-Rainer Ohm" w:date="2026-07-18T09:33:00Z">
                  <w:rPr/>
                </w:rPrChange>
              </w:rPr>
              <w:instrText xml:space="preserve"> HYPERLINK "https://jvet-experts.org/doc_end_user/current_document.php?id=16999" </w:instrText>
            </w:r>
            <w:r w:rsidRPr="006F1EFE">
              <w:rPr>
                <w:lang w:val="en-CA"/>
                <w:rPrChange w:id="20041" w:author="Jens-Rainer Ohm" w:date="2026-07-18T09:33:00Z">
                  <w:rPr/>
                </w:rPrChange>
              </w:rPr>
              <w:fldChar w:fldCharType="separate"/>
            </w:r>
            <w:r w:rsidR="00500EE0" w:rsidRPr="006F1EFE">
              <w:rPr>
                <w:rStyle w:val="Hyperlink"/>
                <w:lang w:val="en-CA" w:eastAsia="de-DE"/>
                <w:rPrChange w:id="20042" w:author="Jens-Rainer Ohm" w:date="2026-07-18T09:33:00Z">
                  <w:rPr>
                    <w:rStyle w:val="Hyperlink"/>
                    <w:lang w:val="en-CA" w:eastAsia="de-DE"/>
                  </w:rPr>
                </w:rPrChange>
              </w:rPr>
              <w:t>JVET-AQ0042</w:t>
            </w:r>
            <w:r w:rsidRPr="006F1EFE">
              <w:rPr>
                <w:rStyle w:val="Hyperlink"/>
                <w:lang w:val="en-CA" w:eastAsia="de-DE"/>
                <w:rPrChange w:id="20043" w:author="Jens-Rainer Ohm" w:date="2026-07-18T09:33:00Z">
                  <w:rPr>
                    <w:rStyle w:val="Hyperlink"/>
                    <w:lang w:val="en-CA" w:eastAsia="de-DE"/>
                  </w:rPr>
                </w:rPrChange>
              </w:rPr>
              <w:fldChar w:fldCharType="end"/>
            </w:r>
          </w:p>
        </w:tc>
        <w:tc>
          <w:tcPr>
            <w:tcW w:w="4040" w:type="dxa"/>
            <w:hideMark/>
          </w:tcPr>
          <w:p w14:paraId="28CE9400" w14:textId="77777777" w:rsidR="00500EE0" w:rsidRPr="006F1EFE" w:rsidRDefault="00500EE0" w:rsidP="00500EE0">
            <w:pPr>
              <w:textAlignment w:val="auto"/>
              <w:rPr>
                <w:lang w:val="en-CA" w:eastAsia="de-DE"/>
                <w:rPrChange w:id="20044" w:author="Jens-Rainer Ohm" w:date="2026-07-18T09:33:00Z">
                  <w:rPr>
                    <w:lang w:val="en-CA" w:eastAsia="de-DE"/>
                  </w:rPr>
                </w:rPrChange>
              </w:rPr>
            </w:pPr>
            <w:r w:rsidRPr="006F1EFE">
              <w:rPr>
                <w:lang w:val="en-CA" w:eastAsia="de-DE"/>
                <w:rPrChange w:id="20045" w:author="Jens-Rainer Ohm" w:date="2026-07-18T09:33:00Z">
                  <w:rPr>
                    <w:lang w:val="en-CA" w:eastAsia="de-DE"/>
                  </w:rPr>
                </w:rPrChange>
              </w:rPr>
              <w:t>[AHG11] [AHG14] Teleconference on NNVC</w:t>
            </w:r>
          </w:p>
        </w:tc>
        <w:tc>
          <w:tcPr>
            <w:tcW w:w="5440" w:type="dxa"/>
            <w:hideMark/>
          </w:tcPr>
          <w:p w14:paraId="18108318" w14:textId="77777777" w:rsidR="00500EE0" w:rsidRPr="006F1EFE" w:rsidRDefault="00500EE0" w:rsidP="00500EE0">
            <w:pPr>
              <w:textAlignment w:val="auto"/>
              <w:rPr>
                <w:lang w:val="en-CA" w:eastAsia="de-DE"/>
                <w:rPrChange w:id="20046" w:author="Jens-Rainer Ohm" w:date="2026-07-18T09:33:00Z">
                  <w:rPr>
                    <w:lang w:val="en-CA" w:eastAsia="de-DE"/>
                  </w:rPr>
                </w:rPrChange>
              </w:rPr>
            </w:pPr>
            <w:r w:rsidRPr="006F1EFE">
              <w:rPr>
                <w:lang w:val="en-CA" w:eastAsia="de-DE"/>
                <w:rPrChange w:id="20047" w:author="Jens-Rainer Ohm" w:date="2026-07-18T09:33:00Z">
                  <w:rPr>
                    <w:lang w:val="en-CA" w:eastAsia="de-DE"/>
                  </w:rPr>
                </w:rPrChange>
              </w:rPr>
              <w:t>E. Alshina, F. Galpin</w:t>
            </w:r>
          </w:p>
        </w:tc>
      </w:tr>
      <w:tr w:rsidR="00500EE0" w:rsidRPr="006F1EFE" w14:paraId="412EAB73" w14:textId="77777777" w:rsidTr="008E517E">
        <w:trPr>
          <w:trHeight w:val="290"/>
          <w:jc w:val="center"/>
        </w:trPr>
        <w:tc>
          <w:tcPr>
            <w:tcW w:w="1560" w:type="dxa"/>
            <w:hideMark/>
          </w:tcPr>
          <w:p w14:paraId="2D9F8AB8" w14:textId="77777777" w:rsidR="00500EE0" w:rsidRPr="006F1EFE" w:rsidRDefault="00C45FD9" w:rsidP="00500EE0">
            <w:pPr>
              <w:textAlignment w:val="auto"/>
              <w:rPr>
                <w:u w:val="single"/>
                <w:lang w:val="en-CA" w:eastAsia="de-DE"/>
                <w:rPrChange w:id="20048" w:author="Jens-Rainer Ohm" w:date="2026-07-18T09:33:00Z">
                  <w:rPr>
                    <w:u w:val="single"/>
                    <w:lang w:val="en-CA" w:eastAsia="de-DE"/>
                  </w:rPr>
                </w:rPrChange>
              </w:rPr>
            </w:pPr>
            <w:r w:rsidRPr="006F1EFE">
              <w:rPr>
                <w:lang w:val="en-CA"/>
                <w:rPrChange w:id="20049" w:author="Jens-Rainer Ohm" w:date="2026-07-18T09:33:00Z">
                  <w:rPr/>
                </w:rPrChange>
              </w:rPr>
              <w:fldChar w:fldCharType="begin"/>
            </w:r>
            <w:r w:rsidRPr="006F1EFE">
              <w:rPr>
                <w:lang w:val="en-CA"/>
                <w:rPrChange w:id="20050" w:author="Jens-Rainer Ohm" w:date="2026-07-18T09:33:00Z">
                  <w:rPr/>
                </w:rPrChange>
              </w:rPr>
              <w:instrText xml:space="preserve"> HYPERLINK "https://jvet-experts.org/doc_end_user/current_document.php?id=17097" </w:instrText>
            </w:r>
            <w:r w:rsidRPr="006F1EFE">
              <w:rPr>
                <w:lang w:val="en-CA"/>
                <w:rPrChange w:id="20051" w:author="Jens-Rainer Ohm" w:date="2026-07-18T09:33:00Z">
                  <w:rPr/>
                </w:rPrChange>
              </w:rPr>
              <w:fldChar w:fldCharType="separate"/>
            </w:r>
            <w:r w:rsidR="00500EE0" w:rsidRPr="006F1EFE">
              <w:rPr>
                <w:rStyle w:val="Hyperlink"/>
                <w:lang w:val="en-CA" w:eastAsia="de-DE"/>
                <w:rPrChange w:id="20052" w:author="Jens-Rainer Ohm" w:date="2026-07-18T09:33:00Z">
                  <w:rPr>
                    <w:rStyle w:val="Hyperlink"/>
                    <w:lang w:val="en-CA" w:eastAsia="de-DE"/>
                  </w:rPr>
                </w:rPrChange>
              </w:rPr>
              <w:t>JVET-AQ0138</w:t>
            </w:r>
            <w:r w:rsidRPr="006F1EFE">
              <w:rPr>
                <w:rStyle w:val="Hyperlink"/>
                <w:lang w:val="en-CA" w:eastAsia="de-DE"/>
                <w:rPrChange w:id="20053" w:author="Jens-Rainer Ohm" w:date="2026-07-18T09:33:00Z">
                  <w:rPr>
                    <w:rStyle w:val="Hyperlink"/>
                    <w:lang w:val="en-CA" w:eastAsia="de-DE"/>
                  </w:rPr>
                </w:rPrChange>
              </w:rPr>
              <w:fldChar w:fldCharType="end"/>
            </w:r>
          </w:p>
        </w:tc>
        <w:tc>
          <w:tcPr>
            <w:tcW w:w="4040" w:type="dxa"/>
            <w:hideMark/>
          </w:tcPr>
          <w:p w14:paraId="5C997069" w14:textId="77777777" w:rsidR="00500EE0" w:rsidRPr="006F1EFE" w:rsidRDefault="00500EE0" w:rsidP="00500EE0">
            <w:pPr>
              <w:textAlignment w:val="auto"/>
              <w:rPr>
                <w:lang w:val="en-CA" w:eastAsia="de-DE"/>
                <w:rPrChange w:id="20054" w:author="Jens-Rainer Ohm" w:date="2026-07-18T09:33:00Z">
                  <w:rPr>
                    <w:lang w:val="en-CA" w:eastAsia="de-DE"/>
                  </w:rPr>
                </w:rPrChange>
              </w:rPr>
            </w:pPr>
            <w:r w:rsidRPr="006F1EFE">
              <w:rPr>
                <w:lang w:val="en-CA" w:eastAsia="de-DE"/>
                <w:rPrChange w:id="20055" w:author="Jens-Rainer Ohm" w:date="2026-07-18T09:33:00Z">
                  <w:rPr>
                    <w:lang w:val="en-CA" w:eastAsia="de-DE"/>
                  </w:rPr>
                </w:rPrChange>
              </w:rPr>
              <w:t>AHG14: SADL Update</w:t>
            </w:r>
          </w:p>
        </w:tc>
        <w:tc>
          <w:tcPr>
            <w:tcW w:w="5440" w:type="dxa"/>
            <w:hideMark/>
          </w:tcPr>
          <w:p w14:paraId="057A557F" w14:textId="77777777" w:rsidR="00500EE0" w:rsidRPr="006F1EFE" w:rsidRDefault="00C45FD9" w:rsidP="00500EE0">
            <w:pPr>
              <w:textAlignment w:val="auto"/>
              <w:rPr>
                <w:u w:val="single"/>
                <w:lang w:val="en-CA" w:eastAsia="de-DE"/>
                <w:rPrChange w:id="20056" w:author="Jens-Rainer Ohm" w:date="2026-07-18T09:33:00Z">
                  <w:rPr>
                    <w:u w:val="single"/>
                    <w:lang w:val="en-CA" w:eastAsia="de-DE"/>
                  </w:rPr>
                </w:rPrChange>
              </w:rPr>
            </w:pPr>
            <w:r w:rsidRPr="006F1EFE">
              <w:rPr>
                <w:lang w:val="en-CA"/>
                <w:rPrChange w:id="20057" w:author="Jens-Rainer Ohm" w:date="2026-07-18T09:33:00Z">
                  <w:rPr/>
                </w:rPrChange>
              </w:rPr>
              <w:fldChar w:fldCharType="begin"/>
            </w:r>
            <w:r w:rsidRPr="006F1EFE">
              <w:rPr>
                <w:lang w:val="en-CA"/>
                <w:rPrChange w:id="20058" w:author="Jens-Rainer Ohm" w:date="2026-07-18T09:33:00Z">
                  <w:rPr/>
                </w:rPrChange>
              </w:rPr>
              <w:instrText xml:space="preserve"> HYPERLINK "mailto:franck.galpin@interdigital.com" </w:instrText>
            </w:r>
            <w:r w:rsidRPr="006F1EFE">
              <w:rPr>
                <w:lang w:val="en-CA"/>
                <w:rPrChange w:id="20059" w:author="Jens-Rainer Ohm" w:date="2026-07-18T09:33:00Z">
                  <w:rPr/>
                </w:rPrChange>
              </w:rPr>
              <w:fldChar w:fldCharType="separate"/>
            </w:r>
            <w:r w:rsidR="00500EE0" w:rsidRPr="006F1EFE">
              <w:rPr>
                <w:rStyle w:val="Hyperlink"/>
                <w:lang w:val="en-CA" w:eastAsia="de-DE"/>
                <w:rPrChange w:id="20060" w:author="Jens-Rainer Ohm" w:date="2026-07-18T09:33:00Z">
                  <w:rPr>
                    <w:rStyle w:val="Hyperlink"/>
                    <w:lang w:val="en-CA" w:eastAsia="de-DE"/>
                  </w:rPr>
                </w:rPrChange>
              </w:rPr>
              <w:t>F. Galpin (</w:t>
            </w:r>
            <w:proofErr w:type="spellStart"/>
            <w:r w:rsidR="00500EE0" w:rsidRPr="006F1EFE">
              <w:rPr>
                <w:rStyle w:val="Hyperlink"/>
                <w:lang w:val="en-CA" w:eastAsia="de-DE"/>
                <w:rPrChange w:id="20061" w:author="Jens-Rainer Ohm" w:date="2026-07-18T09:33:00Z">
                  <w:rPr>
                    <w:rStyle w:val="Hyperlink"/>
                    <w:lang w:val="en-CA" w:eastAsia="de-DE"/>
                  </w:rPr>
                </w:rPrChange>
              </w:rPr>
              <w:t>InterDigital</w:t>
            </w:r>
            <w:proofErr w:type="spellEnd"/>
            <w:r w:rsidR="00500EE0" w:rsidRPr="006F1EFE">
              <w:rPr>
                <w:rStyle w:val="Hyperlink"/>
                <w:lang w:val="en-CA" w:eastAsia="de-DE"/>
                <w:rPrChange w:id="20062" w:author="Jens-Rainer Ohm" w:date="2026-07-18T09:33:00Z">
                  <w:rPr>
                    <w:rStyle w:val="Hyperlink"/>
                    <w:lang w:val="en-CA" w:eastAsia="de-DE"/>
                  </w:rPr>
                </w:rPrChange>
              </w:rPr>
              <w:t>)</w:t>
            </w:r>
            <w:r w:rsidRPr="006F1EFE">
              <w:rPr>
                <w:rStyle w:val="Hyperlink"/>
                <w:lang w:val="en-CA" w:eastAsia="de-DE"/>
                <w:rPrChange w:id="20063" w:author="Jens-Rainer Ohm" w:date="2026-07-18T09:33:00Z">
                  <w:rPr>
                    <w:rStyle w:val="Hyperlink"/>
                    <w:lang w:val="en-CA" w:eastAsia="de-DE"/>
                  </w:rPr>
                </w:rPrChange>
              </w:rPr>
              <w:fldChar w:fldCharType="end"/>
            </w:r>
          </w:p>
        </w:tc>
      </w:tr>
      <w:tr w:rsidR="00500EE0" w:rsidRPr="006F1EFE" w14:paraId="52EBE8EF" w14:textId="77777777" w:rsidTr="008E517E">
        <w:trPr>
          <w:trHeight w:val="360"/>
          <w:jc w:val="center"/>
        </w:trPr>
        <w:tc>
          <w:tcPr>
            <w:tcW w:w="1560" w:type="dxa"/>
            <w:hideMark/>
          </w:tcPr>
          <w:p w14:paraId="36742B1A" w14:textId="77777777" w:rsidR="00500EE0" w:rsidRPr="006F1EFE" w:rsidRDefault="00C45FD9" w:rsidP="00500EE0">
            <w:pPr>
              <w:textAlignment w:val="auto"/>
              <w:rPr>
                <w:u w:val="single"/>
                <w:lang w:val="en-CA" w:eastAsia="de-DE"/>
                <w:rPrChange w:id="20064" w:author="Jens-Rainer Ohm" w:date="2026-07-18T09:33:00Z">
                  <w:rPr>
                    <w:u w:val="single"/>
                    <w:lang w:val="en-CA" w:eastAsia="de-DE"/>
                  </w:rPr>
                </w:rPrChange>
              </w:rPr>
            </w:pPr>
            <w:r w:rsidRPr="006F1EFE">
              <w:rPr>
                <w:lang w:val="en-CA"/>
                <w:rPrChange w:id="20065" w:author="Jens-Rainer Ohm" w:date="2026-07-18T09:33:00Z">
                  <w:rPr/>
                </w:rPrChange>
              </w:rPr>
              <w:fldChar w:fldCharType="begin"/>
            </w:r>
            <w:r w:rsidRPr="006F1EFE">
              <w:rPr>
                <w:lang w:val="en-CA"/>
                <w:rPrChange w:id="20066" w:author="Jens-Rainer Ohm" w:date="2026-07-18T09:33:00Z">
                  <w:rPr/>
                </w:rPrChange>
              </w:rPr>
              <w:instrText xml:space="preserve"> HYPERLINK "https://jvet-experts.org/doc_end_user/current_document.php?id=17129" </w:instrText>
            </w:r>
            <w:r w:rsidRPr="006F1EFE">
              <w:rPr>
                <w:lang w:val="en-CA"/>
                <w:rPrChange w:id="20067" w:author="Jens-Rainer Ohm" w:date="2026-07-18T09:33:00Z">
                  <w:rPr/>
                </w:rPrChange>
              </w:rPr>
              <w:fldChar w:fldCharType="separate"/>
            </w:r>
            <w:r w:rsidR="00500EE0" w:rsidRPr="006F1EFE">
              <w:rPr>
                <w:rStyle w:val="Hyperlink"/>
                <w:lang w:val="en-CA" w:eastAsia="de-DE"/>
                <w:rPrChange w:id="20068" w:author="Jens-Rainer Ohm" w:date="2026-07-18T09:33:00Z">
                  <w:rPr>
                    <w:rStyle w:val="Hyperlink"/>
                    <w:lang w:val="en-CA" w:eastAsia="de-DE"/>
                  </w:rPr>
                </w:rPrChange>
              </w:rPr>
              <w:t>JVET-AQ0151</w:t>
            </w:r>
            <w:r w:rsidRPr="006F1EFE">
              <w:rPr>
                <w:rStyle w:val="Hyperlink"/>
                <w:lang w:val="en-CA" w:eastAsia="de-DE"/>
                <w:rPrChange w:id="20069" w:author="Jens-Rainer Ohm" w:date="2026-07-18T09:33:00Z">
                  <w:rPr>
                    <w:rStyle w:val="Hyperlink"/>
                    <w:lang w:val="en-CA" w:eastAsia="de-DE"/>
                  </w:rPr>
                </w:rPrChange>
              </w:rPr>
              <w:fldChar w:fldCharType="end"/>
            </w:r>
          </w:p>
        </w:tc>
        <w:tc>
          <w:tcPr>
            <w:tcW w:w="4040" w:type="dxa"/>
            <w:hideMark/>
          </w:tcPr>
          <w:p w14:paraId="21A6537F" w14:textId="77777777" w:rsidR="00500EE0" w:rsidRPr="006F1EFE" w:rsidRDefault="00500EE0" w:rsidP="00500EE0">
            <w:pPr>
              <w:textAlignment w:val="auto"/>
              <w:rPr>
                <w:lang w:val="en-CA" w:eastAsia="de-DE"/>
                <w:rPrChange w:id="20070" w:author="Jens-Rainer Ohm" w:date="2026-07-18T09:33:00Z">
                  <w:rPr>
                    <w:lang w:val="en-CA" w:eastAsia="de-DE"/>
                  </w:rPr>
                </w:rPrChange>
              </w:rPr>
            </w:pPr>
            <w:r w:rsidRPr="006F1EFE">
              <w:rPr>
                <w:lang w:val="en-CA" w:eastAsia="de-DE"/>
                <w:rPrChange w:id="20071" w:author="Jens-Rainer Ohm" w:date="2026-07-18T09:33:00Z">
                  <w:rPr>
                    <w:lang w:val="en-CA" w:eastAsia="de-DE"/>
                  </w:rPr>
                </w:rPrChange>
              </w:rPr>
              <w:t>AHG11] [AHG14] Huawei response to MPEG survey on AI hardware</w:t>
            </w:r>
          </w:p>
        </w:tc>
        <w:tc>
          <w:tcPr>
            <w:tcW w:w="5440" w:type="dxa"/>
            <w:hideMark/>
          </w:tcPr>
          <w:p w14:paraId="04DDFAD1" w14:textId="77777777" w:rsidR="00500EE0" w:rsidRPr="006F1EFE" w:rsidRDefault="00500EE0" w:rsidP="00500EE0">
            <w:pPr>
              <w:textAlignment w:val="auto"/>
              <w:rPr>
                <w:lang w:val="en-CA" w:eastAsia="de-DE"/>
                <w:rPrChange w:id="20072" w:author="Jens-Rainer Ohm" w:date="2026-07-18T09:33:00Z">
                  <w:rPr>
                    <w:lang w:val="en-CA" w:eastAsia="de-DE"/>
                  </w:rPr>
                </w:rPrChange>
              </w:rPr>
            </w:pPr>
            <w:r w:rsidRPr="006F1EFE">
              <w:rPr>
                <w:lang w:val="en-CA" w:eastAsia="de-DE"/>
                <w:rPrChange w:id="20073" w:author="Jens-Rainer Ohm" w:date="2026-07-18T09:33:00Z">
                  <w:rPr>
                    <w:lang w:val="en-CA" w:eastAsia="de-DE"/>
                  </w:rPr>
                </w:rPrChange>
              </w:rPr>
              <w:t>E. Alshina, Y. Zhao (Huawei)</w:t>
            </w:r>
          </w:p>
        </w:tc>
      </w:tr>
      <w:tr w:rsidR="00500EE0" w:rsidRPr="006F1EFE" w14:paraId="0DEE7723" w14:textId="77777777" w:rsidTr="008E517E">
        <w:trPr>
          <w:trHeight w:val="290"/>
          <w:jc w:val="center"/>
        </w:trPr>
        <w:tc>
          <w:tcPr>
            <w:tcW w:w="1560" w:type="dxa"/>
            <w:hideMark/>
          </w:tcPr>
          <w:p w14:paraId="3F53FDD4" w14:textId="77777777" w:rsidR="00500EE0" w:rsidRPr="006F1EFE" w:rsidRDefault="00C45FD9" w:rsidP="00500EE0">
            <w:pPr>
              <w:textAlignment w:val="auto"/>
              <w:rPr>
                <w:u w:val="single"/>
                <w:lang w:val="en-CA" w:eastAsia="de-DE"/>
                <w:rPrChange w:id="20074" w:author="Jens-Rainer Ohm" w:date="2026-07-18T09:33:00Z">
                  <w:rPr>
                    <w:u w:val="single"/>
                    <w:lang w:val="en-CA" w:eastAsia="de-DE"/>
                  </w:rPr>
                </w:rPrChange>
              </w:rPr>
            </w:pPr>
            <w:r w:rsidRPr="006F1EFE">
              <w:rPr>
                <w:lang w:val="en-CA"/>
                <w:rPrChange w:id="20075" w:author="Jens-Rainer Ohm" w:date="2026-07-18T09:33:00Z">
                  <w:rPr/>
                </w:rPrChange>
              </w:rPr>
              <w:fldChar w:fldCharType="begin"/>
            </w:r>
            <w:r w:rsidRPr="006F1EFE">
              <w:rPr>
                <w:lang w:val="en-CA"/>
                <w:rPrChange w:id="20076" w:author="Jens-Rainer Ohm" w:date="2026-07-18T09:33:00Z">
                  <w:rPr/>
                </w:rPrChange>
              </w:rPr>
              <w:instrText xml:space="preserve"> HYPERLINK "https://jvet-experts.org/doc_end_user/current_document.php?id=17149" </w:instrText>
            </w:r>
            <w:r w:rsidRPr="006F1EFE">
              <w:rPr>
                <w:lang w:val="en-CA"/>
                <w:rPrChange w:id="20077" w:author="Jens-Rainer Ohm" w:date="2026-07-18T09:33:00Z">
                  <w:rPr/>
                </w:rPrChange>
              </w:rPr>
              <w:fldChar w:fldCharType="separate"/>
            </w:r>
            <w:r w:rsidR="00500EE0" w:rsidRPr="006F1EFE">
              <w:rPr>
                <w:rStyle w:val="Hyperlink"/>
                <w:lang w:val="en-CA" w:eastAsia="de-DE"/>
                <w:rPrChange w:id="20078" w:author="Jens-Rainer Ohm" w:date="2026-07-18T09:33:00Z">
                  <w:rPr>
                    <w:rStyle w:val="Hyperlink"/>
                    <w:lang w:val="en-CA" w:eastAsia="de-DE"/>
                  </w:rPr>
                </w:rPrChange>
              </w:rPr>
              <w:t>JVET-AQ0171</w:t>
            </w:r>
            <w:r w:rsidRPr="006F1EFE">
              <w:rPr>
                <w:rStyle w:val="Hyperlink"/>
                <w:lang w:val="en-CA" w:eastAsia="de-DE"/>
                <w:rPrChange w:id="20079" w:author="Jens-Rainer Ohm" w:date="2026-07-18T09:33:00Z">
                  <w:rPr>
                    <w:rStyle w:val="Hyperlink"/>
                    <w:lang w:val="en-CA" w:eastAsia="de-DE"/>
                  </w:rPr>
                </w:rPrChange>
              </w:rPr>
              <w:fldChar w:fldCharType="end"/>
            </w:r>
          </w:p>
        </w:tc>
        <w:tc>
          <w:tcPr>
            <w:tcW w:w="4040" w:type="dxa"/>
            <w:hideMark/>
          </w:tcPr>
          <w:p w14:paraId="143D822A" w14:textId="77777777" w:rsidR="00500EE0" w:rsidRPr="006F1EFE" w:rsidRDefault="00500EE0" w:rsidP="00500EE0">
            <w:pPr>
              <w:textAlignment w:val="auto"/>
              <w:rPr>
                <w:lang w:val="en-CA" w:eastAsia="de-DE"/>
                <w:rPrChange w:id="20080" w:author="Jens-Rainer Ohm" w:date="2026-07-18T09:33:00Z">
                  <w:rPr>
                    <w:lang w:val="en-CA" w:eastAsia="de-DE"/>
                  </w:rPr>
                </w:rPrChange>
              </w:rPr>
            </w:pPr>
            <w:r w:rsidRPr="006F1EFE">
              <w:rPr>
                <w:lang w:val="en-CA" w:eastAsia="de-DE"/>
                <w:rPrChange w:id="20081" w:author="Jens-Rainer Ohm" w:date="2026-07-18T09:33:00Z">
                  <w:rPr>
                    <w:lang w:val="en-CA" w:eastAsia="de-DE"/>
                  </w:rPr>
                </w:rPrChange>
              </w:rPr>
              <w:t>AhG14: CUDA backend for SADL</w:t>
            </w:r>
          </w:p>
        </w:tc>
        <w:tc>
          <w:tcPr>
            <w:tcW w:w="5440" w:type="dxa"/>
            <w:hideMark/>
          </w:tcPr>
          <w:p w14:paraId="16B73810" w14:textId="77777777" w:rsidR="00500EE0" w:rsidRPr="006F1EFE" w:rsidRDefault="00500EE0" w:rsidP="00500EE0">
            <w:pPr>
              <w:textAlignment w:val="auto"/>
              <w:rPr>
                <w:lang w:val="en-CA"/>
                <w:rPrChange w:id="20082" w:author="Jens-Rainer Ohm" w:date="2026-07-18T09:33:00Z">
                  <w:rPr>
                    <w:lang w:val="en-CA"/>
                  </w:rPr>
                </w:rPrChange>
              </w:rPr>
            </w:pPr>
            <w:r w:rsidRPr="006F1EFE">
              <w:rPr>
                <w:lang w:val="en-CA"/>
                <w:rPrChange w:id="20083" w:author="Jens-Rainer Ohm" w:date="2026-07-18T09:33:00Z">
                  <w:rPr>
                    <w:lang w:val="en-CA"/>
                  </w:rPr>
                </w:rPrChange>
              </w:rPr>
              <w:t xml:space="preserve">F. Galpin, S. </w:t>
            </w:r>
            <w:proofErr w:type="spellStart"/>
            <w:r w:rsidRPr="006F1EFE">
              <w:rPr>
                <w:lang w:val="en-CA"/>
                <w:rPrChange w:id="20084" w:author="Jens-Rainer Ohm" w:date="2026-07-18T09:33:00Z">
                  <w:rPr>
                    <w:lang w:val="en-CA"/>
                  </w:rPr>
                </w:rPrChange>
              </w:rPr>
              <w:t>Cizel</w:t>
            </w:r>
            <w:proofErr w:type="spellEnd"/>
            <w:r w:rsidRPr="006F1EFE">
              <w:rPr>
                <w:lang w:val="en-CA"/>
                <w:rPrChange w:id="20085" w:author="Jens-Rainer Ohm" w:date="2026-07-18T09:33:00Z">
                  <w:rPr>
                    <w:lang w:val="en-CA"/>
                  </w:rPr>
                </w:rPrChange>
              </w:rPr>
              <w:t xml:space="preserve"> (</w:t>
            </w:r>
            <w:proofErr w:type="spellStart"/>
            <w:r w:rsidRPr="006F1EFE">
              <w:rPr>
                <w:lang w:val="en-CA"/>
                <w:rPrChange w:id="20086" w:author="Jens-Rainer Ohm" w:date="2026-07-18T09:33:00Z">
                  <w:rPr>
                    <w:lang w:val="en-CA"/>
                  </w:rPr>
                </w:rPrChange>
              </w:rPr>
              <w:t>InterDigital</w:t>
            </w:r>
            <w:proofErr w:type="spellEnd"/>
            <w:r w:rsidRPr="006F1EFE">
              <w:rPr>
                <w:lang w:val="en-CA"/>
                <w:rPrChange w:id="20087" w:author="Jens-Rainer Ohm" w:date="2026-07-18T09:33:00Z">
                  <w:rPr>
                    <w:lang w:val="en-CA"/>
                  </w:rPr>
                </w:rPrChange>
              </w:rPr>
              <w:t>)</w:t>
            </w:r>
          </w:p>
        </w:tc>
      </w:tr>
      <w:tr w:rsidR="00500EE0" w:rsidRPr="006F1EFE" w14:paraId="32D530E5" w14:textId="77777777" w:rsidTr="008E517E">
        <w:trPr>
          <w:trHeight w:val="360"/>
          <w:jc w:val="center"/>
        </w:trPr>
        <w:tc>
          <w:tcPr>
            <w:tcW w:w="1560" w:type="dxa"/>
            <w:hideMark/>
          </w:tcPr>
          <w:p w14:paraId="105D2B78" w14:textId="77777777" w:rsidR="00500EE0" w:rsidRPr="006F1EFE" w:rsidRDefault="00C45FD9" w:rsidP="00500EE0">
            <w:pPr>
              <w:textAlignment w:val="auto"/>
              <w:rPr>
                <w:u w:val="single"/>
                <w:lang w:val="en-CA" w:eastAsia="de-DE"/>
                <w:rPrChange w:id="20088" w:author="Jens-Rainer Ohm" w:date="2026-07-18T09:33:00Z">
                  <w:rPr>
                    <w:u w:val="single"/>
                    <w:lang w:val="en-CA" w:eastAsia="de-DE"/>
                  </w:rPr>
                </w:rPrChange>
              </w:rPr>
            </w:pPr>
            <w:r w:rsidRPr="006F1EFE">
              <w:rPr>
                <w:lang w:val="en-CA"/>
                <w:rPrChange w:id="20089" w:author="Jens-Rainer Ohm" w:date="2026-07-18T09:33:00Z">
                  <w:rPr/>
                </w:rPrChange>
              </w:rPr>
              <w:fldChar w:fldCharType="begin"/>
            </w:r>
            <w:r w:rsidRPr="006F1EFE">
              <w:rPr>
                <w:lang w:val="en-CA"/>
                <w:rPrChange w:id="20090" w:author="Jens-Rainer Ohm" w:date="2026-07-18T09:33:00Z">
                  <w:rPr/>
                </w:rPrChange>
              </w:rPr>
              <w:instrText xml:space="preserve"> HYPERLINK "https://jvet-experts.org/doc_end_user/current_document.php?id=17151" </w:instrText>
            </w:r>
            <w:r w:rsidRPr="006F1EFE">
              <w:rPr>
                <w:lang w:val="en-CA"/>
                <w:rPrChange w:id="20091" w:author="Jens-Rainer Ohm" w:date="2026-07-18T09:33:00Z">
                  <w:rPr/>
                </w:rPrChange>
              </w:rPr>
              <w:fldChar w:fldCharType="separate"/>
            </w:r>
            <w:r w:rsidR="00500EE0" w:rsidRPr="006F1EFE">
              <w:rPr>
                <w:rStyle w:val="Hyperlink"/>
                <w:lang w:val="en-CA" w:eastAsia="de-DE"/>
                <w:rPrChange w:id="20092" w:author="Jens-Rainer Ohm" w:date="2026-07-18T09:33:00Z">
                  <w:rPr>
                    <w:rStyle w:val="Hyperlink"/>
                    <w:lang w:val="en-CA" w:eastAsia="de-DE"/>
                  </w:rPr>
                </w:rPrChange>
              </w:rPr>
              <w:t>JVET-AQ0173</w:t>
            </w:r>
            <w:r w:rsidRPr="006F1EFE">
              <w:rPr>
                <w:rStyle w:val="Hyperlink"/>
                <w:lang w:val="en-CA" w:eastAsia="de-DE"/>
                <w:rPrChange w:id="20093" w:author="Jens-Rainer Ohm" w:date="2026-07-18T09:33:00Z">
                  <w:rPr>
                    <w:rStyle w:val="Hyperlink"/>
                    <w:lang w:val="en-CA" w:eastAsia="de-DE"/>
                  </w:rPr>
                </w:rPrChange>
              </w:rPr>
              <w:fldChar w:fldCharType="end"/>
            </w:r>
          </w:p>
        </w:tc>
        <w:tc>
          <w:tcPr>
            <w:tcW w:w="4040" w:type="dxa"/>
            <w:hideMark/>
          </w:tcPr>
          <w:p w14:paraId="61596572" w14:textId="77777777" w:rsidR="00500EE0" w:rsidRPr="006F1EFE" w:rsidRDefault="00500EE0" w:rsidP="00500EE0">
            <w:pPr>
              <w:textAlignment w:val="auto"/>
              <w:rPr>
                <w:lang w:val="en-CA" w:eastAsia="de-DE"/>
                <w:rPrChange w:id="20094" w:author="Jens-Rainer Ohm" w:date="2026-07-18T09:33:00Z">
                  <w:rPr>
                    <w:lang w:val="en-CA" w:eastAsia="de-DE"/>
                  </w:rPr>
                </w:rPrChange>
              </w:rPr>
            </w:pPr>
            <w:r w:rsidRPr="006F1EFE">
              <w:rPr>
                <w:lang w:val="en-CA" w:eastAsia="de-DE"/>
                <w:rPrChange w:id="20095" w:author="Jens-Rainer Ohm" w:date="2026-07-18T09:33:00Z">
                  <w:rPr>
                    <w:lang w:val="en-CA" w:eastAsia="de-DE"/>
                  </w:rPr>
                </w:rPrChange>
              </w:rPr>
              <w:t>[AHG</w:t>
            </w:r>
            <w:proofErr w:type="gramStart"/>
            <w:r w:rsidRPr="006F1EFE">
              <w:rPr>
                <w:lang w:val="en-CA" w:eastAsia="de-DE"/>
                <w:rPrChange w:id="20096" w:author="Jens-Rainer Ohm" w:date="2026-07-18T09:33:00Z">
                  <w:rPr>
                    <w:lang w:val="en-CA" w:eastAsia="de-DE"/>
                  </w:rPr>
                </w:rPrChange>
              </w:rPr>
              <w:t>11][</w:t>
            </w:r>
            <w:proofErr w:type="gramEnd"/>
            <w:r w:rsidRPr="006F1EFE">
              <w:rPr>
                <w:lang w:val="en-CA" w:eastAsia="de-DE"/>
                <w:rPrChange w:id="20097" w:author="Jens-Rainer Ohm" w:date="2026-07-18T09:33:00Z">
                  <w:rPr>
                    <w:lang w:val="en-CA" w:eastAsia="de-DE"/>
                  </w:rPr>
                </w:rPrChange>
              </w:rPr>
              <w:t>AHG 14] Real-Time Implementation of an End-to-End AI Video Codec</w:t>
            </w:r>
          </w:p>
        </w:tc>
        <w:tc>
          <w:tcPr>
            <w:tcW w:w="5440" w:type="dxa"/>
            <w:hideMark/>
          </w:tcPr>
          <w:p w14:paraId="3D95B1DD" w14:textId="77777777" w:rsidR="00500EE0" w:rsidRPr="006F1EFE" w:rsidRDefault="00500EE0" w:rsidP="00500EE0">
            <w:pPr>
              <w:textAlignment w:val="auto"/>
              <w:rPr>
                <w:lang w:val="en-CA" w:eastAsia="de-DE"/>
                <w:rPrChange w:id="20098" w:author="Jens-Rainer Ohm" w:date="2026-07-18T09:33:00Z">
                  <w:rPr>
                    <w:lang w:val="en-CA" w:eastAsia="de-DE"/>
                  </w:rPr>
                </w:rPrChange>
              </w:rPr>
            </w:pPr>
            <w:r w:rsidRPr="006F1EFE">
              <w:rPr>
                <w:lang w:val="en-CA" w:eastAsia="de-DE"/>
                <w:rPrChange w:id="20099" w:author="Jens-Rainer Ohm" w:date="2026-07-18T09:33:00Z">
                  <w:rPr>
                    <w:lang w:val="en-CA" w:eastAsia="de-DE"/>
                  </w:rPr>
                </w:rPrChange>
              </w:rPr>
              <w:t xml:space="preserve">S. </w:t>
            </w:r>
            <w:proofErr w:type="spellStart"/>
            <w:r w:rsidRPr="006F1EFE">
              <w:rPr>
                <w:lang w:val="en-CA" w:eastAsia="de-DE"/>
                <w:rPrChange w:id="20100" w:author="Jens-Rainer Ohm" w:date="2026-07-18T09:33:00Z">
                  <w:rPr>
                    <w:lang w:val="en-CA" w:eastAsia="de-DE"/>
                  </w:rPr>
                </w:rPrChange>
              </w:rPr>
              <w:t>Cizel</w:t>
            </w:r>
            <w:proofErr w:type="spellEnd"/>
            <w:r w:rsidRPr="006F1EFE">
              <w:rPr>
                <w:lang w:val="en-CA" w:eastAsia="de-DE"/>
                <w:rPrChange w:id="20101" w:author="Jens-Rainer Ohm" w:date="2026-07-18T09:33:00Z">
                  <w:rPr>
                    <w:lang w:val="en-CA" w:eastAsia="de-DE"/>
                  </w:rPr>
                </w:rPrChange>
              </w:rPr>
              <w:t xml:space="preserve">, R. </w:t>
            </w:r>
            <w:proofErr w:type="spellStart"/>
            <w:r w:rsidRPr="006F1EFE">
              <w:rPr>
                <w:lang w:val="en-CA" w:eastAsia="de-DE"/>
                <w:rPrChange w:id="20102" w:author="Jens-Rainer Ohm" w:date="2026-07-18T09:33:00Z">
                  <w:rPr>
                    <w:lang w:val="en-CA" w:eastAsia="de-DE"/>
                  </w:rPr>
                </w:rPrChange>
              </w:rPr>
              <w:t>Mullakhmetov</w:t>
            </w:r>
            <w:proofErr w:type="spellEnd"/>
            <w:r w:rsidRPr="006F1EFE">
              <w:rPr>
                <w:lang w:val="en-CA" w:eastAsia="de-DE"/>
                <w:rPrChange w:id="20103" w:author="Jens-Rainer Ohm" w:date="2026-07-18T09:33:00Z">
                  <w:rPr>
                    <w:lang w:val="en-CA" w:eastAsia="de-DE"/>
                  </w:rPr>
                </w:rPrChange>
              </w:rPr>
              <w:t>, A. Berk, C. Finlay, F. Galpin, E. François (</w:t>
            </w:r>
            <w:proofErr w:type="spellStart"/>
            <w:r w:rsidRPr="006F1EFE">
              <w:rPr>
                <w:lang w:val="en-CA" w:eastAsia="de-DE"/>
                <w:rPrChange w:id="20104" w:author="Jens-Rainer Ohm" w:date="2026-07-18T09:33:00Z">
                  <w:rPr>
                    <w:lang w:val="en-CA" w:eastAsia="de-DE"/>
                  </w:rPr>
                </w:rPrChange>
              </w:rPr>
              <w:t>InterDigital</w:t>
            </w:r>
            <w:proofErr w:type="spellEnd"/>
            <w:r w:rsidRPr="006F1EFE">
              <w:rPr>
                <w:lang w:val="en-CA" w:eastAsia="de-DE"/>
                <w:rPrChange w:id="20105" w:author="Jens-Rainer Ohm" w:date="2026-07-18T09:33:00Z">
                  <w:rPr>
                    <w:lang w:val="en-CA" w:eastAsia="de-DE"/>
                  </w:rPr>
                </w:rPrChange>
              </w:rPr>
              <w:t>)</w:t>
            </w:r>
          </w:p>
        </w:tc>
      </w:tr>
    </w:tbl>
    <w:p w14:paraId="713BFE7A" w14:textId="77777777" w:rsidR="00500EE0" w:rsidRPr="006F1EFE" w:rsidRDefault="00500EE0" w:rsidP="00500EE0">
      <w:pPr>
        <w:rPr>
          <w:lang w:val="en-CA" w:eastAsia="de-DE"/>
          <w:rPrChange w:id="20106" w:author="Jens-Rainer Ohm" w:date="2026-07-18T09:33:00Z">
            <w:rPr>
              <w:lang w:val="en-CA" w:eastAsia="de-DE"/>
            </w:rPr>
          </w:rPrChange>
        </w:rPr>
      </w:pPr>
    </w:p>
    <w:p w14:paraId="259E7832" w14:textId="77777777" w:rsidR="00500EE0" w:rsidRPr="006F1EFE" w:rsidRDefault="00500EE0" w:rsidP="00500EE0">
      <w:pPr>
        <w:numPr>
          <w:ilvl w:val="0"/>
          <w:numId w:val="72"/>
        </w:numPr>
        <w:rPr>
          <w:b/>
          <w:bCs/>
          <w:lang w:val="en-CA" w:eastAsia="de-DE"/>
          <w:rPrChange w:id="20107" w:author="Jens-Rainer Ohm" w:date="2026-07-18T09:33:00Z">
            <w:rPr>
              <w:b/>
              <w:bCs/>
              <w:lang w:val="en-CA" w:eastAsia="de-DE"/>
            </w:rPr>
          </w:rPrChange>
        </w:rPr>
      </w:pPr>
      <w:r w:rsidRPr="006F1EFE">
        <w:rPr>
          <w:b/>
          <w:bCs/>
          <w:lang w:val="en-CA" w:eastAsia="de-DE"/>
          <w:rPrChange w:id="20108" w:author="Jens-Rainer Ohm" w:date="2026-07-18T09:33:00Z">
            <w:rPr>
              <w:b/>
              <w:bCs/>
              <w:lang w:val="en-CA" w:eastAsia="de-DE"/>
            </w:rPr>
          </w:rPrChange>
        </w:rPr>
        <w:t>Configurations</w:t>
      </w:r>
    </w:p>
    <w:p w14:paraId="4B75E2F7" w14:textId="77777777" w:rsidR="00500EE0" w:rsidRPr="006F1EFE" w:rsidRDefault="00500EE0" w:rsidP="00500EE0">
      <w:pPr>
        <w:rPr>
          <w:lang w:val="en-CA" w:eastAsia="de-DE"/>
          <w:rPrChange w:id="20109" w:author="Jens-Rainer Ohm" w:date="2026-07-18T09:33:00Z">
            <w:rPr>
              <w:lang w:val="en-CA" w:eastAsia="de-DE"/>
            </w:rPr>
          </w:rPrChange>
        </w:rPr>
      </w:pPr>
      <w:r w:rsidRPr="006F1EFE">
        <w:rPr>
          <w:lang w:val="en-CA" w:eastAsia="de-DE"/>
          <w:rPrChange w:id="20110" w:author="Jens-Rainer Ohm" w:date="2026-07-18T09:33:00Z">
            <w:rPr>
              <w:lang w:val="en-CA" w:eastAsia="de-DE"/>
            </w:rPr>
          </w:rPrChange>
        </w:rPr>
        <w:t>The following configurations are used to generate the different NNVC results.</w:t>
      </w:r>
    </w:p>
    <w:p w14:paraId="0490FE8B" w14:textId="77777777" w:rsidR="00500EE0" w:rsidRPr="006F1EFE" w:rsidRDefault="00500EE0" w:rsidP="00500EE0">
      <w:pPr>
        <w:rPr>
          <w:lang w:val="en-CA" w:eastAsia="de-DE"/>
          <w:rPrChange w:id="20111" w:author="Jens-Rainer Ohm" w:date="2026-07-18T09:33:00Z">
            <w:rPr>
              <w:lang w:val="en-CA" w:eastAsia="de-DE"/>
            </w:rPr>
          </w:rPrChange>
        </w:rPr>
      </w:pPr>
      <w:r w:rsidRPr="006F1EFE">
        <w:rPr>
          <w:lang w:val="en-CA" w:eastAsia="de-DE"/>
          <w:rPrChange w:id="20112" w:author="Jens-Rainer Ohm" w:date="2026-07-18T09:33:00Z">
            <w:rPr>
              <w:lang w:val="en-CA" w:eastAsia="de-DE"/>
            </w:rPr>
          </w:rPrChange>
        </w:rPr>
        <w:t>The column “tested” is read as follow:</w:t>
      </w:r>
    </w:p>
    <w:p w14:paraId="4981C1AF" w14:textId="77777777" w:rsidR="00500EE0" w:rsidRPr="006F1EFE" w:rsidRDefault="00500EE0" w:rsidP="00500EE0">
      <w:pPr>
        <w:numPr>
          <w:ilvl w:val="0"/>
          <w:numId w:val="113"/>
        </w:numPr>
        <w:rPr>
          <w:lang w:val="en-CA" w:eastAsia="de-DE"/>
          <w:rPrChange w:id="20113" w:author="Jens-Rainer Ohm" w:date="2026-07-18T09:33:00Z">
            <w:rPr>
              <w:lang w:val="en-CA" w:eastAsia="de-DE"/>
            </w:rPr>
          </w:rPrChange>
        </w:rPr>
      </w:pPr>
      <w:r w:rsidRPr="006F1EFE">
        <w:rPr>
          <w:lang w:val="en-CA" w:eastAsia="de-DE"/>
          <w:rPrChange w:id="20114" w:author="Jens-Rainer Ohm" w:date="2026-07-18T09:33:00Z">
            <w:rPr>
              <w:lang w:val="en-CA" w:eastAsia="de-DE"/>
            </w:rPr>
          </w:rPrChange>
        </w:rPr>
        <w:t>Y: the configuration has been tested using the new NNVC software</w:t>
      </w:r>
    </w:p>
    <w:p w14:paraId="11F03057" w14:textId="77777777" w:rsidR="00500EE0" w:rsidRPr="006F1EFE" w:rsidRDefault="00500EE0" w:rsidP="00500EE0">
      <w:pPr>
        <w:numPr>
          <w:ilvl w:val="0"/>
          <w:numId w:val="113"/>
        </w:numPr>
        <w:rPr>
          <w:lang w:val="en-CA" w:eastAsia="de-DE"/>
          <w:rPrChange w:id="20115" w:author="Jens-Rainer Ohm" w:date="2026-07-18T09:33:00Z">
            <w:rPr>
              <w:lang w:val="en-CA" w:eastAsia="de-DE"/>
            </w:rPr>
          </w:rPrChange>
        </w:rPr>
      </w:pPr>
      <w:r w:rsidRPr="006F1EFE">
        <w:rPr>
          <w:lang w:val="en-CA" w:eastAsia="de-DE"/>
          <w:rPrChange w:id="20116" w:author="Jens-Rainer Ohm" w:date="2026-07-18T09:33:00Z">
            <w:rPr>
              <w:lang w:val="en-CA" w:eastAsia="de-DE"/>
            </w:rPr>
          </w:rPrChange>
        </w:rPr>
        <w:t xml:space="preserve">P: the results are the ones from previous NNVC software basis </w:t>
      </w:r>
    </w:p>
    <w:p w14:paraId="467B444F" w14:textId="77777777" w:rsidR="00500EE0" w:rsidRPr="006F1EFE" w:rsidRDefault="00500EE0" w:rsidP="00500EE0">
      <w:pPr>
        <w:numPr>
          <w:ilvl w:val="0"/>
          <w:numId w:val="113"/>
        </w:numPr>
        <w:rPr>
          <w:lang w:val="en-CA" w:eastAsia="de-DE"/>
          <w:rPrChange w:id="20117" w:author="Jens-Rainer Ohm" w:date="2026-07-18T09:33:00Z">
            <w:rPr>
              <w:lang w:val="en-CA" w:eastAsia="de-DE"/>
            </w:rPr>
          </w:rPrChange>
        </w:rPr>
      </w:pPr>
      <w:r w:rsidRPr="006F1EFE">
        <w:rPr>
          <w:lang w:val="en-CA" w:eastAsia="de-DE"/>
          <w:rPrChange w:id="20118" w:author="Jens-Rainer Ohm" w:date="2026-07-18T09:33:00Z">
            <w:rPr>
              <w:lang w:val="en-CA" w:eastAsia="de-DE"/>
            </w:rPr>
          </w:rPrChange>
        </w:rPr>
        <w:t>N: not tested.</w:t>
      </w:r>
    </w:p>
    <w:p w14:paraId="01F86837" w14:textId="77777777" w:rsidR="00500EE0" w:rsidRPr="006F1EFE" w:rsidRDefault="00500EE0" w:rsidP="00500EE0">
      <w:pPr>
        <w:rPr>
          <w:lang w:val="en-CA" w:eastAsia="de-DE"/>
          <w:rPrChange w:id="20119" w:author="Jens-Rainer Ohm" w:date="2026-07-18T09:33:00Z">
            <w:rPr>
              <w:lang w:val="en-CA" w:eastAsia="de-DE"/>
            </w:rPr>
          </w:rPrChange>
        </w:rPr>
      </w:pPr>
      <w:r w:rsidRPr="006F1EFE">
        <w:rPr>
          <w:lang w:val="en-CA" w:eastAsia="de-DE"/>
          <w:rPrChange w:id="20120" w:author="Jens-Rainer Ohm" w:date="2026-07-18T09:33:00Z">
            <w:rPr>
              <w:lang w:val="en-CA" w:eastAsia="de-DE"/>
            </w:rPr>
          </w:rPrChange>
        </w:rPr>
        <w:t>The column “</w:t>
      </w:r>
      <w:proofErr w:type="spellStart"/>
      <w:r w:rsidRPr="006F1EFE">
        <w:rPr>
          <w:lang w:val="en-CA" w:eastAsia="de-DE"/>
          <w:rPrChange w:id="20121" w:author="Jens-Rainer Ohm" w:date="2026-07-18T09:33:00Z">
            <w:rPr>
              <w:lang w:val="en-CA" w:eastAsia="de-DE"/>
            </w:rPr>
          </w:rPrChange>
        </w:rPr>
        <w:t>xcheck</w:t>
      </w:r>
      <w:proofErr w:type="spellEnd"/>
      <w:r w:rsidRPr="006F1EFE">
        <w:rPr>
          <w:lang w:val="en-CA" w:eastAsia="de-DE"/>
          <w:rPrChange w:id="20122" w:author="Jens-Rainer Ohm" w:date="2026-07-18T09:33:00Z">
            <w:rPr>
              <w:lang w:val="en-CA" w:eastAsia="de-DE"/>
            </w:rPr>
          </w:rPrChange>
        </w:rPr>
        <w:t>” is read as follow:</w:t>
      </w:r>
    </w:p>
    <w:p w14:paraId="31C2AD78" w14:textId="77777777" w:rsidR="00500EE0" w:rsidRPr="006F1EFE" w:rsidRDefault="00500EE0" w:rsidP="00500EE0">
      <w:pPr>
        <w:numPr>
          <w:ilvl w:val="0"/>
          <w:numId w:val="113"/>
        </w:numPr>
        <w:rPr>
          <w:lang w:val="en-CA" w:eastAsia="de-DE"/>
          <w:rPrChange w:id="20123" w:author="Jens-Rainer Ohm" w:date="2026-07-18T09:33:00Z">
            <w:rPr>
              <w:lang w:val="en-CA" w:eastAsia="de-DE"/>
            </w:rPr>
          </w:rPrChange>
        </w:rPr>
      </w:pPr>
      <w:r w:rsidRPr="006F1EFE">
        <w:rPr>
          <w:lang w:val="en-CA" w:eastAsia="de-DE"/>
          <w:rPrChange w:id="20124" w:author="Jens-Rainer Ohm" w:date="2026-07-18T09:33:00Z">
            <w:rPr>
              <w:lang w:val="en-CA" w:eastAsia="de-DE"/>
            </w:rPr>
          </w:rPrChange>
        </w:rPr>
        <w:t>Y: the test has been cross-checked</w:t>
      </w:r>
    </w:p>
    <w:p w14:paraId="1485A3E0" w14:textId="77777777" w:rsidR="00500EE0" w:rsidRPr="006F1EFE" w:rsidRDefault="00500EE0" w:rsidP="00500EE0">
      <w:pPr>
        <w:numPr>
          <w:ilvl w:val="0"/>
          <w:numId w:val="113"/>
        </w:numPr>
        <w:rPr>
          <w:lang w:val="en-CA" w:eastAsia="de-DE"/>
          <w:rPrChange w:id="20125" w:author="Jens-Rainer Ohm" w:date="2026-07-18T09:33:00Z">
            <w:rPr>
              <w:lang w:val="en-CA" w:eastAsia="de-DE"/>
            </w:rPr>
          </w:rPrChange>
        </w:rPr>
      </w:pPr>
      <w:r w:rsidRPr="006F1EFE">
        <w:rPr>
          <w:lang w:val="en-CA" w:eastAsia="de-DE"/>
          <w:rPrChange w:id="20126" w:author="Jens-Rainer Ohm" w:date="2026-07-18T09:33:00Z">
            <w:rPr>
              <w:lang w:val="en-CA" w:eastAsia="de-DE"/>
            </w:rPr>
          </w:rPrChange>
        </w:rPr>
        <w:t>P: no cross-checked performed but results are consistent with previous version on NNVC</w:t>
      </w:r>
    </w:p>
    <w:p w14:paraId="65EC733B" w14:textId="77777777" w:rsidR="00500EE0" w:rsidRPr="006F1EFE" w:rsidRDefault="00500EE0" w:rsidP="00500EE0">
      <w:pPr>
        <w:numPr>
          <w:ilvl w:val="0"/>
          <w:numId w:val="113"/>
        </w:numPr>
        <w:rPr>
          <w:lang w:val="en-CA" w:eastAsia="de-DE"/>
          <w:rPrChange w:id="20127" w:author="Jens-Rainer Ohm" w:date="2026-07-18T09:33:00Z">
            <w:rPr>
              <w:lang w:val="en-CA" w:eastAsia="de-DE"/>
            </w:rPr>
          </w:rPrChange>
        </w:rPr>
      </w:pPr>
      <w:r w:rsidRPr="006F1EFE">
        <w:rPr>
          <w:lang w:val="en-CA" w:eastAsia="de-DE"/>
          <w:rPrChange w:id="20128" w:author="Jens-Rainer Ohm" w:date="2026-07-18T09:33:00Z">
            <w:rPr>
              <w:lang w:val="en-CA" w:eastAsia="de-DE"/>
            </w:rPr>
          </w:rPrChange>
        </w:rPr>
        <w:t>N: no cross-check available</w:t>
      </w:r>
    </w:p>
    <w:p w14:paraId="3B0D9ABE" w14:textId="77777777" w:rsidR="00500EE0" w:rsidRPr="006F1EFE" w:rsidRDefault="00500EE0" w:rsidP="00500EE0">
      <w:pPr>
        <w:rPr>
          <w:lang w:val="en-CA" w:eastAsia="de-DE"/>
          <w:rPrChange w:id="20129" w:author="Jens-Rainer Ohm" w:date="2026-07-18T09:33:00Z">
            <w:rPr>
              <w:lang w:val="en-CA" w:eastAsia="de-DE"/>
            </w:rPr>
          </w:rPrChange>
        </w:rPr>
      </w:pPr>
    </w:p>
    <w:tbl>
      <w:tblPr>
        <w:tblStyle w:val="Tabellenraster"/>
        <w:tblW w:w="8905" w:type="dxa"/>
        <w:tblLook w:val="04A0" w:firstRow="1" w:lastRow="0" w:firstColumn="1" w:lastColumn="0" w:noHBand="0" w:noVBand="1"/>
      </w:tblPr>
      <w:tblGrid>
        <w:gridCol w:w="1620"/>
        <w:gridCol w:w="1984"/>
        <w:gridCol w:w="5301"/>
      </w:tblGrid>
      <w:tr w:rsidR="00500EE0" w:rsidRPr="006F1EFE" w14:paraId="667AA795" w14:textId="77777777" w:rsidTr="008E517E">
        <w:tc>
          <w:tcPr>
            <w:tcW w:w="1620" w:type="dxa"/>
          </w:tcPr>
          <w:p w14:paraId="13F62B9D" w14:textId="77777777" w:rsidR="00500EE0" w:rsidRPr="006F1EFE" w:rsidRDefault="00500EE0" w:rsidP="00500EE0">
            <w:pPr>
              <w:textAlignment w:val="auto"/>
              <w:rPr>
                <w:lang w:val="en-CA" w:eastAsia="de-DE"/>
                <w:rPrChange w:id="20130" w:author="Jens-Rainer Ohm" w:date="2026-07-18T09:33:00Z">
                  <w:rPr>
                    <w:lang w:val="en-CA" w:eastAsia="de-DE"/>
                  </w:rPr>
                </w:rPrChange>
              </w:rPr>
            </w:pPr>
            <w:r w:rsidRPr="006F1EFE">
              <w:rPr>
                <w:lang w:val="en-CA" w:eastAsia="de-DE"/>
                <w:rPrChange w:id="20131" w:author="Jens-Rainer Ohm" w:date="2026-07-18T09:33:00Z">
                  <w:rPr>
                    <w:lang w:val="en-CA" w:eastAsia="de-DE"/>
                  </w:rPr>
                </w:rPrChange>
              </w:rPr>
              <w:t>Name</w:t>
            </w:r>
          </w:p>
        </w:tc>
        <w:tc>
          <w:tcPr>
            <w:tcW w:w="1984" w:type="dxa"/>
          </w:tcPr>
          <w:p w14:paraId="65F3EF8A" w14:textId="77777777" w:rsidR="00500EE0" w:rsidRPr="006F1EFE" w:rsidRDefault="00500EE0" w:rsidP="00500EE0">
            <w:pPr>
              <w:textAlignment w:val="auto"/>
              <w:rPr>
                <w:lang w:val="en-CA" w:eastAsia="de-DE"/>
                <w:rPrChange w:id="20132" w:author="Jens-Rainer Ohm" w:date="2026-07-18T09:33:00Z">
                  <w:rPr>
                    <w:lang w:val="en-CA" w:eastAsia="de-DE"/>
                  </w:rPr>
                </w:rPrChange>
              </w:rPr>
            </w:pPr>
            <w:r w:rsidRPr="006F1EFE">
              <w:rPr>
                <w:lang w:val="en-CA" w:eastAsia="de-DE"/>
                <w:rPrChange w:id="20133" w:author="Jens-Rainer Ohm" w:date="2026-07-18T09:33:00Z">
                  <w:rPr>
                    <w:lang w:val="en-CA" w:eastAsia="de-DE"/>
                  </w:rPr>
                </w:rPrChange>
              </w:rPr>
              <w:t>Tools</w:t>
            </w:r>
          </w:p>
        </w:tc>
        <w:tc>
          <w:tcPr>
            <w:tcW w:w="5301" w:type="dxa"/>
          </w:tcPr>
          <w:p w14:paraId="5A39623D" w14:textId="77777777" w:rsidR="00500EE0" w:rsidRPr="006F1EFE" w:rsidRDefault="00500EE0" w:rsidP="00500EE0">
            <w:pPr>
              <w:textAlignment w:val="auto"/>
              <w:rPr>
                <w:lang w:val="en-CA" w:eastAsia="de-DE"/>
                <w:rPrChange w:id="20134" w:author="Jens-Rainer Ohm" w:date="2026-07-18T09:33:00Z">
                  <w:rPr>
                    <w:lang w:val="en-CA" w:eastAsia="de-DE"/>
                  </w:rPr>
                </w:rPrChange>
              </w:rPr>
            </w:pPr>
            <w:r w:rsidRPr="006F1EFE">
              <w:rPr>
                <w:lang w:val="en-CA" w:eastAsia="de-DE"/>
                <w:rPrChange w:id="20135" w:author="Jens-Rainer Ohm" w:date="2026-07-18T09:33:00Z">
                  <w:rPr>
                    <w:lang w:val="en-CA" w:eastAsia="de-DE"/>
                  </w:rPr>
                </w:rPrChange>
              </w:rPr>
              <w:t>Configuration</w:t>
            </w:r>
          </w:p>
        </w:tc>
      </w:tr>
      <w:tr w:rsidR="00500EE0" w:rsidRPr="006F1EFE" w14:paraId="00416374" w14:textId="77777777" w:rsidTr="008E517E">
        <w:tc>
          <w:tcPr>
            <w:tcW w:w="1620" w:type="dxa"/>
          </w:tcPr>
          <w:p w14:paraId="0A7BEEC7" w14:textId="77777777" w:rsidR="00500EE0" w:rsidRPr="006F1EFE" w:rsidRDefault="00500EE0" w:rsidP="00500EE0">
            <w:pPr>
              <w:textAlignment w:val="auto"/>
              <w:rPr>
                <w:lang w:val="en-CA" w:eastAsia="de-DE"/>
                <w:rPrChange w:id="20136" w:author="Jens-Rainer Ohm" w:date="2026-07-18T09:33:00Z">
                  <w:rPr>
                    <w:lang w:val="en-CA" w:eastAsia="de-DE"/>
                  </w:rPr>
                </w:rPrChange>
              </w:rPr>
            </w:pPr>
            <w:r w:rsidRPr="006F1EFE">
              <w:rPr>
                <w:lang w:val="en-CA" w:eastAsia="de-DE"/>
                <w:rPrChange w:id="20137" w:author="Jens-Rainer Ohm" w:date="2026-07-18T09:33:00Z">
                  <w:rPr>
                    <w:lang w:val="en-CA" w:eastAsia="de-DE"/>
                  </w:rPr>
                </w:rPrChange>
              </w:rPr>
              <w:t>NNVC VTM mode</w:t>
            </w:r>
          </w:p>
        </w:tc>
        <w:tc>
          <w:tcPr>
            <w:tcW w:w="1984" w:type="dxa"/>
          </w:tcPr>
          <w:p w14:paraId="4F83EE22" w14:textId="77777777" w:rsidR="00500EE0" w:rsidRPr="006F1EFE" w:rsidRDefault="00500EE0" w:rsidP="00500EE0">
            <w:pPr>
              <w:textAlignment w:val="auto"/>
              <w:rPr>
                <w:lang w:val="en-CA" w:eastAsia="de-DE"/>
                <w:rPrChange w:id="20138" w:author="Jens-Rainer Ohm" w:date="2026-07-18T09:33:00Z">
                  <w:rPr>
                    <w:lang w:val="en-CA" w:eastAsia="de-DE"/>
                  </w:rPr>
                </w:rPrChange>
              </w:rPr>
            </w:pPr>
            <w:r w:rsidRPr="006F1EFE">
              <w:rPr>
                <w:lang w:val="en-CA" w:eastAsia="de-DE"/>
                <w:rPrChange w:id="20139" w:author="Jens-Rainer Ohm" w:date="2026-07-18T09:33:00Z">
                  <w:rPr>
                    <w:lang w:val="en-CA" w:eastAsia="de-DE"/>
                  </w:rPr>
                </w:rPrChange>
              </w:rPr>
              <w:t>None</w:t>
            </w:r>
          </w:p>
        </w:tc>
        <w:tc>
          <w:tcPr>
            <w:tcW w:w="5301" w:type="dxa"/>
          </w:tcPr>
          <w:p w14:paraId="13535DC7" w14:textId="77777777" w:rsidR="00500EE0" w:rsidRPr="006F1EFE" w:rsidRDefault="00500EE0" w:rsidP="00500EE0">
            <w:pPr>
              <w:textAlignment w:val="auto"/>
              <w:rPr>
                <w:lang w:val="en-CA" w:eastAsia="de-DE"/>
                <w:rPrChange w:id="20140" w:author="Jens-Rainer Ohm" w:date="2026-07-18T09:33:00Z">
                  <w:rPr>
                    <w:lang w:val="en-CA" w:eastAsia="de-DE"/>
                  </w:rPr>
                </w:rPrChange>
              </w:rPr>
            </w:pPr>
            <w:proofErr w:type="spellStart"/>
            <w:r w:rsidRPr="006F1EFE">
              <w:rPr>
                <w:lang w:val="en-CA" w:eastAsia="de-DE"/>
                <w:rPrChange w:id="20141" w:author="Jens-Rainer Ohm" w:date="2026-07-18T09:33:00Z">
                  <w:rPr>
                    <w:lang w:val="en-CA" w:eastAsia="de-DE"/>
                  </w:rPr>
                </w:rPrChange>
              </w:rPr>
              <w:t>encoder_xxx_vtm.cfg</w:t>
            </w:r>
            <w:proofErr w:type="spellEnd"/>
          </w:p>
        </w:tc>
      </w:tr>
      <w:tr w:rsidR="00500EE0" w:rsidRPr="006F1EFE" w14:paraId="7706F98A" w14:textId="77777777" w:rsidTr="008E517E">
        <w:tc>
          <w:tcPr>
            <w:tcW w:w="1620" w:type="dxa"/>
          </w:tcPr>
          <w:p w14:paraId="6791098B" w14:textId="77777777" w:rsidR="00500EE0" w:rsidRPr="006F1EFE" w:rsidRDefault="00500EE0" w:rsidP="00500EE0">
            <w:pPr>
              <w:textAlignment w:val="auto"/>
              <w:rPr>
                <w:lang w:val="en-CA" w:eastAsia="de-DE"/>
                <w:rPrChange w:id="20142" w:author="Jens-Rainer Ohm" w:date="2026-07-18T09:33:00Z">
                  <w:rPr>
                    <w:lang w:val="en-CA" w:eastAsia="de-DE"/>
                  </w:rPr>
                </w:rPrChange>
              </w:rPr>
            </w:pPr>
            <w:r w:rsidRPr="006F1EFE">
              <w:rPr>
                <w:lang w:val="en-CA" w:eastAsia="de-DE"/>
                <w:rPrChange w:id="20143" w:author="Jens-Rainer Ohm" w:date="2026-07-18T09:33:00Z">
                  <w:rPr>
                    <w:lang w:val="en-CA" w:eastAsia="de-DE"/>
                  </w:rPr>
                </w:rPrChange>
              </w:rPr>
              <w:t xml:space="preserve">NNVC Anchor/EE1 </w:t>
            </w:r>
          </w:p>
        </w:tc>
        <w:tc>
          <w:tcPr>
            <w:tcW w:w="1984" w:type="dxa"/>
          </w:tcPr>
          <w:p w14:paraId="42280060" w14:textId="77777777" w:rsidR="00500EE0" w:rsidRPr="006F1EFE" w:rsidRDefault="00500EE0" w:rsidP="00500EE0">
            <w:pPr>
              <w:textAlignment w:val="auto"/>
              <w:rPr>
                <w:lang w:val="en-CA" w:eastAsia="de-DE"/>
                <w:rPrChange w:id="20144" w:author="Jens-Rainer Ohm" w:date="2026-07-18T09:33:00Z">
                  <w:rPr>
                    <w:lang w:val="en-CA" w:eastAsia="de-DE"/>
                  </w:rPr>
                </w:rPrChange>
              </w:rPr>
            </w:pPr>
            <w:r w:rsidRPr="006F1EFE">
              <w:rPr>
                <w:lang w:val="en-CA" w:eastAsia="de-DE"/>
                <w:rPrChange w:id="20145" w:author="Jens-Rainer Ohm" w:date="2026-07-18T09:33:00Z">
                  <w:rPr>
                    <w:lang w:val="en-CA" w:eastAsia="de-DE"/>
                  </w:rPr>
                </w:rPrChange>
              </w:rPr>
              <w:t>Intra Pred + LOP.6</w:t>
            </w:r>
          </w:p>
        </w:tc>
        <w:tc>
          <w:tcPr>
            <w:tcW w:w="5301" w:type="dxa"/>
          </w:tcPr>
          <w:p w14:paraId="13A333CD" w14:textId="77777777" w:rsidR="00500EE0" w:rsidRPr="006F1EFE" w:rsidRDefault="00500EE0" w:rsidP="00500EE0">
            <w:pPr>
              <w:textAlignment w:val="auto"/>
              <w:rPr>
                <w:lang w:val="en-CA" w:eastAsia="de-DE"/>
                <w:rPrChange w:id="20146" w:author="Jens-Rainer Ohm" w:date="2026-07-18T09:33:00Z">
                  <w:rPr>
                    <w:lang w:val="en-CA" w:eastAsia="de-DE"/>
                  </w:rPr>
                </w:rPrChange>
              </w:rPr>
            </w:pPr>
            <w:proofErr w:type="spellStart"/>
            <w:r w:rsidRPr="006F1EFE">
              <w:rPr>
                <w:lang w:val="en-CA" w:eastAsia="de-DE"/>
                <w:rPrChange w:id="20147" w:author="Jens-Rainer Ohm" w:date="2026-07-18T09:33:00Z">
                  <w:rPr>
                    <w:lang w:val="en-CA" w:eastAsia="de-DE"/>
                  </w:rPr>
                </w:rPrChange>
              </w:rPr>
              <w:t>encoder_xxx_nnvc.cfg</w:t>
            </w:r>
            <w:proofErr w:type="spellEnd"/>
          </w:p>
        </w:tc>
      </w:tr>
      <w:tr w:rsidR="00500EE0" w:rsidRPr="006F1EFE" w14:paraId="5C774856" w14:textId="77777777" w:rsidTr="008E517E">
        <w:tc>
          <w:tcPr>
            <w:tcW w:w="1620" w:type="dxa"/>
          </w:tcPr>
          <w:p w14:paraId="61A01A91" w14:textId="77777777" w:rsidR="00500EE0" w:rsidRPr="006F1EFE" w:rsidRDefault="00500EE0" w:rsidP="00500EE0">
            <w:pPr>
              <w:textAlignment w:val="auto"/>
              <w:rPr>
                <w:lang w:val="en-CA" w:eastAsia="de-DE"/>
                <w:rPrChange w:id="20148" w:author="Jens-Rainer Ohm" w:date="2026-07-18T09:33:00Z">
                  <w:rPr>
                    <w:lang w:val="en-CA" w:eastAsia="de-DE"/>
                  </w:rPr>
                </w:rPrChange>
              </w:rPr>
            </w:pPr>
            <w:r w:rsidRPr="006F1EFE">
              <w:rPr>
                <w:lang w:val="en-CA" w:eastAsia="de-DE"/>
                <w:rPrChange w:id="20149" w:author="Jens-Rainer Ohm" w:date="2026-07-18T09:33:00Z">
                  <w:rPr>
                    <w:lang w:val="en-CA" w:eastAsia="de-DE"/>
                  </w:rPr>
                </w:rPrChange>
              </w:rPr>
              <w:t>NNVC. HOP</w:t>
            </w:r>
          </w:p>
        </w:tc>
        <w:tc>
          <w:tcPr>
            <w:tcW w:w="1984" w:type="dxa"/>
          </w:tcPr>
          <w:p w14:paraId="56281B32" w14:textId="77777777" w:rsidR="00500EE0" w:rsidRPr="006F1EFE" w:rsidRDefault="00500EE0" w:rsidP="00500EE0">
            <w:pPr>
              <w:textAlignment w:val="auto"/>
              <w:rPr>
                <w:lang w:val="en-CA" w:eastAsia="de-DE"/>
                <w:rPrChange w:id="20150" w:author="Jens-Rainer Ohm" w:date="2026-07-18T09:33:00Z">
                  <w:rPr>
                    <w:lang w:val="en-CA" w:eastAsia="de-DE"/>
                  </w:rPr>
                </w:rPrChange>
              </w:rPr>
            </w:pPr>
            <w:r w:rsidRPr="006F1EFE">
              <w:rPr>
                <w:lang w:val="en-CA" w:eastAsia="de-DE"/>
                <w:rPrChange w:id="20151" w:author="Jens-Rainer Ohm" w:date="2026-07-18T09:33:00Z">
                  <w:rPr>
                    <w:lang w:val="en-CA" w:eastAsia="de-DE"/>
                  </w:rPr>
                </w:rPrChange>
              </w:rPr>
              <w:t>Intra Pred + HOP.5</w:t>
            </w:r>
          </w:p>
        </w:tc>
        <w:tc>
          <w:tcPr>
            <w:tcW w:w="5301" w:type="dxa"/>
          </w:tcPr>
          <w:p w14:paraId="5BA823EE" w14:textId="77777777" w:rsidR="00500EE0" w:rsidRPr="006F1EFE" w:rsidRDefault="00500EE0" w:rsidP="00500EE0">
            <w:pPr>
              <w:textAlignment w:val="auto"/>
              <w:rPr>
                <w:lang w:val="en-CA" w:eastAsia="de-DE"/>
                <w:rPrChange w:id="20152" w:author="Jens-Rainer Ohm" w:date="2026-07-18T09:33:00Z">
                  <w:rPr>
                    <w:lang w:val="en-CA" w:eastAsia="de-DE"/>
                  </w:rPr>
                </w:rPrChange>
              </w:rPr>
            </w:pPr>
            <w:proofErr w:type="spellStart"/>
            <w:r w:rsidRPr="006F1EFE">
              <w:rPr>
                <w:lang w:val="en-CA" w:eastAsia="de-DE"/>
                <w:rPrChange w:id="20153" w:author="Jens-Rainer Ohm" w:date="2026-07-18T09:33:00Z">
                  <w:rPr>
                    <w:lang w:val="en-CA" w:eastAsia="de-DE"/>
                  </w:rPr>
                </w:rPrChange>
              </w:rPr>
              <w:t>encoder_xxx_nnvc.cfg</w:t>
            </w:r>
            <w:proofErr w:type="spellEnd"/>
            <w:r w:rsidRPr="006F1EFE">
              <w:rPr>
                <w:lang w:val="en-CA" w:eastAsia="de-DE"/>
                <w:rPrChange w:id="20154" w:author="Jens-Rainer Ohm" w:date="2026-07-18T09:33:00Z">
                  <w:rPr>
                    <w:lang w:val="en-CA" w:eastAsia="de-DE"/>
                  </w:rPr>
                </w:rPrChange>
              </w:rPr>
              <w:t xml:space="preserve"> + </w:t>
            </w:r>
            <w:proofErr w:type="spellStart"/>
            <w:r w:rsidRPr="006F1EFE">
              <w:rPr>
                <w:lang w:val="en-CA" w:eastAsia="de-DE"/>
                <w:rPrChange w:id="20155" w:author="Jens-Rainer Ohm" w:date="2026-07-18T09:33:00Z">
                  <w:rPr>
                    <w:lang w:val="en-CA" w:eastAsia="de-DE"/>
                  </w:rPr>
                </w:rPrChange>
              </w:rPr>
              <w:t>nn</w:t>
            </w:r>
            <w:proofErr w:type="spellEnd"/>
            <w:r w:rsidRPr="006F1EFE">
              <w:rPr>
                <w:lang w:val="en-CA" w:eastAsia="de-DE"/>
                <w:rPrChange w:id="20156" w:author="Jens-Rainer Ohm" w:date="2026-07-18T09:33:00Z">
                  <w:rPr>
                    <w:lang w:val="en-CA" w:eastAsia="de-DE"/>
                  </w:rPr>
                </w:rPrChange>
              </w:rPr>
              <w:t>-based/HOP5.cfg</w:t>
            </w:r>
          </w:p>
        </w:tc>
      </w:tr>
      <w:tr w:rsidR="00500EE0" w:rsidRPr="006F1EFE" w14:paraId="5FFA15C4" w14:textId="77777777" w:rsidTr="008E517E">
        <w:tc>
          <w:tcPr>
            <w:tcW w:w="1620" w:type="dxa"/>
          </w:tcPr>
          <w:p w14:paraId="671EF424" w14:textId="77777777" w:rsidR="00500EE0" w:rsidRPr="006F1EFE" w:rsidRDefault="00500EE0" w:rsidP="00500EE0">
            <w:pPr>
              <w:textAlignment w:val="auto"/>
              <w:rPr>
                <w:lang w:val="en-CA" w:eastAsia="de-DE"/>
                <w:rPrChange w:id="20157" w:author="Jens-Rainer Ohm" w:date="2026-07-18T09:33:00Z">
                  <w:rPr>
                    <w:lang w:val="en-CA" w:eastAsia="de-DE"/>
                  </w:rPr>
                </w:rPrChange>
              </w:rPr>
            </w:pPr>
            <w:r w:rsidRPr="006F1EFE">
              <w:rPr>
                <w:lang w:val="en-CA" w:eastAsia="de-DE"/>
                <w:rPrChange w:id="20158" w:author="Jens-Rainer Ohm" w:date="2026-07-18T09:33:00Z">
                  <w:rPr>
                    <w:lang w:val="en-CA" w:eastAsia="de-DE"/>
                  </w:rPr>
                </w:rPrChange>
              </w:rPr>
              <w:t>NNVC. VLOP</w:t>
            </w:r>
          </w:p>
        </w:tc>
        <w:tc>
          <w:tcPr>
            <w:tcW w:w="1984" w:type="dxa"/>
          </w:tcPr>
          <w:p w14:paraId="2988EE4F" w14:textId="77777777" w:rsidR="00500EE0" w:rsidRPr="006F1EFE" w:rsidRDefault="00500EE0" w:rsidP="00500EE0">
            <w:pPr>
              <w:textAlignment w:val="auto"/>
              <w:rPr>
                <w:lang w:val="en-CA" w:eastAsia="de-DE"/>
                <w:rPrChange w:id="20159" w:author="Jens-Rainer Ohm" w:date="2026-07-18T09:33:00Z">
                  <w:rPr>
                    <w:lang w:val="en-CA" w:eastAsia="de-DE"/>
                  </w:rPr>
                </w:rPrChange>
              </w:rPr>
            </w:pPr>
            <w:r w:rsidRPr="006F1EFE">
              <w:rPr>
                <w:lang w:val="en-CA" w:eastAsia="de-DE"/>
                <w:rPrChange w:id="20160" w:author="Jens-Rainer Ohm" w:date="2026-07-18T09:33:00Z">
                  <w:rPr>
                    <w:lang w:val="en-CA" w:eastAsia="de-DE"/>
                  </w:rPr>
                </w:rPrChange>
              </w:rPr>
              <w:t xml:space="preserve">Intra Pred + VLOP.4 </w:t>
            </w:r>
          </w:p>
        </w:tc>
        <w:tc>
          <w:tcPr>
            <w:tcW w:w="5301" w:type="dxa"/>
          </w:tcPr>
          <w:p w14:paraId="052B0F64" w14:textId="77777777" w:rsidR="00500EE0" w:rsidRPr="006F1EFE" w:rsidRDefault="00500EE0" w:rsidP="00500EE0">
            <w:pPr>
              <w:textAlignment w:val="auto"/>
              <w:rPr>
                <w:lang w:val="en-CA" w:eastAsia="de-DE"/>
                <w:rPrChange w:id="20161" w:author="Jens-Rainer Ohm" w:date="2026-07-18T09:33:00Z">
                  <w:rPr>
                    <w:lang w:val="en-CA" w:eastAsia="de-DE"/>
                  </w:rPr>
                </w:rPrChange>
              </w:rPr>
            </w:pPr>
            <w:proofErr w:type="spellStart"/>
            <w:r w:rsidRPr="006F1EFE">
              <w:rPr>
                <w:lang w:val="en-CA" w:eastAsia="de-DE"/>
                <w:rPrChange w:id="20162" w:author="Jens-Rainer Ohm" w:date="2026-07-18T09:33:00Z">
                  <w:rPr>
                    <w:lang w:val="en-CA" w:eastAsia="de-DE"/>
                  </w:rPr>
                </w:rPrChange>
              </w:rPr>
              <w:t>encoder_xxx_vtm.cfg</w:t>
            </w:r>
            <w:proofErr w:type="spellEnd"/>
            <w:r w:rsidRPr="006F1EFE">
              <w:rPr>
                <w:lang w:val="en-CA" w:eastAsia="de-DE"/>
                <w:rPrChange w:id="20163" w:author="Jens-Rainer Ohm" w:date="2026-07-18T09:33:00Z">
                  <w:rPr>
                    <w:lang w:val="en-CA" w:eastAsia="de-DE"/>
                  </w:rPr>
                </w:rPrChange>
              </w:rPr>
              <w:t xml:space="preserve"> + </w:t>
            </w:r>
            <w:proofErr w:type="spellStart"/>
            <w:r w:rsidRPr="006F1EFE">
              <w:rPr>
                <w:lang w:val="en-CA" w:eastAsia="de-DE"/>
                <w:rPrChange w:id="20164" w:author="Jens-Rainer Ohm" w:date="2026-07-18T09:33:00Z">
                  <w:rPr>
                    <w:lang w:val="en-CA" w:eastAsia="de-DE"/>
                  </w:rPr>
                </w:rPrChange>
              </w:rPr>
              <w:t>nn</w:t>
            </w:r>
            <w:proofErr w:type="spellEnd"/>
            <w:r w:rsidRPr="006F1EFE">
              <w:rPr>
                <w:lang w:val="en-CA" w:eastAsia="de-DE"/>
                <w:rPrChange w:id="20165" w:author="Jens-Rainer Ohm" w:date="2026-07-18T09:33:00Z">
                  <w:rPr>
                    <w:lang w:val="en-CA" w:eastAsia="de-DE"/>
                  </w:rPr>
                </w:rPrChange>
              </w:rPr>
              <w:t>-based/vlop4.cfg</w:t>
            </w:r>
          </w:p>
        </w:tc>
      </w:tr>
      <w:tr w:rsidR="00500EE0" w:rsidRPr="006F1EFE" w14:paraId="2EF938AC" w14:textId="77777777" w:rsidTr="008E517E">
        <w:tc>
          <w:tcPr>
            <w:tcW w:w="1620" w:type="dxa"/>
          </w:tcPr>
          <w:p w14:paraId="1821E103" w14:textId="77777777" w:rsidR="00500EE0" w:rsidRPr="006F1EFE" w:rsidRDefault="00500EE0" w:rsidP="00500EE0">
            <w:pPr>
              <w:textAlignment w:val="auto"/>
              <w:rPr>
                <w:lang w:val="en-CA" w:eastAsia="de-DE"/>
                <w:rPrChange w:id="20166" w:author="Jens-Rainer Ohm" w:date="2026-07-18T09:33:00Z">
                  <w:rPr>
                    <w:lang w:val="en-CA" w:eastAsia="de-DE"/>
                  </w:rPr>
                </w:rPrChange>
              </w:rPr>
            </w:pPr>
            <w:bookmarkStart w:id="20167" w:name="_Hlk163750409"/>
            <w:r w:rsidRPr="006F1EFE">
              <w:rPr>
                <w:lang w:val="en-CA" w:eastAsia="de-DE"/>
                <w:rPrChange w:id="20168" w:author="Jens-Rainer Ohm" w:date="2026-07-18T09:33:00Z">
                  <w:rPr>
                    <w:lang w:val="en-CA" w:eastAsia="de-DE"/>
                  </w:rPr>
                </w:rPrChange>
              </w:rPr>
              <w:t>NNSR</w:t>
            </w:r>
          </w:p>
        </w:tc>
        <w:tc>
          <w:tcPr>
            <w:tcW w:w="1984" w:type="dxa"/>
          </w:tcPr>
          <w:p w14:paraId="66C1FDA3" w14:textId="77777777" w:rsidR="00500EE0" w:rsidRPr="006F1EFE" w:rsidRDefault="00500EE0" w:rsidP="00500EE0">
            <w:pPr>
              <w:textAlignment w:val="auto"/>
              <w:rPr>
                <w:lang w:val="en-CA" w:eastAsia="de-DE"/>
                <w:rPrChange w:id="20169" w:author="Jens-Rainer Ohm" w:date="2026-07-18T09:33:00Z">
                  <w:rPr>
                    <w:lang w:val="en-CA" w:eastAsia="de-DE"/>
                  </w:rPr>
                </w:rPrChange>
              </w:rPr>
            </w:pPr>
            <w:r w:rsidRPr="006F1EFE">
              <w:rPr>
                <w:lang w:val="en-CA" w:eastAsia="de-DE"/>
                <w:rPrChange w:id="20170" w:author="Jens-Rainer Ohm" w:date="2026-07-18T09:33:00Z">
                  <w:rPr>
                    <w:lang w:val="en-CA" w:eastAsia="de-DE"/>
                  </w:rPr>
                </w:rPrChange>
              </w:rPr>
              <w:t>Super-resolution</w:t>
            </w:r>
          </w:p>
        </w:tc>
        <w:tc>
          <w:tcPr>
            <w:tcW w:w="5301" w:type="dxa"/>
          </w:tcPr>
          <w:p w14:paraId="3B2C5658" w14:textId="77777777" w:rsidR="00500EE0" w:rsidRPr="006F1EFE" w:rsidRDefault="00500EE0" w:rsidP="00500EE0">
            <w:pPr>
              <w:textAlignment w:val="auto"/>
              <w:rPr>
                <w:lang w:val="en-CA" w:eastAsia="de-DE"/>
                <w:rPrChange w:id="20171" w:author="Jens-Rainer Ohm" w:date="2026-07-18T09:33:00Z">
                  <w:rPr>
                    <w:lang w:val="en-CA" w:eastAsia="de-DE"/>
                  </w:rPr>
                </w:rPrChange>
              </w:rPr>
            </w:pPr>
            <w:proofErr w:type="spellStart"/>
            <w:r w:rsidRPr="006F1EFE">
              <w:rPr>
                <w:lang w:val="en-CA" w:eastAsia="de-DE"/>
                <w:rPrChange w:id="20172" w:author="Jens-Rainer Ohm" w:date="2026-07-18T09:33:00Z">
                  <w:rPr>
                    <w:lang w:val="en-CA" w:eastAsia="de-DE"/>
                  </w:rPr>
                </w:rPrChange>
              </w:rPr>
              <w:t>nn</w:t>
            </w:r>
            <w:proofErr w:type="spellEnd"/>
            <w:r w:rsidRPr="006F1EFE">
              <w:rPr>
                <w:lang w:val="en-CA" w:eastAsia="de-DE"/>
                <w:rPrChange w:id="20173" w:author="Jens-Rainer Ohm" w:date="2026-07-18T09:33:00Z">
                  <w:rPr>
                    <w:lang w:val="en-CA" w:eastAsia="de-DE"/>
                  </w:rPr>
                </w:rPrChange>
              </w:rPr>
              <w:t>-based/</w:t>
            </w:r>
            <w:proofErr w:type="spellStart"/>
            <w:r w:rsidRPr="006F1EFE">
              <w:rPr>
                <w:lang w:val="en-CA" w:eastAsia="de-DE"/>
                <w:rPrChange w:id="20174" w:author="Jens-Rainer Ohm" w:date="2026-07-18T09:33:00Z">
                  <w:rPr>
                    <w:lang w:val="en-CA" w:eastAsia="de-DE"/>
                  </w:rPr>
                </w:rPrChange>
              </w:rPr>
              <w:t>nnsr.cfg</w:t>
            </w:r>
            <w:proofErr w:type="spellEnd"/>
            <w:r w:rsidRPr="006F1EFE">
              <w:rPr>
                <w:lang w:val="en-CA" w:eastAsia="de-DE"/>
                <w:rPrChange w:id="20175" w:author="Jens-Rainer Ohm" w:date="2026-07-18T09:33:00Z">
                  <w:rPr>
                    <w:lang w:val="en-CA" w:eastAsia="de-DE"/>
                  </w:rPr>
                </w:rPrChange>
              </w:rPr>
              <w:t xml:space="preserve"> + </w:t>
            </w:r>
            <w:proofErr w:type="spellStart"/>
            <w:r w:rsidRPr="006F1EFE">
              <w:rPr>
                <w:lang w:val="en-CA" w:eastAsia="de-DE"/>
                <w:rPrChange w:id="20176" w:author="Jens-Rainer Ohm" w:date="2026-07-18T09:33:00Z">
                  <w:rPr>
                    <w:lang w:val="en-CA" w:eastAsia="de-DE"/>
                  </w:rPr>
                </w:rPrChange>
              </w:rPr>
              <w:t>nn</w:t>
            </w:r>
            <w:proofErr w:type="spellEnd"/>
            <w:r w:rsidRPr="006F1EFE">
              <w:rPr>
                <w:lang w:val="en-CA" w:eastAsia="de-DE"/>
                <w:rPrChange w:id="20177" w:author="Jens-Rainer Ohm" w:date="2026-07-18T09:33:00Z">
                  <w:rPr>
                    <w:lang w:val="en-CA" w:eastAsia="de-DE"/>
                  </w:rPr>
                </w:rPrChange>
              </w:rPr>
              <w:t>-based/</w:t>
            </w:r>
            <w:proofErr w:type="spellStart"/>
            <w:r w:rsidRPr="006F1EFE">
              <w:rPr>
                <w:lang w:val="en-CA" w:eastAsia="de-DE"/>
                <w:rPrChange w:id="20178" w:author="Jens-Rainer Ohm" w:date="2026-07-18T09:33:00Z">
                  <w:rPr>
                    <w:lang w:val="en-CA" w:eastAsia="de-DE"/>
                  </w:rPr>
                </w:rPrChange>
              </w:rPr>
              <w:t>nnsr_classA_multiratio.cfg</w:t>
            </w:r>
            <w:proofErr w:type="spellEnd"/>
          </w:p>
        </w:tc>
      </w:tr>
      <w:tr w:rsidR="00500EE0" w:rsidRPr="006F1EFE" w14:paraId="54324728" w14:textId="77777777" w:rsidTr="008E517E">
        <w:tc>
          <w:tcPr>
            <w:tcW w:w="1620" w:type="dxa"/>
          </w:tcPr>
          <w:p w14:paraId="29FFFBFF" w14:textId="77777777" w:rsidR="00500EE0" w:rsidRPr="006F1EFE" w:rsidRDefault="00500EE0" w:rsidP="00500EE0">
            <w:pPr>
              <w:textAlignment w:val="auto"/>
              <w:rPr>
                <w:lang w:val="en-CA" w:eastAsia="de-DE"/>
                <w:rPrChange w:id="20179" w:author="Jens-Rainer Ohm" w:date="2026-07-18T09:33:00Z">
                  <w:rPr>
                    <w:lang w:val="en-CA" w:eastAsia="de-DE"/>
                  </w:rPr>
                </w:rPrChange>
              </w:rPr>
            </w:pPr>
            <w:r w:rsidRPr="006F1EFE">
              <w:rPr>
                <w:lang w:val="en-CA" w:eastAsia="de-DE"/>
                <w:rPrChange w:id="20180" w:author="Jens-Rainer Ohm" w:date="2026-07-18T09:33:00Z">
                  <w:rPr>
                    <w:lang w:val="en-CA" w:eastAsia="de-DE"/>
                  </w:rPr>
                </w:rPrChange>
              </w:rPr>
              <w:t>RPR</w:t>
            </w:r>
          </w:p>
        </w:tc>
        <w:tc>
          <w:tcPr>
            <w:tcW w:w="1984" w:type="dxa"/>
          </w:tcPr>
          <w:p w14:paraId="5C73337C" w14:textId="77777777" w:rsidR="00500EE0" w:rsidRPr="006F1EFE" w:rsidRDefault="00500EE0" w:rsidP="00500EE0">
            <w:pPr>
              <w:textAlignment w:val="auto"/>
              <w:rPr>
                <w:lang w:val="en-CA" w:eastAsia="de-DE"/>
                <w:rPrChange w:id="20181" w:author="Jens-Rainer Ohm" w:date="2026-07-18T09:33:00Z">
                  <w:rPr>
                    <w:lang w:val="en-CA" w:eastAsia="de-DE"/>
                  </w:rPr>
                </w:rPrChange>
              </w:rPr>
            </w:pPr>
            <w:r w:rsidRPr="006F1EFE">
              <w:rPr>
                <w:lang w:val="en-CA" w:eastAsia="de-DE"/>
                <w:rPrChange w:id="20182" w:author="Jens-Rainer Ohm" w:date="2026-07-18T09:33:00Z">
                  <w:rPr>
                    <w:lang w:val="en-CA" w:eastAsia="de-DE"/>
                  </w:rPr>
                </w:rPrChange>
              </w:rPr>
              <w:t>Anchor RPR</w:t>
            </w:r>
          </w:p>
        </w:tc>
        <w:tc>
          <w:tcPr>
            <w:tcW w:w="5301" w:type="dxa"/>
          </w:tcPr>
          <w:p w14:paraId="4A8B11AF" w14:textId="77777777" w:rsidR="00500EE0" w:rsidRPr="006F1EFE" w:rsidRDefault="00500EE0" w:rsidP="00500EE0">
            <w:pPr>
              <w:textAlignment w:val="auto"/>
              <w:rPr>
                <w:lang w:val="en-CA" w:eastAsia="de-DE"/>
                <w:rPrChange w:id="20183" w:author="Jens-Rainer Ohm" w:date="2026-07-18T09:33:00Z">
                  <w:rPr>
                    <w:lang w:val="en-CA" w:eastAsia="de-DE"/>
                  </w:rPr>
                </w:rPrChange>
              </w:rPr>
            </w:pPr>
            <w:proofErr w:type="spellStart"/>
            <w:r w:rsidRPr="006F1EFE">
              <w:rPr>
                <w:lang w:val="en-CA" w:eastAsia="de-DE"/>
                <w:rPrChange w:id="20184" w:author="Jens-Rainer Ohm" w:date="2026-07-18T09:33:00Z">
                  <w:rPr>
                    <w:lang w:val="en-CA" w:eastAsia="de-DE"/>
                  </w:rPr>
                </w:rPrChange>
              </w:rPr>
              <w:t>nn</w:t>
            </w:r>
            <w:proofErr w:type="spellEnd"/>
            <w:r w:rsidRPr="006F1EFE">
              <w:rPr>
                <w:lang w:val="en-CA" w:eastAsia="de-DE"/>
                <w:rPrChange w:id="20185" w:author="Jens-Rainer Ohm" w:date="2026-07-18T09:33:00Z">
                  <w:rPr>
                    <w:lang w:val="en-CA" w:eastAsia="de-DE"/>
                  </w:rPr>
                </w:rPrChange>
              </w:rPr>
              <w:t>-based/</w:t>
            </w:r>
            <w:proofErr w:type="spellStart"/>
            <w:r w:rsidRPr="006F1EFE">
              <w:rPr>
                <w:lang w:val="en-CA" w:eastAsia="de-DE"/>
                <w:rPrChange w:id="20186" w:author="Jens-Rainer Ohm" w:date="2026-07-18T09:33:00Z">
                  <w:rPr>
                    <w:lang w:val="en-CA" w:eastAsia="de-DE"/>
                  </w:rPr>
                </w:rPrChange>
              </w:rPr>
              <w:t>rpr.cfg</w:t>
            </w:r>
            <w:proofErr w:type="spellEnd"/>
            <w:r w:rsidRPr="006F1EFE">
              <w:rPr>
                <w:lang w:val="en-CA" w:eastAsia="de-DE"/>
                <w:rPrChange w:id="20187" w:author="Jens-Rainer Ohm" w:date="2026-07-18T09:33:00Z">
                  <w:rPr>
                    <w:lang w:val="en-CA" w:eastAsia="de-DE"/>
                  </w:rPr>
                </w:rPrChange>
              </w:rPr>
              <w:t xml:space="preserve"> + </w:t>
            </w:r>
            <w:proofErr w:type="spellStart"/>
            <w:r w:rsidRPr="006F1EFE">
              <w:rPr>
                <w:lang w:val="en-CA" w:eastAsia="de-DE"/>
                <w:rPrChange w:id="20188" w:author="Jens-Rainer Ohm" w:date="2026-07-18T09:33:00Z">
                  <w:rPr>
                    <w:lang w:val="en-CA" w:eastAsia="de-DE"/>
                  </w:rPr>
                </w:rPrChange>
              </w:rPr>
              <w:t>nn</w:t>
            </w:r>
            <w:proofErr w:type="spellEnd"/>
            <w:r w:rsidRPr="006F1EFE">
              <w:rPr>
                <w:lang w:val="en-CA" w:eastAsia="de-DE"/>
                <w:rPrChange w:id="20189" w:author="Jens-Rainer Ohm" w:date="2026-07-18T09:33:00Z">
                  <w:rPr>
                    <w:lang w:val="en-CA" w:eastAsia="de-DE"/>
                  </w:rPr>
                </w:rPrChange>
              </w:rPr>
              <w:t>-based/</w:t>
            </w:r>
            <w:proofErr w:type="spellStart"/>
            <w:r w:rsidRPr="006F1EFE">
              <w:rPr>
                <w:lang w:val="en-CA" w:eastAsia="de-DE"/>
                <w:rPrChange w:id="20190" w:author="Jens-Rainer Ohm" w:date="2026-07-18T09:33:00Z">
                  <w:rPr>
                    <w:lang w:val="en-CA" w:eastAsia="de-DE"/>
                  </w:rPr>
                </w:rPrChange>
              </w:rPr>
              <w:t>nnsr_classA_multiratio.cfg</w:t>
            </w:r>
            <w:proofErr w:type="spellEnd"/>
          </w:p>
        </w:tc>
      </w:tr>
      <w:tr w:rsidR="00500EE0" w:rsidRPr="006F1EFE" w14:paraId="1C114299" w14:textId="77777777" w:rsidTr="008E517E">
        <w:tc>
          <w:tcPr>
            <w:tcW w:w="1620" w:type="dxa"/>
          </w:tcPr>
          <w:p w14:paraId="27E0A88B" w14:textId="77777777" w:rsidR="00500EE0" w:rsidRPr="006F1EFE" w:rsidRDefault="00500EE0" w:rsidP="00500EE0">
            <w:pPr>
              <w:textAlignment w:val="auto"/>
              <w:rPr>
                <w:lang w:val="en-CA" w:eastAsia="de-DE"/>
                <w:rPrChange w:id="20191" w:author="Jens-Rainer Ohm" w:date="2026-07-18T09:33:00Z">
                  <w:rPr>
                    <w:lang w:val="en-CA" w:eastAsia="de-DE"/>
                  </w:rPr>
                </w:rPrChange>
              </w:rPr>
            </w:pPr>
            <w:r w:rsidRPr="006F1EFE">
              <w:rPr>
                <w:lang w:val="en-CA" w:eastAsia="de-DE"/>
                <w:rPrChange w:id="20192" w:author="Jens-Rainer Ohm" w:date="2026-07-18T09:33:00Z">
                  <w:rPr>
                    <w:lang w:val="en-CA" w:eastAsia="de-DE"/>
                  </w:rPr>
                </w:rPrChange>
              </w:rPr>
              <w:t>NNPF</w:t>
            </w:r>
          </w:p>
        </w:tc>
        <w:tc>
          <w:tcPr>
            <w:tcW w:w="1984" w:type="dxa"/>
          </w:tcPr>
          <w:p w14:paraId="70AE9C42" w14:textId="77777777" w:rsidR="00500EE0" w:rsidRPr="006F1EFE" w:rsidRDefault="00500EE0" w:rsidP="00500EE0">
            <w:pPr>
              <w:textAlignment w:val="auto"/>
              <w:rPr>
                <w:lang w:val="en-CA" w:eastAsia="de-DE"/>
                <w:rPrChange w:id="20193" w:author="Jens-Rainer Ohm" w:date="2026-07-18T09:33:00Z">
                  <w:rPr>
                    <w:lang w:val="en-CA" w:eastAsia="de-DE"/>
                  </w:rPr>
                </w:rPrChange>
              </w:rPr>
            </w:pPr>
            <w:r w:rsidRPr="006F1EFE">
              <w:rPr>
                <w:lang w:val="en-CA" w:eastAsia="de-DE"/>
                <w:rPrChange w:id="20194" w:author="Jens-Rainer Ohm" w:date="2026-07-18T09:33:00Z">
                  <w:rPr>
                    <w:lang w:val="en-CA" w:eastAsia="de-DE"/>
                  </w:rPr>
                </w:rPrChange>
              </w:rPr>
              <w:t>Adaptive post-filters</w:t>
            </w:r>
          </w:p>
        </w:tc>
        <w:tc>
          <w:tcPr>
            <w:tcW w:w="5301" w:type="dxa"/>
          </w:tcPr>
          <w:p w14:paraId="75AD7FEB" w14:textId="77777777" w:rsidR="00500EE0" w:rsidRPr="006F1EFE" w:rsidRDefault="00500EE0" w:rsidP="00500EE0">
            <w:pPr>
              <w:textAlignment w:val="auto"/>
              <w:rPr>
                <w:lang w:val="en-CA" w:eastAsia="de-DE"/>
                <w:rPrChange w:id="20195" w:author="Jens-Rainer Ohm" w:date="2026-07-18T09:33:00Z">
                  <w:rPr>
                    <w:lang w:val="en-CA" w:eastAsia="de-DE"/>
                  </w:rPr>
                </w:rPrChange>
              </w:rPr>
            </w:pPr>
            <w:proofErr w:type="spellStart"/>
            <w:r w:rsidRPr="006F1EFE">
              <w:rPr>
                <w:lang w:val="en-CA" w:eastAsia="de-DE"/>
                <w:rPrChange w:id="20196" w:author="Jens-Rainer Ohm" w:date="2026-07-18T09:33:00Z">
                  <w:rPr>
                    <w:lang w:val="en-CA" w:eastAsia="de-DE"/>
                  </w:rPr>
                </w:rPrChange>
              </w:rPr>
              <w:t>nn</w:t>
            </w:r>
            <w:proofErr w:type="spellEnd"/>
            <w:r w:rsidRPr="006F1EFE">
              <w:rPr>
                <w:lang w:val="en-CA" w:eastAsia="de-DE"/>
                <w:rPrChange w:id="20197" w:author="Jens-Rainer Ohm" w:date="2026-07-18T09:33:00Z">
                  <w:rPr>
                    <w:lang w:val="en-CA" w:eastAsia="de-DE"/>
                  </w:rPr>
                </w:rPrChange>
              </w:rPr>
              <w:t>-based/</w:t>
            </w:r>
            <w:proofErr w:type="spellStart"/>
            <w:r w:rsidRPr="006F1EFE">
              <w:rPr>
                <w:lang w:val="en-CA" w:eastAsia="de-DE"/>
                <w:rPrChange w:id="20198" w:author="Jens-Rainer Ohm" w:date="2026-07-18T09:33:00Z">
                  <w:rPr>
                    <w:lang w:val="en-CA" w:eastAsia="de-DE"/>
                  </w:rPr>
                </w:rPrChange>
              </w:rPr>
              <w:t>nnpf</w:t>
            </w:r>
            <w:proofErr w:type="spellEnd"/>
            <w:r w:rsidRPr="006F1EFE">
              <w:rPr>
                <w:lang w:val="en-CA" w:eastAsia="de-DE"/>
                <w:rPrChange w:id="20199" w:author="Jens-Rainer Ohm" w:date="2026-07-18T09:33:00Z">
                  <w:rPr>
                    <w:lang w:val="en-CA" w:eastAsia="de-DE"/>
                  </w:rPr>
                </w:rPrChange>
              </w:rPr>
              <w:t>/</w:t>
            </w:r>
            <w:proofErr w:type="spellStart"/>
            <w:r w:rsidRPr="006F1EFE">
              <w:rPr>
                <w:lang w:val="en-CA" w:eastAsia="de-DE"/>
                <w:rPrChange w:id="20200" w:author="Jens-Rainer Ohm" w:date="2026-07-18T09:33:00Z">
                  <w:rPr>
                    <w:lang w:val="en-CA" w:eastAsia="de-DE"/>
                  </w:rPr>
                </w:rPrChange>
              </w:rPr>
              <w:t>nnpf_xxx.cfg</w:t>
            </w:r>
            <w:proofErr w:type="spellEnd"/>
          </w:p>
        </w:tc>
      </w:tr>
      <w:tr w:rsidR="00500EE0" w:rsidRPr="006F1EFE" w14:paraId="240F7FD6" w14:textId="77777777" w:rsidTr="008E517E">
        <w:tc>
          <w:tcPr>
            <w:tcW w:w="1620" w:type="dxa"/>
          </w:tcPr>
          <w:p w14:paraId="5D34B488" w14:textId="77777777" w:rsidR="00500EE0" w:rsidRPr="006F1EFE" w:rsidRDefault="00500EE0" w:rsidP="00500EE0">
            <w:pPr>
              <w:textAlignment w:val="auto"/>
              <w:rPr>
                <w:lang w:val="en-CA" w:eastAsia="de-DE"/>
                <w:rPrChange w:id="20201" w:author="Jens-Rainer Ohm" w:date="2026-07-18T09:33:00Z">
                  <w:rPr>
                    <w:lang w:val="en-CA" w:eastAsia="de-DE"/>
                  </w:rPr>
                </w:rPrChange>
              </w:rPr>
            </w:pPr>
            <w:r w:rsidRPr="006F1EFE">
              <w:rPr>
                <w:lang w:val="en-CA" w:eastAsia="de-DE"/>
                <w:rPrChange w:id="20202" w:author="Jens-Rainer Ohm" w:date="2026-07-18T09:33:00Z">
                  <w:rPr>
                    <w:lang w:val="en-CA" w:eastAsia="de-DE"/>
                  </w:rPr>
                </w:rPrChange>
              </w:rPr>
              <w:t>CALOP</w:t>
            </w:r>
          </w:p>
        </w:tc>
        <w:tc>
          <w:tcPr>
            <w:tcW w:w="1984" w:type="dxa"/>
          </w:tcPr>
          <w:p w14:paraId="49FEB426" w14:textId="77777777" w:rsidR="00500EE0" w:rsidRPr="006F1EFE" w:rsidRDefault="00500EE0" w:rsidP="00500EE0">
            <w:pPr>
              <w:textAlignment w:val="auto"/>
              <w:rPr>
                <w:lang w:val="en-CA" w:eastAsia="de-DE"/>
                <w:rPrChange w:id="20203" w:author="Jens-Rainer Ohm" w:date="2026-07-18T09:33:00Z">
                  <w:rPr>
                    <w:lang w:val="en-CA" w:eastAsia="de-DE"/>
                  </w:rPr>
                </w:rPrChange>
              </w:rPr>
            </w:pPr>
            <w:r w:rsidRPr="006F1EFE">
              <w:rPr>
                <w:lang w:val="en-CA" w:eastAsia="de-DE"/>
                <w:rPrChange w:id="20204" w:author="Jens-Rainer Ohm" w:date="2026-07-18T09:33:00Z">
                  <w:rPr>
                    <w:lang w:val="en-CA" w:eastAsia="de-DE"/>
                  </w:rPr>
                </w:rPrChange>
              </w:rPr>
              <w:t xml:space="preserve">Intra </w:t>
            </w:r>
            <w:proofErr w:type="spellStart"/>
            <w:r w:rsidRPr="006F1EFE">
              <w:rPr>
                <w:lang w:val="en-CA" w:eastAsia="de-DE"/>
                <w:rPrChange w:id="20205" w:author="Jens-Rainer Ohm" w:date="2026-07-18T09:33:00Z">
                  <w:rPr>
                    <w:lang w:val="en-CA" w:eastAsia="de-DE"/>
                  </w:rPr>
                </w:rPrChange>
              </w:rPr>
              <w:t>pred+adaptive</w:t>
            </w:r>
            <w:proofErr w:type="spellEnd"/>
            <w:r w:rsidRPr="006F1EFE">
              <w:rPr>
                <w:lang w:val="en-CA" w:eastAsia="de-DE"/>
                <w:rPrChange w:id="20206" w:author="Jens-Rainer Ohm" w:date="2026-07-18T09:33:00Z">
                  <w:rPr>
                    <w:lang w:val="en-CA" w:eastAsia="de-DE"/>
                  </w:rPr>
                </w:rPrChange>
              </w:rPr>
              <w:t xml:space="preserve"> LOP</w:t>
            </w:r>
          </w:p>
        </w:tc>
        <w:tc>
          <w:tcPr>
            <w:tcW w:w="5301" w:type="dxa"/>
          </w:tcPr>
          <w:p w14:paraId="4B52017A" w14:textId="77777777" w:rsidR="00500EE0" w:rsidRPr="006F1EFE" w:rsidRDefault="00500EE0" w:rsidP="00500EE0">
            <w:pPr>
              <w:textAlignment w:val="auto"/>
              <w:rPr>
                <w:lang w:val="en-CA" w:eastAsia="de-DE"/>
                <w:rPrChange w:id="20207" w:author="Jens-Rainer Ohm" w:date="2026-07-18T09:33:00Z">
                  <w:rPr>
                    <w:lang w:val="en-CA" w:eastAsia="de-DE"/>
                  </w:rPr>
                </w:rPrChange>
              </w:rPr>
            </w:pPr>
            <w:r w:rsidRPr="006F1EFE">
              <w:rPr>
                <w:lang w:val="en-CA" w:eastAsia="de-DE"/>
                <w:rPrChange w:id="20208" w:author="Jens-Rainer Ohm" w:date="2026-07-18T09:33:00Z">
                  <w:rPr>
                    <w:lang w:val="en-CA" w:eastAsia="de-DE"/>
                  </w:rPr>
                </w:rPrChange>
              </w:rPr>
              <w:t>encoder_randomaccess_nnvc.cfg+nn-based/intra.cfg+nn-based/calop.cfg</w:t>
            </w:r>
          </w:p>
        </w:tc>
      </w:tr>
      <w:tr w:rsidR="00500EE0" w:rsidRPr="006F1EFE" w14:paraId="5A6C3BFE" w14:textId="77777777" w:rsidTr="008E517E">
        <w:tc>
          <w:tcPr>
            <w:tcW w:w="1620" w:type="dxa"/>
          </w:tcPr>
          <w:p w14:paraId="01A7F868" w14:textId="77777777" w:rsidR="00500EE0" w:rsidRPr="006F1EFE" w:rsidRDefault="00500EE0" w:rsidP="00500EE0">
            <w:pPr>
              <w:textAlignment w:val="auto"/>
              <w:rPr>
                <w:lang w:val="en-CA" w:eastAsia="de-DE"/>
                <w:rPrChange w:id="20209" w:author="Jens-Rainer Ohm" w:date="2026-07-18T09:33:00Z">
                  <w:rPr>
                    <w:lang w:val="en-CA" w:eastAsia="de-DE"/>
                  </w:rPr>
                </w:rPrChange>
              </w:rPr>
            </w:pPr>
            <w:r w:rsidRPr="006F1EFE">
              <w:rPr>
                <w:lang w:val="en-CA" w:eastAsia="de-DE"/>
                <w:rPrChange w:id="20210" w:author="Jens-Rainer Ohm" w:date="2026-07-18T09:33:00Z">
                  <w:rPr>
                    <w:lang w:val="en-CA" w:eastAsia="de-DE"/>
                  </w:rPr>
                </w:rPrChange>
              </w:rPr>
              <w:lastRenderedPageBreak/>
              <w:t>NNVC DRF</w:t>
            </w:r>
          </w:p>
        </w:tc>
        <w:tc>
          <w:tcPr>
            <w:tcW w:w="1984" w:type="dxa"/>
          </w:tcPr>
          <w:p w14:paraId="23F16215" w14:textId="77777777" w:rsidR="00500EE0" w:rsidRPr="006F1EFE" w:rsidRDefault="00500EE0" w:rsidP="00500EE0">
            <w:pPr>
              <w:textAlignment w:val="auto"/>
              <w:rPr>
                <w:lang w:val="en-CA" w:eastAsia="de-DE"/>
                <w:rPrChange w:id="20211" w:author="Jens-Rainer Ohm" w:date="2026-07-18T09:33:00Z">
                  <w:rPr>
                    <w:lang w:val="en-CA" w:eastAsia="de-DE"/>
                  </w:rPr>
                </w:rPrChange>
              </w:rPr>
            </w:pPr>
            <w:r w:rsidRPr="006F1EFE">
              <w:rPr>
                <w:lang w:val="en-CA" w:eastAsia="de-DE"/>
                <w:rPrChange w:id="20212" w:author="Jens-Rainer Ohm" w:date="2026-07-18T09:33:00Z">
                  <w:rPr>
                    <w:lang w:val="en-CA" w:eastAsia="de-DE"/>
                  </w:rPr>
                </w:rPrChange>
              </w:rPr>
              <w:t>NNVC anchor + DRF</w:t>
            </w:r>
          </w:p>
        </w:tc>
        <w:tc>
          <w:tcPr>
            <w:tcW w:w="5301" w:type="dxa"/>
          </w:tcPr>
          <w:p w14:paraId="7E4C9139" w14:textId="77777777" w:rsidR="00500EE0" w:rsidRPr="006F1EFE" w:rsidRDefault="00500EE0" w:rsidP="00500EE0">
            <w:pPr>
              <w:textAlignment w:val="auto"/>
              <w:rPr>
                <w:lang w:val="en-CA" w:eastAsia="de-DE"/>
                <w:rPrChange w:id="20213" w:author="Jens-Rainer Ohm" w:date="2026-07-18T09:33:00Z">
                  <w:rPr>
                    <w:lang w:val="en-CA" w:eastAsia="de-DE"/>
                  </w:rPr>
                </w:rPrChange>
              </w:rPr>
            </w:pPr>
            <w:proofErr w:type="spellStart"/>
            <w:r w:rsidRPr="006F1EFE">
              <w:rPr>
                <w:lang w:val="en-CA" w:eastAsia="de-DE"/>
                <w:rPrChange w:id="20214" w:author="Jens-Rainer Ohm" w:date="2026-07-18T09:33:00Z">
                  <w:rPr>
                    <w:lang w:val="en-CA" w:eastAsia="de-DE"/>
                  </w:rPr>
                </w:rPrChange>
              </w:rPr>
              <w:t>encoder_xxx_nnvc.cfg</w:t>
            </w:r>
            <w:proofErr w:type="spellEnd"/>
            <w:r w:rsidRPr="006F1EFE">
              <w:rPr>
                <w:lang w:val="en-CA" w:eastAsia="de-DE"/>
                <w:rPrChange w:id="20215" w:author="Jens-Rainer Ohm" w:date="2026-07-18T09:33:00Z">
                  <w:rPr>
                    <w:lang w:val="en-CA" w:eastAsia="de-DE"/>
                  </w:rPr>
                </w:rPrChange>
              </w:rPr>
              <w:t xml:space="preserve"> + </w:t>
            </w:r>
            <w:proofErr w:type="spellStart"/>
            <w:r w:rsidRPr="006F1EFE">
              <w:rPr>
                <w:lang w:val="en-CA" w:eastAsia="de-DE"/>
                <w:rPrChange w:id="20216" w:author="Jens-Rainer Ohm" w:date="2026-07-18T09:33:00Z">
                  <w:rPr>
                    <w:lang w:val="en-CA" w:eastAsia="de-DE"/>
                  </w:rPr>
                </w:rPrChange>
              </w:rPr>
              <w:t>drf.cfg</w:t>
            </w:r>
            <w:proofErr w:type="spellEnd"/>
          </w:p>
        </w:tc>
      </w:tr>
      <w:bookmarkEnd w:id="20167"/>
    </w:tbl>
    <w:p w14:paraId="0546604F" w14:textId="77777777" w:rsidR="00500EE0" w:rsidRPr="006F1EFE" w:rsidRDefault="00500EE0" w:rsidP="00500EE0">
      <w:pPr>
        <w:rPr>
          <w:lang w:val="en-CA" w:eastAsia="de-DE"/>
          <w:rPrChange w:id="20217" w:author="Jens-Rainer Ohm" w:date="2026-07-18T09:33:00Z">
            <w:rPr>
              <w:lang w:val="en-CA" w:eastAsia="de-DE"/>
            </w:rPr>
          </w:rPrChange>
        </w:rPr>
      </w:pPr>
    </w:p>
    <w:p w14:paraId="77E972CA" w14:textId="77777777" w:rsidR="00500EE0" w:rsidRPr="006F1EFE" w:rsidRDefault="00500EE0" w:rsidP="00500EE0">
      <w:pPr>
        <w:numPr>
          <w:ilvl w:val="0"/>
          <w:numId w:val="72"/>
        </w:numPr>
        <w:rPr>
          <w:b/>
          <w:bCs/>
          <w:lang w:val="en-CA" w:eastAsia="de-DE"/>
          <w:rPrChange w:id="20218" w:author="Jens-Rainer Ohm" w:date="2026-07-18T09:33:00Z">
            <w:rPr>
              <w:b/>
              <w:bCs/>
              <w:lang w:val="en-CA" w:eastAsia="de-DE"/>
            </w:rPr>
          </w:rPrChange>
        </w:rPr>
      </w:pPr>
      <w:r w:rsidRPr="006F1EFE">
        <w:rPr>
          <w:b/>
          <w:bCs/>
          <w:lang w:val="en-CA" w:eastAsia="de-DE"/>
          <w:rPrChange w:id="20219" w:author="Jens-Rainer Ohm" w:date="2026-07-18T09:33:00Z">
            <w:rPr>
              <w:b/>
              <w:bCs/>
              <w:lang w:val="en-CA" w:eastAsia="de-DE"/>
            </w:rPr>
          </w:rPrChange>
        </w:rPr>
        <w:t>Recommendations</w:t>
      </w:r>
    </w:p>
    <w:p w14:paraId="51E5A325" w14:textId="77777777" w:rsidR="00500EE0" w:rsidRPr="006F1EFE" w:rsidRDefault="00500EE0" w:rsidP="00500EE0">
      <w:pPr>
        <w:rPr>
          <w:lang w:val="en-CA" w:eastAsia="de-DE"/>
          <w:rPrChange w:id="20220" w:author="Jens-Rainer Ohm" w:date="2026-07-18T09:33:00Z">
            <w:rPr>
              <w:lang w:val="en-CA" w:eastAsia="de-DE"/>
            </w:rPr>
          </w:rPrChange>
        </w:rPr>
      </w:pPr>
      <w:r w:rsidRPr="006F1EFE">
        <w:rPr>
          <w:lang w:val="en-CA" w:eastAsia="de-DE"/>
          <w:rPrChange w:id="20221" w:author="Jens-Rainer Ohm" w:date="2026-07-18T09:33:00Z">
            <w:rPr>
              <w:lang w:val="en-CA" w:eastAsia="de-DE"/>
            </w:rPr>
          </w:rPrChange>
        </w:rPr>
        <w:t>The AHG recommends:</w:t>
      </w:r>
    </w:p>
    <w:p w14:paraId="71B0B4B4" w14:textId="77777777" w:rsidR="00500EE0" w:rsidRPr="006F1EFE" w:rsidRDefault="00500EE0" w:rsidP="00500EE0">
      <w:pPr>
        <w:numPr>
          <w:ilvl w:val="0"/>
          <w:numId w:val="45"/>
        </w:numPr>
        <w:rPr>
          <w:lang w:val="en-CA" w:eastAsia="de-DE"/>
          <w:rPrChange w:id="20222" w:author="Jens-Rainer Ohm" w:date="2026-07-18T09:33:00Z">
            <w:rPr>
              <w:lang w:val="en-CA" w:eastAsia="de-DE"/>
            </w:rPr>
          </w:rPrChange>
        </w:rPr>
      </w:pPr>
      <w:r w:rsidRPr="006F1EFE">
        <w:rPr>
          <w:lang w:val="en-CA" w:eastAsia="de-DE"/>
          <w:rPrChange w:id="20223" w:author="Jens-Rainer Ohm" w:date="2026-07-18T09:33:00Z">
            <w:rPr>
              <w:lang w:val="en-CA" w:eastAsia="de-DE"/>
            </w:rPr>
          </w:rPrChange>
        </w:rPr>
        <w:t>Review all input contributions.</w:t>
      </w:r>
    </w:p>
    <w:p w14:paraId="23115DAC" w14:textId="77777777" w:rsidR="00500EE0" w:rsidRPr="006F1EFE" w:rsidRDefault="00500EE0" w:rsidP="00500EE0">
      <w:pPr>
        <w:numPr>
          <w:ilvl w:val="0"/>
          <w:numId w:val="45"/>
        </w:numPr>
        <w:rPr>
          <w:lang w:val="en-CA" w:eastAsia="de-DE"/>
          <w:rPrChange w:id="20224" w:author="Jens-Rainer Ohm" w:date="2026-07-18T09:33:00Z">
            <w:rPr>
              <w:lang w:val="en-CA" w:eastAsia="de-DE"/>
            </w:rPr>
          </w:rPrChange>
        </w:rPr>
      </w:pPr>
      <w:r w:rsidRPr="006F1EFE">
        <w:rPr>
          <w:lang w:val="en-CA" w:eastAsia="de-DE"/>
          <w:rPrChange w:id="20225" w:author="Jens-Rainer Ohm" w:date="2026-07-18T09:33:00Z">
            <w:rPr>
              <w:lang w:val="en-CA" w:eastAsia="de-DE"/>
            </w:rPr>
          </w:rPrChange>
        </w:rPr>
        <w:t>Keep synchronized with VTM upstream</w:t>
      </w:r>
    </w:p>
    <w:p w14:paraId="6C4341C2" w14:textId="77777777" w:rsidR="00500EE0" w:rsidRPr="006F1EFE" w:rsidRDefault="00500EE0" w:rsidP="00500EE0">
      <w:pPr>
        <w:numPr>
          <w:ilvl w:val="0"/>
          <w:numId w:val="45"/>
        </w:numPr>
        <w:rPr>
          <w:lang w:val="en-CA" w:eastAsia="de-DE"/>
          <w:rPrChange w:id="20226" w:author="Jens-Rainer Ohm" w:date="2026-07-18T09:33:00Z">
            <w:rPr>
              <w:lang w:val="en-CA" w:eastAsia="de-DE"/>
            </w:rPr>
          </w:rPrChange>
        </w:rPr>
      </w:pPr>
      <w:r w:rsidRPr="006F1EFE">
        <w:rPr>
          <w:lang w:val="en-CA" w:eastAsia="de-DE"/>
          <w:rPrChange w:id="20227" w:author="Jens-Rainer Ohm" w:date="2026-07-18T09:33:00Z">
            <w:rPr>
              <w:lang w:val="en-CA" w:eastAsia="de-DE"/>
            </w:rPr>
          </w:rPrChange>
        </w:rPr>
        <w:t>Continue to develop NNVC software.</w:t>
      </w:r>
    </w:p>
    <w:p w14:paraId="6B3EAB1B" w14:textId="77777777" w:rsidR="00500EE0" w:rsidRPr="006F1EFE" w:rsidRDefault="00500EE0" w:rsidP="00500EE0">
      <w:pPr>
        <w:numPr>
          <w:ilvl w:val="0"/>
          <w:numId w:val="45"/>
        </w:numPr>
        <w:rPr>
          <w:lang w:val="en-CA" w:eastAsia="de-DE"/>
          <w:rPrChange w:id="20228" w:author="Jens-Rainer Ohm" w:date="2026-07-18T09:33:00Z">
            <w:rPr>
              <w:lang w:val="en-CA" w:eastAsia="de-DE"/>
            </w:rPr>
          </w:rPrChange>
        </w:rPr>
      </w:pPr>
      <w:r w:rsidRPr="006F1EFE">
        <w:rPr>
          <w:lang w:val="en-CA" w:eastAsia="de-DE"/>
          <w:rPrChange w:id="20229" w:author="Jens-Rainer Ohm" w:date="2026-07-18T09:33:00Z">
            <w:rPr>
              <w:lang w:val="en-CA" w:eastAsia="de-DE"/>
            </w:rPr>
          </w:rPrChange>
        </w:rPr>
        <w:t>Improve the software documentation.</w:t>
      </w:r>
    </w:p>
    <w:p w14:paraId="5E371FEC" w14:textId="77777777" w:rsidR="00500EE0" w:rsidRPr="006F1EFE" w:rsidRDefault="00500EE0" w:rsidP="00500EE0">
      <w:pPr>
        <w:numPr>
          <w:ilvl w:val="0"/>
          <w:numId w:val="45"/>
        </w:numPr>
        <w:rPr>
          <w:lang w:val="en-CA" w:eastAsia="de-DE"/>
          <w:rPrChange w:id="20230" w:author="Jens-Rainer Ohm" w:date="2026-07-18T09:33:00Z">
            <w:rPr>
              <w:lang w:val="en-CA" w:eastAsia="de-DE"/>
            </w:rPr>
          </w:rPrChange>
        </w:rPr>
      </w:pPr>
      <w:r w:rsidRPr="006F1EFE">
        <w:rPr>
          <w:lang w:val="en-CA" w:eastAsia="de-DE"/>
          <w:rPrChange w:id="20231" w:author="Jens-Rainer Ohm" w:date="2026-07-18T09:33:00Z">
            <w:rPr>
              <w:lang w:val="en-CA" w:eastAsia="de-DE"/>
            </w:rPr>
          </w:rPrChange>
        </w:rPr>
        <w:t xml:space="preserve">Encourage people to report all (potential) bugs that they are finding using GitLab Issues functionality </w:t>
      </w:r>
      <w:r w:rsidR="00C45FD9" w:rsidRPr="006F1EFE">
        <w:rPr>
          <w:lang w:val="en-CA"/>
          <w:rPrChange w:id="20232" w:author="Jens-Rainer Ohm" w:date="2026-07-18T09:33:00Z">
            <w:rPr/>
          </w:rPrChange>
        </w:rPr>
        <w:fldChar w:fldCharType="begin"/>
      </w:r>
      <w:r w:rsidR="00C45FD9" w:rsidRPr="006F1EFE">
        <w:rPr>
          <w:lang w:val="en-CA"/>
          <w:rPrChange w:id="20233" w:author="Jens-Rainer Ohm" w:date="2026-07-18T09:33:00Z">
            <w:rPr/>
          </w:rPrChange>
        </w:rPr>
        <w:instrText xml:space="preserve"> HYPERLINK "https://vcgit.hhi.fraunhofer.de/jvet-ahg-nnvc/VVCSoftware_VTM/-/issues" </w:instrText>
      </w:r>
      <w:r w:rsidR="00C45FD9" w:rsidRPr="006F1EFE">
        <w:rPr>
          <w:lang w:val="en-CA"/>
          <w:rPrChange w:id="20234" w:author="Jens-Rainer Ohm" w:date="2026-07-18T09:33:00Z">
            <w:rPr/>
          </w:rPrChange>
        </w:rPr>
        <w:fldChar w:fldCharType="separate"/>
      </w:r>
      <w:r w:rsidRPr="006F1EFE">
        <w:rPr>
          <w:rStyle w:val="Hyperlink"/>
          <w:lang w:val="en-CA" w:eastAsia="de-DE"/>
          <w:rPrChange w:id="20235" w:author="Jens-Rainer Ohm" w:date="2026-07-18T09:33:00Z">
            <w:rPr>
              <w:rStyle w:val="Hyperlink"/>
              <w:lang w:val="en-CA" w:eastAsia="de-DE"/>
            </w:rPr>
          </w:rPrChange>
        </w:rPr>
        <w:t>https://vcgit.hhi.fraunhofer.de/jvet-ahg-nnvc/VVCSoftware_VTM/-/issues</w:t>
      </w:r>
      <w:r w:rsidR="00C45FD9" w:rsidRPr="006F1EFE">
        <w:rPr>
          <w:rStyle w:val="Hyperlink"/>
          <w:lang w:val="en-CA" w:eastAsia="de-DE"/>
          <w:rPrChange w:id="20236" w:author="Jens-Rainer Ohm" w:date="2026-07-18T09:33:00Z">
            <w:rPr>
              <w:rStyle w:val="Hyperlink"/>
              <w:lang w:val="en-CA" w:eastAsia="de-DE"/>
            </w:rPr>
          </w:rPrChange>
        </w:rPr>
        <w:fldChar w:fldCharType="end"/>
      </w:r>
    </w:p>
    <w:p w14:paraId="03D076FB" w14:textId="77777777" w:rsidR="00500EE0" w:rsidRPr="006F1EFE" w:rsidRDefault="00500EE0" w:rsidP="00A56821">
      <w:pPr>
        <w:numPr>
          <w:ilvl w:val="0"/>
          <w:numId w:val="45"/>
        </w:numPr>
        <w:rPr>
          <w:lang w:val="en-CA" w:eastAsia="de-DE"/>
          <w:rPrChange w:id="20237" w:author="Jens-Rainer Ohm" w:date="2026-07-18T09:33:00Z">
            <w:rPr>
              <w:lang w:val="en-CA" w:eastAsia="de-DE"/>
            </w:rPr>
          </w:rPrChange>
        </w:rPr>
      </w:pPr>
      <w:r w:rsidRPr="006F1EFE">
        <w:rPr>
          <w:lang w:val="en-CA" w:eastAsia="de-DE"/>
          <w:rPrChange w:id="20238" w:author="Jens-Rainer Ohm" w:date="2026-07-18T09:33:00Z">
            <w:rPr>
              <w:lang w:val="en-CA" w:eastAsia="de-DE"/>
            </w:rPr>
          </w:rPrChange>
        </w:rPr>
        <w:t>Encourage people to submit merge requests fixing identified bugs.</w:t>
      </w:r>
    </w:p>
    <w:p w14:paraId="595B7B56" w14:textId="77777777" w:rsidR="00792FEF" w:rsidRPr="006F1EFE" w:rsidRDefault="00792FEF" w:rsidP="00792FEF">
      <w:pPr>
        <w:rPr>
          <w:lang w:val="en-CA" w:eastAsia="de-DE"/>
          <w:rPrChange w:id="20239" w:author="Jens-Rainer Ohm" w:date="2026-07-18T09:33:00Z">
            <w:rPr>
              <w:lang w:val="en-CA" w:eastAsia="de-DE"/>
            </w:rPr>
          </w:rPrChange>
        </w:rPr>
      </w:pPr>
    </w:p>
    <w:p w14:paraId="79B710C1" w14:textId="2597863C" w:rsidR="00792FEF" w:rsidRPr="006F1EFE" w:rsidRDefault="00C45FD9" w:rsidP="00792FEF">
      <w:pPr>
        <w:pStyle w:val="berschrift9"/>
        <w:rPr>
          <w:szCs w:val="24"/>
          <w:lang w:val="en-CA" w:eastAsia="de-DE"/>
          <w:rPrChange w:id="20240" w:author="Jens-Rainer Ohm" w:date="2026-07-18T09:33:00Z">
            <w:rPr>
              <w:szCs w:val="24"/>
              <w:lang w:val="en-CA" w:eastAsia="de-DE"/>
            </w:rPr>
          </w:rPrChange>
        </w:rPr>
      </w:pPr>
      <w:r w:rsidRPr="006F1EFE">
        <w:rPr>
          <w:lang w:val="en-CA"/>
          <w:rPrChange w:id="20241" w:author="Jens-Rainer Ohm" w:date="2026-07-18T09:33:00Z">
            <w:rPr/>
          </w:rPrChange>
        </w:rPr>
        <w:fldChar w:fldCharType="begin"/>
      </w:r>
      <w:r w:rsidRPr="006F1EFE">
        <w:rPr>
          <w:lang w:val="en-CA"/>
          <w:rPrChange w:id="20242" w:author="Jens-Rainer Ohm" w:date="2026-07-18T09:33:00Z">
            <w:rPr/>
          </w:rPrChange>
        </w:rPr>
        <w:instrText xml:space="preserve"> HYPERLINK "https://jvet-experts.org/doc_end_user/current_document.php?id=17115" </w:instrText>
      </w:r>
      <w:r w:rsidRPr="006F1EFE">
        <w:rPr>
          <w:lang w:val="en-CA"/>
          <w:rPrChange w:id="20243" w:author="Jens-Rainer Ohm" w:date="2026-07-18T09:33:00Z">
            <w:rPr/>
          </w:rPrChange>
        </w:rPr>
        <w:fldChar w:fldCharType="separate"/>
      </w:r>
      <w:r w:rsidR="00792FEF" w:rsidRPr="006F1EFE">
        <w:rPr>
          <w:color w:val="0000FF"/>
          <w:szCs w:val="24"/>
          <w:u w:val="single"/>
          <w:lang w:val="en-CA" w:eastAsia="de-DE"/>
          <w:rPrChange w:id="20244" w:author="Jens-Rainer Ohm" w:date="2026-07-18T09:33:00Z">
            <w:rPr>
              <w:color w:val="0000FF"/>
              <w:szCs w:val="24"/>
              <w:u w:val="single"/>
              <w:lang w:val="en-CA" w:eastAsia="de-DE"/>
            </w:rPr>
          </w:rPrChange>
        </w:rPr>
        <w:t>JVET-AQ0015</w:t>
      </w:r>
      <w:r w:rsidRPr="006F1EFE">
        <w:rPr>
          <w:color w:val="0000FF"/>
          <w:szCs w:val="24"/>
          <w:u w:val="single"/>
          <w:lang w:val="en-CA" w:eastAsia="de-DE"/>
          <w:rPrChange w:id="20245" w:author="Jens-Rainer Ohm" w:date="2026-07-18T09:33:00Z">
            <w:rPr>
              <w:color w:val="0000FF"/>
              <w:szCs w:val="24"/>
              <w:u w:val="single"/>
              <w:lang w:val="en-CA" w:eastAsia="de-DE"/>
            </w:rPr>
          </w:rPrChange>
        </w:rPr>
        <w:fldChar w:fldCharType="end"/>
      </w:r>
      <w:r w:rsidR="00792FEF" w:rsidRPr="006F1EFE">
        <w:rPr>
          <w:szCs w:val="24"/>
          <w:lang w:val="en-CA" w:eastAsia="de-DE"/>
          <w:rPrChange w:id="20246" w:author="Jens-Rainer Ohm" w:date="2026-07-18T09:33:00Z">
            <w:rPr>
              <w:szCs w:val="24"/>
              <w:lang w:val="en-CA" w:eastAsia="de-DE"/>
            </w:rPr>
          </w:rPrChange>
        </w:rPr>
        <w:t xml:space="preserve"> JVET AHG report: Gaming content compression (AHG15) [C. Lehmann, S. </w:t>
      </w:r>
      <w:proofErr w:type="spellStart"/>
      <w:r w:rsidR="00792FEF" w:rsidRPr="006F1EFE">
        <w:rPr>
          <w:szCs w:val="24"/>
          <w:lang w:val="en-CA" w:eastAsia="de-DE"/>
          <w:rPrChange w:id="20247" w:author="Jens-Rainer Ohm" w:date="2026-07-18T09:33:00Z">
            <w:rPr>
              <w:szCs w:val="24"/>
              <w:lang w:val="en-CA" w:eastAsia="de-DE"/>
            </w:rPr>
          </w:rPrChange>
        </w:rPr>
        <w:t>Puri</w:t>
      </w:r>
      <w:proofErr w:type="spellEnd"/>
      <w:r w:rsidR="00792FEF" w:rsidRPr="006F1EFE">
        <w:rPr>
          <w:szCs w:val="24"/>
          <w:lang w:val="en-CA" w:eastAsia="de-DE"/>
          <w:rPrChange w:id="20248" w:author="Jens-Rainer Ohm" w:date="2026-07-18T09:33:00Z">
            <w:rPr>
              <w:szCs w:val="24"/>
              <w:lang w:val="en-CA" w:eastAsia="de-DE"/>
            </w:rPr>
          </w:rPrChange>
        </w:rPr>
        <w:t>, J. Sauer (co-chairs), R. Chernyak, A. Duenas, L. Wang, V. Zakharchenko (vice-chairs)]</w:t>
      </w:r>
    </w:p>
    <w:p w14:paraId="1EF28383" w14:textId="77777777" w:rsidR="00E10392" w:rsidRPr="006F1EFE" w:rsidRDefault="00E10392" w:rsidP="00A56821">
      <w:pPr>
        <w:rPr>
          <w:b/>
          <w:bCs/>
          <w:lang w:val="en-CA" w:eastAsia="de-DE"/>
          <w:rPrChange w:id="20249" w:author="Jens-Rainer Ohm" w:date="2026-07-18T09:33:00Z">
            <w:rPr>
              <w:b/>
              <w:bCs/>
              <w:lang w:val="en-CA" w:eastAsia="de-DE"/>
            </w:rPr>
          </w:rPrChange>
        </w:rPr>
      </w:pPr>
      <w:r w:rsidRPr="006F1EFE">
        <w:rPr>
          <w:b/>
          <w:bCs/>
          <w:lang w:val="en-CA" w:eastAsia="de-DE"/>
          <w:rPrChange w:id="20250" w:author="Jens-Rainer Ohm" w:date="2026-07-18T09:33:00Z">
            <w:rPr>
              <w:b/>
              <w:bCs/>
              <w:lang w:val="en-CA" w:eastAsia="de-DE"/>
            </w:rPr>
          </w:rPrChange>
        </w:rPr>
        <w:t>Test results</w:t>
      </w:r>
    </w:p>
    <w:p w14:paraId="58ABEB17" w14:textId="77777777" w:rsidR="00E10392" w:rsidRPr="006F1EFE" w:rsidRDefault="00E10392" w:rsidP="00E10392">
      <w:pPr>
        <w:rPr>
          <w:lang w:val="en-CA" w:eastAsia="de-DE"/>
          <w:rPrChange w:id="20251" w:author="Jens-Rainer Ohm" w:date="2026-07-18T09:33:00Z">
            <w:rPr>
              <w:lang w:val="en-CA" w:eastAsia="de-DE"/>
            </w:rPr>
          </w:rPrChange>
        </w:rPr>
      </w:pPr>
      <w:r w:rsidRPr="006F1EFE">
        <w:rPr>
          <w:lang w:val="en-CA" w:eastAsia="de-DE"/>
          <w:rPrChange w:id="20252" w:author="Jens-Rainer Ohm" w:date="2026-07-18T09:33:00Z">
            <w:rPr>
              <w:lang w:val="en-CA" w:eastAsia="de-DE"/>
            </w:rPr>
          </w:rPrChange>
        </w:rPr>
        <w:t xml:space="preserve">Test results were obtained according to the latest Gaming CTC document </w:t>
      </w:r>
      <w:r w:rsidR="00C45FD9" w:rsidRPr="006F1EFE">
        <w:rPr>
          <w:lang w:val="en-CA"/>
          <w:rPrChange w:id="20253" w:author="Jens-Rainer Ohm" w:date="2026-07-18T09:33:00Z">
            <w:rPr/>
          </w:rPrChange>
        </w:rPr>
        <w:fldChar w:fldCharType="begin"/>
      </w:r>
      <w:r w:rsidR="00C45FD9" w:rsidRPr="006F1EFE">
        <w:rPr>
          <w:lang w:val="en-CA"/>
          <w:rPrChange w:id="20254" w:author="Jens-Rainer Ohm" w:date="2026-07-18T09:33:00Z">
            <w:rPr/>
          </w:rPrChange>
        </w:rPr>
        <w:instrText xml:space="preserve"> HYPERLINK "https://jvet-experts.org/doc_end_user/current_document.php?id=16685" </w:instrText>
      </w:r>
      <w:r w:rsidR="00C45FD9" w:rsidRPr="006F1EFE">
        <w:rPr>
          <w:lang w:val="en-CA"/>
          <w:rPrChange w:id="20255" w:author="Jens-Rainer Ohm" w:date="2026-07-18T09:33:00Z">
            <w:rPr/>
          </w:rPrChange>
        </w:rPr>
        <w:fldChar w:fldCharType="separate"/>
      </w:r>
      <w:r w:rsidRPr="006F1EFE">
        <w:rPr>
          <w:rStyle w:val="Hyperlink"/>
          <w:lang w:val="en-CA" w:eastAsia="de-DE"/>
          <w:rPrChange w:id="20256" w:author="Jens-Rainer Ohm" w:date="2026-07-18T09:33:00Z">
            <w:rPr>
              <w:rStyle w:val="Hyperlink"/>
              <w:lang w:val="en-CA" w:eastAsia="de-DE"/>
            </w:rPr>
          </w:rPrChange>
        </w:rPr>
        <w:t>JVET-AO2027</w:t>
      </w:r>
      <w:r w:rsidR="00C45FD9" w:rsidRPr="006F1EFE">
        <w:rPr>
          <w:rStyle w:val="Hyperlink"/>
          <w:lang w:val="en-CA" w:eastAsia="de-DE"/>
          <w:rPrChange w:id="20257" w:author="Jens-Rainer Ohm" w:date="2026-07-18T09:33:00Z">
            <w:rPr>
              <w:rStyle w:val="Hyperlink"/>
              <w:lang w:val="en-CA" w:eastAsia="de-DE"/>
            </w:rPr>
          </w:rPrChange>
        </w:rPr>
        <w:fldChar w:fldCharType="end"/>
      </w:r>
      <w:r w:rsidRPr="006F1EFE">
        <w:rPr>
          <w:lang w:val="en-CA" w:eastAsia="de-DE"/>
          <w:rPrChange w:id="20258" w:author="Jens-Rainer Ohm" w:date="2026-07-18T09:33:00Z">
            <w:rPr>
              <w:lang w:val="en-CA" w:eastAsia="de-DE"/>
            </w:rPr>
          </w:rPrChang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E10392" w:rsidRPr="006F1EFE" w14:paraId="46589319" w14:textId="77777777" w:rsidTr="00E10392">
        <w:tc>
          <w:tcPr>
            <w:tcW w:w="828" w:type="dxa"/>
            <w:tcBorders>
              <w:top w:val="single" w:sz="4" w:space="0" w:color="auto"/>
              <w:left w:val="single" w:sz="4" w:space="0" w:color="auto"/>
              <w:bottom w:val="single" w:sz="4" w:space="0" w:color="auto"/>
              <w:right w:val="single" w:sz="4" w:space="0" w:color="auto"/>
            </w:tcBorders>
            <w:hideMark/>
          </w:tcPr>
          <w:p w14:paraId="5666BB87" w14:textId="77777777" w:rsidR="00E10392" w:rsidRPr="006F1EFE" w:rsidRDefault="00E10392" w:rsidP="00E10392">
            <w:pPr>
              <w:rPr>
                <w:b/>
                <w:lang w:val="en-CA" w:eastAsia="de-DE"/>
                <w:rPrChange w:id="20259" w:author="Jens-Rainer Ohm" w:date="2026-07-18T09:33:00Z">
                  <w:rPr>
                    <w:b/>
                    <w:lang w:val="en-CA" w:eastAsia="de-DE"/>
                  </w:rPr>
                </w:rPrChange>
              </w:rPr>
            </w:pPr>
            <w:r w:rsidRPr="006F1EFE">
              <w:rPr>
                <w:b/>
                <w:lang w:val="en-CA" w:eastAsia="de-DE"/>
                <w:rPrChange w:id="20260" w:author="Jens-Rainer Ohm" w:date="2026-07-18T09:33:00Z">
                  <w:rPr>
                    <w:b/>
                    <w:lang w:val="en-CA" w:eastAsia="de-DE"/>
                  </w:rPr>
                </w:rPrChange>
              </w:rPr>
              <w:t>Class</w:t>
            </w:r>
          </w:p>
        </w:tc>
        <w:tc>
          <w:tcPr>
            <w:tcW w:w="2062" w:type="dxa"/>
            <w:tcBorders>
              <w:top w:val="single" w:sz="4" w:space="0" w:color="auto"/>
              <w:left w:val="single" w:sz="4" w:space="0" w:color="auto"/>
              <w:bottom w:val="single" w:sz="4" w:space="0" w:color="auto"/>
              <w:right w:val="single" w:sz="4" w:space="0" w:color="auto"/>
            </w:tcBorders>
            <w:hideMark/>
          </w:tcPr>
          <w:p w14:paraId="3E3512A5" w14:textId="77777777" w:rsidR="00E10392" w:rsidRPr="006F1EFE" w:rsidRDefault="00E10392" w:rsidP="00E10392">
            <w:pPr>
              <w:rPr>
                <w:b/>
                <w:lang w:val="en-CA" w:eastAsia="de-DE"/>
                <w:rPrChange w:id="20261" w:author="Jens-Rainer Ohm" w:date="2026-07-18T09:33:00Z">
                  <w:rPr>
                    <w:b/>
                    <w:lang w:val="en-CA" w:eastAsia="de-DE"/>
                  </w:rPr>
                </w:rPrChange>
              </w:rPr>
            </w:pPr>
            <w:r w:rsidRPr="006F1EFE">
              <w:rPr>
                <w:b/>
                <w:lang w:val="en-CA" w:eastAsia="de-DE"/>
                <w:rPrChange w:id="20262" w:author="Jens-Rainer Ohm" w:date="2026-07-18T09:33:00Z">
                  <w:rPr>
                    <w:b/>
                    <w:lang w:val="en-CA" w:eastAsia="de-DE"/>
                  </w:rPr>
                </w:rPrChange>
              </w:rPr>
              <w:t>Sequence name</w:t>
            </w:r>
            <w:r w:rsidRPr="006F1EFE">
              <w:rPr>
                <w:b/>
                <w:lang w:val="en-CA" w:eastAsia="de-DE"/>
                <w:rPrChange w:id="20263" w:author="Jens-Rainer Ohm" w:date="2026-07-18T09:33:00Z">
                  <w:rPr>
                    <w:b/>
                    <w:lang w:val="en-CA" w:eastAsia="de-DE"/>
                  </w:rPr>
                </w:rPrChange>
              </w:rPr>
              <w:tab/>
            </w:r>
          </w:p>
        </w:tc>
        <w:tc>
          <w:tcPr>
            <w:tcW w:w="1133" w:type="dxa"/>
            <w:tcBorders>
              <w:top w:val="single" w:sz="4" w:space="0" w:color="auto"/>
              <w:left w:val="single" w:sz="4" w:space="0" w:color="auto"/>
              <w:bottom w:val="single" w:sz="4" w:space="0" w:color="auto"/>
              <w:right w:val="single" w:sz="4" w:space="0" w:color="auto"/>
            </w:tcBorders>
            <w:hideMark/>
          </w:tcPr>
          <w:p w14:paraId="15190D4D" w14:textId="77777777" w:rsidR="00E10392" w:rsidRPr="006F1EFE" w:rsidRDefault="00E10392" w:rsidP="00E10392">
            <w:pPr>
              <w:rPr>
                <w:b/>
                <w:lang w:val="en-CA" w:eastAsia="de-DE"/>
                <w:rPrChange w:id="20264" w:author="Jens-Rainer Ohm" w:date="2026-07-18T09:33:00Z">
                  <w:rPr>
                    <w:b/>
                    <w:lang w:val="en-CA" w:eastAsia="de-DE"/>
                  </w:rPr>
                </w:rPrChange>
              </w:rPr>
            </w:pPr>
            <w:r w:rsidRPr="006F1EFE">
              <w:rPr>
                <w:b/>
                <w:lang w:val="en-CA" w:eastAsia="de-DE"/>
                <w:rPrChange w:id="20265" w:author="Jens-Rainer Ohm" w:date="2026-07-18T09:33:00Z">
                  <w:rPr>
                    <w:b/>
                    <w:lang w:val="en-CA" w:eastAsia="de-DE"/>
                  </w:rPr>
                </w:rPrChange>
              </w:rPr>
              <w:t>Frame count</w:t>
            </w:r>
          </w:p>
        </w:tc>
        <w:tc>
          <w:tcPr>
            <w:tcW w:w="876" w:type="dxa"/>
            <w:tcBorders>
              <w:top w:val="single" w:sz="4" w:space="0" w:color="auto"/>
              <w:left w:val="single" w:sz="4" w:space="0" w:color="auto"/>
              <w:bottom w:val="single" w:sz="4" w:space="0" w:color="auto"/>
              <w:right w:val="single" w:sz="4" w:space="0" w:color="auto"/>
            </w:tcBorders>
            <w:hideMark/>
          </w:tcPr>
          <w:p w14:paraId="7D1FEFC7" w14:textId="77777777" w:rsidR="00E10392" w:rsidRPr="006F1EFE" w:rsidRDefault="00E10392" w:rsidP="00E10392">
            <w:pPr>
              <w:rPr>
                <w:b/>
                <w:lang w:val="en-CA" w:eastAsia="de-DE"/>
                <w:rPrChange w:id="20266" w:author="Jens-Rainer Ohm" w:date="2026-07-18T09:33:00Z">
                  <w:rPr>
                    <w:b/>
                    <w:lang w:val="en-CA" w:eastAsia="de-DE"/>
                  </w:rPr>
                </w:rPrChange>
              </w:rPr>
            </w:pPr>
            <w:r w:rsidRPr="006F1EFE">
              <w:rPr>
                <w:b/>
                <w:lang w:val="en-CA" w:eastAsia="de-DE"/>
                <w:rPrChange w:id="20267" w:author="Jens-Rainer Ohm" w:date="2026-07-18T09:33:00Z">
                  <w:rPr>
                    <w:b/>
                    <w:lang w:val="en-CA" w:eastAsia="de-DE"/>
                  </w:rPr>
                </w:rPrChange>
              </w:rPr>
              <w:t>Low delay frame count</w:t>
            </w:r>
          </w:p>
        </w:tc>
        <w:tc>
          <w:tcPr>
            <w:tcW w:w="839" w:type="dxa"/>
            <w:tcBorders>
              <w:top w:val="single" w:sz="4" w:space="0" w:color="auto"/>
              <w:left w:val="single" w:sz="4" w:space="0" w:color="auto"/>
              <w:bottom w:val="single" w:sz="4" w:space="0" w:color="auto"/>
              <w:right w:val="single" w:sz="4" w:space="0" w:color="auto"/>
            </w:tcBorders>
            <w:hideMark/>
          </w:tcPr>
          <w:p w14:paraId="4D3E96F5" w14:textId="77777777" w:rsidR="00E10392" w:rsidRPr="006F1EFE" w:rsidRDefault="00E10392" w:rsidP="00E10392">
            <w:pPr>
              <w:rPr>
                <w:b/>
                <w:lang w:val="en-CA" w:eastAsia="de-DE"/>
                <w:rPrChange w:id="20268" w:author="Jens-Rainer Ohm" w:date="2026-07-18T09:33:00Z">
                  <w:rPr>
                    <w:b/>
                    <w:lang w:val="en-CA" w:eastAsia="de-DE"/>
                  </w:rPr>
                </w:rPrChange>
              </w:rPr>
            </w:pPr>
            <w:r w:rsidRPr="006F1EFE">
              <w:rPr>
                <w:b/>
                <w:lang w:val="en-CA" w:eastAsia="de-DE"/>
                <w:rPrChange w:id="20269" w:author="Jens-Rainer Ohm" w:date="2026-07-18T09:33:00Z">
                  <w:rPr>
                    <w:b/>
                    <w:lang w:val="en-CA" w:eastAsia="de-DE"/>
                  </w:rPr>
                </w:rPrChange>
              </w:rPr>
              <w:t>Frame rate</w:t>
            </w:r>
          </w:p>
        </w:tc>
        <w:tc>
          <w:tcPr>
            <w:tcW w:w="754" w:type="dxa"/>
            <w:tcBorders>
              <w:top w:val="single" w:sz="4" w:space="0" w:color="auto"/>
              <w:left w:val="single" w:sz="4" w:space="0" w:color="auto"/>
              <w:bottom w:val="single" w:sz="4" w:space="0" w:color="auto"/>
              <w:right w:val="single" w:sz="4" w:space="0" w:color="auto"/>
            </w:tcBorders>
            <w:hideMark/>
          </w:tcPr>
          <w:p w14:paraId="753223F8" w14:textId="77777777" w:rsidR="00E10392" w:rsidRPr="006F1EFE" w:rsidRDefault="00E10392" w:rsidP="00E10392">
            <w:pPr>
              <w:rPr>
                <w:b/>
                <w:lang w:val="en-CA" w:eastAsia="de-DE"/>
                <w:rPrChange w:id="20270" w:author="Jens-Rainer Ohm" w:date="2026-07-18T09:33:00Z">
                  <w:rPr>
                    <w:b/>
                    <w:lang w:val="en-CA" w:eastAsia="de-DE"/>
                  </w:rPr>
                </w:rPrChange>
              </w:rPr>
            </w:pPr>
            <w:r w:rsidRPr="006F1EFE">
              <w:rPr>
                <w:b/>
                <w:lang w:val="en-CA" w:eastAsia="de-DE"/>
                <w:rPrChange w:id="20271" w:author="Jens-Rainer Ohm" w:date="2026-07-18T09:33:00Z">
                  <w:rPr>
                    <w:b/>
                    <w:lang w:val="en-CA" w:eastAsia="de-DE"/>
                  </w:rPr>
                </w:rPrChange>
              </w:rPr>
              <w:t>Bit depth</w:t>
            </w:r>
          </w:p>
        </w:tc>
        <w:tc>
          <w:tcPr>
            <w:tcW w:w="705" w:type="dxa"/>
            <w:tcBorders>
              <w:top w:val="single" w:sz="4" w:space="0" w:color="auto"/>
              <w:left w:val="single" w:sz="4" w:space="0" w:color="auto"/>
              <w:bottom w:val="single" w:sz="4" w:space="0" w:color="auto"/>
              <w:right w:val="single" w:sz="4" w:space="0" w:color="auto"/>
            </w:tcBorders>
            <w:hideMark/>
          </w:tcPr>
          <w:p w14:paraId="1F9AE1AC" w14:textId="77777777" w:rsidR="00E10392" w:rsidRPr="006F1EFE" w:rsidRDefault="00E10392" w:rsidP="00E10392">
            <w:pPr>
              <w:rPr>
                <w:b/>
                <w:lang w:val="en-CA" w:eastAsia="de-DE"/>
                <w:rPrChange w:id="20272" w:author="Jens-Rainer Ohm" w:date="2026-07-18T09:33:00Z">
                  <w:rPr>
                    <w:b/>
                    <w:lang w:val="en-CA" w:eastAsia="de-DE"/>
                  </w:rPr>
                </w:rPrChange>
              </w:rPr>
            </w:pPr>
            <w:r w:rsidRPr="006F1EFE">
              <w:rPr>
                <w:b/>
                <w:lang w:val="en-CA" w:eastAsia="de-DE"/>
                <w:rPrChange w:id="20273" w:author="Jens-Rainer Ohm" w:date="2026-07-18T09:33:00Z">
                  <w:rPr>
                    <w:b/>
                    <w:lang w:val="en-CA" w:eastAsia="de-DE"/>
                  </w:rPr>
                </w:rPrChange>
              </w:rPr>
              <w:t>Intra</w:t>
            </w:r>
          </w:p>
        </w:tc>
        <w:tc>
          <w:tcPr>
            <w:tcW w:w="1023" w:type="dxa"/>
            <w:tcBorders>
              <w:top w:val="single" w:sz="4" w:space="0" w:color="auto"/>
              <w:left w:val="single" w:sz="4" w:space="0" w:color="auto"/>
              <w:bottom w:val="single" w:sz="4" w:space="0" w:color="auto"/>
              <w:right w:val="single" w:sz="4" w:space="0" w:color="auto"/>
            </w:tcBorders>
            <w:hideMark/>
          </w:tcPr>
          <w:p w14:paraId="13D051A3" w14:textId="77777777" w:rsidR="00E10392" w:rsidRPr="006F1EFE" w:rsidRDefault="00E10392" w:rsidP="00E10392">
            <w:pPr>
              <w:rPr>
                <w:b/>
                <w:lang w:val="en-CA" w:eastAsia="de-DE"/>
                <w:rPrChange w:id="20274" w:author="Jens-Rainer Ohm" w:date="2026-07-18T09:33:00Z">
                  <w:rPr>
                    <w:b/>
                    <w:lang w:val="en-CA" w:eastAsia="de-DE"/>
                  </w:rPr>
                </w:rPrChange>
              </w:rPr>
            </w:pPr>
            <w:r w:rsidRPr="006F1EFE">
              <w:rPr>
                <w:b/>
                <w:lang w:val="en-CA" w:eastAsia="de-DE"/>
                <w:rPrChange w:id="20275" w:author="Jens-Rainer Ohm" w:date="2026-07-18T09:33:00Z">
                  <w:rPr>
                    <w:b/>
                    <w:lang w:val="en-CA" w:eastAsia="de-DE"/>
                  </w:rPr>
                </w:rPrChange>
              </w:rPr>
              <w:t>Random access</w:t>
            </w:r>
          </w:p>
        </w:tc>
        <w:tc>
          <w:tcPr>
            <w:tcW w:w="1130" w:type="dxa"/>
            <w:tcBorders>
              <w:top w:val="single" w:sz="4" w:space="0" w:color="auto"/>
              <w:left w:val="single" w:sz="4" w:space="0" w:color="auto"/>
              <w:bottom w:val="single" w:sz="4" w:space="0" w:color="auto"/>
              <w:right w:val="single" w:sz="4" w:space="0" w:color="auto"/>
            </w:tcBorders>
            <w:hideMark/>
          </w:tcPr>
          <w:p w14:paraId="39D89F00" w14:textId="77777777" w:rsidR="00E10392" w:rsidRPr="006F1EFE" w:rsidRDefault="00E10392" w:rsidP="00E10392">
            <w:pPr>
              <w:rPr>
                <w:b/>
                <w:lang w:val="en-CA" w:eastAsia="de-DE"/>
                <w:rPrChange w:id="20276" w:author="Jens-Rainer Ohm" w:date="2026-07-18T09:33:00Z">
                  <w:rPr>
                    <w:b/>
                    <w:lang w:val="en-CA" w:eastAsia="de-DE"/>
                  </w:rPr>
                </w:rPrChange>
              </w:rPr>
            </w:pPr>
            <w:r w:rsidRPr="006F1EFE">
              <w:rPr>
                <w:b/>
                <w:lang w:val="en-CA" w:eastAsia="de-DE"/>
                <w:rPrChange w:id="20277" w:author="Jens-Rainer Ohm" w:date="2026-07-18T09:33:00Z">
                  <w:rPr>
                    <w:b/>
                    <w:lang w:val="en-CA" w:eastAsia="de-DE"/>
                  </w:rPr>
                </w:rPrChange>
              </w:rPr>
              <w:t>Low-delay</w:t>
            </w:r>
          </w:p>
        </w:tc>
      </w:tr>
      <w:tr w:rsidR="00E10392" w:rsidRPr="006F1EFE" w14:paraId="3FBCD16D"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4F100697" w14:textId="77777777" w:rsidR="00E10392" w:rsidRPr="006F1EFE" w:rsidRDefault="00E10392" w:rsidP="00E10392">
            <w:pPr>
              <w:rPr>
                <w:lang w:val="en-CA" w:eastAsia="de-DE"/>
                <w:rPrChange w:id="20278" w:author="Jens-Rainer Ohm" w:date="2026-07-18T09:33:00Z">
                  <w:rPr>
                    <w:lang w:val="en-CA" w:eastAsia="de-DE"/>
                  </w:rPr>
                </w:rPrChange>
              </w:rPr>
            </w:pPr>
            <w:r w:rsidRPr="006F1EFE">
              <w:rPr>
                <w:lang w:val="en-CA" w:eastAsia="de-DE"/>
                <w:rPrChange w:id="20279" w:author="Jens-Rainer Ohm" w:date="2026-07-18T09:33:00Z">
                  <w:rPr>
                    <w:lang w:val="en-CA" w:eastAsia="de-DE"/>
                  </w:rPr>
                </w:rPrChange>
              </w:rPr>
              <w:t>G1</w:t>
            </w:r>
            <w:r w:rsidRPr="006F1EFE">
              <w:rPr>
                <w:lang w:val="en-CA" w:eastAsia="de-DE"/>
                <w:rPrChange w:id="20280" w:author="Jens-Rainer Ohm" w:date="2026-07-18T09:33:00Z">
                  <w:rPr>
                    <w:lang w:val="en-CA" w:eastAsia="de-DE"/>
                  </w:rPr>
                </w:rPrChange>
              </w:rPr>
              <w:br/>
              <w:t>(SDR)</w:t>
            </w:r>
          </w:p>
        </w:tc>
        <w:tc>
          <w:tcPr>
            <w:tcW w:w="2062" w:type="dxa"/>
            <w:tcBorders>
              <w:top w:val="single" w:sz="4" w:space="0" w:color="auto"/>
              <w:left w:val="single" w:sz="4" w:space="0" w:color="auto"/>
              <w:bottom w:val="single" w:sz="4" w:space="0" w:color="auto"/>
              <w:right w:val="single" w:sz="4" w:space="0" w:color="auto"/>
            </w:tcBorders>
            <w:hideMark/>
          </w:tcPr>
          <w:p w14:paraId="34D9A6E6" w14:textId="77777777" w:rsidR="00E10392" w:rsidRPr="006F1EFE" w:rsidRDefault="00E10392" w:rsidP="00E10392">
            <w:pPr>
              <w:rPr>
                <w:lang w:val="en-CA" w:eastAsia="de-DE"/>
                <w:rPrChange w:id="20281" w:author="Jens-Rainer Ohm" w:date="2026-07-18T09:33:00Z">
                  <w:rPr>
                    <w:lang w:val="en-CA" w:eastAsia="de-DE"/>
                  </w:rPr>
                </w:rPrChange>
              </w:rPr>
            </w:pPr>
            <w:r w:rsidRPr="006F1EFE">
              <w:rPr>
                <w:lang w:val="en-CA" w:eastAsia="de-DE"/>
                <w:rPrChange w:id="20282" w:author="Jens-Rainer Ohm" w:date="2026-07-18T09:33:00Z">
                  <w:rPr>
                    <w:lang w:val="en-CA" w:eastAsia="de-DE"/>
                  </w:rPr>
                </w:rPrChange>
              </w:rPr>
              <w:t>Level1_SDR</w:t>
            </w:r>
          </w:p>
        </w:tc>
        <w:tc>
          <w:tcPr>
            <w:tcW w:w="1133" w:type="dxa"/>
            <w:tcBorders>
              <w:top w:val="single" w:sz="4" w:space="0" w:color="auto"/>
              <w:left w:val="single" w:sz="4" w:space="0" w:color="auto"/>
              <w:bottom w:val="single" w:sz="4" w:space="0" w:color="auto"/>
              <w:right w:val="single" w:sz="4" w:space="0" w:color="auto"/>
            </w:tcBorders>
            <w:hideMark/>
          </w:tcPr>
          <w:p w14:paraId="1CE48971" w14:textId="77777777" w:rsidR="00E10392" w:rsidRPr="006F1EFE" w:rsidRDefault="00E10392" w:rsidP="00E10392">
            <w:pPr>
              <w:rPr>
                <w:lang w:val="en-CA" w:eastAsia="de-DE"/>
                <w:rPrChange w:id="20283" w:author="Jens-Rainer Ohm" w:date="2026-07-18T09:33:00Z">
                  <w:rPr>
                    <w:lang w:val="en-CA" w:eastAsia="de-DE"/>
                  </w:rPr>
                </w:rPrChange>
              </w:rPr>
            </w:pPr>
            <w:r w:rsidRPr="006F1EFE">
              <w:rPr>
                <w:lang w:val="en-CA" w:eastAsia="de-DE"/>
                <w:rPrChange w:id="20284"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06797D42" w14:textId="77777777" w:rsidR="00E10392" w:rsidRPr="006F1EFE" w:rsidRDefault="00E10392" w:rsidP="00E10392">
            <w:pPr>
              <w:rPr>
                <w:lang w:val="en-CA" w:eastAsia="de-DE"/>
                <w:rPrChange w:id="20285" w:author="Jens-Rainer Ohm" w:date="2026-07-18T09:33:00Z">
                  <w:rPr>
                    <w:lang w:val="en-CA" w:eastAsia="de-DE"/>
                  </w:rPr>
                </w:rPrChange>
              </w:rPr>
            </w:pPr>
            <w:r w:rsidRPr="006F1EFE">
              <w:rPr>
                <w:lang w:val="en-CA" w:eastAsia="de-DE"/>
                <w:rPrChange w:id="20286"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7DC71235" w14:textId="77777777" w:rsidR="00E10392" w:rsidRPr="006F1EFE" w:rsidRDefault="00E10392" w:rsidP="00E10392">
            <w:pPr>
              <w:rPr>
                <w:lang w:val="en-CA" w:eastAsia="de-DE"/>
                <w:rPrChange w:id="20287" w:author="Jens-Rainer Ohm" w:date="2026-07-18T09:33:00Z">
                  <w:rPr>
                    <w:lang w:val="en-CA" w:eastAsia="de-DE"/>
                  </w:rPr>
                </w:rPrChange>
              </w:rPr>
            </w:pPr>
            <w:r w:rsidRPr="006F1EFE">
              <w:rPr>
                <w:lang w:val="en-CA" w:eastAsia="de-DE"/>
                <w:rPrChange w:id="20288"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59127529" w14:textId="77777777" w:rsidR="00E10392" w:rsidRPr="006F1EFE" w:rsidRDefault="00E10392" w:rsidP="00E10392">
            <w:pPr>
              <w:rPr>
                <w:lang w:val="en-CA" w:eastAsia="de-DE"/>
                <w:rPrChange w:id="20289" w:author="Jens-Rainer Ohm" w:date="2026-07-18T09:33:00Z">
                  <w:rPr>
                    <w:lang w:val="en-CA" w:eastAsia="de-DE"/>
                  </w:rPr>
                </w:rPrChange>
              </w:rPr>
            </w:pPr>
            <w:r w:rsidRPr="006F1EFE">
              <w:rPr>
                <w:lang w:val="en-CA" w:eastAsia="de-DE"/>
                <w:rPrChange w:id="20290"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3425941D" w14:textId="77777777" w:rsidR="00E10392" w:rsidRPr="006F1EFE" w:rsidRDefault="00E10392" w:rsidP="00E10392">
            <w:pPr>
              <w:rPr>
                <w:lang w:val="en-CA" w:eastAsia="de-DE"/>
                <w:rPrChange w:id="20291" w:author="Jens-Rainer Ohm" w:date="2026-07-18T09:33:00Z">
                  <w:rPr>
                    <w:lang w:val="en-CA" w:eastAsia="de-DE"/>
                  </w:rPr>
                </w:rPrChange>
              </w:rPr>
            </w:pPr>
            <w:r w:rsidRPr="006F1EFE">
              <w:rPr>
                <w:lang w:val="en-CA" w:eastAsia="de-DE"/>
                <w:rPrChange w:id="20292"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20AFFDCB" w14:textId="77777777" w:rsidR="00E10392" w:rsidRPr="006F1EFE" w:rsidRDefault="00E10392" w:rsidP="00E10392">
            <w:pPr>
              <w:rPr>
                <w:lang w:val="en-CA" w:eastAsia="de-DE"/>
                <w:rPrChange w:id="20293" w:author="Jens-Rainer Ohm" w:date="2026-07-18T09:33:00Z">
                  <w:rPr>
                    <w:lang w:val="en-CA" w:eastAsia="de-DE"/>
                  </w:rPr>
                </w:rPrChange>
              </w:rPr>
            </w:pPr>
            <w:r w:rsidRPr="006F1EFE">
              <w:rPr>
                <w:lang w:val="en-CA" w:eastAsia="de-DE"/>
                <w:rPrChange w:id="20294"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1AA825BF" w14:textId="77777777" w:rsidR="00E10392" w:rsidRPr="006F1EFE" w:rsidRDefault="00E10392" w:rsidP="00E10392">
            <w:pPr>
              <w:rPr>
                <w:lang w:val="en-CA" w:eastAsia="de-DE"/>
                <w:rPrChange w:id="20295" w:author="Jens-Rainer Ohm" w:date="2026-07-18T09:33:00Z">
                  <w:rPr>
                    <w:lang w:val="en-CA" w:eastAsia="de-DE"/>
                  </w:rPr>
                </w:rPrChange>
              </w:rPr>
            </w:pPr>
            <w:r w:rsidRPr="006F1EFE">
              <w:rPr>
                <w:lang w:val="en-CA" w:eastAsia="de-DE"/>
                <w:rPrChange w:id="20296" w:author="Jens-Rainer Ohm" w:date="2026-07-18T09:33:00Z">
                  <w:rPr>
                    <w:lang w:val="en-CA" w:eastAsia="de-DE"/>
                  </w:rPr>
                </w:rPrChange>
              </w:rPr>
              <w:t>M</w:t>
            </w:r>
          </w:p>
        </w:tc>
      </w:tr>
      <w:tr w:rsidR="00E10392" w:rsidRPr="006F1EFE" w14:paraId="366D7D2A"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9BB0F8C" w14:textId="77777777" w:rsidR="00E10392" w:rsidRPr="006F1EFE" w:rsidRDefault="00E10392" w:rsidP="00E10392">
            <w:pPr>
              <w:rPr>
                <w:lang w:val="en-CA" w:eastAsia="de-DE"/>
                <w:rPrChange w:id="20297"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28505C9B" w14:textId="77777777" w:rsidR="00E10392" w:rsidRPr="006F1EFE" w:rsidRDefault="00E10392" w:rsidP="00E10392">
            <w:pPr>
              <w:rPr>
                <w:lang w:val="en-CA" w:eastAsia="de-DE"/>
                <w:rPrChange w:id="20298" w:author="Jens-Rainer Ohm" w:date="2026-07-18T09:33:00Z">
                  <w:rPr>
                    <w:lang w:val="en-CA" w:eastAsia="de-DE"/>
                  </w:rPr>
                </w:rPrChange>
              </w:rPr>
            </w:pPr>
            <w:proofErr w:type="spellStart"/>
            <w:r w:rsidRPr="006F1EFE">
              <w:rPr>
                <w:lang w:val="en-CA" w:eastAsia="de-DE"/>
                <w:rPrChange w:id="20299" w:author="Jens-Rainer Ohm" w:date="2026-07-18T09:33:00Z">
                  <w:rPr>
                    <w:lang w:val="en-CA" w:eastAsia="de-DE"/>
                  </w:rPr>
                </w:rPrChange>
              </w:rPr>
              <w:t>Darktree_SDR</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2DFD6B9E" w14:textId="77777777" w:rsidR="00E10392" w:rsidRPr="006F1EFE" w:rsidRDefault="00E10392" w:rsidP="00E10392">
            <w:pPr>
              <w:rPr>
                <w:lang w:val="en-CA" w:eastAsia="de-DE"/>
                <w:rPrChange w:id="20300" w:author="Jens-Rainer Ohm" w:date="2026-07-18T09:33:00Z">
                  <w:rPr>
                    <w:lang w:val="en-CA" w:eastAsia="de-DE"/>
                  </w:rPr>
                </w:rPrChange>
              </w:rPr>
            </w:pPr>
            <w:r w:rsidRPr="006F1EFE">
              <w:rPr>
                <w:lang w:val="en-CA" w:eastAsia="de-DE"/>
                <w:rPrChange w:id="20301"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6E1666E9" w14:textId="77777777" w:rsidR="00E10392" w:rsidRPr="006F1EFE" w:rsidRDefault="00E10392" w:rsidP="00E10392">
            <w:pPr>
              <w:rPr>
                <w:lang w:val="en-CA" w:eastAsia="de-DE"/>
                <w:rPrChange w:id="20302" w:author="Jens-Rainer Ohm" w:date="2026-07-18T09:33:00Z">
                  <w:rPr>
                    <w:lang w:val="en-CA" w:eastAsia="de-DE"/>
                  </w:rPr>
                </w:rPrChange>
              </w:rPr>
            </w:pPr>
            <w:r w:rsidRPr="006F1EFE">
              <w:rPr>
                <w:lang w:val="en-CA" w:eastAsia="de-DE"/>
                <w:rPrChange w:id="20303"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6C76E2AA" w14:textId="77777777" w:rsidR="00E10392" w:rsidRPr="006F1EFE" w:rsidRDefault="00E10392" w:rsidP="00E10392">
            <w:pPr>
              <w:rPr>
                <w:lang w:val="en-CA" w:eastAsia="de-DE"/>
                <w:rPrChange w:id="20304" w:author="Jens-Rainer Ohm" w:date="2026-07-18T09:33:00Z">
                  <w:rPr>
                    <w:lang w:val="en-CA" w:eastAsia="de-DE"/>
                  </w:rPr>
                </w:rPrChange>
              </w:rPr>
            </w:pPr>
            <w:r w:rsidRPr="006F1EFE">
              <w:rPr>
                <w:lang w:val="en-CA" w:eastAsia="de-DE"/>
                <w:rPrChange w:id="20305"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27E294DC" w14:textId="77777777" w:rsidR="00E10392" w:rsidRPr="006F1EFE" w:rsidRDefault="00E10392" w:rsidP="00E10392">
            <w:pPr>
              <w:rPr>
                <w:lang w:val="en-CA" w:eastAsia="de-DE"/>
                <w:rPrChange w:id="20306" w:author="Jens-Rainer Ohm" w:date="2026-07-18T09:33:00Z">
                  <w:rPr>
                    <w:lang w:val="en-CA" w:eastAsia="de-DE"/>
                  </w:rPr>
                </w:rPrChange>
              </w:rPr>
            </w:pPr>
            <w:r w:rsidRPr="006F1EFE">
              <w:rPr>
                <w:lang w:val="en-CA" w:eastAsia="de-DE"/>
                <w:rPrChange w:id="20307"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3A759490" w14:textId="77777777" w:rsidR="00E10392" w:rsidRPr="006F1EFE" w:rsidRDefault="00E10392" w:rsidP="00E10392">
            <w:pPr>
              <w:rPr>
                <w:lang w:val="en-CA" w:eastAsia="de-DE"/>
                <w:rPrChange w:id="20308" w:author="Jens-Rainer Ohm" w:date="2026-07-18T09:33:00Z">
                  <w:rPr>
                    <w:lang w:val="en-CA" w:eastAsia="de-DE"/>
                  </w:rPr>
                </w:rPrChange>
              </w:rPr>
            </w:pPr>
            <w:r w:rsidRPr="006F1EFE">
              <w:rPr>
                <w:lang w:val="en-CA" w:eastAsia="de-DE"/>
                <w:rPrChange w:id="20309"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4BD12D95" w14:textId="77777777" w:rsidR="00E10392" w:rsidRPr="006F1EFE" w:rsidRDefault="00E10392" w:rsidP="00E10392">
            <w:pPr>
              <w:rPr>
                <w:lang w:val="en-CA" w:eastAsia="de-DE"/>
                <w:rPrChange w:id="20310" w:author="Jens-Rainer Ohm" w:date="2026-07-18T09:33:00Z">
                  <w:rPr>
                    <w:lang w:val="en-CA" w:eastAsia="de-DE"/>
                  </w:rPr>
                </w:rPrChange>
              </w:rPr>
            </w:pPr>
            <w:r w:rsidRPr="006F1EFE">
              <w:rPr>
                <w:lang w:val="en-CA" w:eastAsia="de-DE"/>
                <w:rPrChange w:id="20311"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32CE7BBB" w14:textId="77777777" w:rsidR="00E10392" w:rsidRPr="006F1EFE" w:rsidRDefault="00E10392" w:rsidP="00E10392">
            <w:pPr>
              <w:rPr>
                <w:lang w:val="en-CA" w:eastAsia="de-DE"/>
                <w:rPrChange w:id="20312" w:author="Jens-Rainer Ohm" w:date="2026-07-18T09:33:00Z">
                  <w:rPr>
                    <w:lang w:val="en-CA" w:eastAsia="de-DE"/>
                  </w:rPr>
                </w:rPrChange>
              </w:rPr>
            </w:pPr>
            <w:r w:rsidRPr="006F1EFE">
              <w:rPr>
                <w:lang w:val="en-CA" w:eastAsia="de-DE"/>
                <w:rPrChange w:id="20313" w:author="Jens-Rainer Ohm" w:date="2026-07-18T09:33:00Z">
                  <w:rPr>
                    <w:lang w:val="en-CA" w:eastAsia="de-DE"/>
                  </w:rPr>
                </w:rPrChange>
              </w:rPr>
              <w:t>M</w:t>
            </w:r>
          </w:p>
        </w:tc>
      </w:tr>
      <w:tr w:rsidR="00E10392" w:rsidRPr="006F1EFE" w14:paraId="6FCC817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216791FF" w14:textId="77777777" w:rsidR="00E10392" w:rsidRPr="006F1EFE" w:rsidRDefault="00E10392" w:rsidP="00E10392">
            <w:pPr>
              <w:rPr>
                <w:lang w:val="en-CA" w:eastAsia="de-DE"/>
                <w:rPrChange w:id="20314"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1D58A008" w14:textId="77777777" w:rsidR="00E10392" w:rsidRPr="006F1EFE" w:rsidRDefault="00E10392" w:rsidP="00E10392">
            <w:pPr>
              <w:rPr>
                <w:lang w:val="en-CA" w:eastAsia="de-DE"/>
                <w:rPrChange w:id="20315" w:author="Jens-Rainer Ohm" w:date="2026-07-18T09:33:00Z">
                  <w:rPr>
                    <w:lang w:val="en-CA" w:eastAsia="de-DE"/>
                  </w:rPr>
                </w:rPrChange>
              </w:rPr>
            </w:pPr>
            <w:r w:rsidRPr="006F1EFE">
              <w:rPr>
                <w:lang w:val="en-CA" w:eastAsia="de-DE"/>
                <w:rPrChange w:id="20316" w:author="Jens-Rainer Ohm" w:date="2026-07-18T09:33:00Z">
                  <w:rPr>
                    <w:lang w:val="en-CA" w:eastAsia="de-DE"/>
                  </w:rPr>
                </w:rPrChange>
              </w:rPr>
              <w:t>ARPG2_SDR</w:t>
            </w:r>
          </w:p>
        </w:tc>
        <w:tc>
          <w:tcPr>
            <w:tcW w:w="1133" w:type="dxa"/>
            <w:tcBorders>
              <w:top w:val="single" w:sz="4" w:space="0" w:color="auto"/>
              <w:left w:val="single" w:sz="4" w:space="0" w:color="auto"/>
              <w:bottom w:val="single" w:sz="4" w:space="0" w:color="auto"/>
              <w:right w:val="single" w:sz="4" w:space="0" w:color="auto"/>
            </w:tcBorders>
            <w:hideMark/>
          </w:tcPr>
          <w:p w14:paraId="6C0015D1" w14:textId="77777777" w:rsidR="00E10392" w:rsidRPr="006F1EFE" w:rsidRDefault="00E10392" w:rsidP="00E10392">
            <w:pPr>
              <w:rPr>
                <w:lang w:val="en-CA" w:eastAsia="de-DE"/>
                <w:rPrChange w:id="20317" w:author="Jens-Rainer Ohm" w:date="2026-07-18T09:33:00Z">
                  <w:rPr>
                    <w:lang w:val="en-CA" w:eastAsia="de-DE"/>
                  </w:rPr>
                </w:rPrChange>
              </w:rPr>
            </w:pPr>
            <w:r w:rsidRPr="006F1EFE">
              <w:rPr>
                <w:lang w:val="en-CA" w:eastAsia="de-DE"/>
                <w:rPrChange w:id="20318"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5A51D4A2" w14:textId="77777777" w:rsidR="00E10392" w:rsidRPr="006F1EFE" w:rsidRDefault="00E10392" w:rsidP="00E10392">
            <w:pPr>
              <w:rPr>
                <w:lang w:val="en-CA" w:eastAsia="de-DE"/>
                <w:rPrChange w:id="20319" w:author="Jens-Rainer Ohm" w:date="2026-07-18T09:33:00Z">
                  <w:rPr>
                    <w:lang w:val="en-CA" w:eastAsia="de-DE"/>
                  </w:rPr>
                </w:rPrChange>
              </w:rPr>
            </w:pPr>
            <w:r w:rsidRPr="006F1EFE">
              <w:rPr>
                <w:lang w:val="en-CA" w:eastAsia="de-DE"/>
                <w:rPrChange w:id="20320"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10571F4D" w14:textId="77777777" w:rsidR="00E10392" w:rsidRPr="006F1EFE" w:rsidRDefault="00E10392" w:rsidP="00E10392">
            <w:pPr>
              <w:rPr>
                <w:lang w:val="en-CA" w:eastAsia="de-DE"/>
                <w:rPrChange w:id="20321" w:author="Jens-Rainer Ohm" w:date="2026-07-18T09:33:00Z">
                  <w:rPr>
                    <w:lang w:val="en-CA" w:eastAsia="de-DE"/>
                  </w:rPr>
                </w:rPrChange>
              </w:rPr>
            </w:pPr>
            <w:r w:rsidRPr="006F1EFE">
              <w:rPr>
                <w:lang w:val="en-CA" w:eastAsia="de-DE"/>
                <w:rPrChange w:id="20322"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79587548" w14:textId="77777777" w:rsidR="00E10392" w:rsidRPr="006F1EFE" w:rsidRDefault="00E10392" w:rsidP="00E10392">
            <w:pPr>
              <w:rPr>
                <w:lang w:val="en-CA" w:eastAsia="de-DE"/>
                <w:rPrChange w:id="20323" w:author="Jens-Rainer Ohm" w:date="2026-07-18T09:33:00Z">
                  <w:rPr>
                    <w:lang w:val="en-CA" w:eastAsia="de-DE"/>
                  </w:rPr>
                </w:rPrChange>
              </w:rPr>
            </w:pPr>
            <w:r w:rsidRPr="006F1EFE">
              <w:rPr>
                <w:lang w:val="en-CA" w:eastAsia="de-DE"/>
                <w:rPrChange w:id="20324"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519840B8" w14:textId="77777777" w:rsidR="00E10392" w:rsidRPr="006F1EFE" w:rsidRDefault="00E10392" w:rsidP="00E10392">
            <w:pPr>
              <w:rPr>
                <w:lang w:val="en-CA" w:eastAsia="de-DE"/>
                <w:rPrChange w:id="20325" w:author="Jens-Rainer Ohm" w:date="2026-07-18T09:33:00Z">
                  <w:rPr>
                    <w:lang w:val="en-CA" w:eastAsia="de-DE"/>
                  </w:rPr>
                </w:rPrChange>
              </w:rPr>
            </w:pPr>
            <w:r w:rsidRPr="006F1EFE">
              <w:rPr>
                <w:lang w:val="en-CA" w:eastAsia="de-DE"/>
                <w:rPrChange w:id="20326"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58F7AC88" w14:textId="77777777" w:rsidR="00E10392" w:rsidRPr="006F1EFE" w:rsidRDefault="00E10392" w:rsidP="00E10392">
            <w:pPr>
              <w:rPr>
                <w:lang w:val="en-CA" w:eastAsia="de-DE"/>
                <w:rPrChange w:id="20327" w:author="Jens-Rainer Ohm" w:date="2026-07-18T09:33:00Z">
                  <w:rPr>
                    <w:lang w:val="en-CA" w:eastAsia="de-DE"/>
                  </w:rPr>
                </w:rPrChange>
              </w:rPr>
            </w:pPr>
            <w:r w:rsidRPr="006F1EFE">
              <w:rPr>
                <w:lang w:val="en-CA" w:eastAsia="de-DE"/>
                <w:rPrChange w:id="20328"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30A2C782" w14:textId="77777777" w:rsidR="00E10392" w:rsidRPr="006F1EFE" w:rsidRDefault="00E10392" w:rsidP="00E10392">
            <w:pPr>
              <w:rPr>
                <w:lang w:val="en-CA" w:eastAsia="de-DE"/>
                <w:rPrChange w:id="20329" w:author="Jens-Rainer Ohm" w:date="2026-07-18T09:33:00Z">
                  <w:rPr>
                    <w:lang w:val="en-CA" w:eastAsia="de-DE"/>
                  </w:rPr>
                </w:rPrChange>
              </w:rPr>
            </w:pPr>
            <w:r w:rsidRPr="006F1EFE">
              <w:rPr>
                <w:lang w:val="en-CA" w:eastAsia="de-DE"/>
                <w:rPrChange w:id="20330" w:author="Jens-Rainer Ohm" w:date="2026-07-18T09:33:00Z">
                  <w:rPr>
                    <w:lang w:val="en-CA" w:eastAsia="de-DE"/>
                  </w:rPr>
                </w:rPrChange>
              </w:rPr>
              <w:t>M</w:t>
            </w:r>
          </w:p>
        </w:tc>
      </w:tr>
      <w:tr w:rsidR="00E10392" w:rsidRPr="006F1EFE" w14:paraId="3809D9AE"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390B29E" w14:textId="77777777" w:rsidR="00E10392" w:rsidRPr="006F1EFE" w:rsidRDefault="00E10392" w:rsidP="00E10392">
            <w:pPr>
              <w:rPr>
                <w:lang w:val="en-CA" w:eastAsia="de-DE"/>
                <w:rPrChange w:id="20331"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312103FB" w14:textId="77777777" w:rsidR="00E10392" w:rsidRPr="006F1EFE" w:rsidRDefault="00E10392" w:rsidP="00E10392">
            <w:pPr>
              <w:rPr>
                <w:lang w:val="en-CA" w:eastAsia="de-DE"/>
                <w:rPrChange w:id="20332" w:author="Jens-Rainer Ohm" w:date="2026-07-18T09:33:00Z">
                  <w:rPr>
                    <w:lang w:val="en-CA" w:eastAsia="de-DE"/>
                  </w:rPr>
                </w:rPrChange>
              </w:rPr>
            </w:pPr>
            <w:r w:rsidRPr="006F1EFE">
              <w:rPr>
                <w:lang w:val="en-CA" w:eastAsia="de-DE"/>
                <w:rPrChange w:id="20333" w:author="Jens-Rainer Ohm" w:date="2026-07-18T09:33:00Z">
                  <w:rPr>
                    <w:lang w:val="en-CA" w:eastAsia="de-DE"/>
                  </w:rPr>
                </w:rPrChange>
              </w:rPr>
              <w:t>DesertTown3_SDR</w:t>
            </w:r>
          </w:p>
        </w:tc>
        <w:tc>
          <w:tcPr>
            <w:tcW w:w="1133" w:type="dxa"/>
            <w:tcBorders>
              <w:top w:val="single" w:sz="4" w:space="0" w:color="auto"/>
              <w:left w:val="single" w:sz="4" w:space="0" w:color="auto"/>
              <w:bottom w:val="single" w:sz="4" w:space="0" w:color="auto"/>
              <w:right w:val="single" w:sz="4" w:space="0" w:color="auto"/>
            </w:tcBorders>
            <w:hideMark/>
          </w:tcPr>
          <w:p w14:paraId="5AA290F2" w14:textId="77777777" w:rsidR="00E10392" w:rsidRPr="006F1EFE" w:rsidRDefault="00E10392" w:rsidP="00E10392">
            <w:pPr>
              <w:rPr>
                <w:lang w:val="en-CA" w:eastAsia="de-DE"/>
                <w:rPrChange w:id="20334" w:author="Jens-Rainer Ohm" w:date="2026-07-18T09:33:00Z">
                  <w:rPr>
                    <w:lang w:val="en-CA" w:eastAsia="de-DE"/>
                  </w:rPr>
                </w:rPrChange>
              </w:rPr>
            </w:pPr>
            <w:r w:rsidRPr="006F1EFE">
              <w:rPr>
                <w:lang w:val="en-CA" w:eastAsia="de-DE"/>
                <w:rPrChange w:id="20335"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299F68CF" w14:textId="77777777" w:rsidR="00E10392" w:rsidRPr="006F1EFE" w:rsidRDefault="00E10392" w:rsidP="00E10392">
            <w:pPr>
              <w:rPr>
                <w:lang w:val="en-CA" w:eastAsia="de-DE"/>
                <w:rPrChange w:id="20336" w:author="Jens-Rainer Ohm" w:date="2026-07-18T09:33:00Z">
                  <w:rPr>
                    <w:lang w:val="en-CA" w:eastAsia="de-DE"/>
                  </w:rPr>
                </w:rPrChange>
              </w:rPr>
            </w:pPr>
            <w:r w:rsidRPr="006F1EFE">
              <w:rPr>
                <w:lang w:val="en-CA" w:eastAsia="de-DE"/>
                <w:rPrChange w:id="20337"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63849F52" w14:textId="77777777" w:rsidR="00E10392" w:rsidRPr="006F1EFE" w:rsidRDefault="00E10392" w:rsidP="00E10392">
            <w:pPr>
              <w:rPr>
                <w:lang w:val="en-CA" w:eastAsia="de-DE"/>
                <w:rPrChange w:id="20338" w:author="Jens-Rainer Ohm" w:date="2026-07-18T09:33:00Z">
                  <w:rPr>
                    <w:lang w:val="en-CA" w:eastAsia="de-DE"/>
                  </w:rPr>
                </w:rPrChange>
              </w:rPr>
            </w:pPr>
            <w:r w:rsidRPr="006F1EFE">
              <w:rPr>
                <w:lang w:val="en-CA" w:eastAsia="de-DE"/>
                <w:rPrChange w:id="20339"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71E0E99F" w14:textId="77777777" w:rsidR="00E10392" w:rsidRPr="006F1EFE" w:rsidRDefault="00E10392" w:rsidP="00E10392">
            <w:pPr>
              <w:rPr>
                <w:lang w:val="en-CA" w:eastAsia="de-DE"/>
                <w:rPrChange w:id="20340" w:author="Jens-Rainer Ohm" w:date="2026-07-18T09:33:00Z">
                  <w:rPr>
                    <w:lang w:val="en-CA" w:eastAsia="de-DE"/>
                  </w:rPr>
                </w:rPrChange>
              </w:rPr>
            </w:pPr>
            <w:r w:rsidRPr="006F1EFE">
              <w:rPr>
                <w:lang w:val="en-CA" w:eastAsia="de-DE"/>
                <w:rPrChange w:id="20341"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5C6F7AFC" w14:textId="77777777" w:rsidR="00E10392" w:rsidRPr="006F1EFE" w:rsidRDefault="00E10392" w:rsidP="00E10392">
            <w:pPr>
              <w:rPr>
                <w:lang w:val="en-CA" w:eastAsia="de-DE"/>
                <w:rPrChange w:id="20342" w:author="Jens-Rainer Ohm" w:date="2026-07-18T09:33:00Z">
                  <w:rPr>
                    <w:lang w:val="en-CA" w:eastAsia="de-DE"/>
                  </w:rPr>
                </w:rPrChange>
              </w:rPr>
            </w:pPr>
            <w:r w:rsidRPr="006F1EFE">
              <w:rPr>
                <w:lang w:val="en-CA" w:eastAsia="de-DE"/>
                <w:rPrChange w:id="20343"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3BCE0A10" w14:textId="77777777" w:rsidR="00E10392" w:rsidRPr="006F1EFE" w:rsidRDefault="00E10392" w:rsidP="00E10392">
            <w:pPr>
              <w:rPr>
                <w:lang w:val="en-CA" w:eastAsia="de-DE"/>
                <w:rPrChange w:id="20344" w:author="Jens-Rainer Ohm" w:date="2026-07-18T09:33:00Z">
                  <w:rPr>
                    <w:lang w:val="en-CA" w:eastAsia="de-DE"/>
                  </w:rPr>
                </w:rPrChange>
              </w:rPr>
            </w:pPr>
            <w:r w:rsidRPr="006F1EFE">
              <w:rPr>
                <w:lang w:val="en-CA" w:eastAsia="de-DE"/>
                <w:rPrChange w:id="20345"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6A64CC98" w14:textId="77777777" w:rsidR="00E10392" w:rsidRPr="006F1EFE" w:rsidRDefault="00E10392" w:rsidP="00E10392">
            <w:pPr>
              <w:rPr>
                <w:lang w:val="en-CA" w:eastAsia="de-DE"/>
                <w:rPrChange w:id="20346" w:author="Jens-Rainer Ohm" w:date="2026-07-18T09:33:00Z">
                  <w:rPr>
                    <w:lang w:val="en-CA" w:eastAsia="de-DE"/>
                  </w:rPr>
                </w:rPrChange>
              </w:rPr>
            </w:pPr>
            <w:r w:rsidRPr="006F1EFE">
              <w:rPr>
                <w:lang w:val="en-CA" w:eastAsia="de-DE"/>
                <w:rPrChange w:id="20347" w:author="Jens-Rainer Ohm" w:date="2026-07-18T09:33:00Z">
                  <w:rPr>
                    <w:lang w:val="en-CA" w:eastAsia="de-DE"/>
                  </w:rPr>
                </w:rPrChange>
              </w:rPr>
              <w:t>M</w:t>
            </w:r>
          </w:p>
        </w:tc>
      </w:tr>
      <w:tr w:rsidR="00E10392" w:rsidRPr="006F1EFE" w14:paraId="1E28935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CF0C8B7" w14:textId="77777777" w:rsidR="00E10392" w:rsidRPr="006F1EFE" w:rsidRDefault="00E10392" w:rsidP="00E10392">
            <w:pPr>
              <w:rPr>
                <w:lang w:val="en-CA" w:eastAsia="de-DE"/>
                <w:rPrChange w:id="20348"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6C5112E2" w14:textId="77777777" w:rsidR="00E10392" w:rsidRPr="006F1EFE" w:rsidRDefault="00E10392" w:rsidP="00E10392">
            <w:pPr>
              <w:rPr>
                <w:lang w:val="en-CA" w:eastAsia="de-DE"/>
                <w:rPrChange w:id="20349" w:author="Jens-Rainer Ohm" w:date="2026-07-18T09:33:00Z">
                  <w:rPr>
                    <w:lang w:val="en-CA" w:eastAsia="de-DE"/>
                  </w:rPr>
                </w:rPrChange>
              </w:rPr>
            </w:pPr>
            <w:r w:rsidRPr="006F1EFE">
              <w:rPr>
                <w:lang w:val="en-CA" w:eastAsia="de-DE"/>
                <w:rPrChange w:id="20350" w:author="Jens-Rainer Ohm" w:date="2026-07-18T09:33:00Z">
                  <w:rPr>
                    <w:lang w:val="en-CA" w:eastAsia="de-DE"/>
                  </w:rPr>
                </w:rPrChange>
              </w:rPr>
              <w:t>SunTemple3_SDR</w:t>
            </w:r>
          </w:p>
        </w:tc>
        <w:tc>
          <w:tcPr>
            <w:tcW w:w="1133" w:type="dxa"/>
            <w:tcBorders>
              <w:top w:val="single" w:sz="4" w:space="0" w:color="auto"/>
              <w:left w:val="single" w:sz="4" w:space="0" w:color="auto"/>
              <w:bottom w:val="single" w:sz="4" w:space="0" w:color="auto"/>
              <w:right w:val="single" w:sz="4" w:space="0" w:color="auto"/>
            </w:tcBorders>
            <w:hideMark/>
          </w:tcPr>
          <w:p w14:paraId="7D4E526C" w14:textId="77777777" w:rsidR="00E10392" w:rsidRPr="006F1EFE" w:rsidRDefault="00E10392" w:rsidP="00E10392">
            <w:pPr>
              <w:rPr>
                <w:lang w:val="en-CA" w:eastAsia="de-DE"/>
                <w:rPrChange w:id="20351" w:author="Jens-Rainer Ohm" w:date="2026-07-18T09:33:00Z">
                  <w:rPr>
                    <w:lang w:val="en-CA" w:eastAsia="de-DE"/>
                  </w:rPr>
                </w:rPrChange>
              </w:rPr>
            </w:pPr>
            <w:r w:rsidRPr="006F1EFE">
              <w:rPr>
                <w:lang w:val="en-CA" w:eastAsia="de-DE"/>
                <w:rPrChange w:id="20352"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40BCEFD9" w14:textId="77777777" w:rsidR="00E10392" w:rsidRPr="006F1EFE" w:rsidRDefault="00E10392" w:rsidP="00E10392">
            <w:pPr>
              <w:rPr>
                <w:lang w:val="en-CA" w:eastAsia="de-DE"/>
                <w:rPrChange w:id="20353" w:author="Jens-Rainer Ohm" w:date="2026-07-18T09:33:00Z">
                  <w:rPr>
                    <w:lang w:val="en-CA" w:eastAsia="de-DE"/>
                  </w:rPr>
                </w:rPrChange>
              </w:rPr>
            </w:pPr>
            <w:r w:rsidRPr="006F1EFE">
              <w:rPr>
                <w:lang w:val="en-CA" w:eastAsia="de-DE"/>
                <w:rPrChange w:id="20354"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2B4A1FFD" w14:textId="77777777" w:rsidR="00E10392" w:rsidRPr="006F1EFE" w:rsidRDefault="00E10392" w:rsidP="00E10392">
            <w:pPr>
              <w:rPr>
                <w:lang w:val="en-CA" w:eastAsia="de-DE"/>
                <w:rPrChange w:id="20355" w:author="Jens-Rainer Ohm" w:date="2026-07-18T09:33:00Z">
                  <w:rPr>
                    <w:lang w:val="en-CA" w:eastAsia="de-DE"/>
                  </w:rPr>
                </w:rPrChange>
              </w:rPr>
            </w:pPr>
            <w:r w:rsidRPr="006F1EFE">
              <w:rPr>
                <w:lang w:val="en-CA" w:eastAsia="de-DE"/>
                <w:rPrChange w:id="20356"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55BA03AD" w14:textId="77777777" w:rsidR="00E10392" w:rsidRPr="006F1EFE" w:rsidRDefault="00E10392" w:rsidP="00E10392">
            <w:pPr>
              <w:rPr>
                <w:lang w:val="en-CA" w:eastAsia="de-DE"/>
                <w:rPrChange w:id="20357" w:author="Jens-Rainer Ohm" w:date="2026-07-18T09:33:00Z">
                  <w:rPr>
                    <w:lang w:val="en-CA" w:eastAsia="de-DE"/>
                  </w:rPr>
                </w:rPrChange>
              </w:rPr>
            </w:pPr>
            <w:r w:rsidRPr="006F1EFE">
              <w:rPr>
                <w:lang w:val="en-CA" w:eastAsia="de-DE"/>
                <w:rPrChange w:id="20358"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5C2BEAB9" w14:textId="77777777" w:rsidR="00E10392" w:rsidRPr="006F1EFE" w:rsidRDefault="00E10392" w:rsidP="00E10392">
            <w:pPr>
              <w:rPr>
                <w:lang w:val="en-CA" w:eastAsia="de-DE"/>
                <w:rPrChange w:id="20359" w:author="Jens-Rainer Ohm" w:date="2026-07-18T09:33:00Z">
                  <w:rPr>
                    <w:lang w:val="en-CA" w:eastAsia="de-DE"/>
                  </w:rPr>
                </w:rPrChange>
              </w:rPr>
            </w:pPr>
            <w:r w:rsidRPr="006F1EFE">
              <w:rPr>
                <w:lang w:val="en-CA" w:eastAsia="de-DE"/>
                <w:rPrChange w:id="20360"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1BD8A41C" w14:textId="77777777" w:rsidR="00E10392" w:rsidRPr="006F1EFE" w:rsidRDefault="00E10392" w:rsidP="00E10392">
            <w:pPr>
              <w:rPr>
                <w:lang w:val="en-CA" w:eastAsia="de-DE"/>
                <w:rPrChange w:id="20361" w:author="Jens-Rainer Ohm" w:date="2026-07-18T09:33:00Z">
                  <w:rPr>
                    <w:lang w:val="en-CA" w:eastAsia="de-DE"/>
                  </w:rPr>
                </w:rPrChange>
              </w:rPr>
            </w:pPr>
            <w:r w:rsidRPr="006F1EFE">
              <w:rPr>
                <w:lang w:val="en-CA" w:eastAsia="de-DE"/>
                <w:rPrChange w:id="20362"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611C8509" w14:textId="77777777" w:rsidR="00E10392" w:rsidRPr="006F1EFE" w:rsidRDefault="00E10392" w:rsidP="00E10392">
            <w:pPr>
              <w:rPr>
                <w:lang w:val="en-CA" w:eastAsia="de-DE"/>
                <w:rPrChange w:id="20363" w:author="Jens-Rainer Ohm" w:date="2026-07-18T09:33:00Z">
                  <w:rPr>
                    <w:lang w:val="en-CA" w:eastAsia="de-DE"/>
                  </w:rPr>
                </w:rPrChange>
              </w:rPr>
            </w:pPr>
            <w:r w:rsidRPr="006F1EFE">
              <w:rPr>
                <w:lang w:val="en-CA" w:eastAsia="de-DE"/>
                <w:rPrChange w:id="20364" w:author="Jens-Rainer Ohm" w:date="2026-07-18T09:33:00Z">
                  <w:rPr>
                    <w:lang w:val="en-CA" w:eastAsia="de-DE"/>
                  </w:rPr>
                </w:rPrChange>
              </w:rPr>
              <w:t>M</w:t>
            </w:r>
          </w:p>
        </w:tc>
      </w:tr>
      <w:tr w:rsidR="00E10392" w:rsidRPr="006F1EFE" w14:paraId="43561176"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5A87D98" w14:textId="77777777" w:rsidR="00E10392" w:rsidRPr="006F1EFE" w:rsidRDefault="00E10392" w:rsidP="00E10392">
            <w:pPr>
              <w:rPr>
                <w:lang w:val="en-CA" w:eastAsia="de-DE"/>
                <w:rPrChange w:id="20365" w:author="Jens-Rainer Ohm" w:date="2026-07-18T09:33:00Z">
                  <w:rPr>
                    <w:lang w:val="en-CA" w:eastAsia="de-DE"/>
                  </w:rPr>
                </w:rPrChange>
              </w:rPr>
            </w:pPr>
            <w:r w:rsidRPr="006F1EFE">
              <w:rPr>
                <w:lang w:val="en-CA" w:eastAsia="de-DE"/>
                <w:rPrChange w:id="20366" w:author="Jens-Rainer Ohm" w:date="2026-07-18T09:33:00Z">
                  <w:rPr>
                    <w:lang w:val="en-CA" w:eastAsia="de-DE"/>
                  </w:rPr>
                </w:rPrChange>
              </w:rPr>
              <w:t xml:space="preserve"> G2</w:t>
            </w:r>
          </w:p>
        </w:tc>
        <w:tc>
          <w:tcPr>
            <w:tcW w:w="2062" w:type="dxa"/>
            <w:tcBorders>
              <w:top w:val="single" w:sz="4" w:space="0" w:color="auto"/>
              <w:left w:val="single" w:sz="4" w:space="0" w:color="auto"/>
              <w:bottom w:val="single" w:sz="4" w:space="0" w:color="auto"/>
              <w:right w:val="single" w:sz="4" w:space="0" w:color="auto"/>
            </w:tcBorders>
            <w:hideMark/>
          </w:tcPr>
          <w:p w14:paraId="7BE6EAA9" w14:textId="77777777" w:rsidR="00E10392" w:rsidRPr="006F1EFE" w:rsidRDefault="00E10392" w:rsidP="00E10392">
            <w:pPr>
              <w:rPr>
                <w:lang w:val="en-CA" w:eastAsia="de-DE"/>
                <w:rPrChange w:id="20367" w:author="Jens-Rainer Ohm" w:date="2026-07-18T09:33:00Z">
                  <w:rPr>
                    <w:lang w:val="en-CA" w:eastAsia="de-DE"/>
                  </w:rPr>
                </w:rPrChange>
              </w:rPr>
            </w:pPr>
            <w:r w:rsidRPr="006F1EFE">
              <w:rPr>
                <w:lang w:val="en-CA" w:eastAsia="de-DE"/>
                <w:rPrChange w:id="20368" w:author="Jens-Rainer Ohm" w:date="2026-07-18T09:33:00Z">
                  <w:rPr>
                    <w:lang w:val="en-CA" w:eastAsia="de-DE"/>
                  </w:rPr>
                </w:rPrChange>
              </w:rPr>
              <w:t>GTAV</w:t>
            </w:r>
          </w:p>
        </w:tc>
        <w:tc>
          <w:tcPr>
            <w:tcW w:w="1133" w:type="dxa"/>
            <w:tcBorders>
              <w:top w:val="single" w:sz="4" w:space="0" w:color="auto"/>
              <w:left w:val="single" w:sz="4" w:space="0" w:color="auto"/>
              <w:bottom w:val="single" w:sz="4" w:space="0" w:color="auto"/>
              <w:right w:val="single" w:sz="4" w:space="0" w:color="auto"/>
            </w:tcBorders>
            <w:hideMark/>
          </w:tcPr>
          <w:p w14:paraId="64C5494F" w14:textId="77777777" w:rsidR="00E10392" w:rsidRPr="006F1EFE" w:rsidRDefault="00E10392" w:rsidP="00E10392">
            <w:pPr>
              <w:rPr>
                <w:lang w:val="en-CA" w:eastAsia="de-DE"/>
                <w:rPrChange w:id="20369" w:author="Jens-Rainer Ohm" w:date="2026-07-18T09:33:00Z">
                  <w:rPr>
                    <w:lang w:val="en-CA" w:eastAsia="de-DE"/>
                  </w:rPr>
                </w:rPrChange>
              </w:rPr>
            </w:pPr>
            <w:r w:rsidRPr="006F1EFE">
              <w:rPr>
                <w:lang w:val="en-CA" w:eastAsia="de-DE"/>
                <w:rPrChange w:id="20370"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7F9A3589" w14:textId="77777777" w:rsidR="00E10392" w:rsidRPr="006F1EFE" w:rsidRDefault="00E10392" w:rsidP="00E10392">
            <w:pPr>
              <w:rPr>
                <w:lang w:val="en-CA" w:eastAsia="de-DE"/>
                <w:rPrChange w:id="20371" w:author="Jens-Rainer Ohm" w:date="2026-07-18T09:33:00Z">
                  <w:rPr>
                    <w:lang w:val="en-CA" w:eastAsia="de-DE"/>
                  </w:rPr>
                </w:rPrChange>
              </w:rPr>
            </w:pPr>
            <w:r w:rsidRPr="006F1EFE">
              <w:rPr>
                <w:lang w:val="en-CA" w:eastAsia="de-DE"/>
                <w:rPrChange w:id="20372"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5A04C0CE" w14:textId="77777777" w:rsidR="00E10392" w:rsidRPr="006F1EFE" w:rsidRDefault="00E10392" w:rsidP="00E10392">
            <w:pPr>
              <w:rPr>
                <w:lang w:val="en-CA" w:eastAsia="de-DE"/>
                <w:rPrChange w:id="20373" w:author="Jens-Rainer Ohm" w:date="2026-07-18T09:33:00Z">
                  <w:rPr>
                    <w:lang w:val="en-CA" w:eastAsia="de-DE"/>
                  </w:rPr>
                </w:rPrChange>
              </w:rPr>
            </w:pPr>
            <w:r w:rsidRPr="006F1EFE">
              <w:rPr>
                <w:lang w:val="en-CA" w:eastAsia="de-DE"/>
                <w:rPrChange w:id="20374"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03657861" w14:textId="77777777" w:rsidR="00E10392" w:rsidRPr="006F1EFE" w:rsidRDefault="00E10392" w:rsidP="00E10392">
            <w:pPr>
              <w:rPr>
                <w:lang w:val="en-CA" w:eastAsia="de-DE"/>
                <w:rPrChange w:id="20375" w:author="Jens-Rainer Ohm" w:date="2026-07-18T09:33:00Z">
                  <w:rPr>
                    <w:lang w:val="en-CA" w:eastAsia="de-DE"/>
                  </w:rPr>
                </w:rPrChange>
              </w:rPr>
            </w:pPr>
            <w:r w:rsidRPr="006F1EFE">
              <w:rPr>
                <w:lang w:val="en-CA" w:eastAsia="de-DE"/>
                <w:rPrChange w:id="20376" w:author="Jens-Rainer Ohm" w:date="2026-07-18T09:33:00Z">
                  <w:rPr>
                    <w:lang w:val="en-CA"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66C7D709" w14:textId="77777777" w:rsidR="00E10392" w:rsidRPr="006F1EFE" w:rsidRDefault="00E10392" w:rsidP="00E10392">
            <w:pPr>
              <w:rPr>
                <w:lang w:val="en-CA" w:eastAsia="de-DE"/>
                <w:rPrChange w:id="20377" w:author="Jens-Rainer Ohm" w:date="2026-07-18T09:33:00Z">
                  <w:rPr>
                    <w:lang w:val="en-CA" w:eastAsia="de-DE"/>
                  </w:rPr>
                </w:rPrChange>
              </w:rPr>
            </w:pPr>
            <w:r w:rsidRPr="006F1EFE">
              <w:rPr>
                <w:lang w:val="en-CA" w:eastAsia="de-DE"/>
                <w:rPrChange w:id="20378"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1B915E25" w14:textId="77777777" w:rsidR="00E10392" w:rsidRPr="006F1EFE" w:rsidRDefault="00E10392" w:rsidP="00E10392">
            <w:pPr>
              <w:rPr>
                <w:lang w:val="en-CA" w:eastAsia="de-DE"/>
                <w:rPrChange w:id="20379" w:author="Jens-Rainer Ohm" w:date="2026-07-18T09:33:00Z">
                  <w:rPr>
                    <w:lang w:val="en-CA" w:eastAsia="de-DE"/>
                  </w:rPr>
                </w:rPrChange>
              </w:rPr>
            </w:pPr>
            <w:r w:rsidRPr="006F1EFE">
              <w:rPr>
                <w:lang w:val="en-CA" w:eastAsia="de-DE"/>
                <w:rPrChange w:id="20380"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32D57E2B" w14:textId="77777777" w:rsidR="00E10392" w:rsidRPr="006F1EFE" w:rsidRDefault="00E10392" w:rsidP="00E10392">
            <w:pPr>
              <w:rPr>
                <w:lang w:val="en-CA" w:eastAsia="de-DE"/>
                <w:rPrChange w:id="20381" w:author="Jens-Rainer Ohm" w:date="2026-07-18T09:33:00Z">
                  <w:rPr>
                    <w:lang w:val="en-CA" w:eastAsia="de-DE"/>
                  </w:rPr>
                </w:rPrChange>
              </w:rPr>
            </w:pPr>
            <w:r w:rsidRPr="006F1EFE">
              <w:rPr>
                <w:lang w:val="en-CA" w:eastAsia="de-DE"/>
                <w:rPrChange w:id="20382" w:author="Jens-Rainer Ohm" w:date="2026-07-18T09:33:00Z">
                  <w:rPr>
                    <w:lang w:val="en-CA" w:eastAsia="de-DE"/>
                  </w:rPr>
                </w:rPrChange>
              </w:rPr>
              <w:t>M</w:t>
            </w:r>
          </w:p>
        </w:tc>
      </w:tr>
      <w:tr w:rsidR="00E10392" w:rsidRPr="006F1EFE" w14:paraId="6593763C"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57E8AD8A" w14:textId="77777777" w:rsidR="00E10392" w:rsidRPr="006F1EFE" w:rsidRDefault="00E10392" w:rsidP="00E10392">
            <w:pPr>
              <w:rPr>
                <w:lang w:val="en-CA" w:eastAsia="de-DE"/>
                <w:rPrChange w:id="20383"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14566086" w14:textId="77777777" w:rsidR="00E10392" w:rsidRPr="006F1EFE" w:rsidRDefault="00E10392" w:rsidP="00E10392">
            <w:pPr>
              <w:rPr>
                <w:lang w:val="en-CA" w:eastAsia="de-DE"/>
                <w:rPrChange w:id="20384" w:author="Jens-Rainer Ohm" w:date="2026-07-18T09:33:00Z">
                  <w:rPr>
                    <w:lang w:val="en-CA" w:eastAsia="de-DE"/>
                  </w:rPr>
                </w:rPrChange>
              </w:rPr>
            </w:pPr>
            <w:r w:rsidRPr="006F1EFE">
              <w:rPr>
                <w:lang w:val="en-CA" w:eastAsia="de-DE"/>
                <w:rPrChange w:id="20385" w:author="Jens-Rainer Ohm" w:date="2026-07-18T09:33:00Z">
                  <w:rPr>
                    <w:lang w:val="en-CA" w:eastAsia="de-DE"/>
                  </w:rPr>
                </w:rPrChange>
              </w:rPr>
              <w:t>Minecraft</w:t>
            </w:r>
          </w:p>
        </w:tc>
        <w:tc>
          <w:tcPr>
            <w:tcW w:w="1133" w:type="dxa"/>
            <w:tcBorders>
              <w:top w:val="single" w:sz="4" w:space="0" w:color="auto"/>
              <w:left w:val="single" w:sz="4" w:space="0" w:color="auto"/>
              <w:bottom w:val="single" w:sz="4" w:space="0" w:color="auto"/>
              <w:right w:val="single" w:sz="4" w:space="0" w:color="auto"/>
            </w:tcBorders>
            <w:hideMark/>
          </w:tcPr>
          <w:p w14:paraId="50C1C2E7" w14:textId="77777777" w:rsidR="00E10392" w:rsidRPr="006F1EFE" w:rsidRDefault="00E10392" w:rsidP="00E10392">
            <w:pPr>
              <w:rPr>
                <w:lang w:val="en-CA" w:eastAsia="de-DE"/>
                <w:rPrChange w:id="20386" w:author="Jens-Rainer Ohm" w:date="2026-07-18T09:33:00Z">
                  <w:rPr>
                    <w:lang w:val="en-CA" w:eastAsia="de-DE"/>
                  </w:rPr>
                </w:rPrChange>
              </w:rPr>
            </w:pPr>
            <w:r w:rsidRPr="006F1EFE">
              <w:rPr>
                <w:lang w:val="en-CA" w:eastAsia="de-DE"/>
                <w:rPrChange w:id="20387"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345F0A09" w14:textId="77777777" w:rsidR="00E10392" w:rsidRPr="006F1EFE" w:rsidRDefault="00E10392" w:rsidP="00E10392">
            <w:pPr>
              <w:rPr>
                <w:lang w:val="en-CA" w:eastAsia="de-DE"/>
                <w:rPrChange w:id="20388" w:author="Jens-Rainer Ohm" w:date="2026-07-18T09:33:00Z">
                  <w:rPr>
                    <w:lang w:val="en-CA" w:eastAsia="de-DE"/>
                  </w:rPr>
                </w:rPrChange>
              </w:rPr>
            </w:pPr>
            <w:r w:rsidRPr="006F1EFE">
              <w:rPr>
                <w:lang w:val="en-CA" w:eastAsia="de-DE"/>
                <w:rPrChange w:id="20389"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3D10C73F" w14:textId="77777777" w:rsidR="00E10392" w:rsidRPr="006F1EFE" w:rsidRDefault="00E10392" w:rsidP="00E10392">
            <w:pPr>
              <w:rPr>
                <w:lang w:val="en-CA" w:eastAsia="de-DE"/>
                <w:rPrChange w:id="20390" w:author="Jens-Rainer Ohm" w:date="2026-07-18T09:33:00Z">
                  <w:rPr>
                    <w:lang w:val="en-CA" w:eastAsia="de-DE"/>
                  </w:rPr>
                </w:rPrChange>
              </w:rPr>
            </w:pPr>
            <w:r w:rsidRPr="006F1EFE">
              <w:rPr>
                <w:lang w:val="en-CA" w:eastAsia="de-DE"/>
                <w:rPrChange w:id="20391"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47B89CC5" w14:textId="77777777" w:rsidR="00E10392" w:rsidRPr="006F1EFE" w:rsidRDefault="00E10392" w:rsidP="00E10392">
            <w:pPr>
              <w:rPr>
                <w:lang w:val="en-CA" w:eastAsia="de-DE"/>
                <w:rPrChange w:id="20392" w:author="Jens-Rainer Ohm" w:date="2026-07-18T09:33:00Z">
                  <w:rPr>
                    <w:lang w:val="en-CA" w:eastAsia="de-DE"/>
                  </w:rPr>
                </w:rPrChange>
              </w:rPr>
            </w:pPr>
            <w:r w:rsidRPr="006F1EFE">
              <w:rPr>
                <w:lang w:val="en-CA" w:eastAsia="de-DE"/>
                <w:rPrChange w:id="20393" w:author="Jens-Rainer Ohm" w:date="2026-07-18T09:33:00Z">
                  <w:rPr>
                    <w:lang w:val="en-CA"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10630617" w14:textId="77777777" w:rsidR="00E10392" w:rsidRPr="006F1EFE" w:rsidRDefault="00E10392" w:rsidP="00E10392">
            <w:pPr>
              <w:rPr>
                <w:lang w:val="en-CA" w:eastAsia="de-DE"/>
                <w:rPrChange w:id="20394" w:author="Jens-Rainer Ohm" w:date="2026-07-18T09:33:00Z">
                  <w:rPr>
                    <w:lang w:val="en-CA" w:eastAsia="de-DE"/>
                  </w:rPr>
                </w:rPrChange>
              </w:rPr>
            </w:pPr>
            <w:r w:rsidRPr="006F1EFE">
              <w:rPr>
                <w:lang w:val="en-CA" w:eastAsia="de-DE"/>
                <w:rPrChange w:id="20395"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41ED4FA3" w14:textId="77777777" w:rsidR="00E10392" w:rsidRPr="006F1EFE" w:rsidRDefault="00E10392" w:rsidP="00E10392">
            <w:pPr>
              <w:rPr>
                <w:lang w:val="en-CA" w:eastAsia="de-DE"/>
                <w:rPrChange w:id="20396" w:author="Jens-Rainer Ohm" w:date="2026-07-18T09:33:00Z">
                  <w:rPr>
                    <w:lang w:val="en-CA" w:eastAsia="de-DE"/>
                  </w:rPr>
                </w:rPrChange>
              </w:rPr>
            </w:pPr>
            <w:r w:rsidRPr="006F1EFE">
              <w:rPr>
                <w:lang w:val="en-CA" w:eastAsia="de-DE"/>
                <w:rPrChange w:id="20397"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4814EB4B" w14:textId="77777777" w:rsidR="00E10392" w:rsidRPr="006F1EFE" w:rsidRDefault="00E10392" w:rsidP="00E10392">
            <w:pPr>
              <w:rPr>
                <w:lang w:val="en-CA" w:eastAsia="de-DE"/>
                <w:rPrChange w:id="20398" w:author="Jens-Rainer Ohm" w:date="2026-07-18T09:33:00Z">
                  <w:rPr>
                    <w:lang w:val="en-CA" w:eastAsia="de-DE"/>
                  </w:rPr>
                </w:rPrChange>
              </w:rPr>
            </w:pPr>
            <w:r w:rsidRPr="006F1EFE">
              <w:rPr>
                <w:lang w:val="en-CA" w:eastAsia="de-DE"/>
                <w:rPrChange w:id="20399" w:author="Jens-Rainer Ohm" w:date="2026-07-18T09:33:00Z">
                  <w:rPr>
                    <w:lang w:val="en-CA" w:eastAsia="de-DE"/>
                  </w:rPr>
                </w:rPrChange>
              </w:rPr>
              <w:t>M</w:t>
            </w:r>
          </w:p>
        </w:tc>
      </w:tr>
      <w:tr w:rsidR="00E10392" w:rsidRPr="006F1EFE" w14:paraId="24AC4DE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52BBB67" w14:textId="77777777" w:rsidR="00E10392" w:rsidRPr="006F1EFE" w:rsidRDefault="00E10392" w:rsidP="00E10392">
            <w:pPr>
              <w:rPr>
                <w:lang w:val="en-CA" w:eastAsia="de-DE"/>
                <w:rPrChange w:id="20400"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59C155ED" w14:textId="77777777" w:rsidR="00E10392" w:rsidRPr="006F1EFE" w:rsidRDefault="00E10392" w:rsidP="00E10392">
            <w:pPr>
              <w:rPr>
                <w:lang w:val="en-CA" w:eastAsia="de-DE"/>
                <w:rPrChange w:id="20401" w:author="Jens-Rainer Ohm" w:date="2026-07-18T09:33:00Z">
                  <w:rPr>
                    <w:lang w:val="en-CA" w:eastAsia="de-DE"/>
                  </w:rPr>
                </w:rPrChange>
              </w:rPr>
            </w:pPr>
            <w:proofErr w:type="spellStart"/>
            <w:r w:rsidRPr="006F1EFE">
              <w:rPr>
                <w:lang w:val="en-CA" w:eastAsia="de-DE"/>
                <w:rPrChange w:id="20402" w:author="Jens-Rainer Ohm" w:date="2026-07-18T09:33:00Z">
                  <w:rPr>
                    <w:lang w:val="en-CA" w:eastAsia="de-DE"/>
                  </w:rPr>
                </w:rPrChange>
              </w:rPr>
              <w:t>JianlingTemple</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690A5A6F" w14:textId="77777777" w:rsidR="00E10392" w:rsidRPr="006F1EFE" w:rsidRDefault="00E10392" w:rsidP="00E10392">
            <w:pPr>
              <w:rPr>
                <w:lang w:val="en-CA" w:eastAsia="de-DE"/>
                <w:rPrChange w:id="20403" w:author="Jens-Rainer Ohm" w:date="2026-07-18T09:33:00Z">
                  <w:rPr>
                    <w:lang w:val="en-CA" w:eastAsia="de-DE"/>
                  </w:rPr>
                </w:rPrChange>
              </w:rPr>
            </w:pPr>
            <w:r w:rsidRPr="006F1EFE">
              <w:rPr>
                <w:lang w:val="en-CA" w:eastAsia="de-DE"/>
                <w:rPrChange w:id="20404"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4D3C3F65" w14:textId="77777777" w:rsidR="00E10392" w:rsidRPr="006F1EFE" w:rsidRDefault="00E10392" w:rsidP="00E10392">
            <w:pPr>
              <w:rPr>
                <w:lang w:val="en-CA" w:eastAsia="de-DE"/>
                <w:rPrChange w:id="20405" w:author="Jens-Rainer Ohm" w:date="2026-07-18T09:33:00Z">
                  <w:rPr>
                    <w:lang w:val="en-CA" w:eastAsia="de-DE"/>
                  </w:rPr>
                </w:rPrChange>
              </w:rPr>
            </w:pPr>
            <w:r w:rsidRPr="006F1EFE">
              <w:rPr>
                <w:lang w:val="en-CA" w:eastAsia="de-DE"/>
                <w:rPrChange w:id="20406"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1B58F530" w14:textId="77777777" w:rsidR="00E10392" w:rsidRPr="006F1EFE" w:rsidRDefault="00E10392" w:rsidP="00E10392">
            <w:pPr>
              <w:rPr>
                <w:lang w:val="en-CA" w:eastAsia="de-DE"/>
                <w:rPrChange w:id="20407" w:author="Jens-Rainer Ohm" w:date="2026-07-18T09:33:00Z">
                  <w:rPr>
                    <w:lang w:val="en-CA" w:eastAsia="de-DE"/>
                  </w:rPr>
                </w:rPrChange>
              </w:rPr>
            </w:pPr>
            <w:r w:rsidRPr="006F1EFE">
              <w:rPr>
                <w:lang w:val="en-CA" w:eastAsia="de-DE"/>
                <w:rPrChange w:id="20408"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3EC2F0B4" w14:textId="77777777" w:rsidR="00E10392" w:rsidRPr="006F1EFE" w:rsidRDefault="00E10392" w:rsidP="00E10392">
            <w:pPr>
              <w:rPr>
                <w:lang w:val="en-CA" w:eastAsia="de-DE"/>
                <w:rPrChange w:id="20409" w:author="Jens-Rainer Ohm" w:date="2026-07-18T09:33:00Z">
                  <w:rPr>
                    <w:lang w:val="en-CA" w:eastAsia="de-DE"/>
                  </w:rPr>
                </w:rPrChange>
              </w:rPr>
            </w:pPr>
            <w:r w:rsidRPr="006F1EFE">
              <w:rPr>
                <w:lang w:val="en-CA" w:eastAsia="de-DE"/>
                <w:rPrChange w:id="20410" w:author="Jens-Rainer Ohm" w:date="2026-07-18T09:33:00Z">
                  <w:rPr>
                    <w:lang w:val="en-CA"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5799010E" w14:textId="77777777" w:rsidR="00E10392" w:rsidRPr="006F1EFE" w:rsidRDefault="00E10392" w:rsidP="00E10392">
            <w:pPr>
              <w:rPr>
                <w:lang w:val="en-CA" w:eastAsia="de-DE"/>
                <w:rPrChange w:id="20411" w:author="Jens-Rainer Ohm" w:date="2026-07-18T09:33:00Z">
                  <w:rPr>
                    <w:lang w:val="en-CA" w:eastAsia="de-DE"/>
                  </w:rPr>
                </w:rPrChange>
              </w:rPr>
            </w:pPr>
            <w:r w:rsidRPr="006F1EFE">
              <w:rPr>
                <w:lang w:val="en-CA" w:eastAsia="de-DE"/>
                <w:rPrChange w:id="20412"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23CA63DC" w14:textId="77777777" w:rsidR="00E10392" w:rsidRPr="006F1EFE" w:rsidRDefault="00E10392" w:rsidP="00E10392">
            <w:pPr>
              <w:rPr>
                <w:lang w:val="en-CA" w:eastAsia="de-DE"/>
                <w:rPrChange w:id="20413" w:author="Jens-Rainer Ohm" w:date="2026-07-18T09:33:00Z">
                  <w:rPr>
                    <w:lang w:val="en-CA" w:eastAsia="de-DE"/>
                  </w:rPr>
                </w:rPrChange>
              </w:rPr>
            </w:pPr>
            <w:r w:rsidRPr="006F1EFE">
              <w:rPr>
                <w:lang w:val="en-CA" w:eastAsia="de-DE"/>
                <w:rPrChange w:id="20414"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2665A65F" w14:textId="77777777" w:rsidR="00E10392" w:rsidRPr="006F1EFE" w:rsidRDefault="00E10392" w:rsidP="00E10392">
            <w:pPr>
              <w:rPr>
                <w:lang w:val="en-CA" w:eastAsia="de-DE"/>
                <w:rPrChange w:id="20415" w:author="Jens-Rainer Ohm" w:date="2026-07-18T09:33:00Z">
                  <w:rPr>
                    <w:lang w:val="en-CA" w:eastAsia="de-DE"/>
                  </w:rPr>
                </w:rPrChange>
              </w:rPr>
            </w:pPr>
            <w:r w:rsidRPr="006F1EFE">
              <w:rPr>
                <w:lang w:val="en-CA" w:eastAsia="de-DE"/>
                <w:rPrChange w:id="20416" w:author="Jens-Rainer Ohm" w:date="2026-07-18T09:33:00Z">
                  <w:rPr>
                    <w:lang w:val="en-CA" w:eastAsia="de-DE"/>
                  </w:rPr>
                </w:rPrChange>
              </w:rPr>
              <w:t>M</w:t>
            </w:r>
          </w:p>
        </w:tc>
      </w:tr>
      <w:tr w:rsidR="00E10392" w:rsidRPr="006F1EFE" w14:paraId="15446B8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0134492B" w14:textId="77777777" w:rsidR="00E10392" w:rsidRPr="006F1EFE" w:rsidRDefault="00E10392" w:rsidP="00E10392">
            <w:pPr>
              <w:rPr>
                <w:lang w:val="en-CA" w:eastAsia="de-DE"/>
                <w:rPrChange w:id="20417"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4DE7B257" w14:textId="77777777" w:rsidR="00E10392" w:rsidRPr="006F1EFE" w:rsidRDefault="00E10392" w:rsidP="00E10392">
            <w:pPr>
              <w:rPr>
                <w:lang w:val="en-CA" w:eastAsia="de-DE"/>
                <w:rPrChange w:id="20418" w:author="Jens-Rainer Ohm" w:date="2026-07-18T09:33:00Z">
                  <w:rPr>
                    <w:lang w:val="en-CA" w:eastAsia="de-DE"/>
                  </w:rPr>
                </w:rPrChange>
              </w:rPr>
            </w:pPr>
            <w:proofErr w:type="spellStart"/>
            <w:r w:rsidRPr="006F1EFE">
              <w:rPr>
                <w:lang w:val="en-CA" w:eastAsia="de-DE"/>
                <w:rPrChange w:id="20419" w:author="Jens-Rainer Ohm" w:date="2026-07-18T09:33:00Z">
                  <w:rPr>
                    <w:lang w:val="en-CA" w:eastAsia="de-DE"/>
                  </w:rPr>
                </w:rPrChange>
              </w:rPr>
              <w:t>BaoleiYard</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4CB18487" w14:textId="77777777" w:rsidR="00E10392" w:rsidRPr="006F1EFE" w:rsidRDefault="00E10392" w:rsidP="00E10392">
            <w:pPr>
              <w:rPr>
                <w:lang w:val="en-CA" w:eastAsia="de-DE"/>
                <w:rPrChange w:id="20420" w:author="Jens-Rainer Ohm" w:date="2026-07-18T09:33:00Z">
                  <w:rPr>
                    <w:lang w:val="en-CA" w:eastAsia="de-DE"/>
                  </w:rPr>
                </w:rPrChange>
              </w:rPr>
            </w:pPr>
            <w:r w:rsidRPr="006F1EFE">
              <w:rPr>
                <w:lang w:val="en-CA" w:eastAsia="de-DE"/>
                <w:rPrChange w:id="20421" w:author="Jens-Rainer Ohm" w:date="2026-07-18T09:33:00Z">
                  <w:rPr>
                    <w:lang w:val="en-CA" w:eastAsia="de-DE"/>
                  </w:rPr>
                </w:rPrChange>
              </w:rPr>
              <w:t>300</w:t>
            </w:r>
          </w:p>
        </w:tc>
        <w:tc>
          <w:tcPr>
            <w:tcW w:w="876" w:type="dxa"/>
            <w:tcBorders>
              <w:top w:val="single" w:sz="4" w:space="0" w:color="auto"/>
              <w:left w:val="single" w:sz="4" w:space="0" w:color="auto"/>
              <w:bottom w:val="single" w:sz="4" w:space="0" w:color="auto"/>
              <w:right w:val="single" w:sz="4" w:space="0" w:color="auto"/>
            </w:tcBorders>
            <w:hideMark/>
          </w:tcPr>
          <w:p w14:paraId="51361AF0" w14:textId="77777777" w:rsidR="00E10392" w:rsidRPr="006F1EFE" w:rsidRDefault="00E10392" w:rsidP="00E10392">
            <w:pPr>
              <w:rPr>
                <w:lang w:val="en-CA" w:eastAsia="de-DE"/>
                <w:rPrChange w:id="20422" w:author="Jens-Rainer Ohm" w:date="2026-07-18T09:33:00Z">
                  <w:rPr>
                    <w:lang w:val="en-CA" w:eastAsia="de-DE"/>
                  </w:rPr>
                </w:rPrChange>
              </w:rPr>
            </w:pPr>
            <w:r w:rsidRPr="006F1EFE">
              <w:rPr>
                <w:lang w:val="en-CA" w:eastAsia="de-DE"/>
                <w:rPrChange w:id="20423" w:author="Jens-Rainer Ohm" w:date="2026-07-18T09:33:00Z">
                  <w:rPr>
                    <w:lang w:val="en-CA" w:eastAsia="de-DE"/>
                  </w:rPr>
                </w:rPrChange>
              </w:rPr>
              <w:t>-</w:t>
            </w:r>
          </w:p>
        </w:tc>
        <w:tc>
          <w:tcPr>
            <w:tcW w:w="839" w:type="dxa"/>
            <w:tcBorders>
              <w:top w:val="single" w:sz="4" w:space="0" w:color="auto"/>
              <w:left w:val="single" w:sz="4" w:space="0" w:color="auto"/>
              <w:bottom w:val="single" w:sz="4" w:space="0" w:color="auto"/>
              <w:right w:val="single" w:sz="4" w:space="0" w:color="auto"/>
            </w:tcBorders>
            <w:hideMark/>
          </w:tcPr>
          <w:p w14:paraId="23B4589C" w14:textId="77777777" w:rsidR="00E10392" w:rsidRPr="006F1EFE" w:rsidRDefault="00E10392" w:rsidP="00E10392">
            <w:pPr>
              <w:rPr>
                <w:lang w:val="en-CA" w:eastAsia="de-DE"/>
                <w:rPrChange w:id="20424" w:author="Jens-Rainer Ohm" w:date="2026-07-18T09:33:00Z">
                  <w:rPr>
                    <w:lang w:val="en-CA" w:eastAsia="de-DE"/>
                  </w:rPr>
                </w:rPrChange>
              </w:rPr>
            </w:pPr>
            <w:r w:rsidRPr="006F1EFE">
              <w:rPr>
                <w:lang w:val="en-CA" w:eastAsia="de-DE"/>
                <w:rPrChange w:id="20425"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58B80FF8" w14:textId="77777777" w:rsidR="00E10392" w:rsidRPr="006F1EFE" w:rsidRDefault="00E10392" w:rsidP="00E10392">
            <w:pPr>
              <w:rPr>
                <w:lang w:val="en-CA" w:eastAsia="de-DE"/>
                <w:rPrChange w:id="20426" w:author="Jens-Rainer Ohm" w:date="2026-07-18T09:33:00Z">
                  <w:rPr>
                    <w:lang w:val="en-CA" w:eastAsia="de-DE"/>
                  </w:rPr>
                </w:rPrChange>
              </w:rPr>
            </w:pPr>
            <w:r w:rsidRPr="006F1EFE">
              <w:rPr>
                <w:lang w:val="en-CA" w:eastAsia="de-DE"/>
                <w:rPrChange w:id="20427" w:author="Jens-Rainer Ohm" w:date="2026-07-18T09:33:00Z">
                  <w:rPr>
                    <w:lang w:val="en-CA" w:eastAsia="de-DE"/>
                  </w:rPr>
                </w:rPrChange>
              </w:rPr>
              <w:t>8</w:t>
            </w:r>
          </w:p>
        </w:tc>
        <w:tc>
          <w:tcPr>
            <w:tcW w:w="705" w:type="dxa"/>
            <w:tcBorders>
              <w:top w:val="single" w:sz="4" w:space="0" w:color="auto"/>
              <w:left w:val="single" w:sz="4" w:space="0" w:color="auto"/>
              <w:bottom w:val="single" w:sz="4" w:space="0" w:color="auto"/>
              <w:right w:val="single" w:sz="4" w:space="0" w:color="auto"/>
            </w:tcBorders>
            <w:hideMark/>
          </w:tcPr>
          <w:p w14:paraId="284978E2" w14:textId="77777777" w:rsidR="00E10392" w:rsidRPr="006F1EFE" w:rsidRDefault="00E10392" w:rsidP="00E10392">
            <w:pPr>
              <w:rPr>
                <w:lang w:val="en-CA" w:eastAsia="de-DE"/>
                <w:rPrChange w:id="20428" w:author="Jens-Rainer Ohm" w:date="2026-07-18T09:33:00Z">
                  <w:rPr>
                    <w:lang w:val="en-CA" w:eastAsia="de-DE"/>
                  </w:rPr>
                </w:rPrChange>
              </w:rPr>
            </w:pPr>
            <w:r w:rsidRPr="006F1EFE">
              <w:rPr>
                <w:lang w:val="en-CA" w:eastAsia="de-DE"/>
                <w:rPrChange w:id="20429"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25AF3D23" w14:textId="77777777" w:rsidR="00E10392" w:rsidRPr="006F1EFE" w:rsidRDefault="00E10392" w:rsidP="00E10392">
            <w:pPr>
              <w:rPr>
                <w:lang w:val="en-CA" w:eastAsia="de-DE"/>
                <w:rPrChange w:id="20430" w:author="Jens-Rainer Ohm" w:date="2026-07-18T09:33:00Z">
                  <w:rPr>
                    <w:lang w:val="en-CA" w:eastAsia="de-DE"/>
                  </w:rPr>
                </w:rPrChange>
              </w:rPr>
            </w:pPr>
            <w:r w:rsidRPr="006F1EFE">
              <w:rPr>
                <w:lang w:val="en-CA" w:eastAsia="de-DE"/>
                <w:rPrChange w:id="20431"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4EC922AF" w14:textId="77777777" w:rsidR="00E10392" w:rsidRPr="006F1EFE" w:rsidRDefault="00E10392" w:rsidP="00E10392">
            <w:pPr>
              <w:rPr>
                <w:lang w:val="en-CA" w:eastAsia="de-DE"/>
                <w:rPrChange w:id="20432" w:author="Jens-Rainer Ohm" w:date="2026-07-18T09:33:00Z">
                  <w:rPr>
                    <w:lang w:val="en-CA" w:eastAsia="de-DE"/>
                  </w:rPr>
                </w:rPrChange>
              </w:rPr>
            </w:pPr>
            <w:r w:rsidRPr="006F1EFE">
              <w:rPr>
                <w:lang w:val="en-CA" w:eastAsia="de-DE"/>
                <w:rPrChange w:id="20433" w:author="Jens-Rainer Ohm" w:date="2026-07-18T09:33:00Z">
                  <w:rPr>
                    <w:lang w:val="en-CA" w:eastAsia="de-DE"/>
                  </w:rPr>
                </w:rPrChange>
              </w:rPr>
              <w:t>-</w:t>
            </w:r>
          </w:p>
        </w:tc>
      </w:tr>
      <w:tr w:rsidR="00E10392" w:rsidRPr="006F1EFE" w14:paraId="6D90D850"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7CDE7069" w14:textId="77777777" w:rsidR="00E10392" w:rsidRPr="006F1EFE" w:rsidRDefault="00E10392" w:rsidP="00E10392">
            <w:pPr>
              <w:rPr>
                <w:lang w:val="en-CA" w:eastAsia="de-DE"/>
                <w:rPrChange w:id="20434"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7C8B5FD5" w14:textId="77777777" w:rsidR="00E10392" w:rsidRPr="006F1EFE" w:rsidRDefault="00E10392" w:rsidP="00E10392">
            <w:pPr>
              <w:rPr>
                <w:lang w:val="en-CA" w:eastAsia="de-DE"/>
                <w:rPrChange w:id="20435" w:author="Jens-Rainer Ohm" w:date="2026-07-18T09:33:00Z">
                  <w:rPr>
                    <w:lang w:val="en-CA" w:eastAsia="de-DE"/>
                  </w:rPr>
                </w:rPrChange>
              </w:rPr>
            </w:pPr>
            <w:r w:rsidRPr="006F1EFE">
              <w:rPr>
                <w:lang w:val="en-CA" w:eastAsia="de-DE"/>
                <w:rPrChange w:id="20436" w:author="Jens-Rainer Ohm" w:date="2026-07-18T09:33:00Z">
                  <w:rPr>
                    <w:lang w:val="en-CA" w:eastAsia="de-DE"/>
                  </w:rPr>
                </w:rPrChange>
              </w:rPr>
              <w:t>Wukong2</w:t>
            </w:r>
          </w:p>
        </w:tc>
        <w:tc>
          <w:tcPr>
            <w:tcW w:w="1133" w:type="dxa"/>
            <w:tcBorders>
              <w:top w:val="single" w:sz="4" w:space="0" w:color="auto"/>
              <w:left w:val="single" w:sz="4" w:space="0" w:color="auto"/>
              <w:bottom w:val="single" w:sz="4" w:space="0" w:color="auto"/>
              <w:right w:val="single" w:sz="4" w:space="0" w:color="auto"/>
            </w:tcBorders>
            <w:hideMark/>
          </w:tcPr>
          <w:p w14:paraId="09E8599B" w14:textId="77777777" w:rsidR="00E10392" w:rsidRPr="006F1EFE" w:rsidRDefault="00E10392" w:rsidP="00E10392">
            <w:pPr>
              <w:rPr>
                <w:lang w:val="en-CA" w:eastAsia="de-DE"/>
                <w:rPrChange w:id="20437" w:author="Jens-Rainer Ohm" w:date="2026-07-18T09:33:00Z">
                  <w:rPr>
                    <w:lang w:val="en-CA" w:eastAsia="de-DE"/>
                  </w:rPr>
                </w:rPrChange>
              </w:rPr>
            </w:pPr>
            <w:r w:rsidRPr="006F1EFE">
              <w:rPr>
                <w:lang w:val="en-CA" w:eastAsia="de-DE"/>
                <w:rPrChange w:id="20438" w:author="Jens-Rainer Ohm" w:date="2026-07-18T09:33:00Z">
                  <w:rPr>
                    <w:lang w:val="en-CA" w:eastAsia="de-DE"/>
                  </w:rPr>
                </w:rPrChange>
              </w:rPr>
              <w:t>300</w:t>
            </w:r>
          </w:p>
        </w:tc>
        <w:tc>
          <w:tcPr>
            <w:tcW w:w="876" w:type="dxa"/>
            <w:tcBorders>
              <w:top w:val="single" w:sz="4" w:space="0" w:color="auto"/>
              <w:left w:val="single" w:sz="4" w:space="0" w:color="auto"/>
              <w:bottom w:val="single" w:sz="4" w:space="0" w:color="auto"/>
              <w:right w:val="single" w:sz="4" w:space="0" w:color="auto"/>
            </w:tcBorders>
            <w:hideMark/>
          </w:tcPr>
          <w:p w14:paraId="31C24017" w14:textId="77777777" w:rsidR="00E10392" w:rsidRPr="006F1EFE" w:rsidRDefault="00E10392" w:rsidP="00E10392">
            <w:pPr>
              <w:rPr>
                <w:lang w:val="en-CA" w:eastAsia="de-DE"/>
                <w:rPrChange w:id="20439" w:author="Jens-Rainer Ohm" w:date="2026-07-18T09:33:00Z">
                  <w:rPr>
                    <w:lang w:val="en-CA" w:eastAsia="de-DE"/>
                  </w:rPr>
                </w:rPrChange>
              </w:rPr>
            </w:pPr>
            <w:r w:rsidRPr="006F1EFE">
              <w:rPr>
                <w:lang w:val="en-CA" w:eastAsia="de-DE"/>
                <w:rPrChange w:id="20440" w:author="Jens-Rainer Ohm" w:date="2026-07-18T09:33:00Z">
                  <w:rPr>
                    <w:lang w:val="en-CA" w:eastAsia="de-DE"/>
                  </w:rPr>
                </w:rPrChange>
              </w:rPr>
              <w:t>-</w:t>
            </w:r>
          </w:p>
        </w:tc>
        <w:tc>
          <w:tcPr>
            <w:tcW w:w="839" w:type="dxa"/>
            <w:tcBorders>
              <w:top w:val="single" w:sz="4" w:space="0" w:color="auto"/>
              <w:left w:val="single" w:sz="4" w:space="0" w:color="auto"/>
              <w:bottom w:val="single" w:sz="4" w:space="0" w:color="auto"/>
              <w:right w:val="single" w:sz="4" w:space="0" w:color="auto"/>
            </w:tcBorders>
            <w:hideMark/>
          </w:tcPr>
          <w:p w14:paraId="04216F5A" w14:textId="77777777" w:rsidR="00E10392" w:rsidRPr="006F1EFE" w:rsidRDefault="00E10392" w:rsidP="00E10392">
            <w:pPr>
              <w:rPr>
                <w:lang w:val="en-CA" w:eastAsia="de-DE"/>
                <w:rPrChange w:id="20441" w:author="Jens-Rainer Ohm" w:date="2026-07-18T09:33:00Z">
                  <w:rPr>
                    <w:lang w:val="en-CA" w:eastAsia="de-DE"/>
                  </w:rPr>
                </w:rPrChange>
              </w:rPr>
            </w:pPr>
            <w:r w:rsidRPr="006F1EFE">
              <w:rPr>
                <w:lang w:val="en-CA" w:eastAsia="de-DE"/>
                <w:rPrChange w:id="20442"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11B97DA1" w14:textId="77777777" w:rsidR="00E10392" w:rsidRPr="006F1EFE" w:rsidRDefault="00E10392" w:rsidP="00E10392">
            <w:pPr>
              <w:rPr>
                <w:lang w:val="en-CA" w:eastAsia="de-DE"/>
                <w:rPrChange w:id="20443" w:author="Jens-Rainer Ohm" w:date="2026-07-18T09:33:00Z">
                  <w:rPr>
                    <w:lang w:val="en-CA" w:eastAsia="de-DE"/>
                  </w:rPr>
                </w:rPrChange>
              </w:rPr>
            </w:pPr>
            <w:r w:rsidRPr="006F1EFE">
              <w:rPr>
                <w:lang w:val="en-CA" w:eastAsia="de-DE"/>
                <w:rPrChange w:id="20444"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14154A3B" w14:textId="77777777" w:rsidR="00E10392" w:rsidRPr="006F1EFE" w:rsidRDefault="00E10392" w:rsidP="00E10392">
            <w:pPr>
              <w:rPr>
                <w:lang w:val="en-CA" w:eastAsia="de-DE"/>
                <w:rPrChange w:id="20445" w:author="Jens-Rainer Ohm" w:date="2026-07-18T09:33:00Z">
                  <w:rPr>
                    <w:lang w:val="en-CA" w:eastAsia="de-DE"/>
                  </w:rPr>
                </w:rPrChange>
              </w:rPr>
            </w:pPr>
            <w:r w:rsidRPr="006F1EFE">
              <w:rPr>
                <w:lang w:val="en-CA" w:eastAsia="de-DE"/>
                <w:rPrChange w:id="20446"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0FCD6A84" w14:textId="77777777" w:rsidR="00E10392" w:rsidRPr="006F1EFE" w:rsidRDefault="00E10392" w:rsidP="00E10392">
            <w:pPr>
              <w:rPr>
                <w:lang w:val="en-CA" w:eastAsia="de-DE"/>
                <w:rPrChange w:id="20447" w:author="Jens-Rainer Ohm" w:date="2026-07-18T09:33:00Z">
                  <w:rPr>
                    <w:lang w:val="en-CA" w:eastAsia="de-DE"/>
                  </w:rPr>
                </w:rPrChange>
              </w:rPr>
            </w:pPr>
            <w:r w:rsidRPr="006F1EFE">
              <w:rPr>
                <w:lang w:val="en-CA" w:eastAsia="de-DE"/>
                <w:rPrChange w:id="20448"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567BFC74" w14:textId="77777777" w:rsidR="00E10392" w:rsidRPr="006F1EFE" w:rsidRDefault="00E10392" w:rsidP="00E10392">
            <w:pPr>
              <w:rPr>
                <w:lang w:val="en-CA" w:eastAsia="de-DE"/>
                <w:rPrChange w:id="20449" w:author="Jens-Rainer Ohm" w:date="2026-07-18T09:33:00Z">
                  <w:rPr>
                    <w:lang w:val="en-CA" w:eastAsia="de-DE"/>
                  </w:rPr>
                </w:rPrChange>
              </w:rPr>
            </w:pPr>
            <w:r w:rsidRPr="006F1EFE">
              <w:rPr>
                <w:lang w:val="en-CA" w:eastAsia="de-DE"/>
                <w:rPrChange w:id="20450" w:author="Jens-Rainer Ohm" w:date="2026-07-18T09:33:00Z">
                  <w:rPr>
                    <w:lang w:val="en-CA" w:eastAsia="de-DE"/>
                  </w:rPr>
                </w:rPrChange>
              </w:rPr>
              <w:t>-</w:t>
            </w:r>
          </w:p>
        </w:tc>
      </w:tr>
      <w:tr w:rsidR="00E10392" w:rsidRPr="006F1EFE" w14:paraId="18EDC79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68C75DA9" w14:textId="77777777" w:rsidR="00E10392" w:rsidRPr="006F1EFE" w:rsidRDefault="00E10392" w:rsidP="00E10392">
            <w:pPr>
              <w:rPr>
                <w:lang w:val="en-CA" w:eastAsia="de-DE"/>
                <w:rPrChange w:id="20451"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43610C1D" w14:textId="77777777" w:rsidR="00E10392" w:rsidRPr="006F1EFE" w:rsidRDefault="00E10392" w:rsidP="00E10392">
            <w:pPr>
              <w:rPr>
                <w:lang w:val="en-CA" w:eastAsia="de-DE"/>
                <w:rPrChange w:id="20452" w:author="Jens-Rainer Ohm" w:date="2026-07-18T09:33:00Z">
                  <w:rPr>
                    <w:lang w:val="en-CA" w:eastAsia="de-DE"/>
                  </w:rPr>
                </w:rPrChange>
              </w:rPr>
            </w:pPr>
            <w:r w:rsidRPr="006F1EFE">
              <w:rPr>
                <w:lang w:val="en-CA" w:eastAsia="de-DE"/>
                <w:rPrChange w:id="20453" w:author="Jens-Rainer Ohm" w:date="2026-07-18T09:33:00Z">
                  <w:rPr>
                    <w:lang w:val="en-CA" w:eastAsia="de-DE"/>
                  </w:rPr>
                </w:rPrChange>
              </w:rPr>
              <w:t>Wukong3</w:t>
            </w:r>
          </w:p>
        </w:tc>
        <w:tc>
          <w:tcPr>
            <w:tcW w:w="1133" w:type="dxa"/>
            <w:tcBorders>
              <w:top w:val="single" w:sz="4" w:space="0" w:color="auto"/>
              <w:left w:val="single" w:sz="4" w:space="0" w:color="auto"/>
              <w:bottom w:val="single" w:sz="4" w:space="0" w:color="auto"/>
              <w:right w:val="single" w:sz="4" w:space="0" w:color="auto"/>
            </w:tcBorders>
            <w:hideMark/>
          </w:tcPr>
          <w:p w14:paraId="7D1A87B4" w14:textId="77777777" w:rsidR="00E10392" w:rsidRPr="006F1EFE" w:rsidRDefault="00E10392" w:rsidP="00E10392">
            <w:pPr>
              <w:rPr>
                <w:lang w:val="en-CA" w:eastAsia="de-DE"/>
                <w:rPrChange w:id="20454" w:author="Jens-Rainer Ohm" w:date="2026-07-18T09:33:00Z">
                  <w:rPr>
                    <w:lang w:val="en-CA" w:eastAsia="de-DE"/>
                  </w:rPr>
                </w:rPrChange>
              </w:rPr>
            </w:pPr>
            <w:r w:rsidRPr="006F1EFE">
              <w:rPr>
                <w:lang w:val="en-CA" w:eastAsia="de-DE"/>
                <w:rPrChange w:id="20455" w:author="Jens-Rainer Ohm" w:date="2026-07-18T09:33:00Z">
                  <w:rPr>
                    <w:lang w:val="en-CA" w:eastAsia="de-DE"/>
                  </w:rPr>
                </w:rPrChange>
              </w:rPr>
              <w:t>300</w:t>
            </w:r>
          </w:p>
        </w:tc>
        <w:tc>
          <w:tcPr>
            <w:tcW w:w="876" w:type="dxa"/>
            <w:tcBorders>
              <w:top w:val="single" w:sz="4" w:space="0" w:color="auto"/>
              <w:left w:val="single" w:sz="4" w:space="0" w:color="auto"/>
              <w:bottom w:val="single" w:sz="4" w:space="0" w:color="auto"/>
              <w:right w:val="single" w:sz="4" w:space="0" w:color="auto"/>
            </w:tcBorders>
            <w:hideMark/>
          </w:tcPr>
          <w:p w14:paraId="7DD4F60E" w14:textId="77777777" w:rsidR="00E10392" w:rsidRPr="006F1EFE" w:rsidRDefault="00E10392" w:rsidP="00E10392">
            <w:pPr>
              <w:rPr>
                <w:lang w:val="en-CA" w:eastAsia="de-DE"/>
                <w:rPrChange w:id="20456" w:author="Jens-Rainer Ohm" w:date="2026-07-18T09:33:00Z">
                  <w:rPr>
                    <w:lang w:val="en-CA" w:eastAsia="de-DE"/>
                  </w:rPr>
                </w:rPrChange>
              </w:rPr>
            </w:pPr>
            <w:r w:rsidRPr="006F1EFE">
              <w:rPr>
                <w:lang w:val="en-CA" w:eastAsia="de-DE"/>
                <w:rPrChange w:id="20457" w:author="Jens-Rainer Ohm" w:date="2026-07-18T09:33:00Z">
                  <w:rPr>
                    <w:lang w:val="en-CA" w:eastAsia="de-DE"/>
                  </w:rPr>
                </w:rPrChange>
              </w:rPr>
              <w:t>-</w:t>
            </w:r>
          </w:p>
        </w:tc>
        <w:tc>
          <w:tcPr>
            <w:tcW w:w="839" w:type="dxa"/>
            <w:tcBorders>
              <w:top w:val="single" w:sz="4" w:space="0" w:color="auto"/>
              <w:left w:val="single" w:sz="4" w:space="0" w:color="auto"/>
              <w:bottom w:val="single" w:sz="4" w:space="0" w:color="auto"/>
              <w:right w:val="single" w:sz="4" w:space="0" w:color="auto"/>
            </w:tcBorders>
            <w:hideMark/>
          </w:tcPr>
          <w:p w14:paraId="6DF0660D" w14:textId="77777777" w:rsidR="00E10392" w:rsidRPr="006F1EFE" w:rsidRDefault="00E10392" w:rsidP="00E10392">
            <w:pPr>
              <w:rPr>
                <w:lang w:val="en-CA" w:eastAsia="de-DE"/>
                <w:rPrChange w:id="20458" w:author="Jens-Rainer Ohm" w:date="2026-07-18T09:33:00Z">
                  <w:rPr>
                    <w:lang w:val="en-CA" w:eastAsia="de-DE"/>
                  </w:rPr>
                </w:rPrChange>
              </w:rPr>
            </w:pPr>
            <w:r w:rsidRPr="006F1EFE">
              <w:rPr>
                <w:lang w:val="en-CA" w:eastAsia="de-DE"/>
                <w:rPrChange w:id="20459"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3A880160" w14:textId="77777777" w:rsidR="00E10392" w:rsidRPr="006F1EFE" w:rsidRDefault="00E10392" w:rsidP="00E10392">
            <w:pPr>
              <w:rPr>
                <w:lang w:val="en-CA" w:eastAsia="de-DE"/>
                <w:rPrChange w:id="20460" w:author="Jens-Rainer Ohm" w:date="2026-07-18T09:33:00Z">
                  <w:rPr>
                    <w:lang w:val="en-CA" w:eastAsia="de-DE"/>
                  </w:rPr>
                </w:rPrChange>
              </w:rPr>
            </w:pPr>
            <w:r w:rsidRPr="006F1EFE">
              <w:rPr>
                <w:lang w:val="en-CA" w:eastAsia="de-DE"/>
                <w:rPrChange w:id="20461"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0EA99512" w14:textId="77777777" w:rsidR="00E10392" w:rsidRPr="006F1EFE" w:rsidRDefault="00E10392" w:rsidP="00E10392">
            <w:pPr>
              <w:rPr>
                <w:lang w:val="en-CA" w:eastAsia="de-DE"/>
                <w:rPrChange w:id="20462" w:author="Jens-Rainer Ohm" w:date="2026-07-18T09:33:00Z">
                  <w:rPr>
                    <w:lang w:val="en-CA" w:eastAsia="de-DE"/>
                  </w:rPr>
                </w:rPrChange>
              </w:rPr>
            </w:pPr>
            <w:r w:rsidRPr="006F1EFE">
              <w:rPr>
                <w:lang w:val="en-CA" w:eastAsia="de-DE"/>
                <w:rPrChange w:id="20463" w:author="Jens-Rainer Ohm" w:date="2026-07-18T09:33:00Z">
                  <w:rPr>
                    <w:lang w:val="en-CA" w:eastAsia="de-DE"/>
                  </w:rPr>
                </w:rPrChange>
              </w:rPr>
              <w:t>M</w:t>
            </w:r>
          </w:p>
        </w:tc>
        <w:tc>
          <w:tcPr>
            <w:tcW w:w="1023" w:type="dxa"/>
            <w:tcBorders>
              <w:top w:val="single" w:sz="4" w:space="0" w:color="auto"/>
              <w:left w:val="single" w:sz="4" w:space="0" w:color="auto"/>
              <w:bottom w:val="single" w:sz="4" w:space="0" w:color="auto"/>
              <w:right w:val="single" w:sz="4" w:space="0" w:color="auto"/>
            </w:tcBorders>
            <w:hideMark/>
          </w:tcPr>
          <w:p w14:paraId="1AC89B2C" w14:textId="77777777" w:rsidR="00E10392" w:rsidRPr="006F1EFE" w:rsidRDefault="00E10392" w:rsidP="00E10392">
            <w:pPr>
              <w:rPr>
                <w:lang w:val="en-CA" w:eastAsia="de-DE"/>
                <w:rPrChange w:id="20464" w:author="Jens-Rainer Ohm" w:date="2026-07-18T09:33:00Z">
                  <w:rPr>
                    <w:lang w:val="en-CA" w:eastAsia="de-DE"/>
                  </w:rPr>
                </w:rPrChange>
              </w:rPr>
            </w:pPr>
            <w:r w:rsidRPr="006F1EFE">
              <w:rPr>
                <w:lang w:val="en-CA" w:eastAsia="de-DE"/>
                <w:rPrChange w:id="20465" w:author="Jens-Rainer Ohm" w:date="2026-07-18T09:33:00Z">
                  <w:rPr>
                    <w:lang w:val="en-CA" w:eastAsia="de-DE"/>
                  </w:rPr>
                </w:rPrChange>
              </w:rPr>
              <w:t>M</w:t>
            </w:r>
          </w:p>
        </w:tc>
        <w:tc>
          <w:tcPr>
            <w:tcW w:w="1130" w:type="dxa"/>
            <w:tcBorders>
              <w:top w:val="single" w:sz="4" w:space="0" w:color="auto"/>
              <w:left w:val="single" w:sz="4" w:space="0" w:color="auto"/>
              <w:bottom w:val="single" w:sz="4" w:space="0" w:color="auto"/>
              <w:right w:val="single" w:sz="4" w:space="0" w:color="auto"/>
            </w:tcBorders>
            <w:hideMark/>
          </w:tcPr>
          <w:p w14:paraId="1CF5B357" w14:textId="77777777" w:rsidR="00E10392" w:rsidRPr="006F1EFE" w:rsidRDefault="00E10392" w:rsidP="00E10392">
            <w:pPr>
              <w:rPr>
                <w:lang w:val="en-CA" w:eastAsia="de-DE"/>
                <w:rPrChange w:id="20466" w:author="Jens-Rainer Ohm" w:date="2026-07-18T09:33:00Z">
                  <w:rPr>
                    <w:lang w:val="en-CA" w:eastAsia="de-DE"/>
                  </w:rPr>
                </w:rPrChange>
              </w:rPr>
            </w:pPr>
            <w:r w:rsidRPr="006F1EFE">
              <w:rPr>
                <w:lang w:val="en-CA" w:eastAsia="de-DE"/>
                <w:rPrChange w:id="20467" w:author="Jens-Rainer Ohm" w:date="2026-07-18T09:33:00Z">
                  <w:rPr>
                    <w:lang w:val="en-CA" w:eastAsia="de-DE"/>
                  </w:rPr>
                </w:rPrChange>
              </w:rPr>
              <w:t>-</w:t>
            </w:r>
          </w:p>
        </w:tc>
      </w:tr>
      <w:tr w:rsidR="00E10392" w:rsidRPr="006F1EFE" w14:paraId="57774780" w14:textId="77777777" w:rsidTr="00E10392">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50F4538" w14:textId="77777777" w:rsidR="00E10392" w:rsidRPr="006F1EFE" w:rsidRDefault="00E10392" w:rsidP="00E10392">
            <w:pPr>
              <w:rPr>
                <w:lang w:val="en-CA" w:eastAsia="de-DE"/>
                <w:rPrChange w:id="20468" w:author="Jens-Rainer Ohm" w:date="2026-07-18T09:33:00Z">
                  <w:rPr>
                    <w:lang w:val="en-CA" w:eastAsia="de-DE"/>
                  </w:rPr>
                </w:rPrChange>
              </w:rPr>
            </w:pPr>
            <w:r w:rsidRPr="006F1EFE">
              <w:rPr>
                <w:lang w:val="en-CA" w:eastAsia="de-DE"/>
                <w:rPrChange w:id="20469" w:author="Jens-Rainer Ohm" w:date="2026-07-18T09:33:00Z">
                  <w:rPr>
                    <w:lang w:val="en-CA" w:eastAsia="de-DE"/>
                  </w:rPr>
                </w:rPrChange>
              </w:rPr>
              <w:t>G3</w:t>
            </w:r>
            <w:r w:rsidRPr="006F1EFE">
              <w:rPr>
                <w:lang w:val="en-CA" w:eastAsia="de-DE"/>
                <w:rPrChange w:id="20470" w:author="Jens-Rainer Ohm" w:date="2026-07-18T09:33:00Z">
                  <w:rPr>
                    <w:lang w:val="en-CA" w:eastAsia="de-DE"/>
                  </w:rPr>
                </w:rPrChange>
              </w:rPr>
              <w:br/>
              <w:t>(HDR)</w:t>
            </w:r>
          </w:p>
        </w:tc>
        <w:tc>
          <w:tcPr>
            <w:tcW w:w="2062" w:type="dxa"/>
            <w:tcBorders>
              <w:top w:val="single" w:sz="4" w:space="0" w:color="auto"/>
              <w:left w:val="single" w:sz="4" w:space="0" w:color="auto"/>
              <w:bottom w:val="single" w:sz="4" w:space="0" w:color="auto"/>
              <w:right w:val="single" w:sz="4" w:space="0" w:color="auto"/>
            </w:tcBorders>
            <w:hideMark/>
          </w:tcPr>
          <w:p w14:paraId="65DF7339" w14:textId="77777777" w:rsidR="00E10392" w:rsidRPr="006F1EFE" w:rsidRDefault="00E10392" w:rsidP="00E10392">
            <w:pPr>
              <w:rPr>
                <w:lang w:val="en-CA" w:eastAsia="de-DE"/>
                <w:rPrChange w:id="20471" w:author="Jens-Rainer Ohm" w:date="2026-07-18T09:33:00Z">
                  <w:rPr>
                    <w:lang w:val="en-CA" w:eastAsia="de-DE"/>
                  </w:rPr>
                </w:rPrChange>
              </w:rPr>
            </w:pPr>
            <w:r w:rsidRPr="006F1EFE">
              <w:rPr>
                <w:lang w:val="en-CA" w:eastAsia="de-DE"/>
                <w:rPrChange w:id="20472" w:author="Jens-Rainer Ohm" w:date="2026-07-18T09:33:00Z">
                  <w:rPr>
                    <w:lang w:val="en-CA" w:eastAsia="de-DE"/>
                  </w:rPr>
                </w:rPrChange>
              </w:rPr>
              <w:t>ARPG2_HDR</w:t>
            </w:r>
          </w:p>
        </w:tc>
        <w:tc>
          <w:tcPr>
            <w:tcW w:w="1133" w:type="dxa"/>
            <w:tcBorders>
              <w:top w:val="single" w:sz="4" w:space="0" w:color="auto"/>
              <w:left w:val="single" w:sz="4" w:space="0" w:color="auto"/>
              <w:bottom w:val="single" w:sz="4" w:space="0" w:color="auto"/>
              <w:right w:val="single" w:sz="4" w:space="0" w:color="auto"/>
            </w:tcBorders>
            <w:hideMark/>
          </w:tcPr>
          <w:p w14:paraId="4854318A" w14:textId="77777777" w:rsidR="00E10392" w:rsidRPr="006F1EFE" w:rsidRDefault="00E10392" w:rsidP="00E10392">
            <w:pPr>
              <w:rPr>
                <w:lang w:val="en-CA" w:eastAsia="de-DE"/>
                <w:rPrChange w:id="20473" w:author="Jens-Rainer Ohm" w:date="2026-07-18T09:33:00Z">
                  <w:rPr>
                    <w:lang w:val="en-CA" w:eastAsia="de-DE"/>
                  </w:rPr>
                </w:rPrChange>
              </w:rPr>
            </w:pPr>
            <w:r w:rsidRPr="006F1EFE">
              <w:rPr>
                <w:lang w:val="en-CA" w:eastAsia="de-DE"/>
                <w:rPrChange w:id="20474"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60FD612F" w14:textId="77777777" w:rsidR="00E10392" w:rsidRPr="006F1EFE" w:rsidRDefault="00E10392" w:rsidP="00E10392">
            <w:pPr>
              <w:rPr>
                <w:lang w:val="en-CA" w:eastAsia="de-DE"/>
                <w:rPrChange w:id="20475" w:author="Jens-Rainer Ohm" w:date="2026-07-18T09:33:00Z">
                  <w:rPr>
                    <w:lang w:val="en-CA" w:eastAsia="de-DE"/>
                  </w:rPr>
                </w:rPrChange>
              </w:rPr>
            </w:pPr>
            <w:r w:rsidRPr="006F1EFE">
              <w:rPr>
                <w:lang w:val="en-CA" w:eastAsia="de-DE"/>
                <w:rPrChange w:id="20476"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7386310C" w14:textId="77777777" w:rsidR="00E10392" w:rsidRPr="006F1EFE" w:rsidRDefault="00E10392" w:rsidP="00E10392">
            <w:pPr>
              <w:rPr>
                <w:lang w:val="en-CA" w:eastAsia="de-DE"/>
                <w:rPrChange w:id="20477" w:author="Jens-Rainer Ohm" w:date="2026-07-18T09:33:00Z">
                  <w:rPr>
                    <w:lang w:val="en-CA" w:eastAsia="de-DE"/>
                  </w:rPr>
                </w:rPrChange>
              </w:rPr>
            </w:pPr>
            <w:r w:rsidRPr="006F1EFE">
              <w:rPr>
                <w:lang w:val="en-CA" w:eastAsia="de-DE"/>
                <w:rPrChange w:id="20478"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7E14858D" w14:textId="77777777" w:rsidR="00E10392" w:rsidRPr="006F1EFE" w:rsidRDefault="00E10392" w:rsidP="00E10392">
            <w:pPr>
              <w:rPr>
                <w:lang w:val="en-CA" w:eastAsia="de-DE"/>
                <w:rPrChange w:id="20479" w:author="Jens-Rainer Ohm" w:date="2026-07-18T09:33:00Z">
                  <w:rPr>
                    <w:lang w:val="en-CA" w:eastAsia="de-DE"/>
                  </w:rPr>
                </w:rPrChange>
              </w:rPr>
            </w:pPr>
            <w:r w:rsidRPr="006F1EFE">
              <w:rPr>
                <w:lang w:val="en-CA" w:eastAsia="de-DE"/>
                <w:rPrChange w:id="20480"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74547D83" w14:textId="77777777" w:rsidR="00E10392" w:rsidRPr="006F1EFE" w:rsidRDefault="00E10392" w:rsidP="00E10392">
            <w:pPr>
              <w:rPr>
                <w:lang w:val="en-CA" w:eastAsia="de-DE"/>
                <w:rPrChange w:id="20481" w:author="Jens-Rainer Ohm" w:date="2026-07-18T09:33:00Z">
                  <w:rPr>
                    <w:lang w:val="en-CA" w:eastAsia="de-DE"/>
                  </w:rPr>
                </w:rPrChange>
              </w:rPr>
            </w:pPr>
            <w:r w:rsidRPr="006F1EFE">
              <w:rPr>
                <w:lang w:val="en-CA" w:eastAsia="de-DE"/>
                <w:rPrChange w:id="20482" w:author="Jens-Rainer Ohm" w:date="2026-07-18T09:33:00Z">
                  <w:rPr>
                    <w:lang w:val="en-CA" w:eastAsia="de-DE"/>
                  </w:rPr>
                </w:rPrChange>
              </w:rPr>
              <w:t>O</w:t>
            </w:r>
          </w:p>
        </w:tc>
        <w:tc>
          <w:tcPr>
            <w:tcW w:w="1023" w:type="dxa"/>
            <w:tcBorders>
              <w:top w:val="single" w:sz="4" w:space="0" w:color="auto"/>
              <w:left w:val="single" w:sz="4" w:space="0" w:color="auto"/>
              <w:bottom w:val="single" w:sz="4" w:space="0" w:color="auto"/>
              <w:right w:val="single" w:sz="4" w:space="0" w:color="auto"/>
            </w:tcBorders>
            <w:hideMark/>
          </w:tcPr>
          <w:p w14:paraId="685FFE34" w14:textId="77777777" w:rsidR="00E10392" w:rsidRPr="006F1EFE" w:rsidRDefault="00E10392" w:rsidP="00E10392">
            <w:pPr>
              <w:rPr>
                <w:lang w:val="en-CA" w:eastAsia="de-DE"/>
                <w:rPrChange w:id="20483" w:author="Jens-Rainer Ohm" w:date="2026-07-18T09:33:00Z">
                  <w:rPr>
                    <w:lang w:val="en-CA" w:eastAsia="de-DE"/>
                  </w:rPr>
                </w:rPrChange>
              </w:rPr>
            </w:pPr>
            <w:r w:rsidRPr="006F1EFE">
              <w:rPr>
                <w:lang w:val="en-CA" w:eastAsia="de-DE"/>
                <w:rPrChange w:id="20484" w:author="Jens-Rainer Ohm" w:date="2026-07-18T09:33:00Z">
                  <w:rPr>
                    <w:lang w:val="en-CA" w:eastAsia="de-DE"/>
                  </w:rPr>
                </w:rPrChange>
              </w:rPr>
              <w:t>O</w:t>
            </w:r>
          </w:p>
        </w:tc>
        <w:tc>
          <w:tcPr>
            <w:tcW w:w="1130" w:type="dxa"/>
            <w:tcBorders>
              <w:top w:val="single" w:sz="4" w:space="0" w:color="auto"/>
              <w:left w:val="single" w:sz="4" w:space="0" w:color="auto"/>
              <w:bottom w:val="single" w:sz="4" w:space="0" w:color="auto"/>
              <w:right w:val="single" w:sz="4" w:space="0" w:color="auto"/>
            </w:tcBorders>
            <w:hideMark/>
          </w:tcPr>
          <w:p w14:paraId="45A7F538" w14:textId="77777777" w:rsidR="00E10392" w:rsidRPr="006F1EFE" w:rsidRDefault="00E10392" w:rsidP="00E10392">
            <w:pPr>
              <w:rPr>
                <w:lang w:val="en-CA" w:eastAsia="de-DE"/>
                <w:rPrChange w:id="20485" w:author="Jens-Rainer Ohm" w:date="2026-07-18T09:33:00Z">
                  <w:rPr>
                    <w:lang w:val="en-CA" w:eastAsia="de-DE"/>
                  </w:rPr>
                </w:rPrChange>
              </w:rPr>
            </w:pPr>
            <w:r w:rsidRPr="006F1EFE">
              <w:rPr>
                <w:lang w:val="en-CA" w:eastAsia="de-DE"/>
                <w:rPrChange w:id="20486" w:author="Jens-Rainer Ohm" w:date="2026-07-18T09:33:00Z">
                  <w:rPr>
                    <w:lang w:val="en-CA" w:eastAsia="de-DE"/>
                  </w:rPr>
                </w:rPrChange>
              </w:rPr>
              <w:t>O</w:t>
            </w:r>
          </w:p>
        </w:tc>
      </w:tr>
      <w:tr w:rsidR="00E10392" w:rsidRPr="006F1EFE" w14:paraId="04C6356B"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15FED165" w14:textId="77777777" w:rsidR="00E10392" w:rsidRPr="006F1EFE" w:rsidRDefault="00E10392" w:rsidP="00E10392">
            <w:pPr>
              <w:rPr>
                <w:lang w:val="en-CA" w:eastAsia="de-DE"/>
                <w:rPrChange w:id="20487"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6BB3C5A3" w14:textId="77777777" w:rsidR="00E10392" w:rsidRPr="006F1EFE" w:rsidRDefault="00E10392" w:rsidP="00E10392">
            <w:pPr>
              <w:rPr>
                <w:lang w:val="en-CA" w:eastAsia="de-DE"/>
                <w:rPrChange w:id="20488" w:author="Jens-Rainer Ohm" w:date="2026-07-18T09:33:00Z">
                  <w:rPr>
                    <w:lang w:val="en-CA" w:eastAsia="de-DE"/>
                  </w:rPr>
                </w:rPrChange>
              </w:rPr>
            </w:pPr>
            <w:r w:rsidRPr="006F1EFE">
              <w:rPr>
                <w:lang w:val="en-CA" w:eastAsia="de-DE"/>
                <w:rPrChange w:id="20489" w:author="Jens-Rainer Ohm" w:date="2026-07-18T09:33:00Z">
                  <w:rPr>
                    <w:lang w:val="en-CA" w:eastAsia="de-DE"/>
                  </w:rPr>
                </w:rPrChange>
              </w:rPr>
              <w:t>DesertTown3_HDR</w:t>
            </w:r>
          </w:p>
        </w:tc>
        <w:tc>
          <w:tcPr>
            <w:tcW w:w="1133" w:type="dxa"/>
            <w:tcBorders>
              <w:top w:val="single" w:sz="4" w:space="0" w:color="auto"/>
              <w:left w:val="single" w:sz="4" w:space="0" w:color="auto"/>
              <w:bottom w:val="single" w:sz="4" w:space="0" w:color="auto"/>
              <w:right w:val="single" w:sz="4" w:space="0" w:color="auto"/>
            </w:tcBorders>
            <w:hideMark/>
          </w:tcPr>
          <w:p w14:paraId="6AB1F606" w14:textId="77777777" w:rsidR="00E10392" w:rsidRPr="006F1EFE" w:rsidRDefault="00E10392" w:rsidP="00E10392">
            <w:pPr>
              <w:rPr>
                <w:lang w:val="en-CA" w:eastAsia="de-DE"/>
                <w:rPrChange w:id="20490" w:author="Jens-Rainer Ohm" w:date="2026-07-18T09:33:00Z">
                  <w:rPr>
                    <w:lang w:val="en-CA" w:eastAsia="de-DE"/>
                  </w:rPr>
                </w:rPrChange>
              </w:rPr>
            </w:pPr>
            <w:r w:rsidRPr="006F1EFE">
              <w:rPr>
                <w:lang w:val="en-CA" w:eastAsia="de-DE"/>
                <w:rPrChange w:id="20491"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48382F1A" w14:textId="77777777" w:rsidR="00E10392" w:rsidRPr="006F1EFE" w:rsidRDefault="00E10392" w:rsidP="00E10392">
            <w:pPr>
              <w:rPr>
                <w:lang w:val="en-CA" w:eastAsia="de-DE"/>
                <w:rPrChange w:id="20492" w:author="Jens-Rainer Ohm" w:date="2026-07-18T09:33:00Z">
                  <w:rPr>
                    <w:lang w:val="en-CA" w:eastAsia="de-DE"/>
                  </w:rPr>
                </w:rPrChange>
              </w:rPr>
            </w:pPr>
            <w:r w:rsidRPr="006F1EFE">
              <w:rPr>
                <w:lang w:val="en-CA" w:eastAsia="de-DE"/>
                <w:rPrChange w:id="20493"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2E73DA01" w14:textId="77777777" w:rsidR="00E10392" w:rsidRPr="006F1EFE" w:rsidRDefault="00E10392" w:rsidP="00E10392">
            <w:pPr>
              <w:rPr>
                <w:lang w:val="en-CA" w:eastAsia="de-DE"/>
                <w:rPrChange w:id="20494" w:author="Jens-Rainer Ohm" w:date="2026-07-18T09:33:00Z">
                  <w:rPr>
                    <w:lang w:val="en-CA" w:eastAsia="de-DE"/>
                  </w:rPr>
                </w:rPrChange>
              </w:rPr>
            </w:pPr>
            <w:r w:rsidRPr="006F1EFE">
              <w:rPr>
                <w:lang w:val="en-CA" w:eastAsia="de-DE"/>
                <w:rPrChange w:id="20495"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2D7F1EDF" w14:textId="77777777" w:rsidR="00E10392" w:rsidRPr="006F1EFE" w:rsidRDefault="00E10392" w:rsidP="00E10392">
            <w:pPr>
              <w:rPr>
                <w:lang w:val="en-CA" w:eastAsia="de-DE"/>
                <w:rPrChange w:id="20496" w:author="Jens-Rainer Ohm" w:date="2026-07-18T09:33:00Z">
                  <w:rPr>
                    <w:lang w:val="en-CA" w:eastAsia="de-DE"/>
                  </w:rPr>
                </w:rPrChange>
              </w:rPr>
            </w:pPr>
            <w:r w:rsidRPr="006F1EFE">
              <w:rPr>
                <w:lang w:val="en-CA" w:eastAsia="de-DE"/>
                <w:rPrChange w:id="20497"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00D027EF" w14:textId="77777777" w:rsidR="00E10392" w:rsidRPr="006F1EFE" w:rsidRDefault="00E10392" w:rsidP="00E10392">
            <w:pPr>
              <w:rPr>
                <w:lang w:val="en-CA" w:eastAsia="de-DE"/>
                <w:rPrChange w:id="20498" w:author="Jens-Rainer Ohm" w:date="2026-07-18T09:33:00Z">
                  <w:rPr>
                    <w:lang w:val="en-CA" w:eastAsia="de-DE"/>
                  </w:rPr>
                </w:rPrChange>
              </w:rPr>
            </w:pPr>
            <w:r w:rsidRPr="006F1EFE">
              <w:rPr>
                <w:lang w:val="en-CA" w:eastAsia="de-DE"/>
                <w:rPrChange w:id="20499" w:author="Jens-Rainer Ohm" w:date="2026-07-18T09:33:00Z">
                  <w:rPr>
                    <w:lang w:val="en-CA" w:eastAsia="de-DE"/>
                  </w:rPr>
                </w:rPrChange>
              </w:rPr>
              <w:t>O</w:t>
            </w:r>
          </w:p>
        </w:tc>
        <w:tc>
          <w:tcPr>
            <w:tcW w:w="1023" w:type="dxa"/>
            <w:tcBorders>
              <w:top w:val="single" w:sz="4" w:space="0" w:color="auto"/>
              <w:left w:val="single" w:sz="4" w:space="0" w:color="auto"/>
              <w:bottom w:val="single" w:sz="4" w:space="0" w:color="auto"/>
              <w:right w:val="single" w:sz="4" w:space="0" w:color="auto"/>
            </w:tcBorders>
            <w:hideMark/>
          </w:tcPr>
          <w:p w14:paraId="4C98A3E9" w14:textId="77777777" w:rsidR="00E10392" w:rsidRPr="006F1EFE" w:rsidRDefault="00E10392" w:rsidP="00E10392">
            <w:pPr>
              <w:rPr>
                <w:lang w:val="en-CA" w:eastAsia="de-DE"/>
                <w:rPrChange w:id="20500" w:author="Jens-Rainer Ohm" w:date="2026-07-18T09:33:00Z">
                  <w:rPr>
                    <w:lang w:val="en-CA" w:eastAsia="de-DE"/>
                  </w:rPr>
                </w:rPrChange>
              </w:rPr>
            </w:pPr>
            <w:r w:rsidRPr="006F1EFE">
              <w:rPr>
                <w:lang w:val="en-CA" w:eastAsia="de-DE"/>
                <w:rPrChange w:id="20501" w:author="Jens-Rainer Ohm" w:date="2026-07-18T09:33:00Z">
                  <w:rPr>
                    <w:lang w:val="en-CA" w:eastAsia="de-DE"/>
                  </w:rPr>
                </w:rPrChange>
              </w:rPr>
              <w:t>O</w:t>
            </w:r>
          </w:p>
        </w:tc>
        <w:tc>
          <w:tcPr>
            <w:tcW w:w="1130" w:type="dxa"/>
            <w:tcBorders>
              <w:top w:val="single" w:sz="4" w:space="0" w:color="auto"/>
              <w:left w:val="single" w:sz="4" w:space="0" w:color="auto"/>
              <w:bottom w:val="single" w:sz="4" w:space="0" w:color="auto"/>
              <w:right w:val="single" w:sz="4" w:space="0" w:color="auto"/>
            </w:tcBorders>
            <w:hideMark/>
          </w:tcPr>
          <w:p w14:paraId="16D5024E" w14:textId="77777777" w:rsidR="00E10392" w:rsidRPr="006F1EFE" w:rsidRDefault="00E10392" w:rsidP="00E10392">
            <w:pPr>
              <w:rPr>
                <w:lang w:val="en-CA" w:eastAsia="de-DE"/>
                <w:rPrChange w:id="20502" w:author="Jens-Rainer Ohm" w:date="2026-07-18T09:33:00Z">
                  <w:rPr>
                    <w:lang w:val="en-CA" w:eastAsia="de-DE"/>
                  </w:rPr>
                </w:rPrChange>
              </w:rPr>
            </w:pPr>
            <w:r w:rsidRPr="006F1EFE">
              <w:rPr>
                <w:lang w:val="en-CA" w:eastAsia="de-DE"/>
                <w:rPrChange w:id="20503" w:author="Jens-Rainer Ohm" w:date="2026-07-18T09:33:00Z">
                  <w:rPr>
                    <w:lang w:val="en-CA" w:eastAsia="de-DE"/>
                  </w:rPr>
                </w:rPrChange>
              </w:rPr>
              <w:t>O</w:t>
            </w:r>
          </w:p>
        </w:tc>
      </w:tr>
      <w:tr w:rsidR="00E10392" w:rsidRPr="006F1EFE" w14:paraId="7FE639D2" w14:textId="77777777" w:rsidTr="00E10392">
        <w:tc>
          <w:tcPr>
            <w:tcW w:w="0" w:type="auto"/>
            <w:vMerge/>
            <w:tcBorders>
              <w:top w:val="single" w:sz="4" w:space="0" w:color="auto"/>
              <w:left w:val="single" w:sz="4" w:space="0" w:color="auto"/>
              <w:bottom w:val="single" w:sz="4" w:space="0" w:color="auto"/>
              <w:right w:val="single" w:sz="4" w:space="0" w:color="auto"/>
            </w:tcBorders>
            <w:vAlign w:val="center"/>
            <w:hideMark/>
          </w:tcPr>
          <w:p w14:paraId="42FBFD7F" w14:textId="77777777" w:rsidR="00E10392" w:rsidRPr="006F1EFE" w:rsidRDefault="00E10392" w:rsidP="00E10392">
            <w:pPr>
              <w:rPr>
                <w:lang w:val="en-CA" w:eastAsia="de-DE"/>
                <w:rPrChange w:id="20504" w:author="Jens-Rainer Ohm" w:date="2026-07-18T09:33:00Z">
                  <w:rPr>
                    <w:lang w:val="en-CA" w:eastAsia="de-DE"/>
                  </w:rPr>
                </w:rPrChange>
              </w:rPr>
            </w:pPr>
          </w:p>
        </w:tc>
        <w:tc>
          <w:tcPr>
            <w:tcW w:w="2062" w:type="dxa"/>
            <w:tcBorders>
              <w:top w:val="single" w:sz="4" w:space="0" w:color="auto"/>
              <w:left w:val="single" w:sz="4" w:space="0" w:color="auto"/>
              <w:bottom w:val="single" w:sz="4" w:space="0" w:color="auto"/>
              <w:right w:val="single" w:sz="4" w:space="0" w:color="auto"/>
            </w:tcBorders>
            <w:hideMark/>
          </w:tcPr>
          <w:p w14:paraId="5838D0BE" w14:textId="77777777" w:rsidR="00E10392" w:rsidRPr="006F1EFE" w:rsidRDefault="00E10392" w:rsidP="00E10392">
            <w:pPr>
              <w:rPr>
                <w:lang w:val="en-CA" w:eastAsia="de-DE"/>
                <w:rPrChange w:id="20505" w:author="Jens-Rainer Ohm" w:date="2026-07-18T09:33:00Z">
                  <w:rPr>
                    <w:lang w:val="en-CA" w:eastAsia="de-DE"/>
                  </w:rPr>
                </w:rPrChange>
              </w:rPr>
            </w:pPr>
            <w:r w:rsidRPr="006F1EFE">
              <w:rPr>
                <w:lang w:val="en-CA" w:eastAsia="de-DE"/>
                <w:rPrChange w:id="20506" w:author="Jens-Rainer Ohm" w:date="2026-07-18T09:33:00Z">
                  <w:rPr>
                    <w:lang w:val="en-CA" w:eastAsia="de-DE"/>
                  </w:rPr>
                </w:rPrChange>
              </w:rPr>
              <w:t>SunTemple3_HDR</w:t>
            </w:r>
          </w:p>
        </w:tc>
        <w:tc>
          <w:tcPr>
            <w:tcW w:w="1133" w:type="dxa"/>
            <w:tcBorders>
              <w:top w:val="single" w:sz="4" w:space="0" w:color="auto"/>
              <w:left w:val="single" w:sz="4" w:space="0" w:color="auto"/>
              <w:bottom w:val="single" w:sz="4" w:space="0" w:color="auto"/>
              <w:right w:val="single" w:sz="4" w:space="0" w:color="auto"/>
            </w:tcBorders>
            <w:hideMark/>
          </w:tcPr>
          <w:p w14:paraId="16AD0089" w14:textId="77777777" w:rsidR="00E10392" w:rsidRPr="006F1EFE" w:rsidRDefault="00E10392" w:rsidP="00E10392">
            <w:pPr>
              <w:rPr>
                <w:lang w:val="en-CA" w:eastAsia="de-DE"/>
                <w:rPrChange w:id="20507" w:author="Jens-Rainer Ohm" w:date="2026-07-18T09:33:00Z">
                  <w:rPr>
                    <w:lang w:val="en-CA" w:eastAsia="de-DE"/>
                  </w:rPr>
                </w:rPrChange>
              </w:rPr>
            </w:pPr>
            <w:r w:rsidRPr="006F1EFE">
              <w:rPr>
                <w:lang w:val="en-CA" w:eastAsia="de-DE"/>
                <w:rPrChange w:id="20508" w:author="Jens-Rainer Ohm" w:date="2026-07-18T09:33:00Z">
                  <w:rPr>
                    <w:lang w:val="en-CA" w:eastAsia="de-DE"/>
                  </w:rPr>
                </w:rPrChange>
              </w:rPr>
              <w:t>600</w:t>
            </w:r>
          </w:p>
        </w:tc>
        <w:tc>
          <w:tcPr>
            <w:tcW w:w="876" w:type="dxa"/>
            <w:tcBorders>
              <w:top w:val="single" w:sz="4" w:space="0" w:color="auto"/>
              <w:left w:val="single" w:sz="4" w:space="0" w:color="auto"/>
              <w:bottom w:val="single" w:sz="4" w:space="0" w:color="auto"/>
              <w:right w:val="single" w:sz="4" w:space="0" w:color="auto"/>
            </w:tcBorders>
            <w:hideMark/>
          </w:tcPr>
          <w:p w14:paraId="05FA56BF" w14:textId="77777777" w:rsidR="00E10392" w:rsidRPr="006F1EFE" w:rsidRDefault="00E10392" w:rsidP="00E10392">
            <w:pPr>
              <w:rPr>
                <w:lang w:val="en-CA" w:eastAsia="de-DE"/>
                <w:rPrChange w:id="20509" w:author="Jens-Rainer Ohm" w:date="2026-07-18T09:33:00Z">
                  <w:rPr>
                    <w:lang w:val="en-CA" w:eastAsia="de-DE"/>
                  </w:rPr>
                </w:rPrChange>
              </w:rPr>
            </w:pPr>
            <w:r w:rsidRPr="006F1EFE">
              <w:rPr>
                <w:lang w:val="en-CA" w:eastAsia="de-DE"/>
                <w:rPrChange w:id="20510" w:author="Jens-Rainer Ohm" w:date="2026-07-18T09:33:00Z">
                  <w:rPr>
                    <w:lang w:val="en-CA" w:eastAsia="de-DE"/>
                  </w:rPr>
                </w:rPrChange>
              </w:rPr>
              <w:t>300</w:t>
            </w:r>
          </w:p>
        </w:tc>
        <w:tc>
          <w:tcPr>
            <w:tcW w:w="839" w:type="dxa"/>
            <w:tcBorders>
              <w:top w:val="single" w:sz="4" w:space="0" w:color="auto"/>
              <w:left w:val="single" w:sz="4" w:space="0" w:color="auto"/>
              <w:bottom w:val="single" w:sz="4" w:space="0" w:color="auto"/>
              <w:right w:val="single" w:sz="4" w:space="0" w:color="auto"/>
            </w:tcBorders>
            <w:hideMark/>
          </w:tcPr>
          <w:p w14:paraId="6FDEA218" w14:textId="77777777" w:rsidR="00E10392" w:rsidRPr="006F1EFE" w:rsidRDefault="00E10392" w:rsidP="00E10392">
            <w:pPr>
              <w:rPr>
                <w:lang w:val="en-CA" w:eastAsia="de-DE"/>
                <w:rPrChange w:id="20511" w:author="Jens-Rainer Ohm" w:date="2026-07-18T09:33:00Z">
                  <w:rPr>
                    <w:lang w:val="en-CA" w:eastAsia="de-DE"/>
                  </w:rPr>
                </w:rPrChange>
              </w:rPr>
            </w:pPr>
            <w:r w:rsidRPr="006F1EFE">
              <w:rPr>
                <w:lang w:val="en-CA" w:eastAsia="de-DE"/>
                <w:rPrChange w:id="20512" w:author="Jens-Rainer Ohm" w:date="2026-07-18T09:33:00Z">
                  <w:rPr>
                    <w:lang w:val="en-CA" w:eastAsia="de-DE"/>
                  </w:rPr>
                </w:rPrChange>
              </w:rPr>
              <w:t>60</w:t>
            </w:r>
          </w:p>
        </w:tc>
        <w:tc>
          <w:tcPr>
            <w:tcW w:w="754" w:type="dxa"/>
            <w:tcBorders>
              <w:top w:val="single" w:sz="4" w:space="0" w:color="auto"/>
              <w:left w:val="single" w:sz="4" w:space="0" w:color="auto"/>
              <w:bottom w:val="single" w:sz="4" w:space="0" w:color="auto"/>
              <w:right w:val="single" w:sz="4" w:space="0" w:color="auto"/>
            </w:tcBorders>
            <w:hideMark/>
          </w:tcPr>
          <w:p w14:paraId="4AFD6236" w14:textId="77777777" w:rsidR="00E10392" w:rsidRPr="006F1EFE" w:rsidRDefault="00E10392" w:rsidP="00E10392">
            <w:pPr>
              <w:rPr>
                <w:lang w:val="en-CA" w:eastAsia="de-DE"/>
                <w:rPrChange w:id="20513" w:author="Jens-Rainer Ohm" w:date="2026-07-18T09:33:00Z">
                  <w:rPr>
                    <w:lang w:val="en-CA" w:eastAsia="de-DE"/>
                  </w:rPr>
                </w:rPrChange>
              </w:rPr>
            </w:pPr>
            <w:r w:rsidRPr="006F1EFE">
              <w:rPr>
                <w:lang w:val="en-CA" w:eastAsia="de-DE"/>
                <w:rPrChange w:id="20514" w:author="Jens-Rainer Ohm" w:date="2026-07-18T09:33:00Z">
                  <w:rPr>
                    <w:lang w:val="en-CA" w:eastAsia="de-DE"/>
                  </w:rPr>
                </w:rPrChange>
              </w:rPr>
              <w:t>10</w:t>
            </w:r>
          </w:p>
        </w:tc>
        <w:tc>
          <w:tcPr>
            <w:tcW w:w="705" w:type="dxa"/>
            <w:tcBorders>
              <w:top w:val="single" w:sz="4" w:space="0" w:color="auto"/>
              <w:left w:val="single" w:sz="4" w:space="0" w:color="auto"/>
              <w:bottom w:val="single" w:sz="4" w:space="0" w:color="auto"/>
              <w:right w:val="single" w:sz="4" w:space="0" w:color="auto"/>
            </w:tcBorders>
            <w:hideMark/>
          </w:tcPr>
          <w:p w14:paraId="75AD963E" w14:textId="77777777" w:rsidR="00E10392" w:rsidRPr="006F1EFE" w:rsidRDefault="00E10392" w:rsidP="00E10392">
            <w:pPr>
              <w:rPr>
                <w:lang w:val="en-CA" w:eastAsia="de-DE"/>
                <w:rPrChange w:id="20515" w:author="Jens-Rainer Ohm" w:date="2026-07-18T09:33:00Z">
                  <w:rPr>
                    <w:lang w:val="en-CA" w:eastAsia="de-DE"/>
                  </w:rPr>
                </w:rPrChange>
              </w:rPr>
            </w:pPr>
            <w:r w:rsidRPr="006F1EFE">
              <w:rPr>
                <w:lang w:val="en-CA" w:eastAsia="de-DE"/>
                <w:rPrChange w:id="20516" w:author="Jens-Rainer Ohm" w:date="2026-07-18T09:33:00Z">
                  <w:rPr>
                    <w:lang w:val="en-CA" w:eastAsia="de-DE"/>
                  </w:rPr>
                </w:rPrChange>
              </w:rPr>
              <w:t>O</w:t>
            </w:r>
          </w:p>
        </w:tc>
        <w:tc>
          <w:tcPr>
            <w:tcW w:w="1023" w:type="dxa"/>
            <w:tcBorders>
              <w:top w:val="single" w:sz="4" w:space="0" w:color="auto"/>
              <w:left w:val="single" w:sz="4" w:space="0" w:color="auto"/>
              <w:bottom w:val="single" w:sz="4" w:space="0" w:color="auto"/>
              <w:right w:val="single" w:sz="4" w:space="0" w:color="auto"/>
            </w:tcBorders>
            <w:hideMark/>
          </w:tcPr>
          <w:p w14:paraId="1F69C68E" w14:textId="77777777" w:rsidR="00E10392" w:rsidRPr="006F1EFE" w:rsidRDefault="00E10392" w:rsidP="00E10392">
            <w:pPr>
              <w:rPr>
                <w:lang w:val="en-CA" w:eastAsia="de-DE"/>
                <w:rPrChange w:id="20517" w:author="Jens-Rainer Ohm" w:date="2026-07-18T09:33:00Z">
                  <w:rPr>
                    <w:lang w:val="en-CA" w:eastAsia="de-DE"/>
                  </w:rPr>
                </w:rPrChange>
              </w:rPr>
            </w:pPr>
            <w:r w:rsidRPr="006F1EFE">
              <w:rPr>
                <w:lang w:val="en-CA" w:eastAsia="de-DE"/>
                <w:rPrChange w:id="20518" w:author="Jens-Rainer Ohm" w:date="2026-07-18T09:33:00Z">
                  <w:rPr>
                    <w:lang w:val="en-CA" w:eastAsia="de-DE"/>
                  </w:rPr>
                </w:rPrChange>
              </w:rPr>
              <w:t>O</w:t>
            </w:r>
          </w:p>
        </w:tc>
        <w:tc>
          <w:tcPr>
            <w:tcW w:w="1130" w:type="dxa"/>
            <w:tcBorders>
              <w:top w:val="single" w:sz="4" w:space="0" w:color="auto"/>
              <w:left w:val="single" w:sz="4" w:space="0" w:color="auto"/>
              <w:bottom w:val="single" w:sz="4" w:space="0" w:color="auto"/>
              <w:right w:val="single" w:sz="4" w:space="0" w:color="auto"/>
            </w:tcBorders>
            <w:hideMark/>
          </w:tcPr>
          <w:p w14:paraId="37F2FD25" w14:textId="77777777" w:rsidR="00E10392" w:rsidRPr="006F1EFE" w:rsidRDefault="00E10392" w:rsidP="00E10392">
            <w:pPr>
              <w:rPr>
                <w:lang w:val="en-CA" w:eastAsia="de-DE"/>
                <w:rPrChange w:id="20519" w:author="Jens-Rainer Ohm" w:date="2026-07-18T09:33:00Z">
                  <w:rPr>
                    <w:lang w:val="en-CA" w:eastAsia="de-DE"/>
                  </w:rPr>
                </w:rPrChange>
              </w:rPr>
            </w:pPr>
            <w:r w:rsidRPr="006F1EFE">
              <w:rPr>
                <w:lang w:val="en-CA" w:eastAsia="de-DE"/>
                <w:rPrChange w:id="20520" w:author="Jens-Rainer Ohm" w:date="2026-07-18T09:33:00Z">
                  <w:rPr>
                    <w:lang w:val="en-CA" w:eastAsia="de-DE"/>
                  </w:rPr>
                </w:rPrChange>
              </w:rPr>
              <w:t>O</w:t>
            </w:r>
          </w:p>
        </w:tc>
      </w:tr>
    </w:tbl>
    <w:p w14:paraId="3E453522" w14:textId="77777777" w:rsidR="00E10392" w:rsidRPr="006F1EFE" w:rsidRDefault="00E10392" w:rsidP="00E10392">
      <w:pPr>
        <w:rPr>
          <w:lang w:val="en-CA" w:eastAsia="de-DE"/>
          <w:rPrChange w:id="20521" w:author="Jens-Rainer Ohm" w:date="2026-07-18T09:33:00Z">
            <w:rPr>
              <w:lang w:val="en-CA" w:eastAsia="de-DE"/>
            </w:rPr>
          </w:rPrChange>
        </w:rPr>
      </w:pPr>
    </w:p>
    <w:p w14:paraId="00143F55" w14:textId="77777777" w:rsidR="00E10392" w:rsidRPr="006F1EFE" w:rsidRDefault="00E10392" w:rsidP="00A56821">
      <w:pPr>
        <w:rPr>
          <w:b/>
          <w:bCs/>
          <w:i/>
          <w:iCs/>
          <w:lang w:val="en-CA" w:eastAsia="de-DE"/>
          <w:rPrChange w:id="20522" w:author="Jens-Rainer Ohm" w:date="2026-07-18T09:33:00Z">
            <w:rPr>
              <w:b/>
              <w:bCs/>
              <w:i/>
              <w:iCs/>
              <w:lang w:val="en-CA" w:eastAsia="de-DE"/>
            </w:rPr>
          </w:rPrChange>
        </w:rPr>
      </w:pPr>
      <w:r w:rsidRPr="006F1EFE">
        <w:rPr>
          <w:b/>
          <w:bCs/>
          <w:i/>
          <w:iCs/>
          <w:lang w:val="en-CA" w:eastAsia="de-DE"/>
          <w:rPrChange w:id="20523" w:author="Jens-Rainer Ohm" w:date="2026-07-18T09:33:00Z">
            <w:rPr>
              <w:b/>
              <w:bCs/>
              <w:i/>
              <w:iCs/>
              <w:lang w:val="en-CA" w:eastAsia="de-DE"/>
            </w:rPr>
          </w:rPrChange>
        </w:rPr>
        <w:t>VTM-11.0ecm19.1 vs ECM-20.0</w:t>
      </w:r>
    </w:p>
    <w:p w14:paraId="23CE5B86" w14:textId="77777777" w:rsidR="00E10392" w:rsidRPr="006F1EFE" w:rsidRDefault="00E10392" w:rsidP="00E10392">
      <w:pPr>
        <w:rPr>
          <w:lang w:val="en-CA" w:eastAsia="de-DE"/>
          <w:rPrChange w:id="20524" w:author="Jens-Rainer Ohm" w:date="2026-07-18T09:33:00Z">
            <w:rPr>
              <w:lang w:val="en-CA" w:eastAsia="de-DE"/>
            </w:rPr>
          </w:rPrChange>
        </w:rPr>
      </w:pPr>
      <w:r w:rsidRPr="006F1EFE">
        <w:rPr>
          <w:lang w:val="en-CA" w:eastAsia="de-DE"/>
          <w:rPrChange w:id="20525" w:author="Jens-Rainer Ohm" w:date="2026-07-18T09:33:00Z">
            <w:rPr>
              <w:lang w:val="en-CA" w:eastAsia="de-DE"/>
            </w:rPr>
          </w:rPrChange>
        </w:rPr>
        <w:t xml:space="preserve">Please note that the anchors were generated using ECM-20.0. Since there is no equivalent VTM version for this version, the last anchor VTM-11.0ecm19.1 was used for the comparison. </w:t>
      </w:r>
    </w:p>
    <w:p w14:paraId="3E99EDA3" w14:textId="77777777" w:rsidR="00E10392" w:rsidRPr="006F1EFE" w:rsidRDefault="00E10392" w:rsidP="00E10392">
      <w:pPr>
        <w:rPr>
          <w:lang w:val="en-CA" w:eastAsia="de-DE"/>
          <w:rPrChange w:id="20526" w:author="Jens-Rainer Ohm" w:date="2026-07-18T09:33:00Z">
            <w:rPr>
              <w:lang w:val="en-CA" w:eastAsia="de-DE"/>
            </w:rPr>
          </w:rPrChange>
        </w:rPr>
      </w:pPr>
    </w:p>
    <w:p w14:paraId="323E520B" w14:textId="77777777" w:rsidR="00E10392" w:rsidRPr="006F1EFE" w:rsidRDefault="00E10392" w:rsidP="00E10392">
      <w:pPr>
        <w:rPr>
          <w:lang w:val="en-CA" w:eastAsia="de-DE"/>
          <w:rPrChange w:id="20527" w:author="Jens-Rainer Ohm" w:date="2026-07-18T09:33:00Z">
            <w:rPr>
              <w:lang w:val="en-CA" w:eastAsia="de-DE"/>
            </w:rPr>
          </w:rPrChange>
        </w:rPr>
      </w:pPr>
    </w:p>
    <w:p w14:paraId="1BDE42F2" w14:textId="77777777" w:rsidR="00E10392" w:rsidRPr="006F1EFE" w:rsidRDefault="00E10392" w:rsidP="00E10392">
      <w:pPr>
        <w:rPr>
          <w:lang w:val="en-CA" w:eastAsia="de-DE"/>
          <w:rPrChange w:id="20528" w:author="Jens-Rainer Ohm" w:date="2026-07-18T09:33:00Z">
            <w:rPr>
              <w:lang w:val="en-CA" w:eastAsia="de-DE"/>
            </w:rPr>
          </w:rPrChange>
        </w:rPr>
      </w:pPr>
    </w:p>
    <w:p w14:paraId="38BAF450" w14:textId="77777777" w:rsidR="00E10392" w:rsidRPr="006F1EFE" w:rsidRDefault="00E10392" w:rsidP="00A56821">
      <w:pPr>
        <w:rPr>
          <w:b/>
          <w:bCs/>
          <w:lang w:val="en-CA" w:eastAsia="de-DE"/>
          <w:rPrChange w:id="20529" w:author="Jens-Rainer Ohm" w:date="2026-07-18T09:33:00Z">
            <w:rPr>
              <w:b/>
              <w:bCs/>
              <w:lang w:val="en-CA" w:eastAsia="de-DE"/>
            </w:rPr>
          </w:rPrChange>
        </w:rPr>
      </w:pPr>
      <w:r w:rsidRPr="006F1EFE">
        <w:rPr>
          <w:b/>
          <w:bCs/>
          <w:lang w:val="en-CA" w:eastAsia="de-DE"/>
          <w:rPrChange w:id="20530" w:author="Jens-Rainer Ohm" w:date="2026-07-18T09:33:00Z">
            <w:rPr>
              <w:b/>
              <w:bCs/>
              <w:lang w:val="en-CA" w:eastAsia="de-DE"/>
            </w:rPr>
          </w:rPrChange>
        </w:rPr>
        <w:t>SDR</w:t>
      </w:r>
    </w:p>
    <w:tbl>
      <w:tblPr>
        <w:tblW w:w="7501" w:type="dxa"/>
        <w:tblLook w:val="04A0" w:firstRow="1" w:lastRow="0" w:firstColumn="1" w:lastColumn="0" w:noHBand="0" w:noVBand="1"/>
      </w:tblPr>
      <w:tblGrid>
        <w:gridCol w:w="1260"/>
        <w:gridCol w:w="1145"/>
        <w:gridCol w:w="1145"/>
        <w:gridCol w:w="1145"/>
        <w:gridCol w:w="913"/>
        <w:gridCol w:w="913"/>
        <w:gridCol w:w="1055"/>
      </w:tblGrid>
      <w:tr w:rsidR="00E10392" w:rsidRPr="006F1EFE" w14:paraId="24764A77" w14:textId="77777777" w:rsidTr="00E10392">
        <w:trPr>
          <w:trHeight w:val="255"/>
        </w:trPr>
        <w:tc>
          <w:tcPr>
            <w:tcW w:w="1260" w:type="dxa"/>
            <w:noWrap/>
            <w:vAlign w:val="center"/>
            <w:hideMark/>
          </w:tcPr>
          <w:p w14:paraId="773B75F4" w14:textId="77777777" w:rsidR="00E10392" w:rsidRPr="006F1EFE" w:rsidRDefault="00E10392" w:rsidP="00E10392">
            <w:pPr>
              <w:rPr>
                <w:b/>
                <w:bCs/>
                <w:lang w:val="en-CA" w:eastAsia="de-DE"/>
                <w:rPrChange w:id="20531" w:author="Jens-Rainer Ohm" w:date="2026-07-18T09:33:00Z">
                  <w:rPr>
                    <w:b/>
                    <w:bCs/>
                    <w:lang w:val="en-CA"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F290A20" w14:textId="77777777" w:rsidR="00E10392" w:rsidRPr="006F1EFE" w:rsidRDefault="00E10392" w:rsidP="00E10392">
            <w:pPr>
              <w:rPr>
                <w:b/>
                <w:bCs/>
                <w:lang w:val="en-CA" w:eastAsia="de-DE"/>
                <w:rPrChange w:id="20532" w:author="Jens-Rainer Ohm" w:date="2026-07-18T09:33:00Z">
                  <w:rPr>
                    <w:b/>
                    <w:bCs/>
                    <w:lang w:val="en-CA" w:eastAsia="de-DE"/>
                  </w:rPr>
                </w:rPrChange>
              </w:rPr>
            </w:pPr>
            <w:r w:rsidRPr="006F1EFE">
              <w:rPr>
                <w:b/>
                <w:bCs/>
                <w:lang w:val="en-CA" w:eastAsia="de-DE"/>
                <w:rPrChange w:id="20533" w:author="Jens-Rainer Ohm" w:date="2026-07-18T09:33:00Z">
                  <w:rPr>
                    <w:b/>
                    <w:bCs/>
                    <w:lang w:val="en-CA" w:eastAsia="de-DE"/>
                  </w:rPr>
                </w:rPrChange>
              </w:rPr>
              <w:t xml:space="preserve">All Intra Main 10 </w:t>
            </w:r>
          </w:p>
        </w:tc>
      </w:tr>
      <w:tr w:rsidR="00E10392" w:rsidRPr="006F1EFE" w14:paraId="73532108" w14:textId="77777777" w:rsidTr="00E10392">
        <w:trPr>
          <w:trHeight w:val="255"/>
        </w:trPr>
        <w:tc>
          <w:tcPr>
            <w:tcW w:w="1260" w:type="dxa"/>
            <w:noWrap/>
            <w:vAlign w:val="center"/>
            <w:hideMark/>
          </w:tcPr>
          <w:p w14:paraId="69136CBA" w14:textId="77777777" w:rsidR="00E10392" w:rsidRPr="006F1EFE" w:rsidRDefault="00E10392" w:rsidP="00E10392">
            <w:pPr>
              <w:rPr>
                <w:b/>
                <w:bCs/>
                <w:lang w:val="en-CA" w:eastAsia="de-DE"/>
                <w:rPrChange w:id="20534" w:author="Jens-Rainer Ohm" w:date="2026-07-18T09:33:00Z">
                  <w:rPr>
                    <w:b/>
                    <w:bCs/>
                    <w:lang w:val="en-CA"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293F0FF0" w14:textId="77777777" w:rsidR="00E10392" w:rsidRPr="006F1EFE" w:rsidRDefault="00E10392" w:rsidP="00E10392">
            <w:pPr>
              <w:rPr>
                <w:b/>
                <w:bCs/>
                <w:lang w:val="en-CA" w:eastAsia="de-DE"/>
                <w:rPrChange w:id="20535" w:author="Jens-Rainer Ohm" w:date="2026-07-18T09:33:00Z">
                  <w:rPr>
                    <w:b/>
                    <w:bCs/>
                    <w:lang w:val="en-CA" w:eastAsia="de-DE"/>
                  </w:rPr>
                </w:rPrChange>
              </w:rPr>
            </w:pPr>
            <w:r w:rsidRPr="006F1EFE">
              <w:rPr>
                <w:b/>
                <w:bCs/>
                <w:lang w:val="en-CA" w:eastAsia="de-DE"/>
                <w:rPrChange w:id="20536" w:author="Jens-Rainer Ohm" w:date="2026-07-18T09:33:00Z">
                  <w:rPr>
                    <w:b/>
                    <w:bCs/>
                    <w:lang w:val="en-CA" w:eastAsia="de-DE"/>
                  </w:rPr>
                </w:rPrChange>
              </w:rPr>
              <w:t>Over VTM-11ecm19.1</w:t>
            </w:r>
          </w:p>
        </w:tc>
      </w:tr>
      <w:tr w:rsidR="00E10392" w:rsidRPr="006F1EFE" w14:paraId="3FDB0166" w14:textId="77777777" w:rsidTr="00E10392">
        <w:trPr>
          <w:trHeight w:val="255"/>
        </w:trPr>
        <w:tc>
          <w:tcPr>
            <w:tcW w:w="1260" w:type="dxa"/>
            <w:noWrap/>
            <w:vAlign w:val="center"/>
            <w:hideMark/>
          </w:tcPr>
          <w:p w14:paraId="57272E9C" w14:textId="77777777" w:rsidR="00E10392" w:rsidRPr="006F1EFE" w:rsidRDefault="00E10392" w:rsidP="00E10392">
            <w:pPr>
              <w:rPr>
                <w:b/>
                <w:bCs/>
                <w:lang w:val="en-CA" w:eastAsia="de-DE"/>
                <w:rPrChange w:id="20537" w:author="Jens-Rainer Ohm" w:date="2026-07-18T09:33:00Z">
                  <w:rPr>
                    <w:b/>
                    <w:bCs/>
                    <w:lang w:val="en-CA" w:eastAsia="de-DE"/>
                  </w:rPr>
                </w:rPrChange>
              </w:rPr>
            </w:pPr>
          </w:p>
        </w:tc>
        <w:tc>
          <w:tcPr>
            <w:tcW w:w="1144" w:type="dxa"/>
            <w:tcBorders>
              <w:top w:val="nil"/>
              <w:left w:val="single" w:sz="8" w:space="0" w:color="auto"/>
              <w:bottom w:val="nil"/>
              <w:right w:val="nil"/>
            </w:tcBorders>
            <w:noWrap/>
            <w:vAlign w:val="center"/>
            <w:hideMark/>
          </w:tcPr>
          <w:p w14:paraId="1533F682" w14:textId="77777777" w:rsidR="00E10392" w:rsidRPr="006F1EFE" w:rsidRDefault="00E10392" w:rsidP="00E10392">
            <w:pPr>
              <w:rPr>
                <w:lang w:val="en-CA" w:eastAsia="de-DE"/>
                <w:rPrChange w:id="20538" w:author="Jens-Rainer Ohm" w:date="2026-07-18T09:33:00Z">
                  <w:rPr>
                    <w:lang w:val="en-CA" w:eastAsia="de-DE"/>
                  </w:rPr>
                </w:rPrChange>
              </w:rPr>
            </w:pPr>
            <w:r w:rsidRPr="006F1EFE">
              <w:rPr>
                <w:lang w:val="en-CA" w:eastAsia="de-DE"/>
                <w:rPrChange w:id="20539" w:author="Jens-Rainer Ohm" w:date="2026-07-18T09:33:00Z">
                  <w:rPr>
                    <w:lang w:val="en-CA" w:eastAsia="de-DE"/>
                  </w:rPr>
                </w:rPrChange>
              </w:rPr>
              <w:t>Y</w:t>
            </w:r>
          </w:p>
        </w:tc>
        <w:tc>
          <w:tcPr>
            <w:tcW w:w="1144" w:type="dxa"/>
            <w:noWrap/>
            <w:vAlign w:val="center"/>
            <w:hideMark/>
          </w:tcPr>
          <w:p w14:paraId="058498EB" w14:textId="77777777" w:rsidR="00E10392" w:rsidRPr="006F1EFE" w:rsidRDefault="00E10392" w:rsidP="00E10392">
            <w:pPr>
              <w:rPr>
                <w:lang w:val="en-CA" w:eastAsia="de-DE"/>
                <w:rPrChange w:id="20540" w:author="Jens-Rainer Ohm" w:date="2026-07-18T09:33:00Z">
                  <w:rPr>
                    <w:lang w:val="en-CA" w:eastAsia="de-DE"/>
                  </w:rPr>
                </w:rPrChange>
              </w:rPr>
            </w:pPr>
            <w:r w:rsidRPr="006F1EFE">
              <w:rPr>
                <w:lang w:val="en-CA" w:eastAsia="de-DE"/>
                <w:rPrChange w:id="20541" w:author="Jens-Rainer Ohm" w:date="2026-07-18T09:33:00Z">
                  <w:rPr>
                    <w:lang w:val="en-CA" w:eastAsia="de-DE"/>
                  </w:rPr>
                </w:rPrChange>
              </w:rPr>
              <w:t>U</w:t>
            </w:r>
          </w:p>
        </w:tc>
        <w:tc>
          <w:tcPr>
            <w:tcW w:w="1144" w:type="dxa"/>
            <w:tcBorders>
              <w:top w:val="nil"/>
              <w:left w:val="nil"/>
              <w:bottom w:val="nil"/>
              <w:right w:val="single" w:sz="4" w:space="0" w:color="auto"/>
            </w:tcBorders>
            <w:noWrap/>
            <w:vAlign w:val="center"/>
            <w:hideMark/>
          </w:tcPr>
          <w:p w14:paraId="4AEB31FB" w14:textId="77777777" w:rsidR="00E10392" w:rsidRPr="006F1EFE" w:rsidRDefault="00E10392" w:rsidP="00E10392">
            <w:pPr>
              <w:rPr>
                <w:lang w:val="en-CA" w:eastAsia="de-DE"/>
                <w:rPrChange w:id="20542" w:author="Jens-Rainer Ohm" w:date="2026-07-18T09:33:00Z">
                  <w:rPr>
                    <w:lang w:val="en-CA" w:eastAsia="de-DE"/>
                  </w:rPr>
                </w:rPrChange>
              </w:rPr>
            </w:pPr>
            <w:r w:rsidRPr="006F1EFE">
              <w:rPr>
                <w:lang w:val="en-CA" w:eastAsia="de-DE"/>
                <w:rPrChange w:id="20543" w:author="Jens-Rainer Ohm" w:date="2026-07-18T09:33:00Z">
                  <w:rPr>
                    <w:lang w:val="en-CA" w:eastAsia="de-DE"/>
                  </w:rPr>
                </w:rPrChange>
              </w:rPr>
              <w:t>V</w:t>
            </w:r>
          </w:p>
        </w:tc>
        <w:tc>
          <w:tcPr>
            <w:tcW w:w="877" w:type="dxa"/>
            <w:noWrap/>
            <w:vAlign w:val="center"/>
            <w:hideMark/>
          </w:tcPr>
          <w:p w14:paraId="3BE95661" w14:textId="77777777" w:rsidR="00E10392" w:rsidRPr="006F1EFE" w:rsidRDefault="00E10392" w:rsidP="00E10392">
            <w:pPr>
              <w:rPr>
                <w:lang w:val="en-CA" w:eastAsia="de-DE"/>
                <w:rPrChange w:id="20544" w:author="Jens-Rainer Ohm" w:date="2026-07-18T09:33:00Z">
                  <w:rPr>
                    <w:lang w:val="en-CA" w:eastAsia="de-DE"/>
                  </w:rPr>
                </w:rPrChange>
              </w:rPr>
            </w:pPr>
            <w:proofErr w:type="spellStart"/>
            <w:r w:rsidRPr="006F1EFE">
              <w:rPr>
                <w:lang w:val="en-CA" w:eastAsia="de-DE"/>
                <w:rPrChange w:id="20545" w:author="Jens-Rainer Ohm" w:date="2026-07-18T09:33:00Z">
                  <w:rPr>
                    <w:lang w:val="en-CA" w:eastAsia="de-DE"/>
                  </w:rPr>
                </w:rPrChange>
              </w:rPr>
              <w:t>EncT</w:t>
            </w:r>
            <w:proofErr w:type="spellEnd"/>
          </w:p>
        </w:tc>
        <w:tc>
          <w:tcPr>
            <w:tcW w:w="877" w:type="dxa"/>
            <w:noWrap/>
            <w:vAlign w:val="center"/>
            <w:hideMark/>
          </w:tcPr>
          <w:p w14:paraId="01A3AC2C" w14:textId="77777777" w:rsidR="00E10392" w:rsidRPr="006F1EFE" w:rsidRDefault="00E10392" w:rsidP="00E10392">
            <w:pPr>
              <w:rPr>
                <w:lang w:val="en-CA" w:eastAsia="de-DE"/>
                <w:rPrChange w:id="20546" w:author="Jens-Rainer Ohm" w:date="2026-07-18T09:33:00Z">
                  <w:rPr>
                    <w:lang w:val="en-CA" w:eastAsia="de-DE"/>
                  </w:rPr>
                </w:rPrChange>
              </w:rPr>
            </w:pPr>
            <w:proofErr w:type="spellStart"/>
            <w:r w:rsidRPr="006F1EFE">
              <w:rPr>
                <w:lang w:val="en-CA" w:eastAsia="de-DE"/>
                <w:rPrChange w:id="20547" w:author="Jens-Rainer Ohm" w:date="2026-07-18T09:33:00Z">
                  <w:rPr>
                    <w:lang w:val="en-CA" w:eastAsia="de-DE"/>
                  </w:rPr>
                </w:rPrChange>
              </w:rPr>
              <w:t>DecT</w:t>
            </w:r>
            <w:proofErr w:type="spellEnd"/>
          </w:p>
        </w:tc>
        <w:tc>
          <w:tcPr>
            <w:tcW w:w="1055" w:type="dxa"/>
            <w:tcBorders>
              <w:top w:val="nil"/>
              <w:left w:val="single" w:sz="4" w:space="0" w:color="auto"/>
              <w:bottom w:val="nil"/>
              <w:right w:val="single" w:sz="8" w:space="0" w:color="auto"/>
            </w:tcBorders>
            <w:noWrap/>
            <w:vAlign w:val="center"/>
            <w:hideMark/>
          </w:tcPr>
          <w:p w14:paraId="7F10BACB" w14:textId="77777777" w:rsidR="00E10392" w:rsidRPr="006F1EFE" w:rsidRDefault="00E10392" w:rsidP="00E10392">
            <w:pPr>
              <w:rPr>
                <w:lang w:val="en-CA" w:eastAsia="de-DE"/>
                <w:rPrChange w:id="20548" w:author="Jens-Rainer Ohm" w:date="2026-07-18T09:33:00Z">
                  <w:rPr>
                    <w:lang w:val="en-CA" w:eastAsia="de-DE"/>
                  </w:rPr>
                </w:rPrChange>
              </w:rPr>
            </w:pPr>
            <w:proofErr w:type="spellStart"/>
            <w:r w:rsidRPr="006F1EFE">
              <w:rPr>
                <w:lang w:val="en-CA" w:eastAsia="de-DE"/>
                <w:rPrChange w:id="20549" w:author="Jens-Rainer Ohm" w:date="2026-07-18T09:33:00Z">
                  <w:rPr>
                    <w:lang w:val="en-CA" w:eastAsia="de-DE"/>
                  </w:rPr>
                </w:rPrChange>
              </w:rPr>
              <w:t>VmPeak</w:t>
            </w:r>
            <w:proofErr w:type="spellEnd"/>
          </w:p>
        </w:tc>
      </w:tr>
      <w:tr w:rsidR="00E10392" w:rsidRPr="006F1EFE" w14:paraId="66B38007"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4FD16A9D" w14:textId="77777777" w:rsidR="00E10392" w:rsidRPr="006F1EFE" w:rsidRDefault="00E10392" w:rsidP="00E10392">
            <w:pPr>
              <w:rPr>
                <w:lang w:val="en-CA" w:eastAsia="de-DE"/>
                <w:rPrChange w:id="20550" w:author="Jens-Rainer Ohm" w:date="2026-07-18T09:33:00Z">
                  <w:rPr>
                    <w:lang w:val="en-CA" w:eastAsia="de-DE"/>
                  </w:rPr>
                </w:rPrChange>
              </w:rPr>
            </w:pPr>
            <w:r w:rsidRPr="006F1EFE">
              <w:rPr>
                <w:lang w:val="en-CA" w:eastAsia="de-DE"/>
                <w:rPrChange w:id="20551" w:author="Jens-Rainer Ohm" w:date="2026-07-18T09:33:00Z">
                  <w:rPr>
                    <w:lang w:val="en-CA" w:eastAsia="de-DE"/>
                  </w:rPr>
                </w:rPrChang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2FF3EA98" w14:textId="77777777" w:rsidR="00E10392" w:rsidRPr="006F1EFE" w:rsidRDefault="00E10392" w:rsidP="00E10392">
            <w:pPr>
              <w:rPr>
                <w:lang w:val="en-CA" w:eastAsia="de-DE"/>
                <w:rPrChange w:id="20552" w:author="Jens-Rainer Ohm" w:date="2026-07-18T09:33:00Z">
                  <w:rPr>
                    <w:lang w:val="en-CA" w:eastAsia="de-DE"/>
                  </w:rPr>
                </w:rPrChange>
              </w:rPr>
            </w:pPr>
            <w:r w:rsidRPr="006F1EFE">
              <w:rPr>
                <w:lang w:val="en-CA" w:eastAsia="de-DE"/>
                <w:rPrChange w:id="20553" w:author="Jens-Rainer Ohm" w:date="2026-07-18T09:33:00Z">
                  <w:rPr>
                    <w:lang w:val="en-CA" w:eastAsia="de-DE"/>
                  </w:rPr>
                </w:rPrChange>
              </w:rPr>
              <w:t>-12.0%</w:t>
            </w:r>
          </w:p>
        </w:tc>
        <w:tc>
          <w:tcPr>
            <w:tcW w:w="1144" w:type="dxa"/>
            <w:tcBorders>
              <w:top w:val="single" w:sz="8" w:space="0" w:color="auto"/>
              <w:left w:val="nil"/>
              <w:bottom w:val="nil"/>
              <w:right w:val="nil"/>
            </w:tcBorders>
            <w:shd w:val="clear" w:color="auto" w:fill="CCFFCC"/>
            <w:noWrap/>
            <w:vAlign w:val="center"/>
            <w:hideMark/>
          </w:tcPr>
          <w:p w14:paraId="3B7B8FBA" w14:textId="77777777" w:rsidR="00E10392" w:rsidRPr="006F1EFE" w:rsidRDefault="00E10392" w:rsidP="00E10392">
            <w:pPr>
              <w:rPr>
                <w:lang w:val="en-CA" w:eastAsia="de-DE"/>
                <w:rPrChange w:id="20554" w:author="Jens-Rainer Ohm" w:date="2026-07-18T09:33:00Z">
                  <w:rPr>
                    <w:lang w:val="en-CA" w:eastAsia="de-DE"/>
                  </w:rPr>
                </w:rPrChange>
              </w:rPr>
            </w:pPr>
            <w:r w:rsidRPr="006F1EFE">
              <w:rPr>
                <w:lang w:val="en-CA" w:eastAsia="de-DE"/>
                <w:rPrChange w:id="20555" w:author="Jens-Rainer Ohm" w:date="2026-07-18T09:33:00Z">
                  <w:rPr>
                    <w:lang w:val="en-CA" w:eastAsia="de-DE"/>
                  </w:rPr>
                </w:rPrChange>
              </w:rPr>
              <w:t>-24.9%</w:t>
            </w:r>
          </w:p>
        </w:tc>
        <w:tc>
          <w:tcPr>
            <w:tcW w:w="1144" w:type="dxa"/>
            <w:tcBorders>
              <w:top w:val="single" w:sz="8" w:space="0" w:color="auto"/>
              <w:left w:val="nil"/>
              <w:bottom w:val="nil"/>
              <w:right w:val="nil"/>
            </w:tcBorders>
            <w:shd w:val="clear" w:color="auto" w:fill="CCFFCC"/>
            <w:noWrap/>
            <w:vAlign w:val="center"/>
            <w:hideMark/>
          </w:tcPr>
          <w:p w14:paraId="0E45A97E" w14:textId="77777777" w:rsidR="00E10392" w:rsidRPr="006F1EFE" w:rsidRDefault="00E10392" w:rsidP="00E10392">
            <w:pPr>
              <w:rPr>
                <w:lang w:val="en-CA" w:eastAsia="de-DE"/>
                <w:rPrChange w:id="20556" w:author="Jens-Rainer Ohm" w:date="2026-07-18T09:33:00Z">
                  <w:rPr>
                    <w:lang w:val="en-CA" w:eastAsia="de-DE"/>
                  </w:rPr>
                </w:rPrChange>
              </w:rPr>
            </w:pPr>
            <w:r w:rsidRPr="006F1EFE">
              <w:rPr>
                <w:lang w:val="en-CA" w:eastAsia="de-DE"/>
                <w:rPrChange w:id="20557" w:author="Jens-Rainer Ohm" w:date="2026-07-18T09:33:00Z">
                  <w:rPr>
                    <w:lang w:val="en-CA" w:eastAsia="de-DE"/>
                  </w:rPr>
                </w:rPrChange>
              </w:rPr>
              <w:t>-19.6%</w:t>
            </w:r>
          </w:p>
        </w:tc>
        <w:tc>
          <w:tcPr>
            <w:tcW w:w="877" w:type="dxa"/>
            <w:tcBorders>
              <w:top w:val="single" w:sz="8" w:space="0" w:color="auto"/>
              <w:left w:val="single" w:sz="4" w:space="0" w:color="auto"/>
              <w:bottom w:val="nil"/>
              <w:right w:val="nil"/>
            </w:tcBorders>
            <w:shd w:val="clear" w:color="auto" w:fill="FFC7CE"/>
            <w:noWrap/>
            <w:vAlign w:val="center"/>
            <w:hideMark/>
          </w:tcPr>
          <w:p w14:paraId="2183EEDD" w14:textId="77777777" w:rsidR="00E10392" w:rsidRPr="006F1EFE" w:rsidRDefault="00E10392" w:rsidP="00E10392">
            <w:pPr>
              <w:rPr>
                <w:lang w:val="en-CA" w:eastAsia="de-DE"/>
                <w:rPrChange w:id="20558" w:author="Jens-Rainer Ohm" w:date="2026-07-18T09:33:00Z">
                  <w:rPr>
                    <w:lang w:val="en-CA" w:eastAsia="de-DE"/>
                  </w:rPr>
                </w:rPrChange>
              </w:rPr>
            </w:pPr>
            <w:r w:rsidRPr="006F1EFE">
              <w:rPr>
                <w:lang w:val="en-CA" w:eastAsia="de-DE"/>
                <w:rPrChange w:id="20559" w:author="Jens-Rainer Ohm" w:date="2026-07-18T09:33:00Z">
                  <w:rPr>
                    <w:lang w:val="en-CA" w:eastAsia="de-DE"/>
                  </w:rPr>
                </w:rPrChange>
              </w:rPr>
              <w:t>1213%</w:t>
            </w:r>
          </w:p>
        </w:tc>
        <w:tc>
          <w:tcPr>
            <w:tcW w:w="877" w:type="dxa"/>
            <w:tcBorders>
              <w:top w:val="single" w:sz="8" w:space="0" w:color="auto"/>
              <w:left w:val="nil"/>
              <w:bottom w:val="nil"/>
              <w:right w:val="nil"/>
            </w:tcBorders>
            <w:shd w:val="clear" w:color="auto" w:fill="FFC7CE"/>
            <w:noWrap/>
            <w:vAlign w:val="center"/>
            <w:hideMark/>
          </w:tcPr>
          <w:p w14:paraId="5D6F4E94" w14:textId="77777777" w:rsidR="00E10392" w:rsidRPr="006F1EFE" w:rsidRDefault="00E10392" w:rsidP="00E10392">
            <w:pPr>
              <w:rPr>
                <w:lang w:val="en-CA" w:eastAsia="de-DE"/>
                <w:rPrChange w:id="20560" w:author="Jens-Rainer Ohm" w:date="2026-07-18T09:33:00Z">
                  <w:rPr>
                    <w:lang w:val="en-CA" w:eastAsia="de-DE"/>
                  </w:rPr>
                </w:rPrChange>
              </w:rPr>
            </w:pPr>
            <w:r w:rsidRPr="006F1EFE">
              <w:rPr>
                <w:lang w:val="en-CA" w:eastAsia="de-DE"/>
                <w:rPrChange w:id="20561" w:author="Jens-Rainer Ohm" w:date="2026-07-18T09:33:00Z">
                  <w:rPr>
                    <w:lang w:val="en-CA" w:eastAsia="de-DE"/>
                  </w:rPr>
                </w:rPrChange>
              </w:rPr>
              <w:t>941%</w:t>
            </w:r>
          </w:p>
        </w:tc>
        <w:tc>
          <w:tcPr>
            <w:tcW w:w="1055" w:type="dxa"/>
            <w:tcBorders>
              <w:top w:val="single" w:sz="8" w:space="0" w:color="auto"/>
              <w:left w:val="single" w:sz="4" w:space="0" w:color="auto"/>
              <w:bottom w:val="nil"/>
              <w:right w:val="single" w:sz="8" w:space="0" w:color="auto"/>
            </w:tcBorders>
            <w:noWrap/>
            <w:vAlign w:val="center"/>
            <w:hideMark/>
          </w:tcPr>
          <w:p w14:paraId="122669BF" w14:textId="77777777" w:rsidR="00E10392" w:rsidRPr="006F1EFE" w:rsidRDefault="00E10392" w:rsidP="00E10392">
            <w:pPr>
              <w:rPr>
                <w:lang w:val="en-CA" w:eastAsia="de-DE"/>
                <w:rPrChange w:id="20562" w:author="Jens-Rainer Ohm" w:date="2026-07-18T09:33:00Z">
                  <w:rPr>
                    <w:lang w:val="en-CA" w:eastAsia="de-DE"/>
                  </w:rPr>
                </w:rPrChange>
              </w:rPr>
            </w:pPr>
            <w:r w:rsidRPr="006F1EFE">
              <w:rPr>
                <w:lang w:val="en-CA" w:eastAsia="de-DE"/>
                <w:rPrChange w:id="20563" w:author="Jens-Rainer Ohm" w:date="2026-07-18T09:33:00Z">
                  <w:rPr>
                    <w:lang w:val="en-CA" w:eastAsia="de-DE"/>
                  </w:rPr>
                </w:rPrChange>
              </w:rPr>
              <w:t>359.2%</w:t>
            </w:r>
          </w:p>
        </w:tc>
      </w:tr>
      <w:tr w:rsidR="00E10392" w:rsidRPr="006F1EFE" w14:paraId="406E7660"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0F437CDD" w14:textId="77777777" w:rsidR="00E10392" w:rsidRPr="006F1EFE" w:rsidRDefault="00E10392" w:rsidP="00E10392">
            <w:pPr>
              <w:rPr>
                <w:lang w:val="en-CA" w:eastAsia="de-DE"/>
                <w:rPrChange w:id="20564" w:author="Jens-Rainer Ohm" w:date="2026-07-18T09:33:00Z">
                  <w:rPr>
                    <w:lang w:val="en-CA" w:eastAsia="de-DE"/>
                  </w:rPr>
                </w:rPrChange>
              </w:rPr>
            </w:pPr>
            <w:r w:rsidRPr="006F1EFE">
              <w:rPr>
                <w:lang w:val="en-CA" w:eastAsia="de-DE"/>
                <w:rPrChange w:id="20565" w:author="Jens-Rainer Ohm" w:date="2026-07-18T09:33:00Z">
                  <w:rPr>
                    <w:lang w:val="en-CA" w:eastAsia="de-DE"/>
                  </w:rPr>
                </w:rPrChange>
              </w:rPr>
              <w:t>Class G2</w:t>
            </w:r>
          </w:p>
        </w:tc>
        <w:tc>
          <w:tcPr>
            <w:tcW w:w="1144" w:type="dxa"/>
            <w:tcBorders>
              <w:top w:val="nil"/>
              <w:left w:val="single" w:sz="8" w:space="0" w:color="auto"/>
              <w:bottom w:val="nil"/>
              <w:right w:val="nil"/>
            </w:tcBorders>
            <w:shd w:val="clear" w:color="auto" w:fill="CCFFCC"/>
            <w:noWrap/>
            <w:vAlign w:val="center"/>
            <w:hideMark/>
          </w:tcPr>
          <w:p w14:paraId="2B19E87A" w14:textId="77777777" w:rsidR="00E10392" w:rsidRPr="006F1EFE" w:rsidRDefault="00E10392" w:rsidP="00E10392">
            <w:pPr>
              <w:rPr>
                <w:lang w:val="en-CA" w:eastAsia="de-DE"/>
                <w:rPrChange w:id="20566" w:author="Jens-Rainer Ohm" w:date="2026-07-18T09:33:00Z">
                  <w:rPr>
                    <w:lang w:val="en-CA" w:eastAsia="de-DE"/>
                  </w:rPr>
                </w:rPrChange>
              </w:rPr>
            </w:pPr>
            <w:r w:rsidRPr="006F1EFE">
              <w:rPr>
                <w:lang w:val="en-CA" w:eastAsia="de-DE"/>
                <w:rPrChange w:id="20567" w:author="Jens-Rainer Ohm" w:date="2026-07-18T09:33:00Z">
                  <w:rPr>
                    <w:lang w:val="en-CA" w:eastAsia="de-DE"/>
                  </w:rPr>
                </w:rPrChange>
              </w:rPr>
              <w:t>-15.5%</w:t>
            </w:r>
          </w:p>
        </w:tc>
        <w:tc>
          <w:tcPr>
            <w:tcW w:w="1144" w:type="dxa"/>
            <w:shd w:val="clear" w:color="auto" w:fill="CCFFCC"/>
            <w:noWrap/>
            <w:vAlign w:val="center"/>
            <w:hideMark/>
          </w:tcPr>
          <w:p w14:paraId="1BF86105" w14:textId="77777777" w:rsidR="00E10392" w:rsidRPr="006F1EFE" w:rsidRDefault="00E10392" w:rsidP="00E10392">
            <w:pPr>
              <w:rPr>
                <w:lang w:val="en-CA" w:eastAsia="de-DE"/>
                <w:rPrChange w:id="20568" w:author="Jens-Rainer Ohm" w:date="2026-07-18T09:33:00Z">
                  <w:rPr>
                    <w:lang w:val="en-CA" w:eastAsia="de-DE"/>
                  </w:rPr>
                </w:rPrChange>
              </w:rPr>
            </w:pPr>
            <w:r w:rsidRPr="006F1EFE">
              <w:rPr>
                <w:lang w:val="en-CA" w:eastAsia="de-DE"/>
                <w:rPrChange w:id="20569" w:author="Jens-Rainer Ohm" w:date="2026-07-18T09:33:00Z">
                  <w:rPr>
                    <w:lang w:val="en-CA" w:eastAsia="de-DE"/>
                  </w:rPr>
                </w:rPrChange>
              </w:rPr>
              <w:t>-23.4%</w:t>
            </w:r>
          </w:p>
        </w:tc>
        <w:tc>
          <w:tcPr>
            <w:tcW w:w="1144" w:type="dxa"/>
            <w:shd w:val="clear" w:color="auto" w:fill="CCFFCC"/>
            <w:noWrap/>
            <w:vAlign w:val="center"/>
            <w:hideMark/>
          </w:tcPr>
          <w:p w14:paraId="22AEC859" w14:textId="77777777" w:rsidR="00E10392" w:rsidRPr="006F1EFE" w:rsidRDefault="00E10392" w:rsidP="00E10392">
            <w:pPr>
              <w:rPr>
                <w:lang w:val="en-CA" w:eastAsia="de-DE"/>
                <w:rPrChange w:id="20570" w:author="Jens-Rainer Ohm" w:date="2026-07-18T09:33:00Z">
                  <w:rPr>
                    <w:lang w:val="en-CA" w:eastAsia="de-DE"/>
                  </w:rPr>
                </w:rPrChange>
              </w:rPr>
            </w:pPr>
            <w:r w:rsidRPr="006F1EFE">
              <w:rPr>
                <w:lang w:val="en-CA" w:eastAsia="de-DE"/>
                <w:rPrChange w:id="20571" w:author="Jens-Rainer Ohm" w:date="2026-07-18T09:33:00Z">
                  <w:rPr>
                    <w:lang w:val="en-CA" w:eastAsia="de-DE"/>
                  </w:rPr>
                </w:rPrChange>
              </w:rPr>
              <w:t>-26.4%</w:t>
            </w:r>
          </w:p>
        </w:tc>
        <w:tc>
          <w:tcPr>
            <w:tcW w:w="877" w:type="dxa"/>
            <w:tcBorders>
              <w:top w:val="nil"/>
              <w:left w:val="single" w:sz="4" w:space="0" w:color="auto"/>
              <w:bottom w:val="nil"/>
              <w:right w:val="nil"/>
            </w:tcBorders>
            <w:shd w:val="clear" w:color="auto" w:fill="FFC7CE"/>
            <w:noWrap/>
            <w:vAlign w:val="center"/>
            <w:hideMark/>
          </w:tcPr>
          <w:p w14:paraId="2648B568" w14:textId="77777777" w:rsidR="00E10392" w:rsidRPr="006F1EFE" w:rsidRDefault="00E10392" w:rsidP="00E10392">
            <w:pPr>
              <w:rPr>
                <w:lang w:val="en-CA" w:eastAsia="de-DE"/>
                <w:rPrChange w:id="20572" w:author="Jens-Rainer Ohm" w:date="2026-07-18T09:33:00Z">
                  <w:rPr>
                    <w:lang w:val="en-CA" w:eastAsia="de-DE"/>
                  </w:rPr>
                </w:rPrChange>
              </w:rPr>
            </w:pPr>
            <w:r w:rsidRPr="006F1EFE">
              <w:rPr>
                <w:lang w:val="en-CA" w:eastAsia="de-DE"/>
                <w:rPrChange w:id="20573" w:author="Jens-Rainer Ohm" w:date="2026-07-18T09:33:00Z">
                  <w:rPr>
                    <w:lang w:val="en-CA" w:eastAsia="de-DE"/>
                  </w:rPr>
                </w:rPrChange>
              </w:rPr>
              <w:t>1259%</w:t>
            </w:r>
          </w:p>
        </w:tc>
        <w:tc>
          <w:tcPr>
            <w:tcW w:w="877" w:type="dxa"/>
            <w:shd w:val="clear" w:color="auto" w:fill="FFC7CE"/>
            <w:noWrap/>
            <w:vAlign w:val="center"/>
            <w:hideMark/>
          </w:tcPr>
          <w:p w14:paraId="4E641DAA" w14:textId="77777777" w:rsidR="00E10392" w:rsidRPr="006F1EFE" w:rsidRDefault="00E10392" w:rsidP="00E10392">
            <w:pPr>
              <w:rPr>
                <w:lang w:val="en-CA" w:eastAsia="de-DE"/>
                <w:rPrChange w:id="20574" w:author="Jens-Rainer Ohm" w:date="2026-07-18T09:33:00Z">
                  <w:rPr>
                    <w:lang w:val="en-CA" w:eastAsia="de-DE"/>
                  </w:rPr>
                </w:rPrChange>
              </w:rPr>
            </w:pPr>
            <w:r w:rsidRPr="006F1EFE">
              <w:rPr>
                <w:lang w:val="en-CA" w:eastAsia="de-DE"/>
                <w:rPrChange w:id="20575" w:author="Jens-Rainer Ohm" w:date="2026-07-18T09:33:00Z">
                  <w:rPr>
                    <w:lang w:val="en-CA" w:eastAsia="de-DE"/>
                  </w:rPr>
                </w:rPrChange>
              </w:rPr>
              <w:t>994%</w:t>
            </w:r>
          </w:p>
        </w:tc>
        <w:tc>
          <w:tcPr>
            <w:tcW w:w="1055" w:type="dxa"/>
            <w:tcBorders>
              <w:top w:val="nil"/>
              <w:left w:val="single" w:sz="4" w:space="0" w:color="auto"/>
              <w:bottom w:val="nil"/>
              <w:right w:val="single" w:sz="8" w:space="0" w:color="auto"/>
            </w:tcBorders>
            <w:shd w:val="clear" w:color="auto" w:fill="FFC7CE"/>
            <w:noWrap/>
            <w:vAlign w:val="center"/>
            <w:hideMark/>
          </w:tcPr>
          <w:p w14:paraId="71D2D626" w14:textId="77777777" w:rsidR="00E10392" w:rsidRPr="006F1EFE" w:rsidRDefault="00E10392" w:rsidP="00E10392">
            <w:pPr>
              <w:rPr>
                <w:lang w:val="en-CA" w:eastAsia="de-DE"/>
                <w:rPrChange w:id="20576" w:author="Jens-Rainer Ohm" w:date="2026-07-18T09:33:00Z">
                  <w:rPr>
                    <w:lang w:val="en-CA" w:eastAsia="de-DE"/>
                  </w:rPr>
                </w:rPrChange>
              </w:rPr>
            </w:pPr>
            <w:r w:rsidRPr="006F1EFE">
              <w:rPr>
                <w:lang w:val="en-CA" w:eastAsia="de-DE"/>
                <w:rPrChange w:id="20577" w:author="Jens-Rainer Ohm" w:date="2026-07-18T09:33:00Z">
                  <w:rPr>
                    <w:lang w:val="en-CA" w:eastAsia="de-DE"/>
                  </w:rPr>
                </w:rPrChange>
              </w:rPr>
              <w:t>347.3%</w:t>
            </w:r>
          </w:p>
        </w:tc>
      </w:tr>
      <w:tr w:rsidR="00E10392" w:rsidRPr="006F1EFE" w14:paraId="678B327F"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68C02367" w14:textId="77777777" w:rsidR="00E10392" w:rsidRPr="006F1EFE" w:rsidRDefault="00E10392" w:rsidP="00E10392">
            <w:pPr>
              <w:rPr>
                <w:b/>
                <w:bCs/>
                <w:lang w:val="en-CA" w:eastAsia="de-DE"/>
                <w:rPrChange w:id="20578" w:author="Jens-Rainer Ohm" w:date="2026-07-18T09:33:00Z">
                  <w:rPr>
                    <w:b/>
                    <w:bCs/>
                    <w:lang w:val="en-CA" w:eastAsia="de-DE"/>
                  </w:rPr>
                </w:rPrChange>
              </w:rPr>
            </w:pPr>
            <w:r w:rsidRPr="006F1EFE">
              <w:rPr>
                <w:b/>
                <w:bCs/>
                <w:lang w:val="en-CA" w:eastAsia="de-DE"/>
                <w:rPrChange w:id="20579" w:author="Jens-Rainer Ohm" w:date="2026-07-18T09:33:00Z">
                  <w:rPr>
                    <w:b/>
                    <w:bCs/>
                    <w:lang w:val="en-CA" w:eastAsia="de-DE"/>
                  </w:rPr>
                </w:rPrChang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2E1B2127" w14:textId="77777777" w:rsidR="00E10392" w:rsidRPr="006F1EFE" w:rsidRDefault="00E10392" w:rsidP="00E10392">
            <w:pPr>
              <w:rPr>
                <w:lang w:val="en-CA" w:eastAsia="de-DE"/>
                <w:rPrChange w:id="20580" w:author="Jens-Rainer Ohm" w:date="2026-07-18T09:33:00Z">
                  <w:rPr>
                    <w:lang w:val="en-CA" w:eastAsia="de-DE"/>
                  </w:rPr>
                </w:rPrChange>
              </w:rPr>
            </w:pPr>
            <w:r w:rsidRPr="006F1EFE">
              <w:rPr>
                <w:lang w:val="en-CA" w:eastAsia="de-DE"/>
                <w:rPrChange w:id="20581" w:author="Jens-Rainer Ohm" w:date="2026-07-18T09:33:00Z">
                  <w:rPr>
                    <w:lang w:val="en-CA" w:eastAsia="de-DE"/>
                  </w:rPr>
                </w:rPrChange>
              </w:rPr>
              <w:t>-13.9%</w:t>
            </w:r>
          </w:p>
        </w:tc>
        <w:tc>
          <w:tcPr>
            <w:tcW w:w="1144" w:type="dxa"/>
            <w:tcBorders>
              <w:top w:val="single" w:sz="8" w:space="0" w:color="auto"/>
              <w:left w:val="nil"/>
              <w:bottom w:val="single" w:sz="8" w:space="0" w:color="auto"/>
              <w:right w:val="nil"/>
            </w:tcBorders>
            <w:shd w:val="clear" w:color="auto" w:fill="CCFFCC"/>
            <w:noWrap/>
            <w:vAlign w:val="center"/>
            <w:hideMark/>
          </w:tcPr>
          <w:p w14:paraId="61D39CDF" w14:textId="77777777" w:rsidR="00E10392" w:rsidRPr="006F1EFE" w:rsidRDefault="00E10392" w:rsidP="00E10392">
            <w:pPr>
              <w:rPr>
                <w:lang w:val="en-CA" w:eastAsia="de-DE"/>
                <w:rPrChange w:id="20582" w:author="Jens-Rainer Ohm" w:date="2026-07-18T09:33:00Z">
                  <w:rPr>
                    <w:lang w:val="en-CA" w:eastAsia="de-DE"/>
                  </w:rPr>
                </w:rPrChange>
              </w:rPr>
            </w:pPr>
            <w:r w:rsidRPr="006F1EFE">
              <w:rPr>
                <w:lang w:val="en-CA" w:eastAsia="de-DE"/>
                <w:rPrChange w:id="20583" w:author="Jens-Rainer Ohm" w:date="2026-07-18T09:33:00Z">
                  <w:rPr>
                    <w:lang w:val="en-CA" w:eastAsia="de-DE"/>
                  </w:rPr>
                </w:rPrChange>
              </w:rPr>
              <w:t>-24.1%</w:t>
            </w:r>
          </w:p>
        </w:tc>
        <w:tc>
          <w:tcPr>
            <w:tcW w:w="1144" w:type="dxa"/>
            <w:tcBorders>
              <w:top w:val="single" w:sz="8" w:space="0" w:color="auto"/>
              <w:left w:val="nil"/>
              <w:bottom w:val="single" w:sz="8" w:space="0" w:color="auto"/>
              <w:right w:val="nil"/>
            </w:tcBorders>
            <w:shd w:val="clear" w:color="auto" w:fill="CCFFCC"/>
            <w:noWrap/>
            <w:vAlign w:val="center"/>
            <w:hideMark/>
          </w:tcPr>
          <w:p w14:paraId="0E3610B3" w14:textId="77777777" w:rsidR="00E10392" w:rsidRPr="006F1EFE" w:rsidRDefault="00E10392" w:rsidP="00E10392">
            <w:pPr>
              <w:rPr>
                <w:lang w:val="en-CA" w:eastAsia="de-DE"/>
                <w:rPrChange w:id="20584" w:author="Jens-Rainer Ohm" w:date="2026-07-18T09:33:00Z">
                  <w:rPr>
                    <w:lang w:val="en-CA" w:eastAsia="de-DE"/>
                  </w:rPr>
                </w:rPrChange>
              </w:rPr>
            </w:pPr>
            <w:r w:rsidRPr="006F1EFE">
              <w:rPr>
                <w:lang w:val="en-CA" w:eastAsia="de-DE"/>
                <w:rPrChange w:id="20585" w:author="Jens-Rainer Ohm" w:date="2026-07-18T09:33:00Z">
                  <w:rPr>
                    <w:lang w:val="en-CA" w:eastAsia="de-DE"/>
                  </w:rPr>
                </w:rPrChange>
              </w:rPr>
              <w:t>-23.3%</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4B2B55E7" w14:textId="77777777" w:rsidR="00E10392" w:rsidRPr="006F1EFE" w:rsidRDefault="00E10392" w:rsidP="00E10392">
            <w:pPr>
              <w:rPr>
                <w:lang w:val="en-CA" w:eastAsia="de-DE"/>
                <w:rPrChange w:id="20586" w:author="Jens-Rainer Ohm" w:date="2026-07-18T09:33:00Z">
                  <w:rPr>
                    <w:lang w:val="en-CA" w:eastAsia="de-DE"/>
                  </w:rPr>
                </w:rPrChange>
              </w:rPr>
            </w:pPr>
            <w:r w:rsidRPr="006F1EFE">
              <w:rPr>
                <w:lang w:val="en-CA" w:eastAsia="de-DE"/>
                <w:rPrChange w:id="20587" w:author="Jens-Rainer Ohm" w:date="2026-07-18T09:33:00Z">
                  <w:rPr>
                    <w:lang w:val="en-CA" w:eastAsia="de-DE"/>
                  </w:rPr>
                </w:rPrChange>
              </w:rPr>
              <w:t>1238%</w:t>
            </w:r>
          </w:p>
        </w:tc>
        <w:tc>
          <w:tcPr>
            <w:tcW w:w="877" w:type="dxa"/>
            <w:tcBorders>
              <w:top w:val="single" w:sz="8" w:space="0" w:color="auto"/>
              <w:left w:val="nil"/>
              <w:bottom w:val="single" w:sz="8" w:space="0" w:color="auto"/>
              <w:right w:val="nil"/>
            </w:tcBorders>
            <w:shd w:val="clear" w:color="auto" w:fill="FFC7CE"/>
            <w:noWrap/>
            <w:vAlign w:val="center"/>
            <w:hideMark/>
          </w:tcPr>
          <w:p w14:paraId="588B6592" w14:textId="77777777" w:rsidR="00E10392" w:rsidRPr="006F1EFE" w:rsidRDefault="00E10392" w:rsidP="00E10392">
            <w:pPr>
              <w:rPr>
                <w:lang w:val="en-CA" w:eastAsia="de-DE"/>
                <w:rPrChange w:id="20588" w:author="Jens-Rainer Ohm" w:date="2026-07-18T09:33:00Z">
                  <w:rPr>
                    <w:lang w:val="en-CA" w:eastAsia="de-DE"/>
                  </w:rPr>
                </w:rPrChange>
              </w:rPr>
            </w:pPr>
            <w:r w:rsidRPr="006F1EFE">
              <w:rPr>
                <w:lang w:val="en-CA" w:eastAsia="de-DE"/>
                <w:rPrChange w:id="20589" w:author="Jens-Rainer Ohm" w:date="2026-07-18T09:33:00Z">
                  <w:rPr>
                    <w:lang w:val="en-CA" w:eastAsia="de-DE"/>
                  </w:rPr>
                </w:rPrChange>
              </w:rPr>
              <w:t>970%</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76C46608" w14:textId="77777777" w:rsidR="00E10392" w:rsidRPr="006F1EFE" w:rsidRDefault="00E10392" w:rsidP="00E10392">
            <w:pPr>
              <w:rPr>
                <w:lang w:val="en-CA" w:eastAsia="de-DE"/>
                <w:rPrChange w:id="20590" w:author="Jens-Rainer Ohm" w:date="2026-07-18T09:33:00Z">
                  <w:rPr>
                    <w:lang w:val="en-CA" w:eastAsia="de-DE"/>
                  </w:rPr>
                </w:rPrChange>
              </w:rPr>
            </w:pPr>
            <w:r w:rsidRPr="006F1EFE">
              <w:rPr>
                <w:lang w:val="en-CA" w:eastAsia="de-DE"/>
                <w:rPrChange w:id="20591" w:author="Jens-Rainer Ohm" w:date="2026-07-18T09:33:00Z">
                  <w:rPr>
                    <w:lang w:val="en-CA" w:eastAsia="de-DE"/>
                  </w:rPr>
                </w:rPrChange>
              </w:rPr>
              <w:t>352.7%</w:t>
            </w:r>
          </w:p>
        </w:tc>
      </w:tr>
      <w:tr w:rsidR="00E10392" w:rsidRPr="006F1EFE" w14:paraId="71CDB658" w14:textId="77777777" w:rsidTr="00E10392">
        <w:trPr>
          <w:trHeight w:val="255"/>
        </w:trPr>
        <w:tc>
          <w:tcPr>
            <w:tcW w:w="1260" w:type="dxa"/>
            <w:noWrap/>
            <w:vAlign w:val="center"/>
            <w:hideMark/>
          </w:tcPr>
          <w:p w14:paraId="621D1A0F" w14:textId="77777777" w:rsidR="00E10392" w:rsidRPr="006F1EFE" w:rsidRDefault="00E10392" w:rsidP="00E10392">
            <w:pPr>
              <w:rPr>
                <w:lang w:val="en-CA" w:eastAsia="de-DE"/>
                <w:rPrChange w:id="20592" w:author="Jens-Rainer Ohm" w:date="2026-07-18T09:33:00Z">
                  <w:rPr>
                    <w:lang w:val="en-CA" w:eastAsia="de-DE"/>
                  </w:rPr>
                </w:rPrChange>
              </w:rPr>
            </w:pPr>
          </w:p>
        </w:tc>
        <w:tc>
          <w:tcPr>
            <w:tcW w:w="1144" w:type="dxa"/>
            <w:noWrap/>
            <w:vAlign w:val="center"/>
            <w:hideMark/>
          </w:tcPr>
          <w:p w14:paraId="117DAF2F" w14:textId="77777777" w:rsidR="00E10392" w:rsidRPr="006F1EFE" w:rsidRDefault="00E10392" w:rsidP="00E10392">
            <w:pPr>
              <w:rPr>
                <w:lang w:val="en-CA" w:eastAsia="de-DE"/>
                <w:rPrChange w:id="20593" w:author="Jens-Rainer Ohm" w:date="2026-07-18T09:33:00Z">
                  <w:rPr>
                    <w:lang w:val="en-CA" w:eastAsia="de-DE"/>
                  </w:rPr>
                </w:rPrChange>
              </w:rPr>
            </w:pPr>
          </w:p>
        </w:tc>
        <w:tc>
          <w:tcPr>
            <w:tcW w:w="1144" w:type="dxa"/>
            <w:noWrap/>
            <w:vAlign w:val="center"/>
            <w:hideMark/>
          </w:tcPr>
          <w:p w14:paraId="1DB6499C" w14:textId="77777777" w:rsidR="00E10392" w:rsidRPr="006F1EFE" w:rsidRDefault="00E10392" w:rsidP="00E10392">
            <w:pPr>
              <w:rPr>
                <w:lang w:val="en-CA" w:eastAsia="de-DE"/>
                <w:rPrChange w:id="20594" w:author="Jens-Rainer Ohm" w:date="2026-07-18T09:33:00Z">
                  <w:rPr>
                    <w:lang w:val="en-CA" w:eastAsia="de-DE"/>
                  </w:rPr>
                </w:rPrChange>
              </w:rPr>
            </w:pPr>
          </w:p>
        </w:tc>
        <w:tc>
          <w:tcPr>
            <w:tcW w:w="1144" w:type="dxa"/>
            <w:noWrap/>
            <w:vAlign w:val="center"/>
            <w:hideMark/>
          </w:tcPr>
          <w:p w14:paraId="7532AD9A" w14:textId="77777777" w:rsidR="00E10392" w:rsidRPr="006F1EFE" w:rsidRDefault="00E10392" w:rsidP="00E10392">
            <w:pPr>
              <w:rPr>
                <w:lang w:val="en-CA" w:eastAsia="de-DE"/>
                <w:rPrChange w:id="20595" w:author="Jens-Rainer Ohm" w:date="2026-07-18T09:33:00Z">
                  <w:rPr>
                    <w:lang w:val="en-CA" w:eastAsia="de-DE"/>
                  </w:rPr>
                </w:rPrChange>
              </w:rPr>
            </w:pPr>
          </w:p>
        </w:tc>
        <w:tc>
          <w:tcPr>
            <w:tcW w:w="877" w:type="dxa"/>
            <w:noWrap/>
            <w:vAlign w:val="center"/>
            <w:hideMark/>
          </w:tcPr>
          <w:p w14:paraId="343AD52C" w14:textId="77777777" w:rsidR="00E10392" w:rsidRPr="006F1EFE" w:rsidRDefault="00E10392" w:rsidP="00E10392">
            <w:pPr>
              <w:rPr>
                <w:lang w:val="en-CA" w:eastAsia="de-DE"/>
                <w:rPrChange w:id="20596" w:author="Jens-Rainer Ohm" w:date="2026-07-18T09:33:00Z">
                  <w:rPr>
                    <w:lang w:val="en-CA" w:eastAsia="de-DE"/>
                  </w:rPr>
                </w:rPrChange>
              </w:rPr>
            </w:pPr>
          </w:p>
        </w:tc>
        <w:tc>
          <w:tcPr>
            <w:tcW w:w="877" w:type="dxa"/>
            <w:noWrap/>
            <w:vAlign w:val="center"/>
            <w:hideMark/>
          </w:tcPr>
          <w:p w14:paraId="5010C5EF" w14:textId="77777777" w:rsidR="00E10392" w:rsidRPr="006F1EFE" w:rsidRDefault="00E10392" w:rsidP="00E10392">
            <w:pPr>
              <w:rPr>
                <w:lang w:val="en-CA" w:eastAsia="de-DE"/>
                <w:rPrChange w:id="20597" w:author="Jens-Rainer Ohm" w:date="2026-07-18T09:33:00Z">
                  <w:rPr>
                    <w:lang w:val="en-CA" w:eastAsia="de-DE"/>
                  </w:rPr>
                </w:rPrChange>
              </w:rPr>
            </w:pPr>
          </w:p>
        </w:tc>
        <w:tc>
          <w:tcPr>
            <w:tcW w:w="1055" w:type="dxa"/>
            <w:noWrap/>
            <w:vAlign w:val="center"/>
            <w:hideMark/>
          </w:tcPr>
          <w:p w14:paraId="2E865092" w14:textId="77777777" w:rsidR="00E10392" w:rsidRPr="006F1EFE" w:rsidRDefault="00E10392" w:rsidP="00E10392">
            <w:pPr>
              <w:rPr>
                <w:lang w:val="en-CA" w:eastAsia="de-DE"/>
                <w:rPrChange w:id="20598" w:author="Jens-Rainer Ohm" w:date="2026-07-18T09:33:00Z">
                  <w:rPr>
                    <w:lang w:val="en-CA" w:eastAsia="de-DE"/>
                  </w:rPr>
                </w:rPrChange>
              </w:rPr>
            </w:pPr>
          </w:p>
        </w:tc>
      </w:tr>
      <w:tr w:rsidR="00E10392" w:rsidRPr="006F1EFE" w14:paraId="11772284" w14:textId="77777777" w:rsidTr="00E10392">
        <w:trPr>
          <w:trHeight w:val="255"/>
        </w:trPr>
        <w:tc>
          <w:tcPr>
            <w:tcW w:w="1260" w:type="dxa"/>
            <w:noWrap/>
            <w:vAlign w:val="center"/>
            <w:hideMark/>
          </w:tcPr>
          <w:p w14:paraId="7BD94ED8" w14:textId="77777777" w:rsidR="00E10392" w:rsidRPr="006F1EFE" w:rsidRDefault="00E10392" w:rsidP="00E10392">
            <w:pPr>
              <w:rPr>
                <w:lang w:val="en-CA" w:eastAsia="de-DE"/>
                <w:rPrChange w:id="20599" w:author="Jens-Rainer Ohm" w:date="2026-07-18T09:33:00Z">
                  <w:rPr>
                    <w:lang w:val="en-CA"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5AB29E7E" w14:textId="77777777" w:rsidR="00E10392" w:rsidRPr="006F1EFE" w:rsidRDefault="00E10392" w:rsidP="00E10392">
            <w:pPr>
              <w:rPr>
                <w:b/>
                <w:bCs/>
                <w:lang w:val="en-CA" w:eastAsia="de-DE"/>
                <w:rPrChange w:id="20600" w:author="Jens-Rainer Ohm" w:date="2026-07-18T09:33:00Z">
                  <w:rPr>
                    <w:b/>
                    <w:bCs/>
                    <w:lang w:val="en-CA" w:eastAsia="de-DE"/>
                  </w:rPr>
                </w:rPrChange>
              </w:rPr>
            </w:pPr>
            <w:r w:rsidRPr="006F1EFE">
              <w:rPr>
                <w:b/>
                <w:bCs/>
                <w:lang w:val="en-CA" w:eastAsia="de-DE"/>
                <w:rPrChange w:id="20601" w:author="Jens-Rainer Ohm" w:date="2026-07-18T09:33:00Z">
                  <w:rPr>
                    <w:b/>
                    <w:bCs/>
                    <w:lang w:val="en-CA" w:eastAsia="de-DE"/>
                  </w:rPr>
                </w:rPrChange>
              </w:rPr>
              <w:t>Random Access Main 10</w:t>
            </w:r>
          </w:p>
        </w:tc>
      </w:tr>
      <w:tr w:rsidR="00E10392" w:rsidRPr="006F1EFE" w14:paraId="77BE4E19" w14:textId="77777777" w:rsidTr="00E10392">
        <w:trPr>
          <w:trHeight w:val="255"/>
        </w:trPr>
        <w:tc>
          <w:tcPr>
            <w:tcW w:w="1260" w:type="dxa"/>
            <w:noWrap/>
            <w:vAlign w:val="center"/>
            <w:hideMark/>
          </w:tcPr>
          <w:p w14:paraId="2273D428" w14:textId="77777777" w:rsidR="00E10392" w:rsidRPr="006F1EFE" w:rsidRDefault="00E10392" w:rsidP="00E10392">
            <w:pPr>
              <w:rPr>
                <w:b/>
                <w:bCs/>
                <w:lang w:val="en-CA" w:eastAsia="de-DE"/>
                <w:rPrChange w:id="20602" w:author="Jens-Rainer Ohm" w:date="2026-07-18T09:33:00Z">
                  <w:rPr>
                    <w:b/>
                    <w:bCs/>
                    <w:lang w:val="en-CA"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509ED0D5" w14:textId="77777777" w:rsidR="00E10392" w:rsidRPr="006F1EFE" w:rsidRDefault="00E10392" w:rsidP="00E10392">
            <w:pPr>
              <w:rPr>
                <w:b/>
                <w:bCs/>
                <w:lang w:val="en-CA" w:eastAsia="de-DE"/>
                <w:rPrChange w:id="20603" w:author="Jens-Rainer Ohm" w:date="2026-07-18T09:33:00Z">
                  <w:rPr>
                    <w:b/>
                    <w:bCs/>
                    <w:lang w:val="en-CA" w:eastAsia="de-DE"/>
                  </w:rPr>
                </w:rPrChange>
              </w:rPr>
            </w:pPr>
            <w:r w:rsidRPr="006F1EFE">
              <w:rPr>
                <w:b/>
                <w:bCs/>
                <w:lang w:val="en-CA" w:eastAsia="de-DE"/>
                <w:rPrChange w:id="20604" w:author="Jens-Rainer Ohm" w:date="2026-07-18T09:33:00Z">
                  <w:rPr>
                    <w:b/>
                    <w:bCs/>
                    <w:lang w:val="en-CA" w:eastAsia="de-DE"/>
                  </w:rPr>
                </w:rPrChange>
              </w:rPr>
              <w:t>Over VTM-11ecm19.1</w:t>
            </w:r>
          </w:p>
        </w:tc>
      </w:tr>
      <w:tr w:rsidR="00E10392" w:rsidRPr="006F1EFE" w14:paraId="5A707C54" w14:textId="77777777" w:rsidTr="00E10392">
        <w:trPr>
          <w:trHeight w:val="255"/>
        </w:trPr>
        <w:tc>
          <w:tcPr>
            <w:tcW w:w="1260" w:type="dxa"/>
            <w:noWrap/>
            <w:vAlign w:val="center"/>
            <w:hideMark/>
          </w:tcPr>
          <w:p w14:paraId="5AC7034D" w14:textId="77777777" w:rsidR="00E10392" w:rsidRPr="006F1EFE" w:rsidRDefault="00E10392" w:rsidP="00E10392">
            <w:pPr>
              <w:rPr>
                <w:b/>
                <w:bCs/>
                <w:lang w:val="en-CA" w:eastAsia="de-DE"/>
                <w:rPrChange w:id="20605" w:author="Jens-Rainer Ohm" w:date="2026-07-18T09:33:00Z">
                  <w:rPr>
                    <w:b/>
                    <w:bCs/>
                    <w:lang w:val="en-CA" w:eastAsia="de-DE"/>
                  </w:rPr>
                </w:rPrChange>
              </w:rPr>
            </w:pPr>
          </w:p>
        </w:tc>
        <w:tc>
          <w:tcPr>
            <w:tcW w:w="1144" w:type="dxa"/>
            <w:tcBorders>
              <w:top w:val="nil"/>
              <w:left w:val="single" w:sz="8" w:space="0" w:color="auto"/>
              <w:bottom w:val="single" w:sz="8" w:space="0" w:color="auto"/>
              <w:right w:val="nil"/>
            </w:tcBorders>
            <w:noWrap/>
            <w:vAlign w:val="center"/>
            <w:hideMark/>
          </w:tcPr>
          <w:p w14:paraId="1FD6824F" w14:textId="77777777" w:rsidR="00E10392" w:rsidRPr="006F1EFE" w:rsidRDefault="00E10392" w:rsidP="00E10392">
            <w:pPr>
              <w:rPr>
                <w:lang w:val="en-CA" w:eastAsia="de-DE"/>
                <w:rPrChange w:id="20606" w:author="Jens-Rainer Ohm" w:date="2026-07-18T09:33:00Z">
                  <w:rPr>
                    <w:lang w:val="en-CA" w:eastAsia="de-DE"/>
                  </w:rPr>
                </w:rPrChange>
              </w:rPr>
            </w:pPr>
            <w:r w:rsidRPr="006F1EFE">
              <w:rPr>
                <w:lang w:val="en-CA" w:eastAsia="de-DE"/>
                <w:rPrChange w:id="20607" w:author="Jens-Rainer Ohm" w:date="2026-07-18T09:33:00Z">
                  <w:rPr>
                    <w:lang w:val="en-CA" w:eastAsia="de-DE"/>
                  </w:rPr>
                </w:rPrChange>
              </w:rPr>
              <w:t>Y</w:t>
            </w:r>
          </w:p>
        </w:tc>
        <w:tc>
          <w:tcPr>
            <w:tcW w:w="1144" w:type="dxa"/>
            <w:tcBorders>
              <w:top w:val="nil"/>
              <w:left w:val="nil"/>
              <w:bottom w:val="single" w:sz="8" w:space="0" w:color="auto"/>
              <w:right w:val="nil"/>
            </w:tcBorders>
            <w:noWrap/>
            <w:vAlign w:val="center"/>
            <w:hideMark/>
          </w:tcPr>
          <w:p w14:paraId="0351C24E" w14:textId="77777777" w:rsidR="00E10392" w:rsidRPr="006F1EFE" w:rsidRDefault="00E10392" w:rsidP="00E10392">
            <w:pPr>
              <w:rPr>
                <w:lang w:val="en-CA" w:eastAsia="de-DE"/>
                <w:rPrChange w:id="20608" w:author="Jens-Rainer Ohm" w:date="2026-07-18T09:33:00Z">
                  <w:rPr>
                    <w:lang w:val="en-CA" w:eastAsia="de-DE"/>
                  </w:rPr>
                </w:rPrChange>
              </w:rPr>
            </w:pPr>
            <w:r w:rsidRPr="006F1EFE">
              <w:rPr>
                <w:lang w:val="en-CA" w:eastAsia="de-DE"/>
                <w:rPrChange w:id="20609" w:author="Jens-Rainer Ohm" w:date="2026-07-18T09:33:00Z">
                  <w:rPr>
                    <w:lang w:val="en-CA" w:eastAsia="de-DE"/>
                  </w:rPr>
                </w:rPrChange>
              </w:rPr>
              <w:t>U</w:t>
            </w:r>
          </w:p>
        </w:tc>
        <w:tc>
          <w:tcPr>
            <w:tcW w:w="1144" w:type="dxa"/>
            <w:tcBorders>
              <w:top w:val="nil"/>
              <w:left w:val="nil"/>
              <w:bottom w:val="single" w:sz="8" w:space="0" w:color="auto"/>
              <w:right w:val="single" w:sz="4" w:space="0" w:color="auto"/>
            </w:tcBorders>
            <w:noWrap/>
            <w:vAlign w:val="center"/>
            <w:hideMark/>
          </w:tcPr>
          <w:p w14:paraId="7297E740" w14:textId="77777777" w:rsidR="00E10392" w:rsidRPr="006F1EFE" w:rsidRDefault="00E10392" w:rsidP="00E10392">
            <w:pPr>
              <w:rPr>
                <w:lang w:val="en-CA" w:eastAsia="de-DE"/>
                <w:rPrChange w:id="20610" w:author="Jens-Rainer Ohm" w:date="2026-07-18T09:33:00Z">
                  <w:rPr>
                    <w:lang w:val="en-CA" w:eastAsia="de-DE"/>
                  </w:rPr>
                </w:rPrChange>
              </w:rPr>
            </w:pPr>
            <w:r w:rsidRPr="006F1EFE">
              <w:rPr>
                <w:lang w:val="en-CA" w:eastAsia="de-DE"/>
                <w:rPrChange w:id="20611" w:author="Jens-Rainer Ohm" w:date="2026-07-18T09:33:00Z">
                  <w:rPr>
                    <w:lang w:val="en-CA" w:eastAsia="de-DE"/>
                  </w:rPr>
                </w:rPrChange>
              </w:rPr>
              <w:t>V</w:t>
            </w:r>
          </w:p>
        </w:tc>
        <w:tc>
          <w:tcPr>
            <w:tcW w:w="877" w:type="dxa"/>
            <w:tcBorders>
              <w:top w:val="nil"/>
              <w:left w:val="nil"/>
              <w:bottom w:val="single" w:sz="8" w:space="0" w:color="auto"/>
              <w:right w:val="nil"/>
            </w:tcBorders>
            <w:noWrap/>
            <w:vAlign w:val="center"/>
            <w:hideMark/>
          </w:tcPr>
          <w:p w14:paraId="488F75F1" w14:textId="77777777" w:rsidR="00E10392" w:rsidRPr="006F1EFE" w:rsidRDefault="00E10392" w:rsidP="00E10392">
            <w:pPr>
              <w:rPr>
                <w:lang w:val="en-CA" w:eastAsia="de-DE"/>
                <w:rPrChange w:id="20612" w:author="Jens-Rainer Ohm" w:date="2026-07-18T09:33:00Z">
                  <w:rPr>
                    <w:lang w:val="en-CA" w:eastAsia="de-DE"/>
                  </w:rPr>
                </w:rPrChange>
              </w:rPr>
            </w:pPr>
            <w:proofErr w:type="spellStart"/>
            <w:r w:rsidRPr="006F1EFE">
              <w:rPr>
                <w:lang w:val="en-CA" w:eastAsia="de-DE"/>
                <w:rPrChange w:id="20613" w:author="Jens-Rainer Ohm" w:date="2026-07-18T09:33:00Z">
                  <w:rPr>
                    <w:lang w:val="en-CA" w:eastAsia="de-DE"/>
                  </w:rPr>
                </w:rPrChange>
              </w:rPr>
              <w:t>EncT</w:t>
            </w:r>
            <w:proofErr w:type="spellEnd"/>
          </w:p>
        </w:tc>
        <w:tc>
          <w:tcPr>
            <w:tcW w:w="877" w:type="dxa"/>
            <w:tcBorders>
              <w:top w:val="nil"/>
              <w:left w:val="nil"/>
              <w:bottom w:val="single" w:sz="8" w:space="0" w:color="auto"/>
              <w:right w:val="nil"/>
            </w:tcBorders>
            <w:noWrap/>
            <w:vAlign w:val="center"/>
            <w:hideMark/>
          </w:tcPr>
          <w:p w14:paraId="42AC7A7D" w14:textId="77777777" w:rsidR="00E10392" w:rsidRPr="006F1EFE" w:rsidRDefault="00E10392" w:rsidP="00E10392">
            <w:pPr>
              <w:rPr>
                <w:lang w:val="en-CA" w:eastAsia="de-DE"/>
                <w:rPrChange w:id="20614" w:author="Jens-Rainer Ohm" w:date="2026-07-18T09:33:00Z">
                  <w:rPr>
                    <w:lang w:val="en-CA" w:eastAsia="de-DE"/>
                  </w:rPr>
                </w:rPrChange>
              </w:rPr>
            </w:pPr>
            <w:proofErr w:type="spellStart"/>
            <w:r w:rsidRPr="006F1EFE">
              <w:rPr>
                <w:lang w:val="en-CA" w:eastAsia="de-DE"/>
                <w:rPrChange w:id="20615" w:author="Jens-Rainer Ohm" w:date="2026-07-18T09:33:00Z">
                  <w:rPr>
                    <w:lang w:val="en-CA" w:eastAsia="de-DE"/>
                  </w:rPr>
                </w:rPrChang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6DE3E260" w14:textId="77777777" w:rsidR="00E10392" w:rsidRPr="006F1EFE" w:rsidRDefault="00E10392" w:rsidP="00E10392">
            <w:pPr>
              <w:rPr>
                <w:lang w:val="en-CA" w:eastAsia="de-DE"/>
                <w:rPrChange w:id="20616" w:author="Jens-Rainer Ohm" w:date="2026-07-18T09:33:00Z">
                  <w:rPr>
                    <w:lang w:val="en-CA" w:eastAsia="de-DE"/>
                  </w:rPr>
                </w:rPrChange>
              </w:rPr>
            </w:pPr>
            <w:proofErr w:type="spellStart"/>
            <w:r w:rsidRPr="006F1EFE">
              <w:rPr>
                <w:lang w:val="en-CA" w:eastAsia="de-DE"/>
                <w:rPrChange w:id="20617" w:author="Jens-Rainer Ohm" w:date="2026-07-18T09:33:00Z">
                  <w:rPr>
                    <w:lang w:val="en-CA" w:eastAsia="de-DE"/>
                  </w:rPr>
                </w:rPrChange>
              </w:rPr>
              <w:t>VmPeak</w:t>
            </w:r>
            <w:proofErr w:type="spellEnd"/>
          </w:p>
        </w:tc>
      </w:tr>
      <w:tr w:rsidR="00E10392" w:rsidRPr="006F1EFE" w14:paraId="77B500F2"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85E7B4F" w14:textId="77777777" w:rsidR="00E10392" w:rsidRPr="006F1EFE" w:rsidRDefault="00E10392" w:rsidP="00E10392">
            <w:pPr>
              <w:rPr>
                <w:lang w:val="en-CA" w:eastAsia="de-DE"/>
                <w:rPrChange w:id="20618" w:author="Jens-Rainer Ohm" w:date="2026-07-18T09:33:00Z">
                  <w:rPr>
                    <w:lang w:val="en-CA" w:eastAsia="de-DE"/>
                  </w:rPr>
                </w:rPrChange>
              </w:rPr>
            </w:pPr>
            <w:r w:rsidRPr="006F1EFE">
              <w:rPr>
                <w:lang w:val="en-CA" w:eastAsia="de-DE"/>
                <w:rPrChange w:id="20619" w:author="Jens-Rainer Ohm" w:date="2026-07-18T09:33:00Z">
                  <w:rPr>
                    <w:lang w:val="en-CA" w:eastAsia="de-DE"/>
                  </w:rPr>
                </w:rPrChange>
              </w:rPr>
              <w:t>Class G1</w:t>
            </w:r>
          </w:p>
        </w:tc>
        <w:tc>
          <w:tcPr>
            <w:tcW w:w="1144" w:type="dxa"/>
            <w:tcBorders>
              <w:top w:val="single" w:sz="8" w:space="0" w:color="auto"/>
              <w:left w:val="single" w:sz="8" w:space="0" w:color="auto"/>
              <w:bottom w:val="nil"/>
              <w:right w:val="nil"/>
            </w:tcBorders>
            <w:shd w:val="clear" w:color="auto" w:fill="CCFFCC"/>
            <w:noWrap/>
            <w:vAlign w:val="center"/>
            <w:hideMark/>
          </w:tcPr>
          <w:p w14:paraId="4BAD428A" w14:textId="77777777" w:rsidR="00E10392" w:rsidRPr="006F1EFE" w:rsidRDefault="00E10392" w:rsidP="00E10392">
            <w:pPr>
              <w:rPr>
                <w:lang w:val="en-CA" w:eastAsia="de-DE"/>
                <w:rPrChange w:id="20620" w:author="Jens-Rainer Ohm" w:date="2026-07-18T09:33:00Z">
                  <w:rPr>
                    <w:lang w:val="en-CA" w:eastAsia="de-DE"/>
                  </w:rPr>
                </w:rPrChange>
              </w:rPr>
            </w:pPr>
            <w:r w:rsidRPr="006F1EFE">
              <w:rPr>
                <w:lang w:val="en-CA" w:eastAsia="de-DE"/>
                <w:rPrChange w:id="20621" w:author="Jens-Rainer Ohm" w:date="2026-07-18T09:33:00Z">
                  <w:rPr>
                    <w:lang w:val="en-CA" w:eastAsia="de-DE"/>
                  </w:rPr>
                </w:rPrChange>
              </w:rPr>
              <w:t>-28.0%</w:t>
            </w:r>
          </w:p>
        </w:tc>
        <w:tc>
          <w:tcPr>
            <w:tcW w:w="1144" w:type="dxa"/>
            <w:tcBorders>
              <w:top w:val="single" w:sz="8" w:space="0" w:color="auto"/>
              <w:left w:val="nil"/>
              <w:bottom w:val="nil"/>
              <w:right w:val="nil"/>
            </w:tcBorders>
            <w:shd w:val="clear" w:color="auto" w:fill="CCFFCC"/>
            <w:noWrap/>
            <w:vAlign w:val="center"/>
            <w:hideMark/>
          </w:tcPr>
          <w:p w14:paraId="50DE94DA" w14:textId="77777777" w:rsidR="00E10392" w:rsidRPr="006F1EFE" w:rsidRDefault="00E10392" w:rsidP="00E10392">
            <w:pPr>
              <w:rPr>
                <w:lang w:val="en-CA" w:eastAsia="de-DE"/>
                <w:rPrChange w:id="20622" w:author="Jens-Rainer Ohm" w:date="2026-07-18T09:33:00Z">
                  <w:rPr>
                    <w:lang w:val="en-CA" w:eastAsia="de-DE"/>
                  </w:rPr>
                </w:rPrChange>
              </w:rPr>
            </w:pPr>
            <w:r w:rsidRPr="006F1EFE">
              <w:rPr>
                <w:lang w:val="en-CA" w:eastAsia="de-DE"/>
                <w:rPrChange w:id="20623" w:author="Jens-Rainer Ohm" w:date="2026-07-18T09:33:00Z">
                  <w:rPr>
                    <w:lang w:val="en-CA" w:eastAsia="de-DE"/>
                  </w:rPr>
                </w:rPrChange>
              </w:rPr>
              <w:t>-47.0%</w:t>
            </w:r>
          </w:p>
        </w:tc>
        <w:tc>
          <w:tcPr>
            <w:tcW w:w="1144" w:type="dxa"/>
            <w:tcBorders>
              <w:top w:val="single" w:sz="8" w:space="0" w:color="auto"/>
              <w:left w:val="nil"/>
              <w:bottom w:val="nil"/>
              <w:right w:val="nil"/>
            </w:tcBorders>
            <w:shd w:val="clear" w:color="auto" w:fill="CCFFCC"/>
            <w:noWrap/>
            <w:vAlign w:val="center"/>
            <w:hideMark/>
          </w:tcPr>
          <w:p w14:paraId="06015E8B" w14:textId="77777777" w:rsidR="00E10392" w:rsidRPr="006F1EFE" w:rsidRDefault="00E10392" w:rsidP="00E10392">
            <w:pPr>
              <w:rPr>
                <w:lang w:val="en-CA" w:eastAsia="de-DE"/>
                <w:rPrChange w:id="20624" w:author="Jens-Rainer Ohm" w:date="2026-07-18T09:33:00Z">
                  <w:rPr>
                    <w:lang w:val="en-CA" w:eastAsia="de-DE"/>
                  </w:rPr>
                </w:rPrChange>
              </w:rPr>
            </w:pPr>
            <w:r w:rsidRPr="006F1EFE">
              <w:rPr>
                <w:lang w:val="en-CA" w:eastAsia="de-DE"/>
                <w:rPrChange w:id="20625" w:author="Jens-Rainer Ohm" w:date="2026-07-18T09:33:00Z">
                  <w:rPr>
                    <w:lang w:val="en-CA" w:eastAsia="de-DE"/>
                  </w:rPr>
                </w:rPrChange>
              </w:rPr>
              <w:t>-38.3%</w:t>
            </w:r>
          </w:p>
        </w:tc>
        <w:tc>
          <w:tcPr>
            <w:tcW w:w="877" w:type="dxa"/>
            <w:tcBorders>
              <w:top w:val="single" w:sz="8" w:space="0" w:color="auto"/>
              <w:left w:val="single" w:sz="4" w:space="0" w:color="auto"/>
              <w:bottom w:val="nil"/>
              <w:right w:val="nil"/>
            </w:tcBorders>
            <w:shd w:val="clear" w:color="auto" w:fill="FFC7CE"/>
            <w:noWrap/>
            <w:vAlign w:val="center"/>
            <w:hideMark/>
          </w:tcPr>
          <w:p w14:paraId="7D94AAD2" w14:textId="77777777" w:rsidR="00E10392" w:rsidRPr="006F1EFE" w:rsidRDefault="00E10392" w:rsidP="00E10392">
            <w:pPr>
              <w:rPr>
                <w:lang w:val="en-CA" w:eastAsia="de-DE"/>
                <w:rPrChange w:id="20626" w:author="Jens-Rainer Ohm" w:date="2026-07-18T09:33:00Z">
                  <w:rPr>
                    <w:lang w:val="en-CA" w:eastAsia="de-DE"/>
                  </w:rPr>
                </w:rPrChange>
              </w:rPr>
            </w:pPr>
            <w:r w:rsidRPr="006F1EFE">
              <w:rPr>
                <w:lang w:val="en-CA" w:eastAsia="de-DE"/>
                <w:rPrChange w:id="20627" w:author="Jens-Rainer Ohm" w:date="2026-07-18T09:33:00Z">
                  <w:rPr>
                    <w:lang w:val="en-CA" w:eastAsia="de-DE"/>
                  </w:rPr>
                </w:rPrChange>
              </w:rPr>
              <w:t>991%</w:t>
            </w:r>
          </w:p>
        </w:tc>
        <w:tc>
          <w:tcPr>
            <w:tcW w:w="877" w:type="dxa"/>
            <w:tcBorders>
              <w:top w:val="single" w:sz="8" w:space="0" w:color="auto"/>
              <w:left w:val="nil"/>
              <w:bottom w:val="nil"/>
              <w:right w:val="nil"/>
            </w:tcBorders>
            <w:shd w:val="clear" w:color="auto" w:fill="FFC7CE"/>
            <w:noWrap/>
            <w:vAlign w:val="center"/>
            <w:hideMark/>
          </w:tcPr>
          <w:p w14:paraId="4B6A408F" w14:textId="77777777" w:rsidR="00E10392" w:rsidRPr="006F1EFE" w:rsidRDefault="00E10392" w:rsidP="00E10392">
            <w:pPr>
              <w:rPr>
                <w:lang w:val="en-CA" w:eastAsia="de-DE"/>
                <w:rPrChange w:id="20628" w:author="Jens-Rainer Ohm" w:date="2026-07-18T09:33:00Z">
                  <w:rPr>
                    <w:lang w:val="en-CA" w:eastAsia="de-DE"/>
                  </w:rPr>
                </w:rPrChange>
              </w:rPr>
            </w:pPr>
            <w:r w:rsidRPr="006F1EFE">
              <w:rPr>
                <w:lang w:val="en-CA" w:eastAsia="de-DE"/>
                <w:rPrChange w:id="20629" w:author="Jens-Rainer Ohm" w:date="2026-07-18T09:33:00Z">
                  <w:rPr>
                    <w:lang w:val="en-CA" w:eastAsia="de-DE"/>
                  </w:rPr>
                </w:rPrChange>
              </w:rPr>
              <w:t>2674%</w:t>
            </w:r>
          </w:p>
        </w:tc>
        <w:tc>
          <w:tcPr>
            <w:tcW w:w="1055" w:type="dxa"/>
            <w:tcBorders>
              <w:top w:val="single" w:sz="8" w:space="0" w:color="auto"/>
              <w:left w:val="single" w:sz="4" w:space="0" w:color="auto"/>
              <w:bottom w:val="nil"/>
              <w:right w:val="single" w:sz="8" w:space="0" w:color="auto"/>
            </w:tcBorders>
            <w:noWrap/>
            <w:vAlign w:val="center"/>
            <w:hideMark/>
          </w:tcPr>
          <w:p w14:paraId="463B9AF8" w14:textId="77777777" w:rsidR="00E10392" w:rsidRPr="006F1EFE" w:rsidRDefault="00E10392" w:rsidP="00E10392">
            <w:pPr>
              <w:rPr>
                <w:lang w:val="en-CA" w:eastAsia="de-DE"/>
                <w:rPrChange w:id="20630" w:author="Jens-Rainer Ohm" w:date="2026-07-18T09:33:00Z">
                  <w:rPr>
                    <w:lang w:val="en-CA" w:eastAsia="de-DE"/>
                  </w:rPr>
                </w:rPrChange>
              </w:rPr>
            </w:pPr>
            <w:r w:rsidRPr="006F1EFE">
              <w:rPr>
                <w:lang w:val="en-CA" w:eastAsia="de-DE"/>
                <w:rPrChange w:id="20631" w:author="Jens-Rainer Ohm" w:date="2026-07-18T09:33:00Z">
                  <w:rPr>
                    <w:lang w:val="en-CA" w:eastAsia="de-DE"/>
                  </w:rPr>
                </w:rPrChange>
              </w:rPr>
              <w:t>284.7%</w:t>
            </w:r>
          </w:p>
        </w:tc>
      </w:tr>
      <w:tr w:rsidR="00E10392" w:rsidRPr="006F1EFE" w14:paraId="184ACED2"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75F2307B" w14:textId="77777777" w:rsidR="00E10392" w:rsidRPr="006F1EFE" w:rsidRDefault="00E10392" w:rsidP="00E10392">
            <w:pPr>
              <w:rPr>
                <w:lang w:val="en-CA" w:eastAsia="de-DE"/>
                <w:rPrChange w:id="20632" w:author="Jens-Rainer Ohm" w:date="2026-07-18T09:33:00Z">
                  <w:rPr>
                    <w:lang w:val="en-CA" w:eastAsia="de-DE"/>
                  </w:rPr>
                </w:rPrChange>
              </w:rPr>
            </w:pPr>
            <w:r w:rsidRPr="006F1EFE">
              <w:rPr>
                <w:lang w:val="en-CA" w:eastAsia="de-DE"/>
                <w:rPrChange w:id="20633" w:author="Jens-Rainer Ohm" w:date="2026-07-18T09:33:00Z">
                  <w:rPr>
                    <w:lang w:val="en-CA" w:eastAsia="de-DE"/>
                  </w:rPr>
                </w:rPrChange>
              </w:rPr>
              <w:t>Class G2*</w:t>
            </w:r>
          </w:p>
        </w:tc>
        <w:tc>
          <w:tcPr>
            <w:tcW w:w="1144" w:type="dxa"/>
            <w:tcBorders>
              <w:top w:val="nil"/>
              <w:left w:val="single" w:sz="8" w:space="0" w:color="auto"/>
              <w:bottom w:val="nil"/>
              <w:right w:val="nil"/>
            </w:tcBorders>
            <w:shd w:val="clear" w:color="auto" w:fill="CCFFCC"/>
            <w:noWrap/>
            <w:vAlign w:val="center"/>
            <w:hideMark/>
          </w:tcPr>
          <w:p w14:paraId="673AE687" w14:textId="77777777" w:rsidR="00E10392" w:rsidRPr="006F1EFE" w:rsidRDefault="00E10392" w:rsidP="00E10392">
            <w:pPr>
              <w:rPr>
                <w:lang w:val="en-CA" w:eastAsia="de-DE"/>
                <w:rPrChange w:id="20634" w:author="Jens-Rainer Ohm" w:date="2026-07-18T09:33:00Z">
                  <w:rPr>
                    <w:lang w:val="en-CA" w:eastAsia="de-DE"/>
                  </w:rPr>
                </w:rPrChange>
              </w:rPr>
            </w:pPr>
            <w:r w:rsidRPr="006F1EFE">
              <w:rPr>
                <w:lang w:val="en-CA" w:eastAsia="de-DE"/>
                <w:rPrChange w:id="20635" w:author="Jens-Rainer Ohm" w:date="2026-07-18T09:33:00Z">
                  <w:rPr>
                    <w:lang w:val="en-CA" w:eastAsia="de-DE"/>
                  </w:rPr>
                </w:rPrChange>
              </w:rPr>
              <w:t>-25.5%</w:t>
            </w:r>
          </w:p>
        </w:tc>
        <w:tc>
          <w:tcPr>
            <w:tcW w:w="1144" w:type="dxa"/>
            <w:shd w:val="clear" w:color="auto" w:fill="CCFFCC"/>
            <w:noWrap/>
            <w:vAlign w:val="center"/>
            <w:hideMark/>
          </w:tcPr>
          <w:p w14:paraId="59AAAF05" w14:textId="77777777" w:rsidR="00E10392" w:rsidRPr="006F1EFE" w:rsidRDefault="00E10392" w:rsidP="00E10392">
            <w:pPr>
              <w:rPr>
                <w:lang w:val="en-CA" w:eastAsia="de-DE"/>
                <w:rPrChange w:id="20636" w:author="Jens-Rainer Ohm" w:date="2026-07-18T09:33:00Z">
                  <w:rPr>
                    <w:lang w:val="en-CA" w:eastAsia="de-DE"/>
                  </w:rPr>
                </w:rPrChange>
              </w:rPr>
            </w:pPr>
            <w:r w:rsidRPr="006F1EFE">
              <w:rPr>
                <w:lang w:val="en-CA" w:eastAsia="de-DE"/>
                <w:rPrChange w:id="20637" w:author="Jens-Rainer Ohm" w:date="2026-07-18T09:33:00Z">
                  <w:rPr>
                    <w:lang w:val="en-CA" w:eastAsia="de-DE"/>
                  </w:rPr>
                </w:rPrChange>
              </w:rPr>
              <w:t>-37.5%</w:t>
            </w:r>
          </w:p>
        </w:tc>
        <w:tc>
          <w:tcPr>
            <w:tcW w:w="1144" w:type="dxa"/>
            <w:shd w:val="clear" w:color="auto" w:fill="CCFFCC"/>
            <w:noWrap/>
            <w:vAlign w:val="center"/>
            <w:hideMark/>
          </w:tcPr>
          <w:p w14:paraId="040934D4" w14:textId="77777777" w:rsidR="00E10392" w:rsidRPr="006F1EFE" w:rsidRDefault="00E10392" w:rsidP="00E10392">
            <w:pPr>
              <w:rPr>
                <w:lang w:val="en-CA" w:eastAsia="de-DE"/>
                <w:rPrChange w:id="20638" w:author="Jens-Rainer Ohm" w:date="2026-07-18T09:33:00Z">
                  <w:rPr>
                    <w:lang w:val="en-CA" w:eastAsia="de-DE"/>
                  </w:rPr>
                </w:rPrChange>
              </w:rPr>
            </w:pPr>
            <w:r w:rsidRPr="006F1EFE">
              <w:rPr>
                <w:lang w:val="en-CA" w:eastAsia="de-DE"/>
                <w:rPrChange w:id="20639" w:author="Jens-Rainer Ohm" w:date="2026-07-18T09:33:00Z">
                  <w:rPr>
                    <w:lang w:val="en-CA" w:eastAsia="de-DE"/>
                  </w:rPr>
                </w:rPrChange>
              </w:rPr>
              <w:t>-38.6%</w:t>
            </w:r>
          </w:p>
        </w:tc>
        <w:tc>
          <w:tcPr>
            <w:tcW w:w="877" w:type="dxa"/>
            <w:tcBorders>
              <w:top w:val="nil"/>
              <w:left w:val="single" w:sz="4" w:space="0" w:color="auto"/>
              <w:bottom w:val="nil"/>
              <w:right w:val="nil"/>
            </w:tcBorders>
            <w:shd w:val="clear" w:color="auto" w:fill="FFC7CE"/>
            <w:noWrap/>
            <w:vAlign w:val="center"/>
            <w:hideMark/>
          </w:tcPr>
          <w:p w14:paraId="703C4C9B" w14:textId="77777777" w:rsidR="00E10392" w:rsidRPr="006F1EFE" w:rsidRDefault="00E10392" w:rsidP="00E10392">
            <w:pPr>
              <w:rPr>
                <w:lang w:val="en-CA" w:eastAsia="de-DE"/>
                <w:rPrChange w:id="20640" w:author="Jens-Rainer Ohm" w:date="2026-07-18T09:33:00Z">
                  <w:rPr>
                    <w:lang w:val="en-CA" w:eastAsia="de-DE"/>
                  </w:rPr>
                </w:rPrChange>
              </w:rPr>
            </w:pPr>
            <w:r w:rsidRPr="006F1EFE">
              <w:rPr>
                <w:lang w:val="en-CA" w:eastAsia="de-DE"/>
                <w:rPrChange w:id="20641" w:author="Jens-Rainer Ohm" w:date="2026-07-18T09:33:00Z">
                  <w:rPr>
                    <w:lang w:val="en-CA" w:eastAsia="de-DE"/>
                  </w:rPr>
                </w:rPrChange>
              </w:rPr>
              <w:t>1107%</w:t>
            </w:r>
          </w:p>
        </w:tc>
        <w:tc>
          <w:tcPr>
            <w:tcW w:w="877" w:type="dxa"/>
            <w:shd w:val="clear" w:color="auto" w:fill="FFC7CE"/>
            <w:noWrap/>
            <w:vAlign w:val="center"/>
            <w:hideMark/>
          </w:tcPr>
          <w:p w14:paraId="5453BADD" w14:textId="77777777" w:rsidR="00E10392" w:rsidRPr="006F1EFE" w:rsidRDefault="00E10392" w:rsidP="00E10392">
            <w:pPr>
              <w:rPr>
                <w:lang w:val="en-CA" w:eastAsia="de-DE"/>
                <w:rPrChange w:id="20642" w:author="Jens-Rainer Ohm" w:date="2026-07-18T09:33:00Z">
                  <w:rPr>
                    <w:lang w:val="en-CA" w:eastAsia="de-DE"/>
                  </w:rPr>
                </w:rPrChange>
              </w:rPr>
            </w:pPr>
            <w:r w:rsidRPr="006F1EFE">
              <w:rPr>
                <w:lang w:val="en-CA" w:eastAsia="de-DE"/>
                <w:rPrChange w:id="20643" w:author="Jens-Rainer Ohm" w:date="2026-07-18T09:33:00Z">
                  <w:rPr>
                    <w:lang w:val="en-CA" w:eastAsia="de-DE"/>
                  </w:rPr>
                </w:rPrChange>
              </w:rPr>
              <w:t>2214%</w:t>
            </w:r>
          </w:p>
        </w:tc>
        <w:tc>
          <w:tcPr>
            <w:tcW w:w="1055" w:type="dxa"/>
            <w:tcBorders>
              <w:top w:val="nil"/>
              <w:left w:val="single" w:sz="4" w:space="0" w:color="auto"/>
              <w:bottom w:val="nil"/>
              <w:right w:val="single" w:sz="8" w:space="0" w:color="auto"/>
            </w:tcBorders>
            <w:shd w:val="clear" w:color="auto" w:fill="FFC7CE"/>
            <w:noWrap/>
            <w:vAlign w:val="center"/>
            <w:hideMark/>
          </w:tcPr>
          <w:p w14:paraId="2B348122" w14:textId="77777777" w:rsidR="00E10392" w:rsidRPr="006F1EFE" w:rsidRDefault="00E10392" w:rsidP="00E10392">
            <w:pPr>
              <w:rPr>
                <w:lang w:val="en-CA" w:eastAsia="de-DE"/>
                <w:rPrChange w:id="20644" w:author="Jens-Rainer Ohm" w:date="2026-07-18T09:33:00Z">
                  <w:rPr>
                    <w:lang w:val="en-CA" w:eastAsia="de-DE"/>
                  </w:rPr>
                </w:rPrChange>
              </w:rPr>
            </w:pPr>
            <w:r w:rsidRPr="006F1EFE">
              <w:rPr>
                <w:lang w:val="en-CA" w:eastAsia="de-DE"/>
                <w:rPrChange w:id="20645" w:author="Jens-Rainer Ohm" w:date="2026-07-18T09:33:00Z">
                  <w:rPr>
                    <w:lang w:val="en-CA" w:eastAsia="de-DE"/>
                  </w:rPr>
                </w:rPrChange>
              </w:rPr>
              <w:t>278.3%</w:t>
            </w:r>
          </w:p>
        </w:tc>
      </w:tr>
      <w:tr w:rsidR="00E10392" w:rsidRPr="006F1EFE" w14:paraId="5120ED40"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08ECFD1F" w14:textId="77777777" w:rsidR="00E10392" w:rsidRPr="006F1EFE" w:rsidRDefault="00E10392" w:rsidP="00E10392">
            <w:pPr>
              <w:rPr>
                <w:b/>
                <w:bCs/>
                <w:lang w:val="en-CA" w:eastAsia="de-DE"/>
                <w:rPrChange w:id="20646" w:author="Jens-Rainer Ohm" w:date="2026-07-18T09:33:00Z">
                  <w:rPr>
                    <w:b/>
                    <w:bCs/>
                    <w:lang w:val="en-CA" w:eastAsia="de-DE"/>
                  </w:rPr>
                </w:rPrChange>
              </w:rPr>
            </w:pPr>
            <w:r w:rsidRPr="006F1EFE">
              <w:rPr>
                <w:b/>
                <w:bCs/>
                <w:lang w:val="en-CA" w:eastAsia="de-DE"/>
                <w:rPrChange w:id="20647" w:author="Jens-Rainer Ohm" w:date="2026-07-18T09:33:00Z">
                  <w:rPr>
                    <w:b/>
                    <w:bCs/>
                    <w:lang w:val="en-CA" w:eastAsia="de-DE"/>
                  </w:rPr>
                </w:rPrChange>
              </w:rPr>
              <w:t>Overall*</w:t>
            </w:r>
          </w:p>
        </w:tc>
        <w:tc>
          <w:tcPr>
            <w:tcW w:w="1144" w:type="dxa"/>
            <w:tcBorders>
              <w:top w:val="single" w:sz="8" w:space="0" w:color="auto"/>
              <w:left w:val="single" w:sz="8" w:space="0" w:color="auto"/>
              <w:bottom w:val="single" w:sz="8" w:space="0" w:color="auto"/>
              <w:right w:val="nil"/>
            </w:tcBorders>
            <w:shd w:val="clear" w:color="auto" w:fill="CCFFCC"/>
            <w:noWrap/>
            <w:vAlign w:val="center"/>
            <w:hideMark/>
          </w:tcPr>
          <w:p w14:paraId="06B755E6" w14:textId="77777777" w:rsidR="00E10392" w:rsidRPr="006F1EFE" w:rsidRDefault="00E10392" w:rsidP="00E10392">
            <w:pPr>
              <w:rPr>
                <w:lang w:val="en-CA" w:eastAsia="de-DE"/>
                <w:rPrChange w:id="20648" w:author="Jens-Rainer Ohm" w:date="2026-07-18T09:33:00Z">
                  <w:rPr>
                    <w:lang w:val="en-CA" w:eastAsia="de-DE"/>
                  </w:rPr>
                </w:rPrChange>
              </w:rPr>
            </w:pPr>
            <w:r w:rsidRPr="006F1EFE">
              <w:rPr>
                <w:lang w:val="en-CA" w:eastAsia="de-DE"/>
                <w:rPrChange w:id="20649" w:author="Jens-Rainer Ohm" w:date="2026-07-18T09:33:00Z">
                  <w:rPr>
                    <w:lang w:val="en-CA" w:eastAsia="de-DE"/>
                  </w:rPr>
                </w:rPrChange>
              </w:rPr>
              <w:t>-26.9%</w:t>
            </w:r>
          </w:p>
        </w:tc>
        <w:tc>
          <w:tcPr>
            <w:tcW w:w="1144" w:type="dxa"/>
            <w:tcBorders>
              <w:top w:val="single" w:sz="8" w:space="0" w:color="auto"/>
              <w:left w:val="nil"/>
              <w:bottom w:val="single" w:sz="8" w:space="0" w:color="auto"/>
              <w:right w:val="nil"/>
            </w:tcBorders>
            <w:shd w:val="clear" w:color="auto" w:fill="CCFFCC"/>
            <w:noWrap/>
            <w:vAlign w:val="center"/>
            <w:hideMark/>
          </w:tcPr>
          <w:p w14:paraId="4266FE8B" w14:textId="77777777" w:rsidR="00E10392" w:rsidRPr="006F1EFE" w:rsidRDefault="00E10392" w:rsidP="00E10392">
            <w:pPr>
              <w:rPr>
                <w:lang w:val="en-CA" w:eastAsia="de-DE"/>
                <w:rPrChange w:id="20650" w:author="Jens-Rainer Ohm" w:date="2026-07-18T09:33:00Z">
                  <w:rPr>
                    <w:lang w:val="en-CA" w:eastAsia="de-DE"/>
                  </w:rPr>
                </w:rPrChange>
              </w:rPr>
            </w:pPr>
            <w:r w:rsidRPr="006F1EFE">
              <w:rPr>
                <w:lang w:val="en-CA" w:eastAsia="de-DE"/>
                <w:rPrChange w:id="20651" w:author="Jens-Rainer Ohm" w:date="2026-07-18T09:33:00Z">
                  <w:rPr>
                    <w:lang w:val="en-CA" w:eastAsia="de-DE"/>
                  </w:rPr>
                </w:rPrChange>
              </w:rPr>
              <w:t>-42.8%</w:t>
            </w:r>
          </w:p>
        </w:tc>
        <w:tc>
          <w:tcPr>
            <w:tcW w:w="1144" w:type="dxa"/>
            <w:tcBorders>
              <w:top w:val="single" w:sz="8" w:space="0" w:color="auto"/>
              <w:left w:val="nil"/>
              <w:bottom w:val="single" w:sz="8" w:space="0" w:color="auto"/>
              <w:right w:val="nil"/>
            </w:tcBorders>
            <w:shd w:val="clear" w:color="auto" w:fill="CCFFCC"/>
            <w:noWrap/>
            <w:vAlign w:val="center"/>
            <w:hideMark/>
          </w:tcPr>
          <w:p w14:paraId="043FF7DC" w14:textId="77777777" w:rsidR="00E10392" w:rsidRPr="006F1EFE" w:rsidRDefault="00E10392" w:rsidP="00E10392">
            <w:pPr>
              <w:rPr>
                <w:lang w:val="en-CA" w:eastAsia="de-DE"/>
                <w:rPrChange w:id="20652" w:author="Jens-Rainer Ohm" w:date="2026-07-18T09:33:00Z">
                  <w:rPr>
                    <w:lang w:val="en-CA" w:eastAsia="de-DE"/>
                  </w:rPr>
                </w:rPrChange>
              </w:rPr>
            </w:pPr>
            <w:r w:rsidRPr="006F1EFE">
              <w:rPr>
                <w:lang w:val="en-CA" w:eastAsia="de-DE"/>
                <w:rPrChange w:id="20653" w:author="Jens-Rainer Ohm" w:date="2026-07-18T09:33:00Z">
                  <w:rPr>
                    <w:lang w:val="en-CA" w:eastAsia="de-DE"/>
                  </w:rPr>
                </w:rPrChange>
              </w:rPr>
              <w:t>-38.4%</w:t>
            </w:r>
          </w:p>
        </w:tc>
        <w:tc>
          <w:tcPr>
            <w:tcW w:w="877" w:type="dxa"/>
            <w:tcBorders>
              <w:top w:val="single" w:sz="8" w:space="0" w:color="auto"/>
              <w:left w:val="single" w:sz="4" w:space="0" w:color="auto"/>
              <w:bottom w:val="single" w:sz="8" w:space="0" w:color="auto"/>
              <w:right w:val="nil"/>
            </w:tcBorders>
            <w:shd w:val="clear" w:color="auto" w:fill="FFC7CE"/>
            <w:noWrap/>
            <w:vAlign w:val="center"/>
            <w:hideMark/>
          </w:tcPr>
          <w:p w14:paraId="251472D6" w14:textId="77777777" w:rsidR="00E10392" w:rsidRPr="006F1EFE" w:rsidRDefault="00E10392" w:rsidP="00E10392">
            <w:pPr>
              <w:rPr>
                <w:lang w:val="en-CA" w:eastAsia="de-DE"/>
                <w:rPrChange w:id="20654" w:author="Jens-Rainer Ohm" w:date="2026-07-18T09:33:00Z">
                  <w:rPr>
                    <w:lang w:val="en-CA" w:eastAsia="de-DE"/>
                  </w:rPr>
                </w:rPrChange>
              </w:rPr>
            </w:pPr>
            <w:r w:rsidRPr="006F1EFE">
              <w:rPr>
                <w:lang w:val="en-CA" w:eastAsia="de-DE"/>
                <w:rPrChange w:id="20655" w:author="Jens-Rainer Ohm" w:date="2026-07-18T09:33:00Z">
                  <w:rPr>
                    <w:lang w:val="en-CA" w:eastAsia="de-DE"/>
                  </w:rPr>
                </w:rPrChange>
              </w:rPr>
              <w:t>1041%</w:t>
            </w:r>
          </w:p>
        </w:tc>
        <w:tc>
          <w:tcPr>
            <w:tcW w:w="877" w:type="dxa"/>
            <w:tcBorders>
              <w:top w:val="single" w:sz="8" w:space="0" w:color="auto"/>
              <w:left w:val="nil"/>
              <w:bottom w:val="single" w:sz="8" w:space="0" w:color="auto"/>
              <w:right w:val="nil"/>
            </w:tcBorders>
            <w:shd w:val="clear" w:color="auto" w:fill="FFC7CE"/>
            <w:noWrap/>
            <w:vAlign w:val="center"/>
            <w:hideMark/>
          </w:tcPr>
          <w:p w14:paraId="1C865343" w14:textId="77777777" w:rsidR="00E10392" w:rsidRPr="006F1EFE" w:rsidRDefault="00E10392" w:rsidP="00E10392">
            <w:pPr>
              <w:rPr>
                <w:lang w:val="en-CA" w:eastAsia="de-DE"/>
                <w:rPrChange w:id="20656" w:author="Jens-Rainer Ohm" w:date="2026-07-18T09:33:00Z">
                  <w:rPr>
                    <w:lang w:val="en-CA" w:eastAsia="de-DE"/>
                  </w:rPr>
                </w:rPrChange>
              </w:rPr>
            </w:pPr>
            <w:r w:rsidRPr="006F1EFE">
              <w:rPr>
                <w:lang w:val="en-CA" w:eastAsia="de-DE"/>
                <w:rPrChange w:id="20657" w:author="Jens-Rainer Ohm" w:date="2026-07-18T09:33:00Z">
                  <w:rPr>
                    <w:lang w:val="en-CA" w:eastAsia="de-DE"/>
                  </w:rPr>
                </w:rPrChange>
              </w:rPr>
              <w:t>2459%</w:t>
            </w:r>
          </w:p>
        </w:tc>
        <w:tc>
          <w:tcPr>
            <w:tcW w:w="1055" w:type="dxa"/>
            <w:tcBorders>
              <w:top w:val="single" w:sz="8" w:space="0" w:color="auto"/>
              <w:left w:val="single" w:sz="4" w:space="0" w:color="auto"/>
              <w:bottom w:val="single" w:sz="8" w:space="0" w:color="auto"/>
              <w:right w:val="single" w:sz="8" w:space="0" w:color="auto"/>
            </w:tcBorders>
            <w:shd w:val="clear" w:color="auto" w:fill="FFC7CE"/>
            <w:noWrap/>
            <w:vAlign w:val="center"/>
            <w:hideMark/>
          </w:tcPr>
          <w:p w14:paraId="6834EACF" w14:textId="77777777" w:rsidR="00E10392" w:rsidRPr="006F1EFE" w:rsidRDefault="00E10392" w:rsidP="00E10392">
            <w:pPr>
              <w:rPr>
                <w:lang w:val="en-CA" w:eastAsia="de-DE"/>
                <w:rPrChange w:id="20658" w:author="Jens-Rainer Ohm" w:date="2026-07-18T09:33:00Z">
                  <w:rPr>
                    <w:lang w:val="en-CA" w:eastAsia="de-DE"/>
                  </w:rPr>
                </w:rPrChange>
              </w:rPr>
            </w:pPr>
            <w:r w:rsidRPr="006F1EFE">
              <w:rPr>
                <w:lang w:val="en-CA" w:eastAsia="de-DE"/>
                <w:rPrChange w:id="20659" w:author="Jens-Rainer Ohm" w:date="2026-07-18T09:33:00Z">
                  <w:rPr>
                    <w:lang w:val="en-CA" w:eastAsia="de-DE"/>
                  </w:rPr>
                </w:rPrChange>
              </w:rPr>
              <w:t>281.8%</w:t>
            </w:r>
          </w:p>
        </w:tc>
      </w:tr>
      <w:tr w:rsidR="00E10392" w:rsidRPr="006F1EFE" w14:paraId="27390CC3" w14:textId="77777777" w:rsidTr="00E10392">
        <w:trPr>
          <w:trHeight w:val="255"/>
        </w:trPr>
        <w:tc>
          <w:tcPr>
            <w:tcW w:w="1260" w:type="dxa"/>
            <w:noWrap/>
            <w:vAlign w:val="center"/>
            <w:hideMark/>
          </w:tcPr>
          <w:p w14:paraId="773A9939" w14:textId="77777777" w:rsidR="00E10392" w:rsidRPr="006F1EFE" w:rsidRDefault="00E10392" w:rsidP="00E10392">
            <w:pPr>
              <w:rPr>
                <w:lang w:val="en-CA" w:eastAsia="de-DE"/>
                <w:rPrChange w:id="20660" w:author="Jens-Rainer Ohm" w:date="2026-07-18T09:33:00Z">
                  <w:rPr>
                    <w:lang w:val="en-CA" w:eastAsia="de-DE"/>
                  </w:rPr>
                </w:rPrChange>
              </w:rPr>
            </w:pPr>
          </w:p>
        </w:tc>
        <w:tc>
          <w:tcPr>
            <w:tcW w:w="1144" w:type="dxa"/>
            <w:noWrap/>
            <w:vAlign w:val="center"/>
            <w:hideMark/>
          </w:tcPr>
          <w:p w14:paraId="1E150BE8" w14:textId="77777777" w:rsidR="00E10392" w:rsidRPr="006F1EFE" w:rsidRDefault="00E10392" w:rsidP="00E10392">
            <w:pPr>
              <w:rPr>
                <w:lang w:val="en-CA" w:eastAsia="de-DE"/>
                <w:rPrChange w:id="20661" w:author="Jens-Rainer Ohm" w:date="2026-07-18T09:33:00Z">
                  <w:rPr>
                    <w:lang w:val="en-CA" w:eastAsia="de-DE"/>
                  </w:rPr>
                </w:rPrChange>
              </w:rPr>
            </w:pPr>
          </w:p>
        </w:tc>
        <w:tc>
          <w:tcPr>
            <w:tcW w:w="1144" w:type="dxa"/>
            <w:noWrap/>
            <w:vAlign w:val="center"/>
            <w:hideMark/>
          </w:tcPr>
          <w:p w14:paraId="287681D9" w14:textId="77777777" w:rsidR="00E10392" w:rsidRPr="006F1EFE" w:rsidRDefault="00E10392" w:rsidP="00E10392">
            <w:pPr>
              <w:rPr>
                <w:lang w:val="en-CA" w:eastAsia="de-DE"/>
                <w:rPrChange w:id="20662" w:author="Jens-Rainer Ohm" w:date="2026-07-18T09:33:00Z">
                  <w:rPr>
                    <w:lang w:val="en-CA" w:eastAsia="de-DE"/>
                  </w:rPr>
                </w:rPrChange>
              </w:rPr>
            </w:pPr>
          </w:p>
        </w:tc>
        <w:tc>
          <w:tcPr>
            <w:tcW w:w="1144" w:type="dxa"/>
            <w:noWrap/>
            <w:vAlign w:val="center"/>
            <w:hideMark/>
          </w:tcPr>
          <w:p w14:paraId="65602F02" w14:textId="77777777" w:rsidR="00E10392" w:rsidRPr="006F1EFE" w:rsidRDefault="00E10392" w:rsidP="00E10392">
            <w:pPr>
              <w:rPr>
                <w:lang w:val="en-CA" w:eastAsia="de-DE"/>
                <w:rPrChange w:id="20663" w:author="Jens-Rainer Ohm" w:date="2026-07-18T09:33:00Z">
                  <w:rPr>
                    <w:lang w:val="en-CA" w:eastAsia="de-DE"/>
                  </w:rPr>
                </w:rPrChange>
              </w:rPr>
            </w:pPr>
          </w:p>
        </w:tc>
        <w:tc>
          <w:tcPr>
            <w:tcW w:w="877" w:type="dxa"/>
            <w:noWrap/>
            <w:vAlign w:val="center"/>
            <w:hideMark/>
          </w:tcPr>
          <w:p w14:paraId="35F83D03" w14:textId="77777777" w:rsidR="00E10392" w:rsidRPr="006F1EFE" w:rsidRDefault="00E10392" w:rsidP="00E10392">
            <w:pPr>
              <w:rPr>
                <w:lang w:val="en-CA" w:eastAsia="de-DE"/>
                <w:rPrChange w:id="20664" w:author="Jens-Rainer Ohm" w:date="2026-07-18T09:33:00Z">
                  <w:rPr>
                    <w:lang w:val="en-CA" w:eastAsia="de-DE"/>
                  </w:rPr>
                </w:rPrChange>
              </w:rPr>
            </w:pPr>
          </w:p>
        </w:tc>
        <w:tc>
          <w:tcPr>
            <w:tcW w:w="877" w:type="dxa"/>
            <w:noWrap/>
            <w:vAlign w:val="center"/>
            <w:hideMark/>
          </w:tcPr>
          <w:p w14:paraId="0F497B67" w14:textId="77777777" w:rsidR="00E10392" w:rsidRPr="006F1EFE" w:rsidRDefault="00E10392" w:rsidP="00E10392">
            <w:pPr>
              <w:rPr>
                <w:lang w:val="en-CA" w:eastAsia="de-DE"/>
                <w:rPrChange w:id="20665" w:author="Jens-Rainer Ohm" w:date="2026-07-18T09:33:00Z">
                  <w:rPr>
                    <w:lang w:val="en-CA" w:eastAsia="de-DE"/>
                  </w:rPr>
                </w:rPrChange>
              </w:rPr>
            </w:pPr>
          </w:p>
        </w:tc>
        <w:tc>
          <w:tcPr>
            <w:tcW w:w="1055" w:type="dxa"/>
            <w:noWrap/>
            <w:vAlign w:val="center"/>
            <w:hideMark/>
          </w:tcPr>
          <w:p w14:paraId="110FD3B2" w14:textId="77777777" w:rsidR="00E10392" w:rsidRPr="006F1EFE" w:rsidRDefault="00E10392" w:rsidP="00E10392">
            <w:pPr>
              <w:rPr>
                <w:lang w:val="en-CA" w:eastAsia="de-DE"/>
                <w:rPrChange w:id="20666" w:author="Jens-Rainer Ohm" w:date="2026-07-18T09:33:00Z">
                  <w:rPr>
                    <w:lang w:val="en-CA" w:eastAsia="de-DE"/>
                  </w:rPr>
                </w:rPrChange>
              </w:rPr>
            </w:pPr>
          </w:p>
        </w:tc>
      </w:tr>
      <w:tr w:rsidR="00E10392" w:rsidRPr="006F1EFE" w14:paraId="31E5FE83" w14:textId="77777777" w:rsidTr="00E10392">
        <w:trPr>
          <w:trHeight w:val="255"/>
        </w:trPr>
        <w:tc>
          <w:tcPr>
            <w:tcW w:w="1260" w:type="dxa"/>
            <w:noWrap/>
            <w:vAlign w:val="center"/>
            <w:hideMark/>
          </w:tcPr>
          <w:p w14:paraId="52AB580D" w14:textId="77777777" w:rsidR="00E10392" w:rsidRPr="006F1EFE" w:rsidRDefault="00E10392" w:rsidP="00E10392">
            <w:pPr>
              <w:rPr>
                <w:lang w:val="en-CA" w:eastAsia="de-DE"/>
                <w:rPrChange w:id="20667" w:author="Jens-Rainer Ohm" w:date="2026-07-18T09:33:00Z">
                  <w:rPr>
                    <w:lang w:val="en-CA"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125DC1F1" w14:textId="77777777" w:rsidR="00E10392" w:rsidRPr="006F1EFE" w:rsidRDefault="00E10392" w:rsidP="00E10392">
            <w:pPr>
              <w:rPr>
                <w:b/>
                <w:bCs/>
                <w:lang w:val="en-CA" w:eastAsia="de-DE"/>
                <w:rPrChange w:id="20668" w:author="Jens-Rainer Ohm" w:date="2026-07-18T09:33:00Z">
                  <w:rPr>
                    <w:b/>
                    <w:bCs/>
                    <w:lang w:val="en-CA" w:eastAsia="de-DE"/>
                  </w:rPr>
                </w:rPrChange>
              </w:rPr>
            </w:pPr>
            <w:r w:rsidRPr="006F1EFE">
              <w:rPr>
                <w:b/>
                <w:bCs/>
                <w:lang w:val="en-CA" w:eastAsia="de-DE"/>
                <w:rPrChange w:id="20669" w:author="Jens-Rainer Ohm" w:date="2026-07-18T09:33:00Z">
                  <w:rPr>
                    <w:b/>
                    <w:bCs/>
                    <w:lang w:val="en-CA" w:eastAsia="de-DE"/>
                  </w:rPr>
                </w:rPrChange>
              </w:rPr>
              <w:t xml:space="preserve">Low delay B Main 10 </w:t>
            </w:r>
          </w:p>
        </w:tc>
      </w:tr>
      <w:tr w:rsidR="00E10392" w:rsidRPr="006F1EFE" w14:paraId="4AFA4658" w14:textId="77777777" w:rsidTr="00E10392">
        <w:trPr>
          <w:trHeight w:val="255"/>
        </w:trPr>
        <w:tc>
          <w:tcPr>
            <w:tcW w:w="1260" w:type="dxa"/>
            <w:noWrap/>
            <w:vAlign w:val="center"/>
            <w:hideMark/>
          </w:tcPr>
          <w:p w14:paraId="5F61B7C3" w14:textId="77777777" w:rsidR="00E10392" w:rsidRPr="006F1EFE" w:rsidRDefault="00E10392" w:rsidP="00E10392">
            <w:pPr>
              <w:rPr>
                <w:b/>
                <w:bCs/>
                <w:lang w:val="en-CA" w:eastAsia="de-DE"/>
                <w:rPrChange w:id="20670" w:author="Jens-Rainer Ohm" w:date="2026-07-18T09:33:00Z">
                  <w:rPr>
                    <w:b/>
                    <w:bCs/>
                    <w:lang w:val="en-CA"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42D39B51" w14:textId="77777777" w:rsidR="00E10392" w:rsidRPr="006F1EFE" w:rsidRDefault="00E10392" w:rsidP="00E10392">
            <w:pPr>
              <w:rPr>
                <w:b/>
                <w:bCs/>
                <w:lang w:val="en-CA" w:eastAsia="de-DE"/>
                <w:rPrChange w:id="20671" w:author="Jens-Rainer Ohm" w:date="2026-07-18T09:33:00Z">
                  <w:rPr>
                    <w:b/>
                    <w:bCs/>
                    <w:lang w:val="en-CA" w:eastAsia="de-DE"/>
                  </w:rPr>
                </w:rPrChange>
              </w:rPr>
            </w:pPr>
            <w:r w:rsidRPr="006F1EFE">
              <w:rPr>
                <w:b/>
                <w:bCs/>
                <w:lang w:val="en-CA" w:eastAsia="de-DE"/>
                <w:rPrChange w:id="20672" w:author="Jens-Rainer Ohm" w:date="2026-07-18T09:33:00Z">
                  <w:rPr>
                    <w:b/>
                    <w:bCs/>
                    <w:lang w:val="en-CA" w:eastAsia="de-DE"/>
                  </w:rPr>
                </w:rPrChange>
              </w:rPr>
              <w:t>Over VTM-11ecm19.1</w:t>
            </w:r>
          </w:p>
        </w:tc>
      </w:tr>
      <w:tr w:rsidR="00E10392" w:rsidRPr="006F1EFE" w14:paraId="1193B6FA" w14:textId="77777777" w:rsidTr="00E10392">
        <w:trPr>
          <w:trHeight w:val="255"/>
        </w:trPr>
        <w:tc>
          <w:tcPr>
            <w:tcW w:w="1260" w:type="dxa"/>
            <w:noWrap/>
            <w:vAlign w:val="center"/>
            <w:hideMark/>
          </w:tcPr>
          <w:p w14:paraId="7E698897" w14:textId="77777777" w:rsidR="00E10392" w:rsidRPr="006F1EFE" w:rsidRDefault="00E10392" w:rsidP="00E10392">
            <w:pPr>
              <w:rPr>
                <w:b/>
                <w:bCs/>
                <w:lang w:val="en-CA" w:eastAsia="de-DE"/>
                <w:rPrChange w:id="20673" w:author="Jens-Rainer Ohm" w:date="2026-07-18T09:33:00Z">
                  <w:rPr>
                    <w:b/>
                    <w:bCs/>
                    <w:lang w:val="en-CA" w:eastAsia="de-DE"/>
                  </w:rPr>
                </w:rPrChange>
              </w:rPr>
            </w:pPr>
          </w:p>
        </w:tc>
        <w:tc>
          <w:tcPr>
            <w:tcW w:w="1144" w:type="dxa"/>
            <w:tcBorders>
              <w:top w:val="nil"/>
              <w:left w:val="single" w:sz="8" w:space="0" w:color="auto"/>
              <w:bottom w:val="single" w:sz="8" w:space="0" w:color="auto"/>
              <w:right w:val="nil"/>
            </w:tcBorders>
            <w:noWrap/>
            <w:vAlign w:val="center"/>
            <w:hideMark/>
          </w:tcPr>
          <w:p w14:paraId="31A9F4E7" w14:textId="77777777" w:rsidR="00E10392" w:rsidRPr="006F1EFE" w:rsidRDefault="00E10392" w:rsidP="00E10392">
            <w:pPr>
              <w:rPr>
                <w:lang w:val="en-CA" w:eastAsia="de-DE"/>
                <w:rPrChange w:id="20674" w:author="Jens-Rainer Ohm" w:date="2026-07-18T09:33:00Z">
                  <w:rPr>
                    <w:lang w:val="en-CA" w:eastAsia="de-DE"/>
                  </w:rPr>
                </w:rPrChange>
              </w:rPr>
            </w:pPr>
            <w:r w:rsidRPr="006F1EFE">
              <w:rPr>
                <w:lang w:val="en-CA" w:eastAsia="de-DE"/>
                <w:rPrChange w:id="20675" w:author="Jens-Rainer Ohm" w:date="2026-07-18T09:33:00Z">
                  <w:rPr>
                    <w:lang w:val="en-CA" w:eastAsia="de-DE"/>
                  </w:rPr>
                </w:rPrChange>
              </w:rPr>
              <w:t>Y</w:t>
            </w:r>
          </w:p>
        </w:tc>
        <w:tc>
          <w:tcPr>
            <w:tcW w:w="1144" w:type="dxa"/>
            <w:tcBorders>
              <w:top w:val="nil"/>
              <w:left w:val="nil"/>
              <w:bottom w:val="single" w:sz="8" w:space="0" w:color="auto"/>
              <w:right w:val="nil"/>
            </w:tcBorders>
            <w:noWrap/>
            <w:vAlign w:val="center"/>
            <w:hideMark/>
          </w:tcPr>
          <w:p w14:paraId="6025190F" w14:textId="77777777" w:rsidR="00E10392" w:rsidRPr="006F1EFE" w:rsidRDefault="00E10392" w:rsidP="00E10392">
            <w:pPr>
              <w:rPr>
                <w:lang w:val="en-CA" w:eastAsia="de-DE"/>
                <w:rPrChange w:id="20676" w:author="Jens-Rainer Ohm" w:date="2026-07-18T09:33:00Z">
                  <w:rPr>
                    <w:lang w:val="en-CA" w:eastAsia="de-DE"/>
                  </w:rPr>
                </w:rPrChange>
              </w:rPr>
            </w:pPr>
            <w:r w:rsidRPr="006F1EFE">
              <w:rPr>
                <w:lang w:val="en-CA" w:eastAsia="de-DE"/>
                <w:rPrChange w:id="20677" w:author="Jens-Rainer Ohm" w:date="2026-07-18T09:33:00Z">
                  <w:rPr>
                    <w:lang w:val="en-CA" w:eastAsia="de-DE"/>
                  </w:rPr>
                </w:rPrChange>
              </w:rPr>
              <w:t>U</w:t>
            </w:r>
          </w:p>
        </w:tc>
        <w:tc>
          <w:tcPr>
            <w:tcW w:w="1144" w:type="dxa"/>
            <w:tcBorders>
              <w:top w:val="nil"/>
              <w:left w:val="nil"/>
              <w:bottom w:val="single" w:sz="8" w:space="0" w:color="auto"/>
              <w:right w:val="single" w:sz="4" w:space="0" w:color="auto"/>
            </w:tcBorders>
            <w:noWrap/>
            <w:vAlign w:val="center"/>
            <w:hideMark/>
          </w:tcPr>
          <w:p w14:paraId="0A3F37CF" w14:textId="77777777" w:rsidR="00E10392" w:rsidRPr="006F1EFE" w:rsidRDefault="00E10392" w:rsidP="00E10392">
            <w:pPr>
              <w:rPr>
                <w:lang w:val="en-CA" w:eastAsia="de-DE"/>
                <w:rPrChange w:id="20678" w:author="Jens-Rainer Ohm" w:date="2026-07-18T09:33:00Z">
                  <w:rPr>
                    <w:lang w:val="en-CA" w:eastAsia="de-DE"/>
                  </w:rPr>
                </w:rPrChange>
              </w:rPr>
            </w:pPr>
            <w:r w:rsidRPr="006F1EFE">
              <w:rPr>
                <w:lang w:val="en-CA" w:eastAsia="de-DE"/>
                <w:rPrChange w:id="20679" w:author="Jens-Rainer Ohm" w:date="2026-07-18T09:33:00Z">
                  <w:rPr>
                    <w:lang w:val="en-CA" w:eastAsia="de-DE"/>
                  </w:rPr>
                </w:rPrChange>
              </w:rPr>
              <w:t>V</w:t>
            </w:r>
          </w:p>
        </w:tc>
        <w:tc>
          <w:tcPr>
            <w:tcW w:w="877" w:type="dxa"/>
            <w:tcBorders>
              <w:top w:val="nil"/>
              <w:left w:val="nil"/>
              <w:bottom w:val="single" w:sz="8" w:space="0" w:color="auto"/>
              <w:right w:val="nil"/>
            </w:tcBorders>
            <w:noWrap/>
            <w:vAlign w:val="center"/>
            <w:hideMark/>
          </w:tcPr>
          <w:p w14:paraId="364CAE22" w14:textId="77777777" w:rsidR="00E10392" w:rsidRPr="006F1EFE" w:rsidRDefault="00E10392" w:rsidP="00E10392">
            <w:pPr>
              <w:rPr>
                <w:lang w:val="en-CA" w:eastAsia="de-DE"/>
                <w:rPrChange w:id="20680" w:author="Jens-Rainer Ohm" w:date="2026-07-18T09:33:00Z">
                  <w:rPr>
                    <w:lang w:val="en-CA" w:eastAsia="de-DE"/>
                  </w:rPr>
                </w:rPrChange>
              </w:rPr>
            </w:pPr>
            <w:proofErr w:type="spellStart"/>
            <w:r w:rsidRPr="006F1EFE">
              <w:rPr>
                <w:lang w:val="en-CA" w:eastAsia="de-DE"/>
                <w:rPrChange w:id="20681" w:author="Jens-Rainer Ohm" w:date="2026-07-18T09:33:00Z">
                  <w:rPr>
                    <w:lang w:val="en-CA" w:eastAsia="de-DE"/>
                  </w:rPr>
                </w:rPrChange>
              </w:rPr>
              <w:t>EncT</w:t>
            </w:r>
            <w:proofErr w:type="spellEnd"/>
          </w:p>
        </w:tc>
        <w:tc>
          <w:tcPr>
            <w:tcW w:w="877" w:type="dxa"/>
            <w:tcBorders>
              <w:top w:val="nil"/>
              <w:left w:val="nil"/>
              <w:bottom w:val="single" w:sz="8" w:space="0" w:color="auto"/>
              <w:right w:val="nil"/>
            </w:tcBorders>
            <w:noWrap/>
            <w:vAlign w:val="center"/>
            <w:hideMark/>
          </w:tcPr>
          <w:p w14:paraId="36C10F17" w14:textId="77777777" w:rsidR="00E10392" w:rsidRPr="006F1EFE" w:rsidRDefault="00E10392" w:rsidP="00E10392">
            <w:pPr>
              <w:rPr>
                <w:lang w:val="en-CA" w:eastAsia="de-DE"/>
                <w:rPrChange w:id="20682" w:author="Jens-Rainer Ohm" w:date="2026-07-18T09:33:00Z">
                  <w:rPr>
                    <w:lang w:val="en-CA" w:eastAsia="de-DE"/>
                  </w:rPr>
                </w:rPrChange>
              </w:rPr>
            </w:pPr>
            <w:proofErr w:type="spellStart"/>
            <w:r w:rsidRPr="006F1EFE">
              <w:rPr>
                <w:lang w:val="en-CA" w:eastAsia="de-DE"/>
                <w:rPrChange w:id="20683" w:author="Jens-Rainer Ohm" w:date="2026-07-18T09:33:00Z">
                  <w:rPr>
                    <w:lang w:val="en-CA" w:eastAsia="de-DE"/>
                  </w:rPr>
                </w:rPrChang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76CBCCC" w14:textId="77777777" w:rsidR="00E10392" w:rsidRPr="006F1EFE" w:rsidRDefault="00E10392" w:rsidP="00E10392">
            <w:pPr>
              <w:rPr>
                <w:lang w:val="en-CA" w:eastAsia="de-DE"/>
                <w:rPrChange w:id="20684" w:author="Jens-Rainer Ohm" w:date="2026-07-18T09:33:00Z">
                  <w:rPr>
                    <w:lang w:val="en-CA" w:eastAsia="de-DE"/>
                  </w:rPr>
                </w:rPrChange>
              </w:rPr>
            </w:pPr>
            <w:proofErr w:type="spellStart"/>
            <w:r w:rsidRPr="006F1EFE">
              <w:rPr>
                <w:lang w:val="en-CA" w:eastAsia="de-DE"/>
                <w:rPrChange w:id="20685" w:author="Jens-Rainer Ohm" w:date="2026-07-18T09:33:00Z">
                  <w:rPr>
                    <w:lang w:val="en-CA" w:eastAsia="de-DE"/>
                  </w:rPr>
                </w:rPrChange>
              </w:rPr>
              <w:t>VmPeak</w:t>
            </w:r>
            <w:proofErr w:type="spellEnd"/>
          </w:p>
        </w:tc>
      </w:tr>
      <w:tr w:rsidR="00E10392" w:rsidRPr="006F1EFE" w14:paraId="49827148"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6ADF58A1" w14:textId="77777777" w:rsidR="00E10392" w:rsidRPr="006F1EFE" w:rsidRDefault="00E10392" w:rsidP="00E10392">
            <w:pPr>
              <w:rPr>
                <w:lang w:val="en-CA" w:eastAsia="de-DE"/>
                <w:rPrChange w:id="20686" w:author="Jens-Rainer Ohm" w:date="2026-07-18T09:33:00Z">
                  <w:rPr>
                    <w:lang w:val="en-CA" w:eastAsia="de-DE"/>
                  </w:rPr>
                </w:rPrChange>
              </w:rPr>
            </w:pPr>
            <w:r w:rsidRPr="006F1EFE">
              <w:rPr>
                <w:lang w:val="en-CA" w:eastAsia="de-DE"/>
                <w:rPrChange w:id="20687" w:author="Jens-Rainer Ohm" w:date="2026-07-18T09:33:00Z">
                  <w:rPr>
                    <w:lang w:val="en-CA" w:eastAsia="de-DE"/>
                  </w:rPr>
                </w:rPrChange>
              </w:rPr>
              <w:t>Class G1**</w:t>
            </w:r>
          </w:p>
        </w:tc>
        <w:tc>
          <w:tcPr>
            <w:tcW w:w="1144" w:type="dxa"/>
            <w:noWrap/>
            <w:vAlign w:val="center"/>
            <w:hideMark/>
          </w:tcPr>
          <w:p w14:paraId="15580117" w14:textId="77777777" w:rsidR="00E10392" w:rsidRPr="006F1EFE" w:rsidRDefault="00E10392" w:rsidP="00E10392">
            <w:pPr>
              <w:rPr>
                <w:lang w:val="en-CA" w:eastAsia="de-DE"/>
                <w:rPrChange w:id="20688" w:author="Jens-Rainer Ohm" w:date="2026-07-18T09:33:00Z">
                  <w:rPr>
                    <w:lang w:val="en-CA" w:eastAsia="de-DE"/>
                  </w:rPr>
                </w:rPrChange>
              </w:rPr>
            </w:pPr>
            <w:r w:rsidRPr="006F1EFE">
              <w:rPr>
                <w:lang w:val="en-CA" w:eastAsia="de-DE"/>
                <w:rPrChange w:id="20689" w:author="Jens-Rainer Ohm" w:date="2026-07-18T09:33:00Z">
                  <w:rPr>
                    <w:lang w:val="en-CA" w:eastAsia="de-DE"/>
                  </w:rPr>
                </w:rPrChange>
              </w:rPr>
              <w:t>#VALUE!</w:t>
            </w:r>
          </w:p>
        </w:tc>
        <w:tc>
          <w:tcPr>
            <w:tcW w:w="1144" w:type="dxa"/>
            <w:noWrap/>
            <w:vAlign w:val="center"/>
            <w:hideMark/>
          </w:tcPr>
          <w:p w14:paraId="6C2E98B5" w14:textId="77777777" w:rsidR="00E10392" w:rsidRPr="006F1EFE" w:rsidRDefault="00E10392" w:rsidP="00E10392">
            <w:pPr>
              <w:rPr>
                <w:lang w:val="en-CA" w:eastAsia="de-DE"/>
                <w:rPrChange w:id="20690" w:author="Jens-Rainer Ohm" w:date="2026-07-18T09:33:00Z">
                  <w:rPr>
                    <w:lang w:val="en-CA" w:eastAsia="de-DE"/>
                  </w:rPr>
                </w:rPrChange>
              </w:rPr>
            </w:pPr>
            <w:r w:rsidRPr="006F1EFE">
              <w:rPr>
                <w:lang w:val="en-CA" w:eastAsia="de-DE"/>
                <w:rPrChange w:id="20691" w:author="Jens-Rainer Ohm" w:date="2026-07-18T09:33:00Z">
                  <w:rPr>
                    <w:lang w:val="en-CA" w:eastAsia="de-DE"/>
                  </w:rPr>
                </w:rPrChange>
              </w:rPr>
              <w:t>#VALUE!</w:t>
            </w:r>
          </w:p>
        </w:tc>
        <w:tc>
          <w:tcPr>
            <w:tcW w:w="1144" w:type="dxa"/>
            <w:noWrap/>
            <w:vAlign w:val="center"/>
            <w:hideMark/>
          </w:tcPr>
          <w:p w14:paraId="52A55149" w14:textId="77777777" w:rsidR="00E10392" w:rsidRPr="006F1EFE" w:rsidRDefault="00E10392" w:rsidP="00E10392">
            <w:pPr>
              <w:rPr>
                <w:lang w:val="en-CA" w:eastAsia="de-DE"/>
                <w:rPrChange w:id="20692" w:author="Jens-Rainer Ohm" w:date="2026-07-18T09:33:00Z">
                  <w:rPr>
                    <w:lang w:val="en-CA" w:eastAsia="de-DE"/>
                  </w:rPr>
                </w:rPrChange>
              </w:rPr>
            </w:pPr>
            <w:r w:rsidRPr="006F1EFE">
              <w:rPr>
                <w:lang w:val="en-CA" w:eastAsia="de-DE"/>
                <w:rPrChange w:id="20693" w:author="Jens-Rainer Ohm" w:date="2026-07-18T09:33:00Z">
                  <w:rPr>
                    <w:lang w:val="en-CA" w:eastAsia="de-DE"/>
                  </w:rPr>
                </w:rPrChange>
              </w:rPr>
              <w:t>#VALUE!</w:t>
            </w:r>
          </w:p>
        </w:tc>
        <w:tc>
          <w:tcPr>
            <w:tcW w:w="877" w:type="dxa"/>
            <w:tcBorders>
              <w:top w:val="nil"/>
              <w:left w:val="single" w:sz="4" w:space="0" w:color="auto"/>
              <w:bottom w:val="nil"/>
              <w:right w:val="nil"/>
            </w:tcBorders>
            <w:noWrap/>
            <w:vAlign w:val="center"/>
            <w:hideMark/>
          </w:tcPr>
          <w:p w14:paraId="2B2C4F56" w14:textId="77777777" w:rsidR="00E10392" w:rsidRPr="006F1EFE" w:rsidRDefault="00E10392" w:rsidP="00E10392">
            <w:pPr>
              <w:rPr>
                <w:lang w:val="en-CA" w:eastAsia="de-DE"/>
                <w:rPrChange w:id="20694" w:author="Jens-Rainer Ohm" w:date="2026-07-18T09:33:00Z">
                  <w:rPr>
                    <w:lang w:val="en-CA" w:eastAsia="de-DE"/>
                  </w:rPr>
                </w:rPrChange>
              </w:rPr>
            </w:pPr>
            <w:r w:rsidRPr="006F1EFE">
              <w:rPr>
                <w:lang w:val="en-CA" w:eastAsia="de-DE"/>
                <w:rPrChange w:id="20695" w:author="Jens-Rainer Ohm" w:date="2026-07-18T09:33:00Z">
                  <w:rPr>
                    <w:lang w:val="en-CA" w:eastAsia="de-DE"/>
                  </w:rPr>
                </w:rPrChange>
              </w:rPr>
              <w:t>#NUM!</w:t>
            </w:r>
          </w:p>
        </w:tc>
        <w:tc>
          <w:tcPr>
            <w:tcW w:w="877" w:type="dxa"/>
            <w:noWrap/>
            <w:vAlign w:val="center"/>
            <w:hideMark/>
          </w:tcPr>
          <w:p w14:paraId="5DEC6CB5" w14:textId="77777777" w:rsidR="00E10392" w:rsidRPr="006F1EFE" w:rsidRDefault="00E10392" w:rsidP="00E10392">
            <w:pPr>
              <w:rPr>
                <w:lang w:val="en-CA" w:eastAsia="de-DE"/>
                <w:rPrChange w:id="20696" w:author="Jens-Rainer Ohm" w:date="2026-07-18T09:33:00Z">
                  <w:rPr>
                    <w:lang w:val="en-CA" w:eastAsia="de-DE"/>
                  </w:rPr>
                </w:rPrChange>
              </w:rPr>
            </w:pPr>
            <w:r w:rsidRPr="006F1EFE">
              <w:rPr>
                <w:lang w:val="en-CA" w:eastAsia="de-DE"/>
                <w:rPrChange w:id="20697" w:author="Jens-Rainer Ohm" w:date="2026-07-18T09:33:00Z">
                  <w:rPr>
                    <w:lang w:val="en-CA" w:eastAsia="de-DE"/>
                  </w:rPr>
                </w:rPrChange>
              </w:rPr>
              <w:t>#NUM!</w:t>
            </w:r>
          </w:p>
        </w:tc>
        <w:tc>
          <w:tcPr>
            <w:tcW w:w="1055" w:type="dxa"/>
            <w:tcBorders>
              <w:top w:val="single" w:sz="8" w:space="0" w:color="auto"/>
              <w:left w:val="single" w:sz="4" w:space="0" w:color="auto"/>
              <w:bottom w:val="nil"/>
              <w:right w:val="single" w:sz="8" w:space="0" w:color="auto"/>
            </w:tcBorders>
            <w:noWrap/>
            <w:vAlign w:val="center"/>
            <w:hideMark/>
          </w:tcPr>
          <w:p w14:paraId="52134D1F" w14:textId="77777777" w:rsidR="00E10392" w:rsidRPr="006F1EFE" w:rsidRDefault="00E10392" w:rsidP="00E10392">
            <w:pPr>
              <w:rPr>
                <w:lang w:val="en-CA" w:eastAsia="de-DE"/>
                <w:rPrChange w:id="20698" w:author="Jens-Rainer Ohm" w:date="2026-07-18T09:33:00Z">
                  <w:rPr>
                    <w:lang w:val="en-CA" w:eastAsia="de-DE"/>
                  </w:rPr>
                </w:rPrChange>
              </w:rPr>
            </w:pPr>
            <w:r w:rsidRPr="006F1EFE">
              <w:rPr>
                <w:lang w:val="en-CA" w:eastAsia="de-DE"/>
                <w:rPrChange w:id="20699" w:author="Jens-Rainer Ohm" w:date="2026-07-18T09:33:00Z">
                  <w:rPr>
                    <w:lang w:val="en-CA" w:eastAsia="de-DE"/>
                  </w:rPr>
                </w:rPrChange>
              </w:rPr>
              <w:t>#NUM!</w:t>
            </w:r>
          </w:p>
        </w:tc>
      </w:tr>
      <w:tr w:rsidR="00E10392" w:rsidRPr="006F1EFE" w14:paraId="7C728D2C"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C40BAE3" w14:textId="77777777" w:rsidR="00E10392" w:rsidRPr="006F1EFE" w:rsidRDefault="00E10392" w:rsidP="00E10392">
            <w:pPr>
              <w:rPr>
                <w:lang w:val="en-CA" w:eastAsia="de-DE"/>
                <w:rPrChange w:id="20700" w:author="Jens-Rainer Ohm" w:date="2026-07-18T09:33:00Z">
                  <w:rPr>
                    <w:lang w:val="en-CA" w:eastAsia="de-DE"/>
                  </w:rPr>
                </w:rPrChange>
              </w:rPr>
            </w:pPr>
            <w:r w:rsidRPr="006F1EFE">
              <w:rPr>
                <w:lang w:val="en-CA" w:eastAsia="de-DE"/>
                <w:rPrChange w:id="20701" w:author="Jens-Rainer Ohm" w:date="2026-07-18T09:33:00Z">
                  <w:rPr>
                    <w:lang w:val="en-CA" w:eastAsia="de-DE"/>
                  </w:rPr>
                </w:rPrChange>
              </w:rPr>
              <w:t>Class G2**</w:t>
            </w:r>
          </w:p>
        </w:tc>
        <w:tc>
          <w:tcPr>
            <w:tcW w:w="1144" w:type="dxa"/>
            <w:noWrap/>
            <w:vAlign w:val="center"/>
            <w:hideMark/>
          </w:tcPr>
          <w:p w14:paraId="4A4E673D" w14:textId="77777777" w:rsidR="00E10392" w:rsidRPr="006F1EFE" w:rsidRDefault="00E10392" w:rsidP="00E10392">
            <w:pPr>
              <w:rPr>
                <w:lang w:val="en-CA" w:eastAsia="de-DE"/>
                <w:rPrChange w:id="20702" w:author="Jens-Rainer Ohm" w:date="2026-07-18T09:33:00Z">
                  <w:rPr>
                    <w:lang w:val="en-CA" w:eastAsia="de-DE"/>
                  </w:rPr>
                </w:rPrChange>
              </w:rPr>
            </w:pPr>
            <w:r w:rsidRPr="006F1EFE">
              <w:rPr>
                <w:lang w:val="en-CA" w:eastAsia="de-DE"/>
                <w:rPrChange w:id="20703" w:author="Jens-Rainer Ohm" w:date="2026-07-18T09:33:00Z">
                  <w:rPr>
                    <w:lang w:val="en-CA" w:eastAsia="de-DE"/>
                  </w:rPr>
                </w:rPrChange>
              </w:rPr>
              <w:t>#VALUE!</w:t>
            </w:r>
          </w:p>
        </w:tc>
        <w:tc>
          <w:tcPr>
            <w:tcW w:w="1144" w:type="dxa"/>
            <w:noWrap/>
            <w:vAlign w:val="center"/>
            <w:hideMark/>
          </w:tcPr>
          <w:p w14:paraId="3CDB61A8" w14:textId="77777777" w:rsidR="00E10392" w:rsidRPr="006F1EFE" w:rsidRDefault="00E10392" w:rsidP="00E10392">
            <w:pPr>
              <w:rPr>
                <w:lang w:val="en-CA" w:eastAsia="de-DE"/>
                <w:rPrChange w:id="20704" w:author="Jens-Rainer Ohm" w:date="2026-07-18T09:33:00Z">
                  <w:rPr>
                    <w:lang w:val="en-CA" w:eastAsia="de-DE"/>
                  </w:rPr>
                </w:rPrChange>
              </w:rPr>
            </w:pPr>
            <w:r w:rsidRPr="006F1EFE">
              <w:rPr>
                <w:lang w:val="en-CA" w:eastAsia="de-DE"/>
                <w:rPrChange w:id="20705" w:author="Jens-Rainer Ohm" w:date="2026-07-18T09:33:00Z">
                  <w:rPr>
                    <w:lang w:val="en-CA" w:eastAsia="de-DE"/>
                  </w:rPr>
                </w:rPrChange>
              </w:rPr>
              <w:t>#VALUE!</w:t>
            </w:r>
          </w:p>
        </w:tc>
        <w:tc>
          <w:tcPr>
            <w:tcW w:w="1144" w:type="dxa"/>
            <w:noWrap/>
            <w:vAlign w:val="center"/>
            <w:hideMark/>
          </w:tcPr>
          <w:p w14:paraId="473E4358" w14:textId="77777777" w:rsidR="00E10392" w:rsidRPr="006F1EFE" w:rsidRDefault="00E10392" w:rsidP="00E10392">
            <w:pPr>
              <w:rPr>
                <w:lang w:val="en-CA" w:eastAsia="de-DE"/>
                <w:rPrChange w:id="20706" w:author="Jens-Rainer Ohm" w:date="2026-07-18T09:33:00Z">
                  <w:rPr>
                    <w:lang w:val="en-CA" w:eastAsia="de-DE"/>
                  </w:rPr>
                </w:rPrChange>
              </w:rPr>
            </w:pPr>
            <w:r w:rsidRPr="006F1EFE">
              <w:rPr>
                <w:lang w:val="en-CA" w:eastAsia="de-DE"/>
                <w:rPrChange w:id="20707" w:author="Jens-Rainer Ohm" w:date="2026-07-18T09:33:00Z">
                  <w:rPr>
                    <w:lang w:val="en-CA" w:eastAsia="de-DE"/>
                  </w:rPr>
                </w:rPrChange>
              </w:rPr>
              <w:t>#VALUE!</w:t>
            </w:r>
          </w:p>
        </w:tc>
        <w:tc>
          <w:tcPr>
            <w:tcW w:w="877" w:type="dxa"/>
            <w:tcBorders>
              <w:top w:val="nil"/>
              <w:left w:val="single" w:sz="4" w:space="0" w:color="auto"/>
              <w:bottom w:val="nil"/>
              <w:right w:val="nil"/>
            </w:tcBorders>
            <w:noWrap/>
            <w:vAlign w:val="center"/>
            <w:hideMark/>
          </w:tcPr>
          <w:p w14:paraId="3AAA7497" w14:textId="77777777" w:rsidR="00E10392" w:rsidRPr="006F1EFE" w:rsidRDefault="00E10392" w:rsidP="00E10392">
            <w:pPr>
              <w:rPr>
                <w:lang w:val="en-CA" w:eastAsia="de-DE"/>
                <w:rPrChange w:id="20708" w:author="Jens-Rainer Ohm" w:date="2026-07-18T09:33:00Z">
                  <w:rPr>
                    <w:lang w:val="en-CA" w:eastAsia="de-DE"/>
                  </w:rPr>
                </w:rPrChange>
              </w:rPr>
            </w:pPr>
            <w:r w:rsidRPr="006F1EFE">
              <w:rPr>
                <w:lang w:val="en-CA" w:eastAsia="de-DE"/>
                <w:rPrChange w:id="20709" w:author="Jens-Rainer Ohm" w:date="2026-07-18T09:33:00Z">
                  <w:rPr>
                    <w:lang w:val="en-CA" w:eastAsia="de-DE"/>
                  </w:rPr>
                </w:rPrChange>
              </w:rPr>
              <w:t>#NUM!</w:t>
            </w:r>
          </w:p>
        </w:tc>
        <w:tc>
          <w:tcPr>
            <w:tcW w:w="877" w:type="dxa"/>
            <w:noWrap/>
            <w:vAlign w:val="center"/>
            <w:hideMark/>
          </w:tcPr>
          <w:p w14:paraId="384794BB" w14:textId="77777777" w:rsidR="00E10392" w:rsidRPr="006F1EFE" w:rsidRDefault="00E10392" w:rsidP="00E10392">
            <w:pPr>
              <w:rPr>
                <w:lang w:val="en-CA" w:eastAsia="de-DE"/>
                <w:rPrChange w:id="20710" w:author="Jens-Rainer Ohm" w:date="2026-07-18T09:33:00Z">
                  <w:rPr>
                    <w:lang w:val="en-CA" w:eastAsia="de-DE"/>
                  </w:rPr>
                </w:rPrChange>
              </w:rPr>
            </w:pPr>
            <w:r w:rsidRPr="006F1EFE">
              <w:rPr>
                <w:lang w:val="en-CA" w:eastAsia="de-DE"/>
                <w:rPrChange w:id="20711" w:author="Jens-Rainer Ohm" w:date="2026-07-18T09:33:00Z">
                  <w:rPr>
                    <w:lang w:val="en-CA" w:eastAsia="de-DE"/>
                  </w:rPr>
                </w:rPrChange>
              </w:rPr>
              <w:t>#NUM!</w:t>
            </w:r>
          </w:p>
        </w:tc>
        <w:tc>
          <w:tcPr>
            <w:tcW w:w="1055" w:type="dxa"/>
            <w:tcBorders>
              <w:top w:val="nil"/>
              <w:left w:val="single" w:sz="4" w:space="0" w:color="auto"/>
              <w:bottom w:val="nil"/>
              <w:right w:val="single" w:sz="8" w:space="0" w:color="auto"/>
            </w:tcBorders>
            <w:noWrap/>
            <w:vAlign w:val="center"/>
            <w:hideMark/>
          </w:tcPr>
          <w:p w14:paraId="2D21958A" w14:textId="77777777" w:rsidR="00E10392" w:rsidRPr="006F1EFE" w:rsidRDefault="00E10392" w:rsidP="00E10392">
            <w:pPr>
              <w:rPr>
                <w:lang w:val="en-CA" w:eastAsia="de-DE"/>
                <w:rPrChange w:id="20712" w:author="Jens-Rainer Ohm" w:date="2026-07-18T09:33:00Z">
                  <w:rPr>
                    <w:lang w:val="en-CA" w:eastAsia="de-DE"/>
                  </w:rPr>
                </w:rPrChange>
              </w:rPr>
            </w:pPr>
            <w:r w:rsidRPr="006F1EFE">
              <w:rPr>
                <w:lang w:val="en-CA" w:eastAsia="de-DE"/>
                <w:rPrChange w:id="20713" w:author="Jens-Rainer Ohm" w:date="2026-07-18T09:33:00Z">
                  <w:rPr>
                    <w:lang w:val="en-CA" w:eastAsia="de-DE"/>
                  </w:rPr>
                </w:rPrChange>
              </w:rPr>
              <w:t>#NUM!</w:t>
            </w:r>
          </w:p>
        </w:tc>
      </w:tr>
      <w:tr w:rsidR="00E10392" w:rsidRPr="006F1EFE" w14:paraId="4134965B"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519EBA1C" w14:textId="77777777" w:rsidR="00E10392" w:rsidRPr="006F1EFE" w:rsidRDefault="00E10392" w:rsidP="00E10392">
            <w:pPr>
              <w:rPr>
                <w:b/>
                <w:bCs/>
                <w:lang w:val="en-CA" w:eastAsia="de-DE"/>
                <w:rPrChange w:id="20714" w:author="Jens-Rainer Ohm" w:date="2026-07-18T09:33:00Z">
                  <w:rPr>
                    <w:b/>
                    <w:bCs/>
                    <w:lang w:val="en-CA" w:eastAsia="de-DE"/>
                  </w:rPr>
                </w:rPrChange>
              </w:rPr>
            </w:pPr>
            <w:r w:rsidRPr="006F1EFE">
              <w:rPr>
                <w:b/>
                <w:bCs/>
                <w:lang w:val="en-CA" w:eastAsia="de-DE"/>
                <w:rPrChange w:id="20715" w:author="Jens-Rainer Ohm" w:date="2026-07-18T09:33:00Z">
                  <w:rPr>
                    <w:b/>
                    <w:bCs/>
                    <w:lang w:val="en-CA" w:eastAsia="de-DE"/>
                  </w:rPr>
                </w:rPrChange>
              </w:rPr>
              <w:t>Overall</w:t>
            </w:r>
          </w:p>
        </w:tc>
        <w:tc>
          <w:tcPr>
            <w:tcW w:w="1144" w:type="dxa"/>
            <w:tcBorders>
              <w:top w:val="single" w:sz="8" w:space="0" w:color="auto"/>
              <w:left w:val="nil"/>
              <w:bottom w:val="single" w:sz="8" w:space="0" w:color="auto"/>
              <w:right w:val="nil"/>
            </w:tcBorders>
            <w:noWrap/>
            <w:vAlign w:val="center"/>
            <w:hideMark/>
          </w:tcPr>
          <w:p w14:paraId="51569804" w14:textId="77777777" w:rsidR="00E10392" w:rsidRPr="006F1EFE" w:rsidRDefault="00E10392" w:rsidP="00E10392">
            <w:pPr>
              <w:rPr>
                <w:lang w:val="en-CA" w:eastAsia="de-DE"/>
                <w:rPrChange w:id="20716" w:author="Jens-Rainer Ohm" w:date="2026-07-18T09:33:00Z">
                  <w:rPr>
                    <w:lang w:val="en-CA" w:eastAsia="de-DE"/>
                  </w:rPr>
                </w:rPrChange>
              </w:rPr>
            </w:pPr>
            <w:r w:rsidRPr="006F1EFE">
              <w:rPr>
                <w:lang w:val="en-CA" w:eastAsia="de-DE"/>
                <w:rPrChange w:id="20717" w:author="Jens-Rainer Ohm" w:date="2026-07-18T09:33:00Z">
                  <w:rPr>
                    <w:lang w:val="en-CA" w:eastAsia="de-DE"/>
                  </w:rPr>
                </w:rPrChange>
              </w:rPr>
              <w:t>#VALUE!</w:t>
            </w:r>
          </w:p>
        </w:tc>
        <w:tc>
          <w:tcPr>
            <w:tcW w:w="1144" w:type="dxa"/>
            <w:tcBorders>
              <w:top w:val="single" w:sz="8" w:space="0" w:color="auto"/>
              <w:left w:val="nil"/>
              <w:bottom w:val="single" w:sz="8" w:space="0" w:color="auto"/>
              <w:right w:val="nil"/>
            </w:tcBorders>
            <w:noWrap/>
            <w:vAlign w:val="center"/>
            <w:hideMark/>
          </w:tcPr>
          <w:p w14:paraId="0212B51D" w14:textId="77777777" w:rsidR="00E10392" w:rsidRPr="006F1EFE" w:rsidRDefault="00E10392" w:rsidP="00E10392">
            <w:pPr>
              <w:rPr>
                <w:lang w:val="en-CA" w:eastAsia="de-DE"/>
                <w:rPrChange w:id="20718" w:author="Jens-Rainer Ohm" w:date="2026-07-18T09:33:00Z">
                  <w:rPr>
                    <w:lang w:val="en-CA" w:eastAsia="de-DE"/>
                  </w:rPr>
                </w:rPrChange>
              </w:rPr>
            </w:pPr>
            <w:r w:rsidRPr="006F1EFE">
              <w:rPr>
                <w:lang w:val="en-CA" w:eastAsia="de-DE"/>
                <w:rPrChange w:id="20719" w:author="Jens-Rainer Ohm" w:date="2026-07-18T09:33:00Z">
                  <w:rPr>
                    <w:lang w:val="en-CA" w:eastAsia="de-DE"/>
                  </w:rPr>
                </w:rPrChange>
              </w:rPr>
              <w:t>#VALUE!</w:t>
            </w:r>
          </w:p>
        </w:tc>
        <w:tc>
          <w:tcPr>
            <w:tcW w:w="1144" w:type="dxa"/>
            <w:tcBorders>
              <w:top w:val="single" w:sz="8" w:space="0" w:color="auto"/>
              <w:left w:val="nil"/>
              <w:bottom w:val="single" w:sz="8" w:space="0" w:color="auto"/>
              <w:right w:val="nil"/>
            </w:tcBorders>
            <w:noWrap/>
            <w:vAlign w:val="center"/>
            <w:hideMark/>
          </w:tcPr>
          <w:p w14:paraId="22BABCFA" w14:textId="77777777" w:rsidR="00E10392" w:rsidRPr="006F1EFE" w:rsidRDefault="00E10392" w:rsidP="00E10392">
            <w:pPr>
              <w:rPr>
                <w:lang w:val="en-CA" w:eastAsia="de-DE"/>
                <w:rPrChange w:id="20720" w:author="Jens-Rainer Ohm" w:date="2026-07-18T09:33:00Z">
                  <w:rPr>
                    <w:lang w:val="en-CA" w:eastAsia="de-DE"/>
                  </w:rPr>
                </w:rPrChange>
              </w:rPr>
            </w:pPr>
            <w:r w:rsidRPr="006F1EFE">
              <w:rPr>
                <w:lang w:val="en-CA" w:eastAsia="de-DE"/>
                <w:rPrChange w:id="20721" w:author="Jens-Rainer Ohm" w:date="2026-07-18T09:33:00Z">
                  <w:rPr>
                    <w:lang w:val="en-CA" w:eastAsia="de-DE"/>
                  </w:rPr>
                </w:rPrChange>
              </w:rPr>
              <w:t>#VALUE!</w:t>
            </w:r>
          </w:p>
        </w:tc>
        <w:tc>
          <w:tcPr>
            <w:tcW w:w="877" w:type="dxa"/>
            <w:tcBorders>
              <w:top w:val="single" w:sz="8" w:space="0" w:color="auto"/>
              <w:left w:val="single" w:sz="4" w:space="0" w:color="auto"/>
              <w:bottom w:val="single" w:sz="8" w:space="0" w:color="auto"/>
              <w:right w:val="nil"/>
            </w:tcBorders>
            <w:noWrap/>
            <w:vAlign w:val="center"/>
            <w:hideMark/>
          </w:tcPr>
          <w:p w14:paraId="70F09970" w14:textId="77777777" w:rsidR="00E10392" w:rsidRPr="006F1EFE" w:rsidRDefault="00E10392" w:rsidP="00E10392">
            <w:pPr>
              <w:rPr>
                <w:lang w:val="en-CA" w:eastAsia="de-DE"/>
                <w:rPrChange w:id="20722" w:author="Jens-Rainer Ohm" w:date="2026-07-18T09:33:00Z">
                  <w:rPr>
                    <w:lang w:val="en-CA" w:eastAsia="de-DE"/>
                  </w:rPr>
                </w:rPrChange>
              </w:rPr>
            </w:pPr>
            <w:r w:rsidRPr="006F1EFE">
              <w:rPr>
                <w:lang w:val="en-CA" w:eastAsia="de-DE"/>
                <w:rPrChange w:id="20723" w:author="Jens-Rainer Ohm" w:date="2026-07-18T09:33:00Z">
                  <w:rPr>
                    <w:lang w:val="en-CA" w:eastAsia="de-DE"/>
                  </w:rPr>
                </w:rPrChange>
              </w:rPr>
              <w:t>#NUM!</w:t>
            </w:r>
          </w:p>
        </w:tc>
        <w:tc>
          <w:tcPr>
            <w:tcW w:w="877" w:type="dxa"/>
            <w:tcBorders>
              <w:top w:val="single" w:sz="8" w:space="0" w:color="auto"/>
              <w:left w:val="nil"/>
              <w:bottom w:val="single" w:sz="8" w:space="0" w:color="auto"/>
              <w:right w:val="nil"/>
            </w:tcBorders>
            <w:noWrap/>
            <w:vAlign w:val="center"/>
            <w:hideMark/>
          </w:tcPr>
          <w:p w14:paraId="593B4DA1" w14:textId="77777777" w:rsidR="00E10392" w:rsidRPr="006F1EFE" w:rsidRDefault="00E10392" w:rsidP="00E10392">
            <w:pPr>
              <w:rPr>
                <w:lang w:val="en-CA" w:eastAsia="de-DE"/>
                <w:rPrChange w:id="20724" w:author="Jens-Rainer Ohm" w:date="2026-07-18T09:33:00Z">
                  <w:rPr>
                    <w:lang w:val="en-CA" w:eastAsia="de-DE"/>
                  </w:rPr>
                </w:rPrChange>
              </w:rPr>
            </w:pPr>
            <w:r w:rsidRPr="006F1EFE">
              <w:rPr>
                <w:lang w:val="en-CA" w:eastAsia="de-DE"/>
                <w:rPrChange w:id="20725" w:author="Jens-Rainer Ohm" w:date="2026-07-18T09:33:00Z">
                  <w:rPr>
                    <w:lang w:val="en-CA" w:eastAsia="de-DE"/>
                  </w:rPr>
                </w:rPrChang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531E01B6" w14:textId="77777777" w:rsidR="00E10392" w:rsidRPr="006F1EFE" w:rsidRDefault="00E10392" w:rsidP="00E10392">
            <w:pPr>
              <w:rPr>
                <w:lang w:val="en-CA" w:eastAsia="de-DE"/>
                <w:rPrChange w:id="20726" w:author="Jens-Rainer Ohm" w:date="2026-07-18T09:33:00Z">
                  <w:rPr>
                    <w:lang w:val="en-CA" w:eastAsia="de-DE"/>
                  </w:rPr>
                </w:rPrChange>
              </w:rPr>
            </w:pPr>
            <w:r w:rsidRPr="006F1EFE">
              <w:rPr>
                <w:lang w:val="en-CA" w:eastAsia="de-DE"/>
                <w:rPrChange w:id="20727" w:author="Jens-Rainer Ohm" w:date="2026-07-18T09:33:00Z">
                  <w:rPr>
                    <w:lang w:val="en-CA" w:eastAsia="de-DE"/>
                  </w:rPr>
                </w:rPrChange>
              </w:rPr>
              <w:t>#NUM!</w:t>
            </w:r>
          </w:p>
        </w:tc>
      </w:tr>
      <w:tr w:rsidR="00E10392" w:rsidRPr="006F1EFE" w14:paraId="1F460061" w14:textId="77777777" w:rsidTr="00E10392">
        <w:trPr>
          <w:trHeight w:val="255"/>
        </w:trPr>
        <w:tc>
          <w:tcPr>
            <w:tcW w:w="1260" w:type="dxa"/>
            <w:noWrap/>
            <w:vAlign w:val="center"/>
            <w:hideMark/>
          </w:tcPr>
          <w:p w14:paraId="197908D6" w14:textId="77777777" w:rsidR="00E10392" w:rsidRPr="006F1EFE" w:rsidRDefault="00E10392" w:rsidP="00E10392">
            <w:pPr>
              <w:rPr>
                <w:lang w:val="en-CA" w:eastAsia="de-DE"/>
                <w:rPrChange w:id="20728" w:author="Jens-Rainer Ohm" w:date="2026-07-18T09:33:00Z">
                  <w:rPr>
                    <w:lang w:val="en-CA" w:eastAsia="de-DE"/>
                  </w:rPr>
                </w:rPrChange>
              </w:rPr>
            </w:pPr>
          </w:p>
        </w:tc>
        <w:tc>
          <w:tcPr>
            <w:tcW w:w="1144" w:type="dxa"/>
            <w:noWrap/>
            <w:vAlign w:val="center"/>
            <w:hideMark/>
          </w:tcPr>
          <w:p w14:paraId="5354C32C" w14:textId="77777777" w:rsidR="00E10392" w:rsidRPr="006F1EFE" w:rsidRDefault="00E10392" w:rsidP="00E10392">
            <w:pPr>
              <w:rPr>
                <w:lang w:val="en-CA" w:eastAsia="de-DE"/>
                <w:rPrChange w:id="20729" w:author="Jens-Rainer Ohm" w:date="2026-07-18T09:33:00Z">
                  <w:rPr>
                    <w:lang w:val="en-CA" w:eastAsia="de-DE"/>
                  </w:rPr>
                </w:rPrChange>
              </w:rPr>
            </w:pPr>
          </w:p>
        </w:tc>
        <w:tc>
          <w:tcPr>
            <w:tcW w:w="1144" w:type="dxa"/>
            <w:noWrap/>
            <w:vAlign w:val="center"/>
            <w:hideMark/>
          </w:tcPr>
          <w:p w14:paraId="75D0491F" w14:textId="77777777" w:rsidR="00E10392" w:rsidRPr="006F1EFE" w:rsidRDefault="00E10392" w:rsidP="00E10392">
            <w:pPr>
              <w:rPr>
                <w:lang w:val="en-CA" w:eastAsia="de-DE"/>
                <w:rPrChange w:id="20730" w:author="Jens-Rainer Ohm" w:date="2026-07-18T09:33:00Z">
                  <w:rPr>
                    <w:lang w:val="en-CA" w:eastAsia="de-DE"/>
                  </w:rPr>
                </w:rPrChange>
              </w:rPr>
            </w:pPr>
          </w:p>
        </w:tc>
        <w:tc>
          <w:tcPr>
            <w:tcW w:w="1144" w:type="dxa"/>
            <w:noWrap/>
            <w:vAlign w:val="center"/>
            <w:hideMark/>
          </w:tcPr>
          <w:p w14:paraId="529217CE" w14:textId="77777777" w:rsidR="00E10392" w:rsidRPr="006F1EFE" w:rsidRDefault="00E10392" w:rsidP="00E10392">
            <w:pPr>
              <w:rPr>
                <w:lang w:val="en-CA" w:eastAsia="de-DE"/>
                <w:rPrChange w:id="20731" w:author="Jens-Rainer Ohm" w:date="2026-07-18T09:33:00Z">
                  <w:rPr>
                    <w:lang w:val="en-CA" w:eastAsia="de-DE"/>
                  </w:rPr>
                </w:rPrChange>
              </w:rPr>
            </w:pPr>
          </w:p>
        </w:tc>
        <w:tc>
          <w:tcPr>
            <w:tcW w:w="877" w:type="dxa"/>
            <w:noWrap/>
            <w:vAlign w:val="center"/>
            <w:hideMark/>
          </w:tcPr>
          <w:p w14:paraId="49A82941" w14:textId="77777777" w:rsidR="00E10392" w:rsidRPr="006F1EFE" w:rsidRDefault="00E10392" w:rsidP="00E10392">
            <w:pPr>
              <w:rPr>
                <w:lang w:val="en-CA" w:eastAsia="de-DE"/>
                <w:rPrChange w:id="20732" w:author="Jens-Rainer Ohm" w:date="2026-07-18T09:33:00Z">
                  <w:rPr>
                    <w:lang w:val="en-CA" w:eastAsia="de-DE"/>
                  </w:rPr>
                </w:rPrChange>
              </w:rPr>
            </w:pPr>
          </w:p>
        </w:tc>
        <w:tc>
          <w:tcPr>
            <w:tcW w:w="877" w:type="dxa"/>
            <w:noWrap/>
            <w:vAlign w:val="center"/>
            <w:hideMark/>
          </w:tcPr>
          <w:p w14:paraId="53438046" w14:textId="77777777" w:rsidR="00E10392" w:rsidRPr="006F1EFE" w:rsidRDefault="00E10392" w:rsidP="00E10392">
            <w:pPr>
              <w:rPr>
                <w:lang w:val="en-CA" w:eastAsia="de-DE"/>
                <w:rPrChange w:id="20733" w:author="Jens-Rainer Ohm" w:date="2026-07-18T09:33:00Z">
                  <w:rPr>
                    <w:lang w:val="en-CA" w:eastAsia="de-DE"/>
                  </w:rPr>
                </w:rPrChange>
              </w:rPr>
            </w:pPr>
          </w:p>
        </w:tc>
        <w:tc>
          <w:tcPr>
            <w:tcW w:w="1055" w:type="dxa"/>
            <w:noWrap/>
            <w:vAlign w:val="center"/>
            <w:hideMark/>
          </w:tcPr>
          <w:p w14:paraId="5F9CD937" w14:textId="77777777" w:rsidR="00E10392" w:rsidRPr="006F1EFE" w:rsidRDefault="00E10392" w:rsidP="00E10392">
            <w:pPr>
              <w:rPr>
                <w:lang w:val="en-CA" w:eastAsia="de-DE"/>
                <w:rPrChange w:id="20734" w:author="Jens-Rainer Ohm" w:date="2026-07-18T09:33:00Z">
                  <w:rPr>
                    <w:lang w:val="en-CA" w:eastAsia="de-DE"/>
                  </w:rPr>
                </w:rPrChange>
              </w:rPr>
            </w:pPr>
          </w:p>
        </w:tc>
      </w:tr>
      <w:tr w:rsidR="00E10392" w:rsidRPr="006F1EFE" w14:paraId="7972B09F" w14:textId="77777777" w:rsidTr="00E10392">
        <w:trPr>
          <w:trHeight w:val="255"/>
        </w:trPr>
        <w:tc>
          <w:tcPr>
            <w:tcW w:w="1260" w:type="dxa"/>
            <w:noWrap/>
            <w:vAlign w:val="center"/>
            <w:hideMark/>
          </w:tcPr>
          <w:p w14:paraId="5B894435" w14:textId="77777777" w:rsidR="00E10392" w:rsidRPr="006F1EFE" w:rsidRDefault="00E10392" w:rsidP="00E10392">
            <w:pPr>
              <w:rPr>
                <w:lang w:val="en-CA" w:eastAsia="de-DE"/>
                <w:rPrChange w:id="20735" w:author="Jens-Rainer Ohm" w:date="2026-07-18T09:33:00Z">
                  <w:rPr>
                    <w:lang w:val="en-CA" w:eastAsia="de-DE"/>
                  </w:rPr>
                </w:rPrChange>
              </w:rPr>
            </w:pPr>
          </w:p>
        </w:tc>
        <w:tc>
          <w:tcPr>
            <w:tcW w:w="6241" w:type="dxa"/>
            <w:gridSpan w:val="6"/>
            <w:tcBorders>
              <w:top w:val="single" w:sz="8" w:space="0" w:color="auto"/>
              <w:left w:val="single" w:sz="8" w:space="0" w:color="auto"/>
              <w:bottom w:val="single" w:sz="8" w:space="0" w:color="auto"/>
              <w:right w:val="single" w:sz="8" w:space="0" w:color="auto"/>
            </w:tcBorders>
            <w:noWrap/>
            <w:vAlign w:val="center"/>
            <w:hideMark/>
          </w:tcPr>
          <w:p w14:paraId="3C0A7D38" w14:textId="77777777" w:rsidR="00E10392" w:rsidRPr="006F1EFE" w:rsidRDefault="00E10392" w:rsidP="00E10392">
            <w:pPr>
              <w:rPr>
                <w:b/>
                <w:bCs/>
                <w:lang w:val="en-CA" w:eastAsia="de-DE"/>
                <w:rPrChange w:id="20736" w:author="Jens-Rainer Ohm" w:date="2026-07-18T09:33:00Z">
                  <w:rPr>
                    <w:b/>
                    <w:bCs/>
                    <w:lang w:val="en-CA" w:eastAsia="de-DE"/>
                  </w:rPr>
                </w:rPrChange>
              </w:rPr>
            </w:pPr>
            <w:r w:rsidRPr="006F1EFE">
              <w:rPr>
                <w:b/>
                <w:bCs/>
                <w:lang w:val="en-CA" w:eastAsia="de-DE"/>
                <w:rPrChange w:id="20737" w:author="Jens-Rainer Ohm" w:date="2026-07-18T09:33:00Z">
                  <w:rPr>
                    <w:b/>
                    <w:bCs/>
                    <w:lang w:val="en-CA" w:eastAsia="de-DE"/>
                  </w:rPr>
                </w:rPrChange>
              </w:rPr>
              <w:t xml:space="preserve">Low delay P Main 10 </w:t>
            </w:r>
          </w:p>
        </w:tc>
      </w:tr>
      <w:tr w:rsidR="00E10392" w:rsidRPr="006F1EFE" w14:paraId="6753B111" w14:textId="77777777" w:rsidTr="00E10392">
        <w:trPr>
          <w:trHeight w:val="255"/>
        </w:trPr>
        <w:tc>
          <w:tcPr>
            <w:tcW w:w="1260" w:type="dxa"/>
            <w:noWrap/>
            <w:vAlign w:val="center"/>
            <w:hideMark/>
          </w:tcPr>
          <w:p w14:paraId="3FEEB774" w14:textId="77777777" w:rsidR="00E10392" w:rsidRPr="006F1EFE" w:rsidRDefault="00E10392" w:rsidP="00E10392">
            <w:pPr>
              <w:rPr>
                <w:b/>
                <w:bCs/>
                <w:lang w:val="en-CA" w:eastAsia="de-DE"/>
                <w:rPrChange w:id="20738" w:author="Jens-Rainer Ohm" w:date="2026-07-18T09:33:00Z">
                  <w:rPr>
                    <w:b/>
                    <w:bCs/>
                    <w:lang w:val="en-CA" w:eastAsia="de-DE"/>
                  </w:rPr>
                </w:rPrChange>
              </w:rPr>
            </w:pPr>
          </w:p>
        </w:tc>
        <w:tc>
          <w:tcPr>
            <w:tcW w:w="6241" w:type="dxa"/>
            <w:gridSpan w:val="6"/>
            <w:tcBorders>
              <w:top w:val="nil"/>
              <w:left w:val="single" w:sz="8" w:space="0" w:color="auto"/>
              <w:bottom w:val="nil"/>
              <w:right w:val="single" w:sz="8" w:space="0" w:color="auto"/>
            </w:tcBorders>
            <w:noWrap/>
            <w:vAlign w:val="center"/>
            <w:hideMark/>
          </w:tcPr>
          <w:p w14:paraId="4400A200" w14:textId="77777777" w:rsidR="00E10392" w:rsidRPr="006F1EFE" w:rsidRDefault="00E10392" w:rsidP="00E10392">
            <w:pPr>
              <w:rPr>
                <w:b/>
                <w:bCs/>
                <w:lang w:val="en-CA" w:eastAsia="de-DE"/>
                <w:rPrChange w:id="20739" w:author="Jens-Rainer Ohm" w:date="2026-07-18T09:33:00Z">
                  <w:rPr>
                    <w:b/>
                    <w:bCs/>
                    <w:lang w:val="en-CA" w:eastAsia="de-DE"/>
                  </w:rPr>
                </w:rPrChange>
              </w:rPr>
            </w:pPr>
            <w:r w:rsidRPr="006F1EFE">
              <w:rPr>
                <w:b/>
                <w:bCs/>
                <w:lang w:val="en-CA" w:eastAsia="de-DE"/>
                <w:rPrChange w:id="20740" w:author="Jens-Rainer Ohm" w:date="2026-07-18T09:33:00Z">
                  <w:rPr>
                    <w:b/>
                    <w:bCs/>
                    <w:lang w:val="en-CA" w:eastAsia="de-DE"/>
                  </w:rPr>
                </w:rPrChange>
              </w:rPr>
              <w:t>Over VTM-11ecm19.1</w:t>
            </w:r>
          </w:p>
        </w:tc>
      </w:tr>
      <w:tr w:rsidR="00E10392" w:rsidRPr="006F1EFE" w14:paraId="12BE101F" w14:textId="77777777" w:rsidTr="00E10392">
        <w:trPr>
          <w:trHeight w:val="255"/>
        </w:trPr>
        <w:tc>
          <w:tcPr>
            <w:tcW w:w="1260" w:type="dxa"/>
            <w:noWrap/>
            <w:vAlign w:val="center"/>
            <w:hideMark/>
          </w:tcPr>
          <w:p w14:paraId="10BCB591" w14:textId="77777777" w:rsidR="00E10392" w:rsidRPr="006F1EFE" w:rsidRDefault="00E10392" w:rsidP="00E10392">
            <w:pPr>
              <w:rPr>
                <w:b/>
                <w:bCs/>
                <w:lang w:val="en-CA" w:eastAsia="de-DE"/>
                <w:rPrChange w:id="20741" w:author="Jens-Rainer Ohm" w:date="2026-07-18T09:33:00Z">
                  <w:rPr>
                    <w:b/>
                    <w:bCs/>
                    <w:lang w:val="en-CA" w:eastAsia="de-DE"/>
                  </w:rPr>
                </w:rPrChange>
              </w:rPr>
            </w:pPr>
          </w:p>
        </w:tc>
        <w:tc>
          <w:tcPr>
            <w:tcW w:w="1144" w:type="dxa"/>
            <w:tcBorders>
              <w:top w:val="nil"/>
              <w:left w:val="single" w:sz="8" w:space="0" w:color="auto"/>
              <w:bottom w:val="single" w:sz="8" w:space="0" w:color="auto"/>
              <w:right w:val="nil"/>
            </w:tcBorders>
            <w:noWrap/>
            <w:vAlign w:val="center"/>
            <w:hideMark/>
          </w:tcPr>
          <w:p w14:paraId="328E2DBB" w14:textId="77777777" w:rsidR="00E10392" w:rsidRPr="006F1EFE" w:rsidRDefault="00E10392" w:rsidP="00E10392">
            <w:pPr>
              <w:rPr>
                <w:lang w:val="en-CA" w:eastAsia="de-DE"/>
                <w:rPrChange w:id="20742" w:author="Jens-Rainer Ohm" w:date="2026-07-18T09:33:00Z">
                  <w:rPr>
                    <w:lang w:val="en-CA" w:eastAsia="de-DE"/>
                  </w:rPr>
                </w:rPrChange>
              </w:rPr>
            </w:pPr>
            <w:r w:rsidRPr="006F1EFE">
              <w:rPr>
                <w:lang w:val="en-CA" w:eastAsia="de-DE"/>
                <w:rPrChange w:id="20743" w:author="Jens-Rainer Ohm" w:date="2026-07-18T09:33:00Z">
                  <w:rPr>
                    <w:lang w:val="en-CA" w:eastAsia="de-DE"/>
                  </w:rPr>
                </w:rPrChange>
              </w:rPr>
              <w:t>Y</w:t>
            </w:r>
          </w:p>
        </w:tc>
        <w:tc>
          <w:tcPr>
            <w:tcW w:w="1144" w:type="dxa"/>
            <w:tcBorders>
              <w:top w:val="nil"/>
              <w:left w:val="nil"/>
              <w:bottom w:val="single" w:sz="8" w:space="0" w:color="auto"/>
              <w:right w:val="nil"/>
            </w:tcBorders>
            <w:noWrap/>
            <w:vAlign w:val="center"/>
            <w:hideMark/>
          </w:tcPr>
          <w:p w14:paraId="137D1F4D" w14:textId="77777777" w:rsidR="00E10392" w:rsidRPr="006F1EFE" w:rsidRDefault="00E10392" w:rsidP="00E10392">
            <w:pPr>
              <w:rPr>
                <w:lang w:val="en-CA" w:eastAsia="de-DE"/>
                <w:rPrChange w:id="20744" w:author="Jens-Rainer Ohm" w:date="2026-07-18T09:33:00Z">
                  <w:rPr>
                    <w:lang w:val="en-CA" w:eastAsia="de-DE"/>
                  </w:rPr>
                </w:rPrChange>
              </w:rPr>
            </w:pPr>
            <w:r w:rsidRPr="006F1EFE">
              <w:rPr>
                <w:lang w:val="en-CA" w:eastAsia="de-DE"/>
                <w:rPrChange w:id="20745" w:author="Jens-Rainer Ohm" w:date="2026-07-18T09:33:00Z">
                  <w:rPr>
                    <w:lang w:val="en-CA" w:eastAsia="de-DE"/>
                  </w:rPr>
                </w:rPrChange>
              </w:rPr>
              <w:t>U</w:t>
            </w:r>
          </w:p>
        </w:tc>
        <w:tc>
          <w:tcPr>
            <w:tcW w:w="1144" w:type="dxa"/>
            <w:tcBorders>
              <w:top w:val="nil"/>
              <w:left w:val="nil"/>
              <w:bottom w:val="single" w:sz="8" w:space="0" w:color="auto"/>
              <w:right w:val="single" w:sz="4" w:space="0" w:color="auto"/>
            </w:tcBorders>
            <w:noWrap/>
            <w:vAlign w:val="center"/>
            <w:hideMark/>
          </w:tcPr>
          <w:p w14:paraId="42268193" w14:textId="77777777" w:rsidR="00E10392" w:rsidRPr="006F1EFE" w:rsidRDefault="00E10392" w:rsidP="00E10392">
            <w:pPr>
              <w:rPr>
                <w:lang w:val="en-CA" w:eastAsia="de-DE"/>
                <w:rPrChange w:id="20746" w:author="Jens-Rainer Ohm" w:date="2026-07-18T09:33:00Z">
                  <w:rPr>
                    <w:lang w:val="en-CA" w:eastAsia="de-DE"/>
                  </w:rPr>
                </w:rPrChange>
              </w:rPr>
            </w:pPr>
            <w:r w:rsidRPr="006F1EFE">
              <w:rPr>
                <w:lang w:val="en-CA" w:eastAsia="de-DE"/>
                <w:rPrChange w:id="20747" w:author="Jens-Rainer Ohm" w:date="2026-07-18T09:33:00Z">
                  <w:rPr>
                    <w:lang w:val="en-CA" w:eastAsia="de-DE"/>
                  </w:rPr>
                </w:rPrChange>
              </w:rPr>
              <w:t>V</w:t>
            </w:r>
          </w:p>
        </w:tc>
        <w:tc>
          <w:tcPr>
            <w:tcW w:w="877" w:type="dxa"/>
            <w:tcBorders>
              <w:top w:val="nil"/>
              <w:left w:val="nil"/>
              <w:bottom w:val="single" w:sz="8" w:space="0" w:color="auto"/>
              <w:right w:val="nil"/>
            </w:tcBorders>
            <w:noWrap/>
            <w:vAlign w:val="center"/>
            <w:hideMark/>
          </w:tcPr>
          <w:p w14:paraId="5A45AB82" w14:textId="77777777" w:rsidR="00E10392" w:rsidRPr="006F1EFE" w:rsidRDefault="00E10392" w:rsidP="00E10392">
            <w:pPr>
              <w:rPr>
                <w:lang w:val="en-CA" w:eastAsia="de-DE"/>
                <w:rPrChange w:id="20748" w:author="Jens-Rainer Ohm" w:date="2026-07-18T09:33:00Z">
                  <w:rPr>
                    <w:lang w:val="en-CA" w:eastAsia="de-DE"/>
                  </w:rPr>
                </w:rPrChange>
              </w:rPr>
            </w:pPr>
            <w:proofErr w:type="spellStart"/>
            <w:r w:rsidRPr="006F1EFE">
              <w:rPr>
                <w:lang w:val="en-CA" w:eastAsia="de-DE"/>
                <w:rPrChange w:id="20749" w:author="Jens-Rainer Ohm" w:date="2026-07-18T09:33:00Z">
                  <w:rPr>
                    <w:lang w:val="en-CA" w:eastAsia="de-DE"/>
                  </w:rPr>
                </w:rPrChange>
              </w:rPr>
              <w:t>EncT</w:t>
            </w:r>
            <w:proofErr w:type="spellEnd"/>
          </w:p>
        </w:tc>
        <w:tc>
          <w:tcPr>
            <w:tcW w:w="877" w:type="dxa"/>
            <w:tcBorders>
              <w:top w:val="nil"/>
              <w:left w:val="nil"/>
              <w:bottom w:val="single" w:sz="8" w:space="0" w:color="auto"/>
              <w:right w:val="nil"/>
            </w:tcBorders>
            <w:noWrap/>
            <w:vAlign w:val="center"/>
            <w:hideMark/>
          </w:tcPr>
          <w:p w14:paraId="3DD18287" w14:textId="77777777" w:rsidR="00E10392" w:rsidRPr="006F1EFE" w:rsidRDefault="00E10392" w:rsidP="00E10392">
            <w:pPr>
              <w:rPr>
                <w:lang w:val="en-CA" w:eastAsia="de-DE"/>
                <w:rPrChange w:id="20750" w:author="Jens-Rainer Ohm" w:date="2026-07-18T09:33:00Z">
                  <w:rPr>
                    <w:lang w:val="en-CA" w:eastAsia="de-DE"/>
                  </w:rPr>
                </w:rPrChange>
              </w:rPr>
            </w:pPr>
            <w:proofErr w:type="spellStart"/>
            <w:r w:rsidRPr="006F1EFE">
              <w:rPr>
                <w:lang w:val="en-CA" w:eastAsia="de-DE"/>
                <w:rPrChange w:id="20751" w:author="Jens-Rainer Ohm" w:date="2026-07-18T09:33:00Z">
                  <w:rPr>
                    <w:lang w:val="en-CA" w:eastAsia="de-DE"/>
                  </w:rPr>
                </w:rPrChange>
              </w:rPr>
              <w:t>DecT</w:t>
            </w:r>
            <w:proofErr w:type="spellEnd"/>
          </w:p>
        </w:tc>
        <w:tc>
          <w:tcPr>
            <w:tcW w:w="1055" w:type="dxa"/>
            <w:tcBorders>
              <w:top w:val="nil"/>
              <w:left w:val="single" w:sz="4" w:space="0" w:color="auto"/>
              <w:bottom w:val="single" w:sz="8" w:space="0" w:color="auto"/>
              <w:right w:val="single" w:sz="8" w:space="0" w:color="auto"/>
            </w:tcBorders>
            <w:noWrap/>
            <w:vAlign w:val="center"/>
            <w:hideMark/>
          </w:tcPr>
          <w:p w14:paraId="298948E4" w14:textId="77777777" w:rsidR="00E10392" w:rsidRPr="006F1EFE" w:rsidRDefault="00E10392" w:rsidP="00E10392">
            <w:pPr>
              <w:rPr>
                <w:lang w:val="en-CA" w:eastAsia="de-DE"/>
                <w:rPrChange w:id="20752" w:author="Jens-Rainer Ohm" w:date="2026-07-18T09:33:00Z">
                  <w:rPr>
                    <w:lang w:val="en-CA" w:eastAsia="de-DE"/>
                  </w:rPr>
                </w:rPrChange>
              </w:rPr>
            </w:pPr>
            <w:proofErr w:type="spellStart"/>
            <w:r w:rsidRPr="006F1EFE">
              <w:rPr>
                <w:lang w:val="en-CA" w:eastAsia="de-DE"/>
                <w:rPrChange w:id="20753" w:author="Jens-Rainer Ohm" w:date="2026-07-18T09:33:00Z">
                  <w:rPr>
                    <w:lang w:val="en-CA" w:eastAsia="de-DE"/>
                  </w:rPr>
                </w:rPrChange>
              </w:rPr>
              <w:t>VmPeak</w:t>
            </w:r>
            <w:proofErr w:type="spellEnd"/>
          </w:p>
        </w:tc>
      </w:tr>
      <w:tr w:rsidR="00E10392" w:rsidRPr="006F1EFE" w14:paraId="2E26FA5D" w14:textId="77777777" w:rsidTr="00E10392">
        <w:trPr>
          <w:trHeight w:val="255"/>
        </w:trPr>
        <w:tc>
          <w:tcPr>
            <w:tcW w:w="1260" w:type="dxa"/>
            <w:tcBorders>
              <w:top w:val="single" w:sz="8" w:space="0" w:color="auto"/>
              <w:left w:val="single" w:sz="8" w:space="0" w:color="auto"/>
              <w:bottom w:val="nil"/>
              <w:right w:val="single" w:sz="8" w:space="0" w:color="auto"/>
            </w:tcBorders>
            <w:noWrap/>
            <w:vAlign w:val="center"/>
            <w:hideMark/>
          </w:tcPr>
          <w:p w14:paraId="207D3F11" w14:textId="77777777" w:rsidR="00E10392" w:rsidRPr="006F1EFE" w:rsidRDefault="00E10392" w:rsidP="00E10392">
            <w:pPr>
              <w:rPr>
                <w:lang w:val="en-CA" w:eastAsia="de-DE"/>
                <w:rPrChange w:id="20754" w:author="Jens-Rainer Ohm" w:date="2026-07-18T09:33:00Z">
                  <w:rPr>
                    <w:lang w:val="en-CA" w:eastAsia="de-DE"/>
                  </w:rPr>
                </w:rPrChange>
              </w:rPr>
            </w:pPr>
            <w:r w:rsidRPr="006F1EFE">
              <w:rPr>
                <w:lang w:val="en-CA" w:eastAsia="de-DE"/>
                <w:rPrChange w:id="20755" w:author="Jens-Rainer Ohm" w:date="2026-07-18T09:33:00Z">
                  <w:rPr>
                    <w:lang w:val="en-CA" w:eastAsia="de-DE"/>
                  </w:rPr>
                </w:rPrChange>
              </w:rPr>
              <w:t>Class G1**</w:t>
            </w:r>
          </w:p>
        </w:tc>
        <w:tc>
          <w:tcPr>
            <w:tcW w:w="1144" w:type="dxa"/>
            <w:noWrap/>
            <w:vAlign w:val="center"/>
            <w:hideMark/>
          </w:tcPr>
          <w:p w14:paraId="7FE945CA" w14:textId="77777777" w:rsidR="00E10392" w:rsidRPr="006F1EFE" w:rsidRDefault="00E10392" w:rsidP="00E10392">
            <w:pPr>
              <w:rPr>
                <w:lang w:val="en-CA" w:eastAsia="de-DE"/>
                <w:rPrChange w:id="20756" w:author="Jens-Rainer Ohm" w:date="2026-07-18T09:33:00Z">
                  <w:rPr>
                    <w:lang w:val="en-CA" w:eastAsia="de-DE"/>
                  </w:rPr>
                </w:rPrChange>
              </w:rPr>
            </w:pPr>
            <w:r w:rsidRPr="006F1EFE">
              <w:rPr>
                <w:lang w:val="en-CA" w:eastAsia="de-DE"/>
                <w:rPrChange w:id="20757" w:author="Jens-Rainer Ohm" w:date="2026-07-18T09:33:00Z">
                  <w:rPr>
                    <w:lang w:val="en-CA" w:eastAsia="de-DE"/>
                  </w:rPr>
                </w:rPrChange>
              </w:rPr>
              <w:t>#VALUE!</w:t>
            </w:r>
          </w:p>
        </w:tc>
        <w:tc>
          <w:tcPr>
            <w:tcW w:w="1144" w:type="dxa"/>
            <w:noWrap/>
            <w:vAlign w:val="center"/>
            <w:hideMark/>
          </w:tcPr>
          <w:p w14:paraId="332755B0" w14:textId="77777777" w:rsidR="00E10392" w:rsidRPr="006F1EFE" w:rsidRDefault="00E10392" w:rsidP="00E10392">
            <w:pPr>
              <w:rPr>
                <w:lang w:val="en-CA" w:eastAsia="de-DE"/>
                <w:rPrChange w:id="20758" w:author="Jens-Rainer Ohm" w:date="2026-07-18T09:33:00Z">
                  <w:rPr>
                    <w:lang w:val="en-CA" w:eastAsia="de-DE"/>
                  </w:rPr>
                </w:rPrChange>
              </w:rPr>
            </w:pPr>
            <w:r w:rsidRPr="006F1EFE">
              <w:rPr>
                <w:lang w:val="en-CA" w:eastAsia="de-DE"/>
                <w:rPrChange w:id="20759" w:author="Jens-Rainer Ohm" w:date="2026-07-18T09:33:00Z">
                  <w:rPr>
                    <w:lang w:val="en-CA" w:eastAsia="de-DE"/>
                  </w:rPr>
                </w:rPrChange>
              </w:rPr>
              <w:t>#VALUE!</w:t>
            </w:r>
          </w:p>
        </w:tc>
        <w:tc>
          <w:tcPr>
            <w:tcW w:w="1144" w:type="dxa"/>
            <w:noWrap/>
            <w:vAlign w:val="center"/>
            <w:hideMark/>
          </w:tcPr>
          <w:p w14:paraId="070F0BCB" w14:textId="77777777" w:rsidR="00E10392" w:rsidRPr="006F1EFE" w:rsidRDefault="00E10392" w:rsidP="00E10392">
            <w:pPr>
              <w:rPr>
                <w:lang w:val="en-CA" w:eastAsia="de-DE"/>
                <w:rPrChange w:id="20760" w:author="Jens-Rainer Ohm" w:date="2026-07-18T09:33:00Z">
                  <w:rPr>
                    <w:lang w:val="en-CA" w:eastAsia="de-DE"/>
                  </w:rPr>
                </w:rPrChange>
              </w:rPr>
            </w:pPr>
            <w:r w:rsidRPr="006F1EFE">
              <w:rPr>
                <w:lang w:val="en-CA" w:eastAsia="de-DE"/>
                <w:rPrChange w:id="20761" w:author="Jens-Rainer Ohm" w:date="2026-07-18T09:33:00Z">
                  <w:rPr>
                    <w:lang w:val="en-CA" w:eastAsia="de-DE"/>
                  </w:rPr>
                </w:rPrChange>
              </w:rPr>
              <w:t>#VALUE!</w:t>
            </w:r>
          </w:p>
        </w:tc>
        <w:tc>
          <w:tcPr>
            <w:tcW w:w="877" w:type="dxa"/>
            <w:tcBorders>
              <w:top w:val="nil"/>
              <w:left w:val="single" w:sz="4" w:space="0" w:color="auto"/>
              <w:bottom w:val="nil"/>
              <w:right w:val="nil"/>
            </w:tcBorders>
            <w:noWrap/>
            <w:vAlign w:val="center"/>
            <w:hideMark/>
          </w:tcPr>
          <w:p w14:paraId="67442FD4" w14:textId="77777777" w:rsidR="00E10392" w:rsidRPr="006F1EFE" w:rsidRDefault="00E10392" w:rsidP="00E10392">
            <w:pPr>
              <w:rPr>
                <w:lang w:val="en-CA" w:eastAsia="de-DE"/>
                <w:rPrChange w:id="20762" w:author="Jens-Rainer Ohm" w:date="2026-07-18T09:33:00Z">
                  <w:rPr>
                    <w:lang w:val="en-CA" w:eastAsia="de-DE"/>
                  </w:rPr>
                </w:rPrChange>
              </w:rPr>
            </w:pPr>
            <w:r w:rsidRPr="006F1EFE">
              <w:rPr>
                <w:lang w:val="en-CA" w:eastAsia="de-DE"/>
                <w:rPrChange w:id="20763" w:author="Jens-Rainer Ohm" w:date="2026-07-18T09:33:00Z">
                  <w:rPr>
                    <w:lang w:val="en-CA" w:eastAsia="de-DE"/>
                  </w:rPr>
                </w:rPrChange>
              </w:rPr>
              <w:t>#NUM!</w:t>
            </w:r>
          </w:p>
        </w:tc>
        <w:tc>
          <w:tcPr>
            <w:tcW w:w="877" w:type="dxa"/>
            <w:noWrap/>
            <w:vAlign w:val="center"/>
            <w:hideMark/>
          </w:tcPr>
          <w:p w14:paraId="3DEBC3FD" w14:textId="77777777" w:rsidR="00E10392" w:rsidRPr="006F1EFE" w:rsidRDefault="00E10392" w:rsidP="00E10392">
            <w:pPr>
              <w:rPr>
                <w:lang w:val="en-CA" w:eastAsia="de-DE"/>
                <w:rPrChange w:id="20764" w:author="Jens-Rainer Ohm" w:date="2026-07-18T09:33:00Z">
                  <w:rPr>
                    <w:lang w:val="en-CA" w:eastAsia="de-DE"/>
                  </w:rPr>
                </w:rPrChange>
              </w:rPr>
            </w:pPr>
            <w:r w:rsidRPr="006F1EFE">
              <w:rPr>
                <w:lang w:val="en-CA" w:eastAsia="de-DE"/>
                <w:rPrChange w:id="20765" w:author="Jens-Rainer Ohm" w:date="2026-07-18T09:33:00Z">
                  <w:rPr>
                    <w:lang w:val="en-CA" w:eastAsia="de-DE"/>
                  </w:rPr>
                </w:rPrChange>
              </w:rPr>
              <w:t>#NUM!</w:t>
            </w:r>
          </w:p>
        </w:tc>
        <w:tc>
          <w:tcPr>
            <w:tcW w:w="1055" w:type="dxa"/>
            <w:tcBorders>
              <w:top w:val="single" w:sz="8" w:space="0" w:color="auto"/>
              <w:left w:val="single" w:sz="4" w:space="0" w:color="auto"/>
              <w:bottom w:val="nil"/>
              <w:right w:val="single" w:sz="8" w:space="0" w:color="auto"/>
            </w:tcBorders>
            <w:noWrap/>
            <w:vAlign w:val="center"/>
            <w:hideMark/>
          </w:tcPr>
          <w:p w14:paraId="18CA90F0" w14:textId="77777777" w:rsidR="00E10392" w:rsidRPr="006F1EFE" w:rsidRDefault="00E10392" w:rsidP="00E10392">
            <w:pPr>
              <w:rPr>
                <w:lang w:val="en-CA" w:eastAsia="de-DE"/>
                <w:rPrChange w:id="20766" w:author="Jens-Rainer Ohm" w:date="2026-07-18T09:33:00Z">
                  <w:rPr>
                    <w:lang w:val="en-CA" w:eastAsia="de-DE"/>
                  </w:rPr>
                </w:rPrChange>
              </w:rPr>
            </w:pPr>
            <w:r w:rsidRPr="006F1EFE">
              <w:rPr>
                <w:lang w:val="en-CA" w:eastAsia="de-DE"/>
                <w:rPrChange w:id="20767" w:author="Jens-Rainer Ohm" w:date="2026-07-18T09:33:00Z">
                  <w:rPr>
                    <w:lang w:val="en-CA" w:eastAsia="de-DE"/>
                  </w:rPr>
                </w:rPrChange>
              </w:rPr>
              <w:t>#NUM!</w:t>
            </w:r>
          </w:p>
        </w:tc>
      </w:tr>
      <w:tr w:rsidR="00E10392" w:rsidRPr="006F1EFE" w14:paraId="0E4115EF" w14:textId="77777777" w:rsidTr="00E10392">
        <w:trPr>
          <w:trHeight w:val="255"/>
        </w:trPr>
        <w:tc>
          <w:tcPr>
            <w:tcW w:w="1260" w:type="dxa"/>
            <w:tcBorders>
              <w:top w:val="nil"/>
              <w:left w:val="single" w:sz="8" w:space="0" w:color="auto"/>
              <w:bottom w:val="nil"/>
              <w:right w:val="single" w:sz="8" w:space="0" w:color="auto"/>
            </w:tcBorders>
            <w:noWrap/>
            <w:vAlign w:val="center"/>
            <w:hideMark/>
          </w:tcPr>
          <w:p w14:paraId="285F9DF3" w14:textId="77777777" w:rsidR="00E10392" w:rsidRPr="006F1EFE" w:rsidRDefault="00E10392" w:rsidP="00E10392">
            <w:pPr>
              <w:rPr>
                <w:lang w:val="en-CA" w:eastAsia="de-DE"/>
                <w:rPrChange w:id="20768" w:author="Jens-Rainer Ohm" w:date="2026-07-18T09:33:00Z">
                  <w:rPr>
                    <w:lang w:val="en-CA" w:eastAsia="de-DE"/>
                  </w:rPr>
                </w:rPrChange>
              </w:rPr>
            </w:pPr>
            <w:r w:rsidRPr="006F1EFE">
              <w:rPr>
                <w:lang w:val="en-CA" w:eastAsia="de-DE"/>
                <w:rPrChange w:id="20769" w:author="Jens-Rainer Ohm" w:date="2026-07-18T09:33:00Z">
                  <w:rPr>
                    <w:lang w:val="en-CA" w:eastAsia="de-DE"/>
                  </w:rPr>
                </w:rPrChange>
              </w:rPr>
              <w:t>Class G2**</w:t>
            </w:r>
          </w:p>
        </w:tc>
        <w:tc>
          <w:tcPr>
            <w:tcW w:w="1144" w:type="dxa"/>
            <w:noWrap/>
            <w:vAlign w:val="center"/>
            <w:hideMark/>
          </w:tcPr>
          <w:p w14:paraId="773B36C9" w14:textId="77777777" w:rsidR="00E10392" w:rsidRPr="006F1EFE" w:rsidRDefault="00E10392" w:rsidP="00E10392">
            <w:pPr>
              <w:rPr>
                <w:lang w:val="en-CA" w:eastAsia="de-DE"/>
                <w:rPrChange w:id="20770" w:author="Jens-Rainer Ohm" w:date="2026-07-18T09:33:00Z">
                  <w:rPr>
                    <w:lang w:val="en-CA" w:eastAsia="de-DE"/>
                  </w:rPr>
                </w:rPrChange>
              </w:rPr>
            </w:pPr>
            <w:r w:rsidRPr="006F1EFE">
              <w:rPr>
                <w:lang w:val="en-CA" w:eastAsia="de-DE"/>
                <w:rPrChange w:id="20771" w:author="Jens-Rainer Ohm" w:date="2026-07-18T09:33:00Z">
                  <w:rPr>
                    <w:lang w:val="en-CA" w:eastAsia="de-DE"/>
                  </w:rPr>
                </w:rPrChange>
              </w:rPr>
              <w:t>#VALUE!</w:t>
            </w:r>
          </w:p>
        </w:tc>
        <w:tc>
          <w:tcPr>
            <w:tcW w:w="1144" w:type="dxa"/>
            <w:noWrap/>
            <w:vAlign w:val="center"/>
            <w:hideMark/>
          </w:tcPr>
          <w:p w14:paraId="35B1B01C" w14:textId="77777777" w:rsidR="00E10392" w:rsidRPr="006F1EFE" w:rsidRDefault="00E10392" w:rsidP="00E10392">
            <w:pPr>
              <w:rPr>
                <w:lang w:val="en-CA" w:eastAsia="de-DE"/>
                <w:rPrChange w:id="20772" w:author="Jens-Rainer Ohm" w:date="2026-07-18T09:33:00Z">
                  <w:rPr>
                    <w:lang w:val="en-CA" w:eastAsia="de-DE"/>
                  </w:rPr>
                </w:rPrChange>
              </w:rPr>
            </w:pPr>
            <w:r w:rsidRPr="006F1EFE">
              <w:rPr>
                <w:lang w:val="en-CA" w:eastAsia="de-DE"/>
                <w:rPrChange w:id="20773" w:author="Jens-Rainer Ohm" w:date="2026-07-18T09:33:00Z">
                  <w:rPr>
                    <w:lang w:val="en-CA" w:eastAsia="de-DE"/>
                  </w:rPr>
                </w:rPrChange>
              </w:rPr>
              <w:t>#VALUE!</w:t>
            </w:r>
          </w:p>
        </w:tc>
        <w:tc>
          <w:tcPr>
            <w:tcW w:w="1144" w:type="dxa"/>
            <w:noWrap/>
            <w:vAlign w:val="center"/>
            <w:hideMark/>
          </w:tcPr>
          <w:p w14:paraId="7CBDFC02" w14:textId="77777777" w:rsidR="00E10392" w:rsidRPr="006F1EFE" w:rsidRDefault="00E10392" w:rsidP="00E10392">
            <w:pPr>
              <w:rPr>
                <w:lang w:val="en-CA" w:eastAsia="de-DE"/>
                <w:rPrChange w:id="20774" w:author="Jens-Rainer Ohm" w:date="2026-07-18T09:33:00Z">
                  <w:rPr>
                    <w:lang w:val="en-CA" w:eastAsia="de-DE"/>
                  </w:rPr>
                </w:rPrChange>
              </w:rPr>
            </w:pPr>
            <w:r w:rsidRPr="006F1EFE">
              <w:rPr>
                <w:lang w:val="en-CA" w:eastAsia="de-DE"/>
                <w:rPrChange w:id="20775" w:author="Jens-Rainer Ohm" w:date="2026-07-18T09:33:00Z">
                  <w:rPr>
                    <w:lang w:val="en-CA" w:eastAsia="de-DE"/>
                  </w:rPr>
                </w:rPrChange>
              </w:rPr>
              <w:t>#VALUE!</w:t>
            </w:r>
          </w:p>
        </w:tc>
        <w:tc>
          <w:tcPr>
            <w:tcW w:w="877" w:type="dxa"/>
            <w:tcBorders>
              <w:top w:val="nil"/>
              <w:left w:val="single" w:sz="4" w:space="0" w:color="auto"/>
              <w:bottom w:val="nil"/>
              <w:right w:val="nil"/>
            </w:tcBorders>
            <w:noWrap/>
            <w:vAlign w:val="center"/>
            <w:hideMark/>
          </w:tcPr>
          <w:p w14:paraId="1F79D0C4" w14:textId="77777777" w:rsidR="00E10392" w:rsidRPr="006F1EFE" w:rsidRDefault="00E10392" w:rsidP="00E10392">
            <w:pPr>
              <w:rPr>
                <w:lang w:val="en-CA" w:eastAsia="de-DE"/>
                <w:rPrChange w:id="20776" w:author="Jens-Rainer Ohm" w:date="2026-07-18T09:33:00Z">
                  <w:rPr>
                    <w:lang w:val="en-CA" w:eastAsia="de-DE"/>
                  </w:rPr>
                </w:rPrChange>
              </w:rPr>
            </w:pPr>
            <w:r w:rsidRPr="006F1EFE">
              <w:rPr>
                <w:lang w:val="en-CA" w:eastAsia="de-DE"/>
                <w:rPrChange w:id="20777" w:author="Jens-Rainer Ohm" w:date="2026-07-18T09:33:00Z">
                  <w:rPr>
                    <w:lang w:val="en-CA" w:eastAsia="de-DE"/>
                  </w:rPr>
                </w:rPrChange>
              </w:rPr>
              <w:t>#NUM!</w:t>
            </w:r>
          </w:p>
        </w:tc>
        <w:tc>
          <w:tcPr>
            <w:tcW w:w="877" w:type="dxa"/>
            <w:noWrap/>
            <w:vAlign w:val="center"/>
            <w:hideMark/>
          </w:tcPr>
          <w:p w14:paraId="1F4AA262" w14:textId="77777777" w:rsidR="00E10392" w:rsidRPr="006F1EFE" w:rsidRDefault="00E10392" w:rsidP="00E10392">
            <w:pPr>
              <w:rPr>
                <w:lang w:val="en-CA" w:eastAsia="de-DE"/>
                <w:rPrChange w:id="20778" w:author="Jens-Rainer Ohm" w:date="2026-07-18T09:33:00Z">
                  <w:rPr>
                    <w:lang w:val="en-CA" w:eastAsia="de-DE"/>
                  </w:rPr>
                </w:rPrChange>
              </w:rPr>
            </w:pPr>
            <w:r w:rsidRPr="006F1EFE">
              <w:rPr>
                <w:lang w:val="en-CA" w:eastAsia="de-DE"/>
                <w:rPrChange w:id="20779" w:author="Jens-Rainer Ohm" w:date="2026-07-18T09:33:00Z">
                  <w:rPr>
                    <w:lang w:val="en-CA" w:eastAsia="de-DE"/>
                  </w:rPr>
                </w:rPrChange>
              </w:rPr>
              <w:t>#NUM!</w:t>
            </w:r>
          </w:p>
        </w:tc>
        <w:tc>
          <w:tcPr>
            <w:tcW w:w="1055" w:type="dxa"/>
            <w:tcBorders>
              <w:top w:val="nil"/>
              <w:left w:val="single" w:sz="4" w:space="0" w:color="auto"/>
              <w:bottom w:val="nil"/>
              <w:right w:val="single" w:sz="8" w:space="0" w:color="auto"/>
            </w:tcBorders>
            <w:noWrap/>
            <w:vAlign w:val="center"/>
            <w:hideMark/>
          </w:tcPr>
          <w:p w14:paraId="0D443F67" w14:textId="77777777" w:rsidR="00E10392" w:rsidRPr="006F1EFE" w:rsidRDefault="00E10392" w:rsidP="00E10392">
            <w:pPr>
              <w:rPr>
                <w:lang w:val="en-CA" w:eastAsia="de-DE"/>
                <w:rPrChange w:id="20780" w:author="Jens-Rainer Ohm" w:date="2026-07-18T09:33:00Z">
                  <w:rPr>
                    <w:lang w:val="en-CA" w:eastAsia="de-DE"/>
                  </w:rPr>
                </w:rPrChange>
              </w:rPr>
            </w:pPr>
            <w:r w:rsidRPr="006F1EFE">
              <w:rPr>
                <w:lang w:val="en-CA" w:eastAsia="de-DE"/>
                <w:rPrChange w:id="20781" w:author="Jens-Rainer Ohm" w:date="2026-07-18T09:33:00Z">
                  <w:rPr>
                    <w:lang w:val="en-CA" w:eastAsia="de-DE"/>
                  </w:rPr>
                </w:rPrChange>
              </w:rPr>
              <w:t>#NUM!</w:t>
            </w:r>
          </w:p>
        </w:tc>
      </w:tr>
      <w:tr w:rsidR="00E10392" w:rsidRPr="006F1EFE" w14:paraId="2F940D16" w14:textId="77777777" w:rsidTr="00E10392">
        <w:trPr>
          <w:trHeight w:val="255"/>
        </w:trPr>
        <w:tc>
          <w:tcPr>
            <w:tcW w:w="1260" w:type="dxa"/>
            <w:tcBorders>
              <w:top w:val="single" w:sz="8" w:space="0" w:color="auto"/>
              <w:left w:val="single" w:sz="8" w:space="0" w:color="auto"/>
              <w:bottom w:val="single" w:sz="8" w:space="0" w:color="auto"/>
              <w:right w:val="single" w:sz="8" w:space="0" w:color="auto"/>
            </w:tcBorders>
            <w:noWrap/>
            <w:vAlign w:val="center"/>
            <w:hideMark/>
          </w:tcPr>
          <w:p w14:paraId="71F3182F" w14:textId="77777777" w:rsidR="00E10392" w:rsidRPr="006F1EFE" w:rsidRDefault="00E10392" w:rsidP="00E10392">
            <w:pPr>
              <w:rPr>
                <w:b/>
                <w:bCs/>
                <w:lang w:val="en-CA" w:eastAsia="de-DE"/>
                <w:rPrChange w:id="20782" w:author="Jens-Rainer Ohm" w:date="2026-07-18T09:33:00Z">
                  <w:rPr>
                    <w:b/>
                    <w:bCs/>
                    <w:lang w:val="en-CA" w:eastAsia="de-DE"/>
                  </w:rPr>
                </w:rPrChange>
              </w:rPr>
            </w:pPr>
            <w:r w:rsidRPr="006F1EFE">
              <w:rPr>
                <w:b/>
                <w:bCs/>
                <w:lang w:val="en-CA" w:eastAsia="de-DE"/>
                <w:rPrChange w:id="20783" w:author="Jens-Rainer Ohm" w:date="2026-07-18T09:33:00Z">
                  <w:rPr>
                    <w:b/>
                    <w:bCs/>
                    <w:lang w:val="en-CA" w:eastAsia="de-DE"/>
                  </w:rPr>
                </w:rPrChange>
              </w:rPr>
              <w:t>Overall</w:t>
            </w:r>
          </w:p>
        </w:tc>
        <w:tc>
          <w:tcPr>
            <w:tcW w:w="1144" w:type="dxa"/>
            <w:tcBorders>
              <w:top w:val="single" w:sz="8" w:space="0" w:color="auto"/>
              <w:left w:val="nil"/>
              <w:bottom w:val="single" w:sz="8" w:space="0" w:color="auto"/>
              <w:right w:val="nil"/>
            </w:tcBorders>
            <w:noWrap/>
            <w:vAlign w:val="center"/>
            <w:hideMark/>
          </w:tcPr>
          <w:p w14:paraId="15F3C348" w14:textId="77777777" w:rsidR="00E10392" w:rsidRPr="006F1EFE" w:rsidRDefault="00E10392" w:rsidP="00E10392">
            <w:pPr>
              <w:rPr>
                <w:lang w:val="en-CA" w:eastAsia="de-DE"/>
                <w:rPrChange w:id="20784" w:author="Jens-Rainer Ohm" w:date="2026-07-18T09:33:00Z">
                  <w:rPr>
                    <w:lang w:val="en-CA" w:eastAsia="de-DE"/>
                  </w:rPr>
                </w:rPrChange>
              </w:rPr>
            </w:pPr>
            <w:r w:rsidRPr="006F1EFE">
              <w:rPr>
                <w:lang w:val="en-CA" w:eastAsia="de-DE"/>
                <w:rPrChange w:id="20785" w:author="Jens-Rainer Ohm" w:date="2026-07-18T09:33:00Z">
                  <w:rPr>
                    <w:lang w:val="en-CA" w:eastAsia="de-DE"/>
                  </w:rPr>
                </w:rPrChange>
              </w:rPr>
              <w:t>#VALUE!</w:t>
            </w:r>
          </w:p>
        </w:tc>
        <w:tc>
          <w:tcPr>
            <w:tcW w:w="1144" w:type="dxa"/>
            <w:tcBorders>
              <w:top w:val="single" w:sz="8" w:space="0" w:color="auto"/>
              <w:left w:val="nil"/>
              <w:bottom w:val="single" w:sz="8" w:space="0" w:color="auto"/>
              <w:right w:val="nil"/>
            </w:tcBorders>
            <w:noWrap/>
            <w:vAlign w:val="center"/>
            <w:hideMark/>
          </w:tcPr>
          <w:p w14:paraId="43974C8A" w14:textId="77777777" w:rsidR="00E10392" w:rsidRPr="006F1EFE" w:rsidRDefault="00E10392" w:rsidP="00E10392">
            <w:pPr>
              <w:rPr>
                <w:lang w:val="en-CA" w:eastAsia="de-DE"/>
                <w:rPrChange w:id="20786" w:author="Jens-Rainer Ohm" w:date="2026-07-18T09:33:00Z">
                  <w:rPr>
                    <w:lang w:val="en-CA" w:eastAsia="de-DE"/>
                  </w:rPr>
                </w:rPrChange>
              </w:rPr>
            </w:pPr>
            <w:r w:rsidRPr="006F1EFE">
              <w:rPr>
                <w:lang w:val="en-CA" w:eastAsia="de-DE"/>
                <w:rPrChange w:id="20787" w:author="Jens-Rainer Ohm" w:date="2026-07-18T09:33:00Z">
                  <w:rPr>
                    <w:lang w:val="en-CA" w:eastAsia="de-DE"/>
                  </w:rPr>
                </w:rPrChange>
              </w:rPr>
              <w:t>#VALUE!</w:t>
            </w:r>
          </w:p>
        </w:tc>
        <w:tc>
          <w:tcPr>
            <w:tcW w:w="1144" w:type="dxa"/>
            <w:tcBorders>
              <w:top w:val="single" w:sz="8" w:space="0" w:color="auto"/>
              <w:left w:val="nil"/>
              <w:bottom w:val="single" w:sz="8" w:space="0" w:color="auto"/>
              <w:right w:val="nil"/>
            </w:tcBorders>
            <w:noWrap/>
            <w:vAlign w:val="center"/>
            <w:hideMark/>
          </w:tcPr>
          <w:p w14:paraId="1E602A7E" w14:textId="77777777" w:rsidR="00E10392" w:rsidRPr="006F1EFE" w:rsidRDefault="00E10392" w:rsidP="00E10392">
            <w:pPr>
              <w:rPr>
                <w:lang w:val="en-CA" w:eastAsia="de-DE"/>
                <w:rPrChange w:id="20788" w:author="Jens-Rainer Ohm" w:date="2026-07-18T09:33:00Z">
                  <w:rPr>
                    <w:lang w:val="en-CA" w:eastAsia="de-DE"/>
                  </w:rPr>
                </w:rPrChange>
              </w:rPr>
            </w:pPr>
            <w:r w:rsidRPr="006F1EFE">
              <w:rPr>
                <w:lang w:val="en-CA" w:eastAsia="de-DE"/>
                <w:rPrChange w:id="20789" w:author="Jens-Rainer Ohm" w:date="2026-07-18T09:33:00Z">
                  <w:rPr>
                    <w:lang w:val="en-CA" w:eastAsia="de-DE"/>
                  </w:rPr>
                </w:rPrChange>
              </w:rPr>
              <w:t>#VALUE!</w:t>
            </w:r>
          </w:p>
        </w:tc>
        <w:tc>
          <w:tcPr>
            <w:tcW w:w="877" w:type="dxa"/>
            <w:tcBorders>
              <w:top w:val="single" w:sz="8" w:space="0" w:color="auto"/>
              <w:left w:val="single" w:sz="4" w:space="0" w:color="auto"/>
              <w:bottom w:val="single" w:sz="8" w:space="0" w:color="auto"/>
              <w:right w:val="nil"/>
            </w:tcBorders>
            <w:noWrap/>
            <w:vAlign w:val="center"/>
            <w:hideMark/>
          </w:tcPr>
          <w:p w14:paraId="6A4AEDE0" w14:textId="77777777" w:rsidR="00E10392" w:rsidRPr="006F1EFE" w:rsidRDefault="00E10392" w:rsidP="00E10392">
            <w:pPr>
              <w:rPr>
                <w:lang w:val="en-CA" w:eastAsia="de-DE"/>
                <w:rPrChange w:id="20790" w:author="Jens-Rainer Ohm" w:date="2026-07-18T09:33:00Z">
                  <w:rPr>
                    <w:lang w:val="en-CA" w:eastAsia="de-DE"/>
                  </w:rPr>
                </w:rPrChange>
              </w:rPr>
            </w:pPr>
            <w:r w:rsidRPr="006F1EFE">
              <w:rPr>
                <w:lang w:val="en-CA" w:eastAsia="de-DE"/>
                <w:rPrChange w:id="20791" w:author="Jens-Rainer Ohm" w:date="2026-07-18T09:33:00Z">
                  <w:rPr>
                    <w:lang w:val="en-CA" w:eastAsia="de-DE"/>
                  </w:rPr>
                </w:rPrChange>
              </w:rPr>
              <w:t>#NUM!</w:t>
            </w:r>
          </w:p>
        </w:tc>
        <w:tc>
          <w:tcPr>
            <w:tcW w:w="877" w:type="dxa"/>
            <w:tcBorders>
              <w:top w:val="single" w:sz="8" w:space="0" w:color="auto"/>
              <w:left w:val="nil"/>
              <w:bottom w:val="single" w:sz="8" w:space="0" w:color="auto"/>
              <w:right w:val="nil"/>
            </w:tcBorders>
            <w:noWrap/>
            <w:vAlign w:val="center"/>
            <w:hideMark/>
          </w:tcPr>
          <w:p w14:paraId="57949CDD" w14:textId="77777777" w:rsidR="00E10392" w:rsidRPr="006F1EFE" w:rsidRDefault="00E10392" w:rsidP="00E10392">
            <w:pPr>
              <w:rPr>
                <w:lang w:val="en-CA" w:eastAsia="de-DE"/>
                <w:rPrChange w:id="20792" w:author="Jens-Rainer Ohm" w:date="2026-07-18T09:33:00Z">
                  <w:rPr>
                    <w:lang w:val="en-CA" w:eastAsia="de-DE"/>
                  </w:rPr>
                </w:rPrChange>
              </w:rPr>
            </w:pPr>
            <w:r w:rsidRPr="006F1EFE">
              <w:rPr>
                <w:lang w:val="en-CA" w:eastAsia="de-DE"/>
                <w:rPrChange w:id="20793" w:author="Jens-Rainer Ohm" w:date="2026-07-18T09:33:00Z">
                  <w:rPr>
                    <w:lang w:val="en-CA" w:eastAsia="de-DE"/>
                  </w:rPr>
                </w:rPrChange>
              </w:rPr>
              <w:t>#NUM!</w:t>
            </w:r>
          </w:p>
        </w:tc>
        <w:tc>
          <w:tcPr>
            <w:tcW w:w="1055" w:type="dxa"/>
            <w:tcBorders>
              <w:top w:val="single" w:sz="8" w:space="0" w:color="auto"/>
              <w:left w:val="single" w:sz="4" w:space="0" w:color="auto"/>
              <w:bottom w:val="single" w:sz="8" w:space="0" w:color="auto"/>
              <w:right w:val="single" w:sz="8" w:space="0" w:color="auto"/>
            </w:tcBorders>
            <w:noWrap/>
            <w:vAlign w:val="center"/>
            <w:hideMark/>
          </w:tcPr>
          <w:p w14:paraId="7B52B91A" w14:textId="77777777" w:rsidR="00E10392" w:rsidRPr="006F1EFE" w:rsidRDefault="00E10392" w:rsidP="00E10392">
            <w:pPr>
              <w:rPr>
                <w:lang w:val="en-CA" w:eastAsia="de-DE"/>
                <w:rPrChange w:id="20794" w:author="Jens-Rainer Ohm" w:date="2026-07-18T09:33:00Z">
                  <w:rPr>
                    <w:lang w:val="en-CA" w:eastAsia="de-DE"/>
                  </w:rPr>
                </w:rPrChange>
              </w:rPr>
            </w:pPr>
            <w:r w:rsidRPr="006F1EFE">
              <w:rPr>
                <w:lang w:val="en-CA" w:eastAsia="de-DE"/>
                <w:rPrChange w:id="20795" w:author="Jens-Rainer Ohm" w:date="2026-07-18T09:33:00Z">
                  <w:rPr>
                    <w:lang w:val="en-CA" w:eastAsia="de-DE"/>
                  </w:rPr>
                </w:rPrChange>
              </w:rPr>
              <w:t>#NUM!</w:t>
            </w:r>
          </w:p>
        </w:tc>
      </w:tr>
    </w:tbl>
    <w:p w14:paraId="5DC6DB88" w14:textId="77777777" w:rsidR="00E10392" w:rsidRPr="006F1EFE" w:rsidRDefault="00E10392" w:rsidP="00E10392">
      <w:pPr>
        <w:rPr>
          <w:lang w:val="en-CA" w:eastAsia="de-DE"/>
          <w:rPrChange w:id="20796" w:author="Jens-Rainer Ohm" w:date="2026-07-18T09:33:00Z">
            <w:rPr>
              <w:lang w:val="en-CA" w:eastAsia="de-DE"/>
            </w:rPr>
          </w:rPrChange>
        </w:rPr>
      </w:pPr>
      <w:r w:rsidRPr="006F1EFE">
        <w:rPr>
          <w:lang w:val="en-CA" w:eastAsia="de-DE"/>
          <w:rPrChange w:id="20797" w:author="Jens-Rainer Ohm" w:date="2026-07-18T09:33:00Z">
            <w:rPr>
              <w:lang w:val="en-CA" w:eastAsia="de-DE"/>
            </w:rPr>
          </w:rPrChange>
        </w:rPr>
        <w:t xml:space="preserve">* QP22/27 for Wukong2 and QP22/27/32 for Wukong3 are still missing for ECM. Summary is without those. </w:t>
      </w:r>
    </w:p>
    <w:p w14:paraId="30E0E8BE" w14:textId="77777777" w:rsidR="00E10392" w:rsidRPr="006F1EFE" w:rsidRDefault="00E10392" w:rsidP="00E10392">
      <w:pPr>
        <w:rPr>
          <w:lang w:val="en-CA" w:eastAsia="de-DE"/>
          <w:rPrChange w:id="20798" w:author="Jens-Rainer Ohm" w:date="2026-07-18T09:33:00Z">
            <w:rPr>
              <w:lang w:val="en-CA" w:eastAsia="de-DE"/>
            </w:rPr>
          </w:rPrChange>
        </w:rPr>
      </w:pPr>
      <w:r w:rsidRPr="006F1EFE">
        <w:rPr>
          <w:lang w:val="en-CA" w:eastAsia="de-DE"/>
          <w:rPrChange w:id="20799" w:author="Jens-Rainer Ohm" w:date="2026-07-18T09:33:00Z">
            <w:rPr>
              <w:lang w:val="en-CA" w:eastAsia="de-DE"/>
            </w:rPr>
          </w:rPrChange>
        </w:rPr>
        <w:lastRenderedPageBreak/>
        <w:t xml:space="preserve">** LDB/P simulations are still running. </w:t>
      </w:r>
    </w:p>
    <w:p w14:paraId="3F4D8FEC" w14:textId="77777777" w:rsidR="00E10392" w:rsidRPr="006F1EFE" w:rsidRDefault="00E10392" w:rsidP="00E10392">
      <w:pPr>
        <w:rPr>
          <w:lang w:val="en-CA" w:eastAsia="de-DE"/>
          <w:rPrChange w:id="20800" w:author="Jens-Rainer Ohm" w:date="2026-07-18T09:33:00Z">
            <w:rPr>
              <w:lang w:val="en-CA" w:eastAsia="de-DE"/>
            </w:rPr>
          </w:rPrChange>
        </w:rPr>
      </w:pPr>
    </w:p>
    <w:p w14:paraId="1D9734D7" w14:textId="77777777" w:rsidR="00E10392" w:rsidRPr="006F1EFE" w:rsidRDefault="00E10392" w:rsidP="00A56821">
      <w:pPr>
        <w:rPr>
          <w:b/>
          <w:bCs/>
          <w:lang w:val="en-CA" w:eastAsia="de-DE"/>
          <w:rPrChange w:id="20801" w:author="Jens-Rainer Ohm" w:date="2026-07-18T09:33:00Z">
            <w:rPr>
              <w:b/>
              <w:bCs/>
              <w:lang w:val="en-CA" w:eastAsia="de-DE"/>
            </w:rPr>
          </w:rPrChange>
        </w:rPr>
      </w:pPr>
      <w:r w:rsidRPr="006F1EFE">
        <w:rPr>
          <w:b/>
          <w:bCs/>
          <w:lang w:val="en-CA" w:eastAsia="de-DE"/>
          <w:rPrChange w:id="20802" w:author="Jens-Rainer Ohm" w:date="2026-07-18T09:33:00Z">
            <w:rPr>
              <w:b/>
              <w:bCs/>
              <w:lang w:val="en-CA" w:eastAsia="de-DE"/>
            </w:rPr>
          </w:rPrChange>
        </w:rPr>
        <w:t xml:space="preserve">HDR </w:t>
      </w:r>
    </w:p>
    <w:p w14:paraId="4CD2E95B" w14:textId="77777777" w:rsidR="00E10392" w:rsidRPr="006F1EFE" w:rsidRDefault="00E10392" w:rsidP="00E10392">
      <w:pPr>
        <w:rPr>
          <w:lang w:val="en-CA" w:eastAsia="de-DE"/>
          <w:rPrChange w:id="20803" w:author="Jens-Rainer Ohm" w:date="2026-07-18T09:33:00Z">
            <w:rPr>
              <w:lang w:val="en-CA" w:eastAsia="de-DE"/>
            </w:rPr>
          </w:rPrChange>
        </w:rPr>
      </w:pP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E10392" w:rsidRPr="006F1EFE" w14:paraId="0AD27744" w14:textId="77777777" w:rsidTr="00E10392">
        <w:trPr>
          <w:trHeight w:val="255"/>
        </w:trPr>
        <w:tc>
          <w:tcPr>
            <w:tcW w:w="0" w:type="auto"/>
            <w:noWrap/>
            <w:vAlign w:val="center"/>
            <w:hideMark/>
          </w:tcPr>
          <w:p w14:paraId="524F2C50" w14:textId="77777777" w:rsidR="00E10392" w:rsidRPr="006F1EFE" w:rsidRDefault="00E10392" w:rsidP="00E10392">
            <w:pPr>
              <w:rPr>
                <w:lang w:val="en-CA" w:eastAsia="de-DE"/>
                <w:rPrChange w:id="20804" w:author="Jens-Rainer Ohm" w:date="2026-07-18T09:33:00Z">
                  <w:rPr>
                    <w:lang w:val="en-CA"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263D440" w14:textId="77777777" w:rsidR="00E10392" w:rsidRPr="006F1EFE" w:rsidRDefault="00E10392" w:rsidP="00E10392">
            <w:pPr>
              <w:rPr>
                <w:b/>
                <w:bCs/>
                <w:lang w:val="en-CA" w:eastAsia="de-DE"/>
                <w:rPrChange w:id="20805" w:author="Jens-Rainer Ohm" w:date="2026-07-18T09:33:00Z">
                  <w:rPr>
                    <w:b/>
                    <w:bCs/>
                    <w:lang w:val="en-CA" w:eastAsia="de-DE"/>
                  </w:rPr>
                </w:rPrChange>
              </w:rPr>
            </w:pPr>
            <w:r w:rsidRPr="006F1EFE">
              <w:rPr>
                <w:b/>
                <w:bCs/>
                <w:lang w:val="en-CA" w:eastAsia="de-DE"/>
                <w:rPrChange w:id="20806" w:author="Jens-Rainer Ohm" w:date="2026-07-18T09:33:00Z">
                  <w:rPr>
                    <w:b/>
                    <w:bCs/>
                    <w:lang w:val="en-CA" w:eastAsia="de-DE"/>
                  </w:rPr>
                </w:rPrChange>
              </w:rPr>
              <w:t>All Intra</w:t>
            </w:r>
          </w:p>
        </w:tc>
      </w:tr>
      <w:tr w:rsidR="00E10392" w:rsidRPr="006F1EFE" w14:paraId="6D5D92ED" w14:textId="77777777" w:rsidTr="00E10392">
        <w:trPr>
          <w:trHeight w:val="255"/>
        </w:trPr>
        <w:tc>
          <w:tcPr>
            <w:tcW w:w="0" w:type="auto"/>
            <w:noWrap/>
            <w:vAlign w:val="center"/>
            <w:hideMark/>
          </w:tcPr>
          <w:p w14:paraId="47362147" w14:textId="77777777" w:rsidR="00E10392" w:rsidRPr="006F1EFE" w:rsidRDefault="00E10392" w:rsidP="00E10392">
            <w:pPr>
              <w:rPr>
                <w:b/>
                <w:bCs/>
                <w:lang w:val="en-CA" w:eastAsia="de-DE"/>
                <w:rPrChange w:id="20807" w:author="Jens-Rainer Ohm" w:date="2026-07-18T09:33:00Z">
                  <w:rPr>
                    <w:b/>
                    <w:bCs/>
                    <w:lang w:val="en-CA"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2A775C4" w14:textId="77777777" w:rsidR="00E10392" w:rsidRPr="006F1EFE" w:rsidRDefault="00E10392" w:rsidP="00E10392">
            <w:pPr>
              <w:rPr>
                <w:b/>
                <w:bCs/>
                <w:lang w:val="en-CA" w:eastAsia="de-DE"/>
                <w:rPrChange w:id="20808" w:author="Jens-Rainer Ohm" w:date="2026-07-18T09:33:00Z">
                  <w:rPr>
                    <w:b/>
                    <w:bCs/>
                    <w:lang w:val="en-CA" w:eastAsia="de-DE"/>
                  </w:rPr>
                </w:rPrChange>
              </w:rPr>
            </w:pPr>
            <w:r w:rsidRPr="006F1EFE">
              <w:rPr>
                <w:b/>
                <w:bCs/>
                <w:lang w:val="en-CA" w:eastAsia="de-DE"/>
                <w:rPrChange w:id="20809" w:author="Jens-Rainer Ohm" w:date="2026-07-18T09:33:00Z">
                  <w:rPr>
                    <w:b/>
                    <w:bCs/>
                    <w:lang w:val="en-CA" w:eastAsia="de-DE"/>
                  </w:rPr>
                </w:rPrChange>
              </w:rPr>
              <w:t>Over VTM-11ecm19.1</w:t>
            </w:r>
          </w:p>
        </w:tc>
      </w:tr>
      <w:tr w:rsidR="00E10392" w:rsidRPr="006F1EFE" w14:paraId="3553AA99" w14:textId="77777777" w:rsidTr="00E10392">
        <w:trPr>
          <w:trHeight w:val="255"/>
        </w:trPr>
        <w:tc>
          <w:tcPr>
            <w:tcW w:w="0" w:type="auto"/>
            <w:noWrap/>
            <w:vAlign w:val="center"/>
            <w:hideMark/>
          </w:tcPr>
          <w:p w14:paraId="39DA8D2E" w14:textId="77777777" w:rsidR="00E10392" w:rsidRPr="006F1EFE" w:rsidRDefault="00E10392" w:rsidP="00E10392">
            <w:pPr>
              <w:rPr>
                <w:b/>
                <w:bCs/>
                <w:lang w:val="en-CA" w:eastAsia="de-DE"/>
                <w:rPrChange w:id="20810" w:author="Jens-Rainer Ohm" w:date="2026-07-18T09:33:00Z">
                  <w:rPr>
                    <w:b/>
                    <w:bCs/>
                    <w:lang w:val="en-CA" w:eastAsia="de-DE"/>
                  </w:rPr>
                </w:rPrChange>
              </w:rPr>
            </w:pPr>
          </w:p>
        </w:tc>
        <w:tc>
          <w:tcPr>
            <w:tcW w:w="0" w:type="auto"/>
            <w:tcBorders>
              <w:top w:val="nil"/>
              <w:left w:val="single" w:sz="8" w:space="0" w:color="auto"/>
              <w:bottom w:val="nil"/>
              <w:right w:val="nil"/>
            </w:tcBorders>
            <w:noWrap/>
            <w:vAlign w:val="center"/>
            <w:hideMark/>
          </w:tcPr>
          <w:p w14:paraId="1066EAAA" w14:textId="77777777" w:rsidR="00E10392" w:rsidRPr="006F1EFE" w:rsidRDefault="00E10392" w:rsidP="00E10392">
            <w:pPr>
              <w:rPr>
                <w:b/>
                <w:bCs/>
                <w:lang w:val="en-CA" w:eastAsia="de-DE"/>
                <w:rPrChange w:id="20811" w:author="Jens-Rainer Ohm" w:date="2026-07-18T09:33:00Z">
                  <w:rPr>
                    <w:b/>
                    <w:bCs/>
                    <w:lang w:val="en-CA" w:eastAsia="de-DE"/>
                  </w:rPr>
                </w:rPrChange>
              </w:rPr>
            </w:pPr>
            <w:r w:rsidRPr="006F1EFE">
              <w:rPr>
                <w:b/>
                <w:bCs/>
                <w:lang w:val="en-CA" w:eastAsia="de-DE"/>
                <w:rPrChange w:id="20812" w:author="Jens-Rainer Ohm" w:date="2026-07-18T09:33:00Z">
                  <w:rPr>
                    <w:b/>
                    <w:bCs/>
                    <w:lang w:val="en-CA" w:eastAsia="de-DE"/>
                  </w:rPr>
                </w:rPrChange>
              </w:rPr>
              <w:t> </w:t>
            </w:r>
          </w:p>
        </w:tc>
        <w:tc>
          <w:tcPr>
            <w:tcW w:w="0" w:type="auto"/>
            <w:noWrap/>
            <w:vAlign w:val="center"/>
            <w:hideMark/>
          </w:tcPr>
          <w:p w14:paraId="57454423" w14:textId="77777777" w:rsidR="00E10392" w:rsidRPr="006F1EFE" w:rsidRDefault="00E10392" w:rsidP="00E10392">
            <w:pPr>
              <w:rPr>
                <w:b/>
                <w:bCs/>
                <w:lang w:val="en-CA" w:eastAsia="de-DE"/>
                <w:rPrChange w:id="20813" w:author="Jens-Rainer Ohm" w:date="2026-07-18T09:33:00Z">
                  <w:rPr>
                    <w:b/>
                    <w:bCs/>
                    <w:lang w:val="en-CA" w:eastAsia="de-DE"/>
                  </w:rPr>
                </w:rPrChange>
              </w:rPr>
            </w:pPr>
          </w:p>
        </w:tc>
        <w:tc>
          <w:tcPr>
            <w:tcW w:w="0" w:type="auto"/>
            <w:gridSpan w:val="3"/>
            <w:tcBorders>
              <w:top w:val="nil"/>
              <w:left w:val="single" w:sz="4" w:space="0" w:color="auto"/>
              <w:bottom w:val="nil"/>
              <w:right w:val="single" w:sz="4" w:space="0" w:color="auto"/>
            </w:tcBorders>
            <w:noWrap/>
            <w:vAlign w:val="center"/>
            <w:hideMark/>
          </w:tcPr>
          <w:p w14:paraId="1753DE64" w14:textId="77777777" w:rsidR="00E10392" w:rsidRPr="006F1EFE" w:rsidRDefault="00E10392" w:rsidP="00E10392">
            <w:pPr>
              <w:rPr>
                <w:b/>
                <w:bCs/>
                <w:lang w:val="en-CA" w:eastAsia="de-DE"/>
                <w:rPrChange w:id="20814" w:author="Jens-Rainer Ohm" w:date="2026-07-18T09:33:00Z">
                  <w:rPr>
                    <w:b/>
                    <w:bCs/>
                    <w:lang w:val="en-CA" w:eastAsia="de-DE"/>
                  </w:rPr>
                </w:rPrChange>
              </w:rPr>
            </w:pPr>
            <w:proofErr w:type="spellStart"/>
            <w:r w:rsidRPr="006F1EFE">
              <w:rPr>
                <w:b/>
                <w:bCs/>
                <w:lang w:val="en-CA" w:eastAsia="de-DE"/>
                <w:rPrChange w:id="20815" w:author="Jens-Rainer Ohm" w:date="2026-07-18T09:33:00Z">
                  <w:rPr>
                    <w:b/>
                    <w:bCs/>
                    <w:lang w:val="en-CA" w:eastAsia="de-DE"/>
                  </w:rPr>
                </w:rPrChange>
              </w:rPr>
              <w:t>wPSNR</w:t>
            </w:r>
            <w:proofErr w:type="spellEnd"/>
          </w:p>
        </w:tc>
        <w:tc>
          <w:tcPr>
            <w:tcW w:w="0" w:type="auto"/>
            <w:gridSpan w:val="3"/>
            <w:tcBorders>
              <w:top w:val="nil"/>
              <w:left w:val="nil"/>
              <w:bottom w:val="nil"/>
              <w:right w:val="single" w:sz="4" w:space="0" w:color="auto"/>
            </w:tcBorders>
            <w:noWrap/>
            <w:vAlign w:val="center"/>
            <w:hideMark/>
          </w:tcPr>
          <w:p w14:paraId="0787567B" w14:textId="77777777" w:rsidR="00E10392" w:rsidRPr="006F1EFE" w:rsidRDefault="00E10392" w:rsidP="00E10392">
            <w:pPr>
              <w:rPr>
                <w:b/>
                <w:bCs/>
                <w:lang w:val="en-CA" w:eastAsia="de-DE"/>
                <w:rPrChange w:id="20816" w:author="Jens-Rainer Ohm" w:date="2026-07-18T09:33:00Z">
                  <w:rPr>
                    <w:b/>
                    <w:bCs/>
                    <w:lang w:val="en-CA" w:eastAsia="de-DE"/>
                  </w:rPr>
                </w:rPrChange>
              </w:rPr>
            </w:pPr>
            <w:r w:rsidRPr="006F1EFE">
              <w:rPr>
                <w:b/>
                <w:bCs/>
                <w:lang w:val="en-CA" w:eastAsia="de-DE"/>
                <w:rPrChange w:id="20817" w:author="Jens-Rainer Ohm" w:date="2026-07-18T09:33:00Z">
                  <w:rPr>
                    <w:b/>
                    <w:bCs/>
                    <w:lang w:val="en-CA" w:eastAsia="de-DE"/>
                  </w:rPr>
                </w:rPrChange>
              </w:rPr>
              <w:t>PSNR</w:t>
            </w:r>
          </w:p>
        </w:tc>
        <w:tc>
          <w:tcPr>
            <w:tcW w:w="0" w:type="auto"/>
            <w:noWrap/>
            <w:vAlign w:val="center"/>
            <w:hideMark/>
          </w:tcPr>
          <w:p w14:paraId="6E0D7057" w14:textId="77777777" w:rsidR="00E10392" w:rsidRPr="006F1EFE" w:rsidRDefault="00E10392" w:rsidP="00E10392">
            <w:pPr>
              <w:rPr>
                <w:b/>
                <w:bCs/>
                <w:lang w:val="en-CA" w:eastAsia="de-DE"/>
                <w:rPrChange w:id="20818" w:author="Jens-Rainer Ohm" w:date="2026-07-18T09:33:00Z">
                  <w:rPr>
                    <w:b/>
                    <w:bCs/>
                    <w:lang w:val="en-CA" w:eastAsia="de-DE"/>
                  </w:rPr>
                </w:rPrChange>
              </w:rPr>
            </w:pPr>
          </w:p>
        </w:tc>
        <w:tc>
          <w:tcPr>
            <w:tcW w:w="0" w:type="auto"/>
            <w:tcBorders>
              <w:top w:val="nil"/>
              <w:left w:val="nil"/>
              <w:bottom w:val="nil"/>
              <w:right w:val="single" w:sz="8" w:space="0" w:color="auto"/>
            </w:tcBorders>
            <w:noWrap/>
            <w:vAlign w:val="center"/>
            <w:hideMark/>
          </w:tcPr>
          <w:p w14:paraId="149BBAA3" w14:textId="77777777" w:rsidR="00E10392" w:rsidRPr="006F1EFE" w:rsidRDefault="00E10392" w:rsidP="00E10392">
            <w:pPr>
              <w:rPr>
                <w:b/>
                <w:bCs/>
                <w:lang w:val="en-CA" w:eastAsia="de-DE"/>
                <w:rPrChange w:id="20819" w:author="Jens-Rainer Ohm" w:date="2026-07-18T09:33:00Z">
                  <w:rPr>
                    <w:b/>
                    <w:bCs/>
                    <w:lang w:val="en-CA" w:eastAsia="de-DE"/>
                  </w:rPr>
                </w:rPrChange>
              </w:rPr>
            </w:pPr>
            <w:r w:rsidRPr="006F1EFE">
              <w:rPr>
                <w:b/>
                <w:bCs/>
                <w:lang w:val="en-CA" w:eastAsia="de-DE"/>
                <w:rPrChange w:id="20820" w:author="Jens-Rainer Ohm" w:date="2026-07-18T09:33:00Z">
                  <w:rPr>
                    <w:b/>
                    <w:bCs/>
                    <w:lang w:val="en-CA" w:eastAsia="de-DE"/>
                  </w:rPr>
                </w:rPrChange>
              </w:rPr>
              <w:t> </w:t>
            </w:r>
          </w:p>
        </w:tc>
      </w:tr>
      <w:tr w:rsidR="00E10392" w:rsidRPr="006F1EFE" w14:paraId="3066DFCB" w14:textId="77777777" w:rsidTr="00E10392">
        <w:trPr>
          <w:trHeight w:val="255"/>
        </w:trPr>
        <w:tc>
          <w:tcPr>
            <w:tcW w:w="0" w:type="auto"/>
            <w:noWrap/>
            <w:vAlign w:val="center"/>
            <w:hideMark/>
          </w:tcPr>
          <w:p w14:paraId="65C48FF0" w14:textId="77777777" w:rsidR="00E10392" w:rsidRPr="006F1EFE" w:rsidRDefault="00E10392" w:rsidP="00E10392">
            <w:pPr>
              <w:rPr>
                <w:b/>
                <w:bCs/>
                <w:lang w:val="en-CA" w:eastAsia="de-DE"/>
                <w:rPrChange w:id="20821"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noWrap/>
            <w:vAlign w:val="center"/>
          </w:tcPr>
          <w:p w14:paraId="40D2DAA8" w14:textId="77777777" w:rsidR="00E10392" w:rsidRPr="006F1EFE" w:rsidRDefault="00E10392" w:rsidP="00E10392">
            <w:pPr>
              <w:rPr>
                <w:lang w:val="en-CA" w:eastAsia="de-DE"/>
                <w:rPrChange w:id="20822" w:author="Jens-Rainer Ohm" w:date="2026-07-18T09:33:00Z">
                  <w:rPr>
                    <w:lang w:val="en-CA" w:eastAsia="de-DE"/>
                  </w:rPr>
                </w:rPrChange>
              </w:rPr>
            </w:pPr>
          </w:p>
        </w:tc>
        <w:tc>
          <w:tcPr>
            <w:tcW w:w="0" w:type="auto"/>
            <w:tcBorders>
              <w:top w:val="nil"/>
              <w:left w:val="nil"/>
              <w:bottom w:val="single" w:sz="8" w:space="0" w:color="auto"/>
              <w:right w:val="nil"/>
            </w:tcBorders>
            <w:noWrap/>
            <w:vAlign w:val="center"/>
          </w:tcPr>
          <w:p w14:paraId="741B2B28" w14:textId="77777777" w:rsidR="00E10392" w:rsidRPr="006F1EFE" w:rsidRDefault="00E10392" w:rsidP="00E10392">
            <w:pPr>
              <w:rPr>
                <w:lang w:val="en-CA" w:eastAsia="de-DE"/>
                <w:rPrChange w:id="20823" w:author="Jens-Rainer Ohm" w:date="2026-07-18T09:33:00Z">
                  <w:rPr>
                    <w:lang w:val="en-CA" w:eastAsia="de-DE"/>
                  </w:rPr>
                </w:rPrChange>
              </w:rPr>
            </w:pPr>
          </w:p>
        </w:tc>
        <w:tc>
          <w:tcPr>
            <w:tcW w:w="0" w:type="auto"/>
            <w:tcBorders>
              <w:top w:val="nil"/>
              <w:left w:val="single" w:sz="4" w:space="0" w:color="auto"/>
              <w:bottom w:val="single" w:sz="8" w:space="0" w:color="auto"/>
              <w:right w:val="nil"/>
            </w:tcBorders>
            <w:noWrap/>
            <w:vAlign w:val="center"/>
            <w:hideMark/>
          </w:tcPr>
          <w:p w14:paraId="51538C59" w14:textId="77777777" w:rsidR="00E10392" w:rsidRPr="006F1EFE" w:rsidRDefault="00E10392" w:rsidP="00E10392">
            <w:pPr>
              <w:rPr>
                <w:lang w:val="en-CA" w:eastAsia="de-DE"/>
                <w:rPrChange w:id="20824" w:author="Jens-Rainer Ohm" w:date="2026-07-18T09:33:00Z">
                  <w:rPr>
                    <w:lang w:val="en-CA" w:eastAsia="de-DE"/>
                  </w:rPr>
                </w:rPrChange>
              </w:rPr>
            </w:pPr>
            <w:r w:rsidRPr="006F1EFE">
              <w:rPr>
                <w:lang w:val="en-CA" w:eastAsia="de-DE"/>
                <w:rPrChange w:id="20825"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0D3C250D" w14:textId="77777777" w:rsidR="00E10392" w:rsidRPr="006F1EFE" w:rsidRDefault="00E10392" w:rsidP="00E10392">
            <w:pPr>
              <w:rPr>
                <w:lang w:val="en-CA" w:eastAsia="de-DE"/>
                <w:rPrChange w:id="20826" w:author="Jens-Rainer Ohm" w:date="2026-07-18T09:33:00Z">
                  <w:rPr>
                    <w:lang w:val="en-CA" w:eastAsia="de-DE"/>
                  </w:rPr>
                </w:rPrChange>
              </w:rPr>
            </w:pPr>
            <w:r w:rsidRPr="006F1EFE">
              <w:rPr>
                <w:lang w:val="en-CA" w:eastAsia="de-DE"/>
                <w:rPrChange w:id="20827"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57661AB8" w14:textId="77777777" w:rsidR="00E10392" w:rsidRPr="006F1EFE" w:rsidRDefault="00E10392" w:rsidP="00E10392">
            <w:pPr>
              <w:rPr>
                <w:lang w:val="en-CA" w:eastAsia="de-DE"/>
                <w:rPrChange w:id="20828" w:author="Jens-Rainer Ohm" w:date="2026-07-18T09:33:00Z">
                  <w:rPr>
                    <w:lang w:val="en-CA" w:eastAsia="de-DE"/>
                  </w:rPr>
                </w:rPrChange>
              </w:rPr>
            </w:pPr>
            <w:r w:rsidRPr="006F1EFE">
              <w:rPr>
                <w:lang w:val="en-CA" w:eastAsia="de-DE"/>
                <w:rPrChange w:id="20829"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031BEB20" w14:textId="77777777" w:rsidR="00E10392" w:rsidRPr="006F1EFE" w:rsidRDefault="00E10392" w:rsidP="00E10392">
            <w:pPr>
              <w:rPr>
                <w:lang w:val="en-CA" w:eastAsia="de-DE"/>
                <w:rPrChange w:id="20830" w:author="Jens-Rainer Ohm" w:date="2026-07-18T09:33:00Z">
                  <w:rPr>
                    <w:lang w:val="en-CA" w:eastAsia="de-DE"/>
                  </w:rPr>
                </w:rPrChange>
              </w:rPr>
            </w:pPr>
            <w:r w:rsidRPr="006F1EFE">
              <w:rPr>
                <w:lang w:val="en-CA" w:eastAsia="de-DE"/>
                <w:rPrChange w:id="20831"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6117DBC7" w14:textId="77777777" w:rsidR="00E10392" w:rsidRPr="006F1EFE" w:rsidRDefault="00E10392" w:rsidP="00E10392">
            <w:pPr>
              <w:rPr>
                <w:lang w:val="en-CA" w:eastAsia="de-DE"/>
                <w:rPrChange w:id="20832" w:author="Jens-Rainer Ohm" w:date="2026-07-18T09:33:00Z">
                  <w:rPr>
                    <w:lang w:val="en-CA" w:eastAsia="de-DE"/>
                  </w:rPr>
                </w:rPrChange>
              </w:rPr>
            </w:pPr>
            <w:r w:rsidRPr="006F1EFE">
              <w:rPr>
                <w:lang w:val="en-CA" w:eastAsia="de-DE"/>
                <w:rPrChange w:id="20833"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6B574120" w14:textId="77777777" w:rsidR="00E10392" w:rsidRPr="006F1EFE" w:rsidRDefault="00E10392" w:rsidP="00E10392">
            <w:pPr>
              <w:rPr>
                <w:lang w:val="en-CA" w:eastAsia="de-DE"/>
                <w:rPrChange w:id="20834" w:author="Jens-Rainer Ohm" w:date="2026-07-18T09:33:00Z">
                  <w:rPr>
                    <w:lang w:val="en-CA" w:eastAsia="de-DE"/>
                  </w:rPr>
                </w:rPrChange>
              </w:rPr>
            </w:pPr>
            <w:r w:rsidRPr="006F1EFE">
              <w:rPr>
                <w:lang w:val="en-CA" w:eastAsia="de-DE"/>
                <w:rPrChange w:id="20835"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0D6A65AF" w14:textId="77777777" w:rsidR="00E10392" w:rsidRPr="006F1EFE" w:rsidRDefault="00E10392" w:rsidP="00E10392">
            <w:pPr>
              <w:rPr>
                <w:lang w:val="en-CA" w:eastAsia="de-DE"/>
                <w:rPrChange w:id="20836" w:author="Jens-Rainer Ohm" w:date="2026-07-18T09:33:00Z">
                  <w:rPr>
                    <w:lang w:val="en-CA" w:eastAsia="de-DE"/>
                  </w:rPr>
                </w:rPrChange>
              </w:rPr>
            </w:pPr>
            <w:proofErr w:type="spellStart"/>
            <w:r w:rsidRPr="006F1EFE">
              <w:rPr>
                <w:lang w:val="en-CA" w:eastAsia="de-DE"/>
                <w:rPrChange w:id="20837"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45CBA432" w14:textId="77777777" w:rsidR="00E10392" w:rsidRPr="006F1EFE" w:rsidRDefault="00E10392" w:rsidP="00E10392">
            <w:pPr>
              <w:rPr>
                <w:lang w:val="en-CA" w:eastAsia="de-DE"/>
                <w:rPrChange w:id="20838" w:author="Jens-Rainer Ohm" w:date="2026-07-18T09:33:00Z">
                  <w:rPr>
                    <w:lang w:val="en-CA" w:eastAsia="de-DE"/>
                  </w:rPr>
                </w:rPrChange>
              </w:rPr>
            </w:pPr>
            <w:proofErr w:type="spellStart"/>
            <w:r w:rsidRPr="006F1EFE">
              <w:rPr>
                <w:lang w:val="en-CA" w:eastAsia="de-DE"/>
                <w:rPrChange w:id="20839" w:author="Jens-Rainer Ohm" w:date="2026-07-18T09:33:00Z">
                  <w:rPr>
                    <w:lang w:val="en-CA" w:eastAsia="de-DE"/>
                  </w:rPr>
                </w:rPrChange>
              </w:rPr>
              <w:t>DecT</w:t>
            </w:r>
            <w:proofErr w:type="spellEnd"/>
          </w:p>
        </w:tc>
      </w:tr>
      <w:tr w:rsidR="00E10392" w:rsidRPr="006F1EFE" w14:paraId="78C40BE5"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5A4291D" w14:textId="77777777" w:rsidR="00E10392" w:rsidRPr="006F1EFE" w:rsidRDefault="00E10392" w:rsidP="00E10392">
            <w:pPr>
              <w:rPr>
                <w:lang w:val="en-CA" w:eastAsia="de-DE"/>
                <w:rPrChange w:id="20840" w:author="Jens-Rainer Ohm" w:date="2026-07-18T09:33:00Z">
                  <w:rPr>
                    <w:lang w:val="en-CA" w:eastAsia="de-DE"/>
                  </w:rPr>
                </w:rPrChange>
              </w:rPr>
            </w:pPr>
            <w:r w:rsidRPr="006F1EFE">
              <w:rPr>
                <w:lang w:val="en-CA" w:eastAsia="de-DE"/>
                <w:rPrChange w:id="20841" w:author="Jens-Rainer Ohm" w:date="2026-07-18T09:33:00Z">
                  <w:rPr>
                    <w:lang w:val="en-CA"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5CA2A7B" w14:textId="77777777" w:rsidR="00E10392" w:rsidRPr="006F1EFE" w:rsidRDefault="00E10392" w:rsidP="00E10392">
            <w:pPr>
              <w:rPr>
                <w:lang w:val="en-CA" w:eastAsia="de-DE"/>
                <w:rPrChange w:id="20842" w:author="Jens-Rainer Ohm" w:date="2026-07-18T09:33:00Z">
                  <w:rPr>
                    <w:lang w:val="en-CA"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27CC8EB8" w14:textId="77777777" w:rsidR="00E10392" w:rsidRPr="006F1EFE" w:rsidRDefault="00E10392" w:rsidP="00E10392">
            <w:pPr>
              <w:rPr>
                <w:lang w:val="en-CA" w:eastAsia="de-DE"/>
                <w:rPrChange w:id="20843" w:author="Jens-Rainer Ohm" w:date="2026-07-18T09:33:00Z">
                  <w:rPr>
                    <w:lang w:val="en-CA"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D8C011B" w14:textId="77777777" w:rsidR="00E10392" w:rsidRPr="006F1EFE" w:rsidRDefault="00E10392" w:rsidP="00E10392">
            <w:pPr>
              <w:rPr>
                <w:lang w:val="en-CA" w:eastAsia="de-DE"/>
                <w:rPrChange w:id="20844" w:author="Jens-Rainer Ohm" w:date="2026-07-18T09:33:00Z">
                  <w:rPr>
                    <w:lang w:val="en-CA" w:eastAsia="de-DE"/>
                  </w:rPr>
                </w:rPrChange>
              </w:rPr>
            </w:pPr>
            <w:r w:rsidRPr="006F1EFE">
              <w:rPr>
                <w:lang w:val="en-CA" w:eastAsia="de-DE"/>
                <w:rPrChange w:id="20845" w:author="Jens-Rainer Ohm" w:date="2026-07-18T09:33:00Z">
                  <w:rPr>
                    <w:lang w:val="en-CA" w:eastAsia="de-DE"/>
                  </w:rPr>
                </w:rPrChange>
              </w:rPr>
              <w:t>-15.6%</w:t>
            </w:r>
          </w:p>
        </w:tc>
        <w:tc>
          <w:tcPr>
            <w:tcW w:w="0" w:type="auto"/>
            <w:tcBorders>
              <w:top w:val="single" w:sz="8" w:space="0" w:color="auto"/>
              <w:left w:val="nil"/>
              <w:bottom w:val="single" w:sz="8" w:space="0" w:color="auto"/>
              <w:right w:val="nil"/>
            </w:tcBorders>
            <w:shd w:val="clear" w:color="auto" w:fill="CCFFCC"/>
            <w:noWrap/>
            <w:vAlign w:val="center"/>
            <w:hideMark/>
          </w:tcPr>
          <w:p w14:paraId="2F1367F7" w14:textId="77777777" w:rsidR="00E10392" w:rsidRPr="006F1EFE" w:rsidRDefault="00E10392" w:rsidP="00E10392">
            <w:pPr>
              <w:rPr>
                <w:lang w:val="en-CA" w:eastAsia="de-DE"/>
                <w:rPrChange w:id="20846" w:author="Jens-Rainer Ohm" w:date="2026-07-18T09:33:00Z">
                  <w:rPr>
                    <w:lang w:val="en-CA" w:eastAsia="de-DE"/>
                  </w:rPr>
                </w:rPrChange>
              </w:rPr>
            </w:pPr>
            <w:r w:rsidRPr="006F1EFE">
              <w:rPr>
                <w:lang w:val="en-CA" w:eastAsia="de-DE"/>
                <w:rPrChange w:id="20847" w:author="Jens-Rainer Ohm" w:date="2026-07-18T09:33:00Z">
                  <w:rPr>
                    <w:lang w:val="en-CA" w:eastAsia="de-DE"/>
                  </w:rPr>
                </w:rPrChange>
              </w:rPr>
              <w:t>-57.6%</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16882BA6" w14:textId="77777777" w:rsidR="00E10392" w:rsidRPr="006F1EFE" w:rsidRDefault="00E10392" w:rsidP="00E10392">
            <w:pPr>
              <w:rPr>
                <w:lang w:val="en-CA" w:eastAsia="de-DE"/>
                <w:rPrChange w:id="20848" w:author="Jens-Rainer Ohm" w:date="2026-07-18T09:33:00Z">
                  <w:rPr>
                    <w:lang w:val="en-CA" w:eastAsia="de-DE"/>
                  </w:rPr>
                </w:rPrChange>
              </w:rPr>
            </w:pPr>
            <w:r w:rsidRPr="006F1EFE">
              <w:rPr>
                <w:lang w:val="en-CA" w:eastAsia="de-DE"/>
                <w:rPrChange w:id="20849" w:author="Jens-Rainer Ohm" w:date="2026-07-18T09:33:00Z">
                  <w:rPr>
                    <w:lang w:val="en-CA" w:eastAsia="de-DE"/>
                  </w:rPr>
                </w:rPrChange>
              </w:rPr>
              <w:t>-55.7%</w:t>
            </w:r>
          </w:p>
        </w:tc>
        <w:tc>
          <w:tcPr>
            <w:tcW w:w="0" w:type="auto"/>
            <w:tcBorders>
              <w:top w:val="single" w:sz="8" w:space="0" w:color="auto"/>
              <w:left w:val="nil"/>
              <w:bottom w:val="single" w:sz="8" w:space="0" w:color="auto"/>
              <w:right w:val="nil"/>
            </w:tcBorders>
            <w:shd w:val="clear" w:color="auto" w:fill="CCFFCC"/>
            <w:noWrap/>
            <w:vAlign w:val="center"/>
            <w:hideMark/>
          </w:tcPr>
          <w:p w14:paraId="00FF4CA3" w14:textId="77777777" w:rsidR="00E10392" w:rsidRPr="006F1EFE" w:rsidRDefault="00E10392" w:rsidP="00E10392">
            <w:pPr>
              <w:rPr>
                <w:lang w:val="en-CA" w:eastAsia="de-DE"/>
                <w:rPrChange w:id="20850" w:author="Jens-Rainer Ohm" w:date="2026-07-18T09:33:00Z">
                  <w:rPr>
                    <w:lang w:val="en-CA" w:eastAsia="de-DE"/>
                  </w:rPr>
                </w:rPrChange>
              </w:rPr>
            </w:pPr>
            <w:r w:rsidRPr="006F1EFE">
              <w:rPr>
                <w:lang w:val="en-CA" w:eastAsia="de-DE"/>
                <w:rPrChange w:id="20851" w:author="Jens-Rainer Ohm" w:date="2026-07-18T09:33:00Z">
                  <w:rPr>
                    <w:lang w:val="en-CA" w:eastAsia="de-DE"/>
                  </w:rPr>
                </w:rPrChange>
              </w:rPr>
              <w:t>-15.5%</w:t>
            </w:r>
          </w:p>
        </w:tc>
        <w:tc>
          <w:tcPr>
            <w:tcW w:w="0" w:type="auto"/>
            <w:tcBorders>
              <w:top w:val="single" w:sz="8" w:space="0" w:color="auto"/>
              <w:left w:val="nil"/>
              <w:bottom w:val="single" w:sz="8" w:space="0" w:color="auto"/>
              <w:right w:val="nil"/>
            </w:tcBorders>
            <w:shd w:val="clear" w:color="auto" w:fill="CCFFCC"/>
            <w:noWrap/>
            <w:vAlign w:val="center"/>
            <w:hideMark/>
          </w:tcPr>
          <w:p w14:paraId="5D2BA7B6" w14:textId="77777777" w:rsidR="00E10392" w:rsidRPr="006F1EFE" w:rsidRDefault="00E10392" w:rsidP="00E10392">
            <w:pPr>
              <w:rPr>
                <w:lang w:val="en-CA" w:eastAsia="de-DE"/>
                <w:rPrChange w:id="20852" w:author="Jens-Rainer Ohm" w:date="2026-07-18T09:33:00Z">
                  <w:rPr>
                    <w:lang w:val="en-CA" w:eastAsia="de-DE"/>
                  </w:rPr>
                </w:rPrChange>
              </w:rPr>
            </w:pPr>
            <w:r w:rsidRPr="006F1EFE">
              <w:rPr>
                <w:lang w:val="en-CA" w:eastAsia="de-DE"/>
                <w:rPrChange w:id="20853" w:author="Jens-Rainer Ohm" w:date="2026-07-18T09:33:00Z">
                  <w:rPr>
                    <w:lang w:val="en-CA" w:eastAsia="de-DE"/>
                  </w:rPr>
                </w:rPrChange>
              </w:rPr>
              <w:t>-57.9%</w:t>
            </w:r>
          </w:p>
        </w:tc>
        <w:tc>
          <w:tcPr>
            <w:tcW w:w="0" w:type="auto"/>
            <w:tcBorders>
              <w:top w:val="single" w:sz="8" w:space="0" w:color="auto"/>
              <w:left w:val="nil"/>
              <w:bottom w:val="single" w:sz="8" w:space="0" w:color="auto"/>
              <w:right w:val="single" w:sz="4" w:space="0" w:color="auto"/>
            </w:tcBorders>
            <w:shd w:val="clear" w:color="auto" w:fill="CCFFCC"/>
            <w:noWrap/>
            <w:vAlign w:val="center"/>
            <w:hideMark/>
          </w:tcPr>
          <w:p w14:paraId="6ECDC82F" w14:textId="77777777" w:rsidR="00E10392" w:rsidRPr="006F1EFE" w:rsidRDefault="00E10392" w:rsidP="00E10392">
            <w:pPr>
              <w:rPr>
                <w:lang w:val="en-CA" w:eastAsia="de-DE"/>
                <w:rPrChange w:id="20854" w:author="Jens-Rainer Ohm" w:date="2026-07-18T09:33:00Z">
                  <w:rPr>
                    <w:lang w:val="en-CA" w:eastAsia="de-DE"/>
                  </w:rPr>
                </w:rPrChange>
              </w:rPr>
            </w:pPr>
            <w:r w:rsidRPr="006F1EFE">
              <w:rPr>
                <w:lang w:val="en-CA" w:eastAsia="de-DE"/>
                <w:rPrChange w:id="20855" w:author="Jens-Rainer Ohm" w:date="2026-07-18T09:33:00Z">
                  <w:rPr>
                    <w:lang w:val="en-CA" w:eastAsia="de-DE"/>
                  </w:rPr>
                </w:rPrChange>
              </w:rPr>
              <w:t>-55.3%</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67859AEC" w14:textId="77777777" w:rsidR="00E10392" w:rsidRPr="006F1EFE" w:rsidRDefault="00E10392" w:rsidP="00E10392">
            <w:pPr>
              <w:rPr>
                <w:lang w:val="en-CA" w:eastAsia="de-DE"/>
                <w:rPrChange w:id="20856" w:author="Jens-Rainer Ohm" w:date="2026-07-18T09:33:00Z">
                  <w:rPr>
                    <w:lang w:val="en-CA" w:eastAsia="de-DE"/>
                  </w:rPr>
                </w:rPrChange>
              </w:rPr>
            </w:pPr>
            <w:r w:rsidRPr="006F1EFE">
              <w:rPr>
                <w:lang w:val="en-CA" w:eastAsia="de-DE"/>
                <w:rPrChange w:id="20857" w:author="Jens-Rainer Ohm" w:date="2026-07-18T09:33:00Z">
                  <w:rPr>
                    <w:lang w:val="en-CA" w:eastAsia="de-DE"/>
                  </w:rPr>
                </w:rPrChange>
              </w:rPr>
              <w:t>1105%</w:t>
            </w:r>
          </w:p>
        </w:tc>
        <w:tc>
          <w:tcPr>
            <w:tcW w:w="0" w:type="auto"/>
            <w:tcBorders>
              <w:top w:val="single" w:sz="8" w:space="0" w:color="auto"/>
              <w:left w:val="nil"/>
              <w:bottom w:val="single" w:sz="8" w:space="0" w:color="auto"/>
              <w:right w:val="single" w:sz="4" w:space="0" w:color="auto"/>
            </w:tcBorders>
            <w:shd w:val="clear" w:color="auto" w:fill="FFC7CE"/>
            <w:noWrap/>
            <w:vAlign w:val="center"/>
            <w:hideMark/>
          </w:tcPr>
          <w:p w14:paraId="0B9546A6" w14:textId="77777777" w:rsidR="00E10392" w:rsidRPr="006F1EFE" w:rsidRDefault="00E10392" w:rsidP="00E10392">
            <w:pPr>
              <w:rPr>
                <w:lang w:val="en-CA" w:eastAsia="de-DE"/>
                <w:rPrChange w:id="20858" w:author="Jens-Rainer Ohm" w:date="2026-07-18T09:33:00Z">
                  <w:rPr>
                    <w:lang w:val="en-CA" w:eastAsia="de-DE"/>
                  </w:rPr>
                </w:rPrChange>
              </w:rPr>
            </w:pPr>
            <w:r w:rsidRPr="006F1EFE">
              <w:rPr>
                <w:lang w:val="en-CA" w:eastAsia="de-DE"/>
                <w:rPrChange w:id="20859" w:author="Jens-Rainer Ohm" w:date="2026-07-18T09:33:00Z">
                  <w:rPr>
                    <w:lang w:val="en-CA" w:eastAsia="de-DE"/>
                  </w:rPr>
                </w:rPrChange>
              </w:rPr>
              <w:t>672%</w:t>
            </w:r>
          </w:p>
        </w:tc>
      </w:tr>
      <w:tr w:rsidR="00E10392" w:rsidRPr="006F1EFE" w14:paraId="3E5BDB6C" w14:textId="77777777" w:rsidTr="00E10392">
        <w:trPr>
          <w:trHeight w:val="255"/>
        </w:trPr>
        <w:tc>
          <w:tcPr>
            <w:tcW w:w="0" w:type="auto"/>
            <w:noWrap/>
            <w:vAlign w:val="center"/>
            <w:hideMark/>
          </w:tcPr>
          <w:p w14:paraId="140935DF" w14:textId="77777777" w:rsidR="00E10392" w:rsidRPr="006F1EFE" w:rsidRDefault="00E10392" w:rsidP="00E10392">
            <w:pPr>
              <w:rPr>
                <w:lang w:val="en-CA" w:eastAsia="de-DE"/>
                <w:rPrChange w:id="20860" w:author="Jens-Rainer Ohm" w:date="2026-07-18T09:33:00Z">
                  <w:rPr>
                    <w:lang w:val="en-CA" w:eastAsia="de-DE"/>
                  </w:rPr>
                </w:rPrChange>
              </w:rPr>
            </w:pPr>
          </w:p>
        </w:tc>
        <w:tc>
          <w:tcPr>
            <w:tcW w:w="0" w:type="auto"/>
            <w:noWrap/>
            <w:vAlign w:val="center"/>
            <w:hideMark/>
          </w:tcPr>
          <w:p w14:paraId="40647238" w14:textId="77777777" w:rsidR="00E10392" w:rsidRPr="006F1EFE" w:rsidRDefault="00E10392" w:rsidP="00E10392">
            <w:pPr>
              <w:rPr>
                <w:lang w:val="en-CA" w:eastAsia="de-DE"/>
                <w:rPrChange w:id="20861" w:author="Jens-Rainer Ohm" w:date="2026-07-18T09:33:00Z">
                  <w:rPr>
                    <w:lang w:val="en-CA" w:eastAsia="de-DE"/>
                  </w:rPr>
                </w:rPrChange>
              </w:rPr>
            </w:pPr>
          </w:p>
        </w:tc>
        <w:tc>
          <w:tcPr>
            <w:tcW w:w="0" w:type="auto"/>
            <w:noWrap/>
            <w:vAlign w:val="center"/>
            <w:hideMark/>
          </w:tcPr>
          <w:p w14:paraId="687EAFC0" w14:textId="77777777" w:rsidR="00E10392" w:rsidRPr="006F1EFE" w:rsidRDefault="00E10392" w:rsidP="00E10392">
            <w:pPr>
              <w:rPr>
                <w:lang w:val="en-CA" w:eastAsia="de-DE"/>
                <w:rPrChange w:id="20862" w:author="Jens-Rainer Ohm" w:date="2026-07-18T09:33:00Z">
                  <w:rPr>
                    <w:lang w:val="en-CA" w:eastAsia="de-DE"/>
                  </w:rPr>
                </w:rPrChange>
              </w:rPr>
            </w:pPr>
          </w:p>
        </w:tc>
        <w:tc>
          <w:tcPr>
            <w:tcW w:w="0" w:type="auto"/>
            <w:noWrap/>
            <w:vAlign w:val="center"/>
            <w:hideMark/>
          </w:tcPr>
          <w:p w14:paraId="5F2937AF" w14:textId="77777777" w:rsidR="00E10392" w:rsidRPr="006F1EFE" w:rsidRDefault="00E10392" w:rsidP="00E10392">
            <w:pPr>
              <w:rPr>
                <w:lang w:val="en-CA" w:eastAsia="de-DE"/>
                <w:rPrChange w:id="20863" w:author="Jens-Rainer Ohm" w:date="2026-07-18T09:33:00Z">
                  <w:rPr>
                    <w:lang w:val="en-CA" w:eastAsia="de-DE"/>
                  </w:rPr>
                </w:rPrChange>
              </w:rPr>
            </w:pPr>
          </w:p>
        </w:tc>
        <w:tc>
          <w:tcPr>
            <w:tcW w:w="0" w:type="auto"/>
            <w:noWrap/>
            <w:vAlign w:val="center"/>
            <w:hideMark/>
          </w:tcPr>
          <w:p w14:paraId="4B4A13BC" w14:textId="77777777" w:rsidR="00E10392" w:rsidRPr="006F1EFE" w:rsidRDefault="00E10392" w:rsidP="00E10392">
            <w:pPr>
              <w:rPr>
                <w:lang w:val="en-CA" w:eastAsia="de-DE"/>
                <w:rPrChange w:id="20864" w:author="Jens-Rainer Ohm" w:date="2026-07-18T09:33:00Z">
                  <w:rPr>
                    <w:lang w:val="en-CA" w:eastAsia="de-DE"/>
                  </w:rPr>
                </w:rPrChange>
              </w:rPr>
            </w:pPr>
          </w:p>
        </w:tc>
        <w:tc>
          <w:tcPr>
            <w:tcW w:w="0" w:type="auto"/>
            <w:noWrap/>
            <w:vAlign w:val="center"/>
            <w:hideMark/>
          </w:tcPr>
          <w:p w14:paraId="73E3E0FF" w14:textId="77777777" w:rsidR="00E10392" w:rsidRPr="006F1EFE" w:rsidRDefault="00E10392" w:rsidP="00E10392">
            <w:pPr>
              <w:rPr>
                <w:lang w:val="en-CA" w:eastAsia="de-DE"/>
                <w:rPrChange w:id="20865" w:author="Jens-Rainer Ohm" w:date="2026-07-18T09:33:00Z">
                  <w:rPr>
                    <w:lang w:val="en-CA" w:eastAsia="de-DE"/>
                  </w:rPr>
                </w:rPrChange>
              </w:rPr>
            </w:pPr>
          </w:p>
        </w:tc>
        <w:tc>
          <w:tcPr>
            <w:tcW w:w="0" w:type="auto"/>
            <w:noWrap/>
            <w:vAlign w:val="center"/>
            <w:hideMark/>
          </w:tcPr>
          <w:p w14:paraId="083B7E57" w14:textId="77777777" w:rsidR="00E10392" w:rsidRPr="006F1EFE" w:rsidRDefault="00E10392" w:rsidP="00E10392">
            <w:pPr>
              <w:rPr>
                <w:lang w:val="en-CA" w:eastAsia="de-DE"/>
                <w:rPrChange w:id="20866" w:author="Jens-Rainer Ohm" w:date="2026-07-18T09:33:00Z">
                  <w:rPr>
                    <w:lang w:val="en-CA" w:eastAsia="de-DE"/>
                  </w:rPr>
                </w:rPrChange>
              </w:rPr>
            </w:pPr>
          </w:p>
        </w:tc>
        <w:tc>
          <w:tcPr>
            <w:tcW w:w="0" w:type="auto"/>
            <w:noWrap/>
            <w:vAlign w:val="center"/>
            <w:hideMark/>
          </w:tcPr>
          <w:p w14:paraId="6D6A9210" w14:textId="77777777" w:rsidR="00E10392" w:rsidRPr="006F1EFE" w:rsidRDefault="00E10392" w:rsidP="00E10392">
            <w:pPr>
              <w:rPr>
                <w:lang w:val="en-CA" w:eastAsia="de-DE"/>
                <w:rPrChange w:id="20867" w:author="Jens-Rainer Ohm" w:date="2026-07-18T09:33:00Z">
                  <w:rPr>
                    <w:lang w:val="en-CA" w:eastAsia="de-DE"/>
                  </w:rPr>
                </w:rPrChange>
              </w:rPr>
            </w:pPr>
          </w:p>
        </w:tc>
        <w:tc>
          <w:tcPr>
            <w:tcW w:w="0" w:type="auto"/>
            <w:noWrap/>
            <w:vAlign w:val="center"/>
            <w:hideMark/>
          </w:tcPr>
          <w:p w14:paraId="2C727470" w14:textId="77777777" w:rsidR="00E10392" w:rsidRPr="006F1EFE" w:rsidRDefault="00E10392" w:rsidP="00E10392">
            <w:pPr>
              <w:rPr>
                <w:lang w:val="en-CA" w:eastAsia="de-DE"/>
                <w:rPrChange w:id="20868" w:author="Jens-Rainer Ohm" w:date="2026-07-18T09:33:00Z">
                  <w:rPr>
                    <w:lang w:val="en-CA" w:eastAsia="de-DE"/>
                  </w:rPr>
                </w:rPrChange>
              </w:rPr>
            </w:pPr>
          </w:p>
        </w:tc>
        <w:tc>
          <w:tcPr>
            <w:tcW w:w="0" w:type="auto"/>
            <w:noWrap/>
            <w:vAlign w:val="center"/>
            <w:hideMark/>
          </w:tcPr>
          <w:p w14:paraId="3DE9B3A5" w14:textId="77777777" w:rsidR="00E10392" w:rsidRPr="006F1EFE" w:rsidRDefault="00E10392" w:rsidP="00E10392">
            <w:pPr>
              <w:rPr>
                <w:lang w:val="en-CA" w:eastAsia="de-DE"/>
                <w:rPrChange w:id="20869" w:author="Jens-Rainer Ohm" w:date="2026-07-18T09:33:00Z">
                  <w:rPr>
                    <w:lang w:val="en-CA" w:eastAsia="de-DE"/>
                  </w:rPr>
                </w:rPrChange>
              </w:rPr>
            </w:pPr>
          </w:p>
        </w:tc>
        <w:tc>
          <w:tcPr>
            <w:tcW w:w="0" w:type="auto"/>
            <w:noWrap/>
            <w:vAlign w:val="center"/>
            <w:hideMark/>
          </w:tcPr>
          <w:p w14:paraId="499D9B4E" w14:textId="77777777" w:rsidR="00E10392" w:rsidRPr="006F1EFE" w:rsidRDefault="00E10392" w:rsidP="00E10392">
            <w:pPr>
              <w:rPr>
                <w:lang w:val="en-CA" w:eastAsia="de-DE"/>
                <w:rPrChange w:id="20870" w:author="Jens-Rainer Ohm" w:date="2026-07-18T09:33:00Z">
                  <w:rPr>
                    <w:lang w:val="en-CA" w:eastAsia="de-DE"/>
                  </w:rPr>
                </w:rPrChange>
              </w:rPr>
            </w:pPr>
          </w:p>
        </w:tc>
      </w:tr>
      <w:tr w:rsidR="00E10392" w:rsidRPr="006F1EFE" w14:paraId="4EAC0790" w14:textId="77777777" w:rsidTr="00E10392">
        <w:trPr>
          <w:trHeight w:val="255"/>
        </w:trPr>
        <w:tc>
          <w:tcPr>
            <w:tcW w:w="0" w:type="auto"/>
            <w:noWrap/>
            <w:vAlign w:val="center"/>
            <w:hideMark/>
          </w:tcPr>
          <w:p w14:paraId="64FDA123" w14:textId="77777777" w:rsidR="00E10392" w:rsidRPr="006F1EFE" w:rsidRDefault="00E10392" w:rsidP="00E10392">
            <w:pPr>
              <w:rPr>
                <w:lang w:val="en-CA" w:eastAsia="de-DE"/>
                <w:rPrChange w:id="20871" w:author="Jens-Rainer Ohm" w:date="2026-07-18T09:33:00Z">
                  <w:rPr>
                    <w:lang w:val="en-CA"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11BB2EC" w14:textId="77777777" w:rsidR="00E10392" w:rsidRPr="006F1EFE" w:rsidRDefault="00E10392" w:rsidP="00E10392">
            <w:pPr>
              <w:rPr>
                <w:b/>
                <w:bCs/>
                <w:lang w:val="en-CA" w:eastAsia="de-DE"/>
                <w:rPrChange w:id="20872" w:author="Jens-Rainer Ohm" w:date="2026-07-18T09:33:00Z">
                  <w:rPr>
                    <w:b/>
                    <w:bCs/>
                    <w:lang w:val="en-CA" w:eastAsia="de-DE"/>
                  </w:rPr>
                </w:rPrChange>
              </w:rPr>
            </w:pPr>
            <w:r w:rsidRPr="006F1EFE">
              <w:rPr>
                <w:b/>
                <w:bCs/>
                <w:lang w:val="en-CA" w:eastAsia="de-DE"/>
                <w:rPrChange w:id="20873" w:author="Jens-Rainer Ohm" w:date="2026-07-18T09:33:00Z">
                  <w:rPr>
                    <w:b/>
                    <w:bCs/>
                    <w:lang w:val="en-CA" w:eastAsia="de-DE"/>
                  </w:rPr>
                </w:rPrChange>
              </w:rPr>
              <w:t>Random Access</w:t>
            </w:r>
          </w:p>
        </w:tc>
      </w:tr>
      <w:tr w:rsidR="00E10392" w:rsidRPr="006F1EFE" w14:paraId="5C9C260E" w14:textId="77777777" w:rsidTr="00E10392">
        <w:trPr>
          <w:trHeight w:val="255"/>
        </w:trPr>
        <w:tc>
          <w:tcPr>
            <w:tcW w:w="0" w:type="auto"/>
            <w:noWrap/>
            <w:vAlign w:val="center"/>
            <w:hideMark/>
          </w:tcPr>
          <w:p w14:paraId="38AAF4A8" w14:textId="77777777" w:rsidR="00E10392" w:rsidRPr="006F1EFE" w:rsidRDefault="00E10392" w:rsidP="00E10392">
            <w:pPr>
              <w:rPr>
                <w:b/>
                <w:bCs/>
                <w:lang w:val="en-CA" w:eastAsia="de-DE"/>
                <w:rPrChange w:id="20874" w:author="Jens-Rainer Ohm" w:date="2026-07-18T09:33:00Z">
                  <w:rPr>
                    <w:b/>
                    <w:bCs/>
                    <w:lang w:val="en-CA"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178A69A" w14:textId="77777777" w:rsidR="00E10392" w:rsidRPr="006F1EFE" w:rsidRDefault="00E10392" w:rsidP="00E10392">
            <w:pPr>
              <w:rPr>
                <w:b/>
                <w:bCs/>
                <w:lang w:val="en-CA" w:eastAsia="de-DE"/>
                <w:rPrChange w:id="20875" w:author="Jens-Rainer Ohm" w:date="2026-07-18T09:33:00Z">
                  <w:rPr>
                    <w:b/>
                    <w:bCs/>
                    <w:lang w:val="en-CA" w:eastAsia="de-DE"/>
                  </w:rPr>
                </w:rPrChange>
              </w:rPr>
            </w:pPr>
            <w:r w:rsidRPr="006F1EFE">
              <w:rPr>
                <w:b/>
                <w:bCs/>
                <w:lang w:val="en-CA" w:eastAsia="de-DE"/>
                <w:rPrChange w:id="20876" w:author="Jens-Rainer Ohm" w:date="2026-07-18T09:33:00Z">
                  <w:rPr>
                    <w:b/>
                    <w:bCs/>
                    <w:lang w:val="en-CA" w:eastAsia="de-DE"/>
                  </w:rPr>
                </w:rPrChange>
              </w:rPr>
              <w:t>Over VTM-11ecm20.0</w:t>
            </w:r>
          </w:p>
        </w:tc>
      </w:tr>
      <w:tr w:rsidR="00E10392" w:rsidRPr="006F1EFE" w14:paraId="00820B50" w14:textId="77777777" w:rsidTr="00E10392">
        <w:trPr>
          <w:trHeight w:val="255"/>
        </w:trPr>
        <w:tc>
          <w:tcPr>
            <w:tcW w:w="0" w:type="auto"/>
            <w:noWrap/>
            <w:vAlign w:val="center"/>
            <w:hideMark/>
          </w:tcPr>
          <w:p w14:paraId="6D6CC532" w14:textId="77777777" w:rsidR="00E10392" w:rsidRPr="006F1EFE" w:rsidRDefault="00E10392" w:rsidP="00E10392">
            <w:pPr>
              <w:rPr>
                <w:b/>
                <w:bCs/>
                <w:lang w:val="en-CA" w:eastAsia="de-DE"/>
                <w:rPrChange w:id="20877" w:author="Jens-Rainer Ohm" w:date="2026-07-18T09:33:00Z">
                  <w:rPr>
                    <w:b/>
                    <w:bCs/>
                    <w:lang w:val="en-CA" w:eastAsia="de-DE"/>
                  </w:rPr>
                </w:rPrChange>
              </w:rPr>
            </w:pPr>
          </w:p>
        </w:tc>
        <w:tc>
          <w:tcPr>
            <w:tcW w:w="0" w:type="auto"/>
            <w:tcBorders>
              <w:top w:val="nil"/>
              <w:left w:val="single" w:sz="8" w:space="0" w:color="auto"/>
              <w:bottom w:val="nil"/>
              <w:right w:val="nil"/>
            </w:tcBorders>
            <w:noWrap/>
            <w:vAlign w:val="center"/>
            <w:hideMark/>
          </w:tcPr>
          <w:p w14:paraId="00D5EE67" w14:textId="77777777" w:rsidR="00E10392" w:rsidRPr="006F1EFE" w:rsidRDefault="00E10392" w:rsidP="00E10392">
            <w:pPr>
              <w:rPr>
                <w:b/>
                <w:bCs/>
                <w:lang w:val="en-CA" w:eastAsia="de-DE"/>
                <w:rPrChange w:id="20878" w:author="Jens-Rainer Ohm" w:date="2026-07-18T09:33:00Z">
                  <w:rPr>
                    <w:b/>
                    <w:bCs/>
                    <w:lang w:val="en-CA" w:eastAsia="de-DE"/>
                  </w:rPr>
                </w:rPrChange>
              </w:rPr>
            </w:pPr>
            <w:r w:rsidRPr="006F1EFE">
              <w:rPr>
                <w:b/>
                <w:bCs/>
                <w:lang w:val="en-CA" w:eastAsia="de-DE"/>
                <w:rPrChange w:id="20879" w:author="Jens-Rainer Ohm" w:date="2026-07-18T09:33:00Z">
                  <w:rPr>
                    <w:b/>
                    <w:bCs/>
                    <w:lang w:val="en-CA" w:eastAsia="de-DE"/>
                  </w:rPr>
                </w:rPrChange>
              </w:rPr>
              <w:t> </w:t>
            </w:r>
          </w:p>
        </w:tc>
        <w:tc>
          <w:tcPr>
            <w:tcW w:w="0" w:type="auto"/>
            <w:noWrap/>
            <w:vAlign w:val="center"/>
            <w:hideMark/>
          </w:tcPr>
          <w:p w14:paraId="2A2793CD" w14:textId="77777777" w:rsidR="00E10392" w:rsidRPr="006F1EFE" w:rsidRDefault="00E10392" w:rsidP="00E10392">
            <w:pPr>
              <w:rPr>
                <w:b/>
                <w:bCs/>
                <w:lang w:val="en-CA" w:eastAsia="de-DE"/>
                <w:rPrChange w:id="20880" w:author="Jens-Rainer Ohm" w:date="2026-07-18T09:33:00Z">
                  <w:rPr>
                    <w:b/>
                    <w:bCs/>
                    <w:lang w:val="en-CA" w:eastAsia="de-DE"/>
                  </w:rPr>
                </w:rPrChange>
              </w:rPr>
            </w:pPr>
          </w:p>
        </w:tc>
        <w:tc>
          <w:tcPr>
            <w:tcW w:w="0" w:type="auto"/>
            <w:tcBorders>
              <w:top w:val="nil"/>
              <w:left w:val="single" w:sz="4" w:space="0" w:color="auto"/>
              <w:bottom w:val="nil"/>
              <w:right w:val="nil"/>
            </w:tcBorders>
            <w:noWrap/>
            <w:vAlign w:val="center"/>
            <w:hideMark/>
          </w:tcPr>
          <w:p w14:paraId="4B5DE3A9" w14:textId="77777777" w:rsidR="00E10392" w:rsidRPr="006F1EFE" w:rsidRDefault="00E10392" w:rsidP="00E10392">
            <w:pPr>
              <w:rPr>
                <w:b/>
                <w:bCs/>
                <w:lang w:val="en-CA" w:eastAsia="de-DE"/>
                <w:rPrChange w:id="20881" w:author="Jens-Rainer Ohm" w:date="2026-07-18T09:33:00Z">
                  <w:rPr>
                    <w:b/>
                    <w:bCs/>
                    <w:lang w:val="en-CA" w:eastAsia="de-DE"/>
                  </w:rPr>
                </w:rPrChange>
              </w:rPr>
            </w:pPr>
            <w:proofErr w:type="spellStart"/>
            <w:r w:rsidRPr="006F1EFE">
              <w:rPr>
                <w:b/>
                <w:bCs/>
                <w:lang w:val="en-CA" w:eastAsia="de-DE"/>
                <w:rPrChange w:id="20882" w:author="Jens-Rainer Ohm" w:date="2026-07-18T09:33:00Z">
                  <w:rPr>
                    <w:b/>
                    <w:bCs/>
                    <w:lang w:val="en-CA" w:eastAsia="de-DE"/>
                  </w:rPr>
                </w:rPrChange>
              </w:rPr>
              <w:t>wPSNR</w:t>
            </w:r>
            <w:proofErr w:type="spellEnd"/>
          </w:p>
        </w:tc>
        <w:tc>
          <w:tcPr>
            <w:tcW w:w="0" w:type="auto"/>
            <w:noWrap/>
            <w:vAlign w:val="center"/>
            <w:hideMark/>
          </w:tcPr>
          <w:p w14:paraId="6BF3949C" w14:textId="77777777" w:rsidR="00E10392" w:rsidRPr="006F1EFE" w:rsidRDefault="00E10392" w:rsidP="00E10392">
            <w:pPr>
              <w:rPr>
                <w:b/>
                <w:bCs/>
                <w:lang w:val="en-CA" w:eastAsia="de-DE"/>
                <w:rPrChange w:id="20883" w:author="Jens-Rainer Ohm" w:date="2026-07-18T09:33:00Z">
                  <w:rPr>
                    <w:b/>
                    <w:bCs/>
                    <w:lang w:val="en-CA" w:eastAsia="de-DE"/>
                  </w:rPr>
                </w:rPrChange>
              </w:rPr>
            </w:pPr>
          </w:p>
        </w:tc>
        <w:tc>
          <w:tcPr>
            <w:tcW w:w="0" w:type="auto"/>
            <w:tcBorders>
              <w:top w:val="nil"/>
              <w:left w:val="nil"/>
              <w:bottom w:val="nil"/>
              <w:right w:val="single" w:sz="4" w:space="0" w:color="auto"/>
            </w:tcBorders>
            <w:noWrap/>
            <w:vAlign w:val="center"/>
            <w:hideMark/>
          </w:tcPr>
          <w:p w14:paraId="7A990E78" w14:textId="77777777" w:rsidR="00E10392" w:rsidRPr="006F1EFE" w:rsidRDefault="00E10392" w:rsidP="00E10392">
            <w:pPr>
              <w:rPr>
                <w:b/>
                <w:bCs/>
                <w:lang w:val="en-CA" w:eastAsia="de-DE"/>
                <w:rPrChange w:id="20884" w:author="Jens-Rainer Ohm" w:date="2026-07-18T09:33:00Z">
                  <w:rPr>
                    <w:b/>
                    <w:bCs/>
                    <w:lang w:val="en-CA" w:eastAsia="de-DE"/>
                  </w:rPr>
                </w:rPrChange>
              </w:rPr>
            </w:pPr>
            <w:r w:rsidRPr="006F1EFE">
              <w:rPr>
                <w:b/>
                <w:bCs/>
                <w:lang w:val="en-CA" w:eastAsia="de-DE"/>
                <w:rPrChange w:id="20885" w:author="Jens-Rainer Ohm" w:date="2026-07-18T09:33:00Z">
                  <w:rPr>
                    <w:b/>
                    <w:bCs/>
                    <w:lang w:val="en-CA" w:eastAsia="de-DE"/>
                  </w:rPr>
                </w:rPrChange>
              </w:rPr>
              <w:t> </w:t>
            </w:r>
          </w:p>
        </w:tc>
        <w:tc>
          <w:tcPr>
            <w:tcW w:w="0" w:type="auto"/>
            <w:noWrap/>
            <w:vAlign w:val="center"/>
            <w:hideMark/>
          </w:tcPr>
          <w:p w14:paraId="5CCCFDB7" w14:textId="77777777" w:rsidR="00E10392" w:rsidRPr="006F1EFE" w:rsidRDefault="00E10392" w:rsidP="00E10392">
            <w:pPr>
              <w:rPr>
                <w:b/>
                <w:bCs/>
                <w:lang w:val="en-CA" w:eastAsia="de-DE"/>
                <w:rPrChange w:id="20886" w:author="Jens-Rainer Ohm" w:date="2026-07-18T09:33:00Z">
                  <w:rPr>
                    <w:b/>
                    <w:bCs/>
                    <w:lang w:val="en-CA" w:eastAsia="de-DE"/>
                  </w:rPr>
                </w:rPrChange>
              </w:rPr>
            </w:pPr>
            <w:r w:rsidRPr="006F1EFE">
              <w:rPr>
                <w:b/>
                <w:bCs/>
                <w:lang w:val="en-CA" w:eastAsia="de-DE"/>
                <w:rPrChange w:id="20887" w:author="Jens-Rainer Ohm" w:date="2026-07-18T09:33:00Z">
                  <w:rPr>
                    <w:b/>
                    <w:bCs/>
                    <w:lang w:val="en-CA" w:eastAsia="de-DE"/>
                  </w:rPr>
                </w:rPrChange>
              </w:rPr>
              <w:t>PSNR</w:t>
            </w:r>
          </w:p>
        </w:tc>
        <w:tc>
          <w:tcPr>
            <w:tcW w:w="0" w:type="auto"/>
            <w:noWrap/>
            <w:vAlign w:val="center"/>
            <w:hideMark/>
          </w:tcPr>
          <w:p w14:paraId="3F2E3384" w14:textId="77777777" w:rsidR="00E10392" w:rsidRPr="006F1EFE" w:rsidRDefault="00E10392" w:rsidP="00E10392">
            <w:pPr>
              <w:rPr>
                <w:b/>
                <w:bCs/>
                <w:lang w:val="en-CA" w:eastAsia="de-DE"/>
                <w:rPrChange w:id="20888" w:author="Jens-Rainer Ohm" w:date="2026-07-18T09:33:00Z">
                  <w:rPr>
                    <w:b/>
                    <w:bCs/>
                    <w:lang w:val="en-CA" w:eastAsia="de-DE"/>
                  </w:rPr>
                </w:rPrChange>
              </w:rPr>
            </w:pPr>
          </w:p>
        </w:tc>
        <w:tc>
          <w:tcPr>
            <w:tcW w:w="0" w:type="auto"/>
            <w:tcBorders>
              <w:top w:val="nil"/>
              <w:left w:val="nil"/>
              <w:bottom w:val="nil"/>
              <w:right w:val="single" w:sz="4" w:space="0" w:color="auto"/>
            </w:tcBorders>
            <w:noWrap/>
            <w:vAlign w:val="center"/>
            <w:hideMark/>
          </w:tcPr>
          <w:p w14:paraId="6A7B2737" w14:textId="77777777" w:rsidR="00E10392" w:rsidRPr="006F1EFE" w:rsidRDefault="00E10392" w:rsidP="00E10392">
            <w:pPr>
              <w:rPr>
                <w:b/>
                <w:bCs/>
                <w:lang w:val="en-CA" w:eastAsia="de-DE"/>
                <w:rPrChange w:id="20889" w:author="Jens-Rainer Ohm" w:date="2026-07-18T09:33:00Z">
                  <w:rPr>
                    <w:b/>
                    <w:bCs/>
                    <w:lang w:val="en-CA" w:eastAsia="de-DE"/>
                  </w:rPr>
                </w:rPrChange>
              </w:rPr>
            </w:pPr>
            <w:r w:rsidRPr="006F1EFE">
              <w:rPr>
                <w:b/>
                <w:bCs/>
                <w:lang w:val="en-CA" w:eastAsia="de-DE"/>
                <w:rPrChange w:id="20890" w:author="Jens-Rainer Ohm" w:date="2026-07-18T09:33:00Z">
                  <w:rPr>
                    <w:b/>
                    <w:bCs/>
                    <w:lang w:val="en-CA" w:eastAsia="de-DE"/>
                  </w:rPr>
                </w:rPrChange>
              </w:rPr>
              <w:t> </w:t>
            </w:r>
          </w:p>
        </w:tc>
        <w:tc>
          <w:tcPr>
            <w:tcW w:w="0" w:type="auto"/>
            <w:noWrap/>
            <w:vAlign w:val="center"/>
            <w:hideMark/>
          </w:tcPr>
          <w:p w14:paraId="119C6823" w14:textId="77777777" w:rsidR="00E10392" w:rsidRPr="006F1EFE" w:rsidRDefault="00E10392" w:rsidP="00E10392">
            <w:pPr>
              <w:rPr>
                <w:b/>
                <w:bCs/>
                <w:lang w:val="en-CA" w:eastAsia="de-DE"/>
                <w:rPrChange w:id="20891" w:author="Jens-Rainer Ohm" w:date="2026-07-18T09:33:00Z">
                  <w:rPr>
                    <w:b/>
                    <w:bCs/>
                    <w:lang w:val="en-CA" w:eastAsia="de-DE"/>
                  </w:rPr>
                </w:rPrChange>
              </w:rPr>
            </w:pPr>
          </w:p>
        </w:tc>
        <w:tc>
          <w:tcPr>
            <w:tcW w:w="0" w:type="auto"/>
            <w:tcBorders>
              <w:top w:val="nil"/>
              <w:left w:val="nil"/>
              <w:bottom w:val="nil"/>
              <w:right w:val="single" w:sz="8" w:space="0" w:color="auto"/>
            </w:tcBorders>
            <w:noWrap/>
            <w:vAlign w:val="center"/>
            <w:hideMark/>
          </w:tcPr>
          <w:p w14:paraId="3853C38F" w14:textId="77777777" w:rsidR="00E10392" w:rsidRPr="006F1EFE" w:rsidRDefault="00E10392" w:rsidP="00E10392">
            <w:pPr>
              <w:rPr>
                <w:b/>
                <w:bCs/>
                <w:lang w:val="en-CA" w:eastAsia="de-DE"/>
                <w:rPrChange w:id="20892" w:author="Jens-Rainer Ohm" w:date="2026-07-18T09:33:00Z">
                  <w:rPr>
                    <w:b/>
                    <w:bCs/>
                    <w:lang w:val="en-CA" w:eastAsia="de-DE"/>
                  </w:rPr>
                </w:rPrChange>
              </w:rPr>
            </w:pPr>
            <w:r w:rsidRPr="006F1EFE">
              <w:rPr>
                <w:b/>
                <w:bCs/>
                <w:lang w:val="en-CA" w:eastAsia="de-DE"/>
                <w:rPrChange w:id="20893" w:author="Jens-Rainer Ohm" w:date="2026-07-18T09:33:00Z">
                  <w:rPr>
                    <w:b/>
                    <w:bCs/>
                    <w:lang w:val="en-CA" w:eastAsia="de-DE"/>
                  </w:rPr>
                </w:rPrChange>
              </w:rPr>
              <w:t> </w:t>
            </w:r>
          </w:p>
        </w:tc>
      </w:tr>
      <w:tr w:rsidR="00E10392" w:rsidRPr="006F1EFE" w14:paraId="15EE19D6" w14:textId="77777777" w:rsidTr="00E10392">
        <w:trPr>
          <w:trHeight w:val="255"/>
        </w:trPr>
        <w:tc>
          <w:tcPr>
            <w:tcW w:w="0" w:type="auto"/>
            <w:noWrap/>
            <w:vAlign w:val="bottom"/>
            <w:hideMark/>
          </w:tcPr>
          <w:p w14:paraId="17F89EAF" w14:textId="77777777" w:rsidR="00E10392" w:rsidRPr="006F1EFE" w:rsidRDefault="00E10392" w:rsidP="00E10392">
            <w:pPr>
              <w:rPr>
                <w:b/>
                <w:bCs/>
                <w:lang w:val="en-CA" w:eastAsia="de-DE"/>
                <w:rPrChange w:id="20894"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noWrap/>
            <w:vAlign w:val="center"/>
          </w:tcPr>
          <w:p w14:paraId="37EC4FE8" w14:textId="77777777" w:rsidR="00E10392" w:rsidRPr="006F1EFE" w:rsidRDefault="00E10392" w:rsidP="00E10392">
            <w:pPr>
              <w:rPr>
                <w:lang w:val="en-CA" w:eastAsia="de-DE"/>
                <w:rPrChange w:id="20895" w:author="Jens-Rainer Ohm" w:date="2026-07-18T09:33:00Z">
                  <w:rPr>
                    <w:lang w:val="en-CA" w:eastAsia="de-DE"/>
                  </w:rPr>
                </w:rPrChange>
              </w:rPr>
            </w:pPr>
          </w:p>
        </w:tc>
        <w:tc>
          <w:tcPr>
            <w:tcW w:w="0" w:type="auto"/>
            <w:tcBorders>
              <w:top w:val="nil"/>
              <w:left w:val="nil"/>
              <w:bottom w:val="single" w:sz="8" w:space="0" w:color="auto"/>
              <w:right w:val="nil"/>
            </w:tcBorders>
            <w:noWrap/>
            <w:vAlign w:val="center"/>
          </w:tcPr>
          <w:p w14:paraId="7FC23C53" w14:textId="77777777" w:rsidR="00E10392" w:rsidRPr="006F1EFE" w:rsidRDefault="00E10392" w:rsidP="00E10392">
            <w:pPr>
              <w:rPr>
                <w:lang w:val="en-CA" w:eastAsia="de-DE"/>
                <w:rPrChange w:id="20896" w:author="Jens-Rainer Ohm" w:date="2026-07-18T09:33:00Z">
                  <w:rPr>
                    <w:lang w:val="en-CA" w:eastAsia="de-DE"/>
                  </w:rPr>
                </w:rPrChange>
              </w:rPr>
            </w:pPr>
          </w:p>
        </w:tc>
        <w:tc>
          <w:tcPr>
            <w:tcW w:w="0" w:type="auto"/>
            <w:tcBorders>
              <w:top w:val="nil"/>
              <w:left w:val="single" w:sz="4" w:space="0" w:color="auto"/>
              <w:bottom w:val="single" w:sz="8" w:space="0" w:color="auto"/>
              <w:right w:val="nil"/>
            </w:tcBorders>
            <w:noWrap/>
            <w:vAlign w:val="center"/>
            <w:hideMark/>
          </w:tcPr>
          <w:p w14:paraId="599137C8" w14:textId="77777777" w:rsidR="00E10392" w:rsidRPr="006F1EFE" w:rsidRDefault="00E10392" w:rsidP="00E10392">
            <w:pPr>
              <w:rPr>
                <w:lang w:val="en-CA" w:eastAsia="de-DE"/>
                <w:rPrChange w:id="20897" w:author="Jens-Rainer Ohm" w:date="2026-07-18T09:33:00Z">
                  <w:rPr>
                    <w:lang w:val="en-CA" w:eastAsia="de-DE"/>
                  </w:rPr>
                </w:rPrChange>
              </w:rPr>
            </w:pPr>
            <w:r w:rsidRPr="006F1EFE">
              <w:rPr>
                <w:lang w:val="en-CA" w:eastAsia="de-DE"/>
                <w:rPrChange w:id="20898"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3315E8C5" w14:textId="77777777" w:rsidR="00E10392" w:rsidRPr="006F1EFE" w:rsidRDefault="00E10392" w:rsidP="00E10392">
            <w:pPr>
              <w:rPr>
                <w:lang w:val="en-CA" w:eastAsia="de-DE"/>
                <w:rPrChange w:id="20899" w:author="Jens-Rainer Ohm" w:date="2026-07-18T09:33:00Z">
                  <w:rPr>
                    <w:lang w:val="en-CA" w:eastAsia="de-DE"/>
                  </w:rPr>
                </w:rPrChange>
              </w:rPr>
            </w:pPr>
            <w:r w:rsidRPr="006F1EFE">
              <w:rPr>
                <w:lang w:val="en-CA" w:eastAsia="de-DE"/>
                <w:rPrChange w:id="20900"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6A8FA3BB" w14:textId="77777777" w:rsidR="00E10392" w:rsidRPr="006F1EFE" w:rsidRDefault="00E10392" w:rsidP="00E10392">
            <w:pPr>
              <w:rPr>
                <w:lang w:val="en-CA" w:eastAsia="de-DE"/>
                <w:rPrChange w:id="20901" w:author="Jens-Rainer Ohm" w:date="2026-07-18T09:33:00Z">
                  <w:rPr>
                    <w:lang w:val="en-CA" w:eastAsia="de-DE"/>
                  </w:rPr>
                </w:rPrChange>
              </w:rPr>
            </w:pPr>
            <w:r w:rsidRPr="006F1EFE">
              <w:rPr>
                <w:lang w:val="en-CA" w:eastAsia="de-DE"/>
                <w:rPrChange w:id="20902"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238938CB" w14:textId="77777777" w:rsidR="00E10392" w:rsidRPr="006F1EFE" w:rsidRDefault="00E10392" w:rsidP="00E10392">
            <w:pPr>
              <w:rPr>
                <w:lang w:val="en-CA" w:eastAsia="de-DE"/>
                <w:rPrChange w:id="20903" w:author="Jens-Rainer Ohm" w:date="2026-07-18T09:33:00Z">
                  <w:rPr>
                    <w:lang w:val="en-CA" w:eastAsia="de-DE"/>
                  </w:rPr>
                </w:rPrChange>
              </w:rPr>
            </w:pPr>
            <w:r w:rsidRPr="006F1EFE">
              <w:rPr>
                <w:lang w:val="en-CA" w:eastAsia="de-DE"/>
                <w:rPrChange w:id="20904"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625480E3" w14:textId="77777777" w:rsidR="00E10392" w:rsidRPr="006F1EFE" w:rsidRDefault="00E10392" w:rsidP="00E10392">
            <w:pPr>
              <w:rPr>
                <w:lang w:val="en-CA" w:eastAsia="de-DE"/>
                <w:rPrChange w:id="20905" w:author="Jens-Rainer Ohm" w:date="2026-07-18T09:33:00Z">
                  <w:rPr>
                    <w:lang w:val="en-CA" w:eastAsia="de-DE"/>
                  </w:rPr>
                </w:rPrChange>
              </w:rPr>
            </w:pPr>
            <w:r w:rsidRPr="006F1EFE">
              <w:rPr>
                <w:lang w:val="en-CA" w:eastAsia="de-DE"/>
                <w:rPrChange w:id="20906"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5EE166B2" w14:textId="77777777" w:rsidR="00E10392" w:rsidRPr="006F1EFE" w:rsidRDefault="00E10392" w:rsidP="00E10392">
            <w:pPr>
              <w:rPr>
                <w:lang w:val="en-CA" w:eastAsia="de-DE"/>
                <w:rPrChange w:id="20907" w:author="Jens-Rainer Ohm" w:date="2026-07-18T09:33:00Z">
                  <w:rPr>
                    <w:lang w:val="en-CA" w:eastAsia="de-DE"/>
                  </w:rPr>
                </w:rPrChange>
              </w:rPr>
            </w:pPr>
            <w:r w:rsidRPr="006F1EFE">
              <w:rPr>
                <w:lang w:val="en-CA" w:eastAsia="de-DE"/>
                <w:rPrChange w:id="20908"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082D9987" w14:textId="77777777" w:rsidR="00E10392" w:rsidRPr="006F1EFE" w:rsidRDefault="00E10392" w:rsidP="00E10392">
            <w:pPr>
              <w:rPr>
                <w:lang w:val="en-CA" w:eastAsia="de-DE"/>
                <w:rPrChange w:id="20909" w:author="Jens-Rainer Ohm" w:date="2026-07-18T09:33:00Z">
                  <w:rPr>
                    <w:lang w:val="en-CA" w:eastAsia="de-DE"/>
                  </w:rPr>
                </w:rPrChange>
              </w:rPr>
            </w:pPr>
            <w:proofErr w:type="spellStart"/>
            <w:r w:rsidRPr="006F1EFE">
              <w:rPr>
                <w:lang w:val="en-CA" w:eastAsia="de-DE"/>
                <w:rPrChange w:id="20910"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586781DE" w14:textId="77777777" w:rsidR="00E10392" w:rsidRPr="006F1EFE" w:rsidRDefault="00E10392" w:rsidP="00E10392">
            <w:pPr>
              <w:rPr>
                <w:lang w:val="en-CA" w:eastAsia="de-DE"/>
                <w:rPrChange w:id="20911" w:author="Jens-Rainer Ohm" w:date="2026-07-18T09:33:00Z">
                  <w:rPr>
                    <w:lang w:val="en-CA" w:eastAsia="de-DE"/>
                  </w:rPr>
                </w:rPrChange>
              </w:rPr>
            </w:pPr>
            <w:proofErr w:type="spellStart"/>
            <w:r w:rsidRPr="006F1EFE">
              <w:rPr>
                <w:lang w:val="en-CA" w:eastAsia="de-DE"/>
                <w:rPrChange w:id="20912" w:author="Jens-Rainer Ohm" w:date="2026-07-18T09:33:00Z">
                  <w:rPr>
                    <w:lang w:val="en-CA" w:eastAsia="de-DE"/>
                  </w:rPr>
                </w:rPrChange>
              </w:rPr>
              <w:t>DecT</w:t>
            </w:r>
            <w:proofErr w:type="spellEnd"/>
          </w:p>
        </w:tc>
      </w:tr>
      <w:tr w:rsidR="00E10392" w:rsidRPr="006F1EFE" w14:paraId="5BE832A0" w14:textId="77777777" w:rsidTr="00E10392">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6A61E7B4" w14:textId="77777777" w:rsidR="00E10392" w:rsidRPr="006F1EFE" w:rsidRDefault="00E10392" w:rsidP="00E10392">
            <w:pPr>
              <w:rPr>
                <w:lang w:val="en-CA" w:eastAsia="de-DE"/>
                <w:rPrChange w:id="20913" w:author="Jens-Rainer Ohm" w:date="2026-07-18T09:33:00Z">
                  <w:rPr>
                    <w:lang w:val="en-CA" w:eastAsia="de-DE"/>
                  </w:rPr>
                </w:rPrChange>
              </w:rPr>
            </w:pPr>
            <w:r w:rsidRPr="006F1EFE">
              <w:rPr>
                <w:lang w:val="en-CA" w:eastAsia="de-DE"/>
                <w:rPrChange w:id="20914" w:author="Jens-Rainer Ohm" w:date="2026-07-18T09:33:00Z">
                  <w:rPr>
                    <w:lang w:val="en-CA"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4902D0BD" w14:textId="77777777" w:rsidR="00E10392" w:rsidRPr="006F1EFE" w:rsidRDefault="00E10392" w:rsidP="00E10392">
            <w:pPr>
              <w:rPr>
                <w:lang w:val="en-CA" w:eastAsia="de-DE"/>
                <w:rPrChange w:id="20915" w:author="Jens-Rainer Ohm" w:date="2026-07-18T09:33:00Z">
                  <w:rPr>
                    <w:lang w:val="en-CA"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0C0EAF2A" w14:textId="77777777" w:rsidR="00E10392" w:rsidRPr="006F1EFE" w:rsidRDefault="00E10392" w:rsidP="00E10392">
            <w:pPr>
              <w:rPr>
                <w:lang w:val="en-CA" w:eastAsia="de-DE"/>
                <w:rPrChange w:id="20916" w:author="Jens-Rainer Ohm" w:date="2026-07-18T09:33:00Z">
                  <w:rPr>
                    <w:lang w:val="en-CA"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A62A332" w14:textId="77777777" w:rsidR="00E10392" w:rsidRPr="006F1EFE" w:rsidRDefault="00E10392" w:rsidP="00E10392">
            <w:pPr>
              <w:rPr>
                <w:lang w:val="en-CA" w:eastAsia="de-DE"/>
                <w:rPrChange w:id="20917" w:author="Jens-Rainer Ohm" w:date="2026-07-18T09:33:00Z">
                  <w:rPr>
                    <w:lang w:val="en-CA" w:eastAsia="de-DE"/>
                  </w:rPr>
                </w:rPrChange>
              </w:rPr>
            </w:pPr>
            <w:r w:rsidRPr="006F1EFE">
              <w:rPr>
                <w:lang w:val="en-CA" w:eastAsia="de-DE"/>
                <w:rPrChange w:id="20918" w:author="Jens-Rainer Ohm" w:date="2026-07-18T09:33:00Z">
                  <w:rPr>
                    <w:lang w:val="en-CA" w:eastAsia="de-DE"/>
                  </w:rPr>
                </w:rPrChange>
              </w:rPr>
              <w:t>-3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51B6CD6" w14:textId="77777777" w:rsidR="00E10392" w:rsidRPr="006F1EFE" w:rsidRDefault="00E10392" w:rsidP="00E10392">
            <w:pPr>
              <w:rPr>
                <w:lang w:val="en-CA" w:eastAsia="de-DE"/>
                <w:rPrChange w:id="20919" w:author="Jens-Rainer Ohm" w:date="2026-07-18T09:33:00Z">
                  <w:rPr>
                    <w:lang w:val="en-CA" w:eastAsia="de-DE"/>
                  </w:rPr>
                </w:rPrChange>
              </w:rPr>
            </w:pPr>
            <w:r w:rsidRPr="006F1EFE">
              <w:rPr>
                <w:lang w:val="en-CA" w:eastAsia="de-DE"/>
                <w:rPrChange w:id="20920" w:author="Jens-Rainer Ohm" w:date="2026-07-18T09:33:00Z">
                  <w:rPr>
                    <w:lang w:val="en-CA" w:eastAsia="de-DE"/>
                  </w:rPr>
                </w:rPrChange>
              </w:rPr>
              <w:t>-71.6%</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82B2602" w14:textId="77777777" w:rsidR="00E10392" w:rsidRPr="006F1EFE" w:rsidRDefault="00E10392" w:rsidP="00E10392">
            <w:pPr>
              <w:rPr>
                <w:lang w:val="en-CA" w:eastAsia="de-DE"/>
                <w:rPrChange w:id="20921" w:author="Jens-Rainer Ohm" w:date="2026-07-18T09:33:00Z">
                  <w:rPr>
                    <w:lang w:val="en-CA" w:eastAsia="de-DE"/>
                  </w:rPr>
                </w:rPrChange>
              </w:rPr>
            </w:pPr>
            <w:r w:rsidRPr="006F1EFE">
              <w:rPr>
                <w:lang w:val="en-CA" w:eastAsia="de-DE"/>
                <w:rPrChange w:id="20922" w:author="Jens-Rainer Ohm" w:date="2026-07-18T09:33:00Z">
                  <w:rPr>
                    <w:lang w:val="en-CA" w:eastAsia="de-DE"/>
                  </w:rPr>
                </w:rPrChange>
              </w:rPr>
              <w:t>-70.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1A5DF385" w14:textId="77777777" w:rsidR="00E10392" w:rsidRPr="006F1EFE" w:rsidRDefault="00E10392" w:rsidP="00E10392">
            <w:pPr>
              <w:rPr>
                <w:lang w:val="en-CA" w:eastAsia="de-DE"/>
                <w:rPrChange w:id="20923" w:author="Jens-Rainer Ohm" w:date="2026-07-18T09:33:00Z">
                  <w:rPr>
                    <w:lang w:val="en-CA" w:eastAsia="de-DE"/>
                  </w:rPr>
                </w:rPrChange>
              </w:rPr>
            </w:pPr>
            <w:r w:rsidRPr="006F1EFE">
              <w:rPr>
                <w:lang w:val="en-CA" w:eastAsia="de-DE"/>
                <w:rPrChange w:id="20924" w:author="Jens-Rainer Ohm" w:date="2026-07-18T09:33:00Z">
                  <w:rPr>
                    <w:lang w:val="en-CA" w:eastAsia="de-DE"/>
                  </w:rPr>
                </w:rPrChange>
              </w:rPr>
              <w:t>-3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153F229" w14:textId="77777777" w:rsidR="00E10392" w:rsidRPr="006F1EFE" w:rsidRDefault="00E10392" w:rsidP="00E10392">
            <w:pPr>
              <w:rPr>
                <w:lang w:val="en-CA" w:eastAsia="de-DE"/>
                <w:rPrChange w:id="20925" w:author="Jens-Rainer Ohm" w:date="2026-07-18T09:33:00Z">
                  <w:rPr>
                    <w:lang w:val="en-CA" w:eastAsia="de-DE"/>
                  </w:rPr>
                </w:rPrChange>
              </w:rPr>
            </w:pPr>
            <w:r w:rsidRPr="006F1EFE">
              <w:rPr>
                <w:lang w:val="en-CA" w:eastAsia="de-DE"/>
                <w:rPrChange w:id="20926" w:author="Jens-Rainer Ohm" w:date="2026-07-18T09:33:00Z">
                  <w:rPr>
                    <w:lang w:val="en-CA" w:eastAsia="de-DE"/>
                  </w:rPr>
                </w:rPrChange>
              </w:rPr>
              <w:t>-72.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2C7DD541" w14:textId="77777777" w:rsidR="00E10392" w:rsidRPr="006F1EFE" w:rsidRDefault="00E10392" w:rsidP="00E10392">
            <w:pPr>
              <w:rPr>
                <w:lang w:val="en-CA" w:eastAsia="de-DE"/>
                <w:rPrChange w:id="20927" w:author="Jens-Rainer Ohm" w:date="2026-07-18T09:33:00Z">
                  <w:rPr>
                    <w:lang w:val="en-CA" w:eastAsia="de-DE"/>
                  </w:rPr>
                </w:rPrChange>
              </w:rPr>
            </w:pPr>
            <w:r w:rsidRPr="006F1EFE">
              <w:rPr>
                <w:lang w:val="en-CA" w:eastAsia="de-DE"/>
                <w:rPrChange w:id="20928" w:author="Jens-Rainer Ohm" w:date="2026-07-18T09:33:00Z">
                  <w:rPr>
                    <w:lang w:val="en-CA" w:eastAsia="de-DE"/>
                  </w:rPr>
                </w:rPrChange>
              </w:rPr>
              <w:t>-70.7%</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26AE797" w14:textId="77777777" w:rsidR="00E10392" w:rsidRPr="006F1EFE" w:rsidRDefault="00E10392" w:rsidP="00E10392">
            <w:pPr>
              <w:rPr>
                <w:lang w:val="en-CA" w:eastAsia="de-DE"/>
                <w:rPrChange w:id="20929" w:author="Jens-Rainer Ohm" w:date="2026-07-18T09:33:00Z">
                  <w:rPr>
                    <w:lang w:val="en-CA" w:eastAsia="de-DE"/>
                  </w:rPr>
                </w:rPrChange>
              </w:rPr>
            </w:pPr>
            <w:r w:rsidRPr="006F1EFE">
              <w:rPr>
                <w:lang w:val="en-CA" w:eastAsia="de-DE"/>
                <w:rPrChange w:id="20930" w:author="Jens-Rainer Ohm" w:date="2026-07-18T09:33:00Z">
                  <w:rPr>
                    <w:lang w:val="en-CA" w:eastAsia="de-DE"/>
                  </w:rPr>
                </w:rPrChange>
              </w:rPr>
              <w:t>91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A4388EA" w14:textId="77777777" w:rsidR="00E10392" w:rsidRPr="006F1EFE" w:rsidRDefault="00E10392" w:rsidP="00E10392">
            <w:pPr>
              <w:rPr>
                <w:lang w:val="en-CA" w:eastAsia="de-DE"/>
                <w:rPrChange w:id="20931" w:author="Jens-Rainer Ohm" w:date="2026-07-18T09:33:00Z">
                  <w:rPr>
                    <w:lang w:val="en-CA" w:eastAsia="de-DE"/>
                  </w:rPr>
                </w:rPrChange>
              </w:rPr>
            </w:pPr>
            <w:r w:rsidRPr="006F1EFE">
              <w:rPr>
                <w:lang w:val="en-CA" w:eastAsia="de-DE"/>
                <w:rPrChange w:id="20932" w:author="Jens-Rainer Ohm" w:date="2026-07-18T09:33:00Z">
                  <w:rPr>
                    <w:lang w:val="en-CA" w:eastAsia="de-DE"/>
                  </w:rPr>
                </w:rPrChange>
              </w:rPr>
              <w:t>1751%</w:t>
            </w:r>
          </w:p>
        </w:tc>
      </w:tr>
      <w:tr w:rsidR="00E10392" w:rsidRPr="006F1EFE" w14:paraId="09145541" w14:textId="77777777" w:rsidTr="00E10392">
        <w:trPr>
          <w:trHeight w:val="255"/>
        </w:trPr>
        <w:tc>
          <w:tcPr>
            <w:tcW w:w="0" w:type="auto"/>
            <w:noWrap/>
            <w:vAlign w:val="center"/>
            <w:hideMark/>
          </w:tcPr>
          <w:p w14:paraId="75EB181C" w14:textId="77777777" w:rsidR="00E10392" w:rsidRPr="006F1EFE" w:rsidRDefault="00E10392" w:rsidP="00E10392">
            <w:pPr>
              <w:rPr>
                <w:lang w:val="en-CA" w:eastAsia="de-DE"/>
                <w:rPrChange w:id="20933" w:author="Jens-Rainer Ohm" w:date="2026-07-18T09:33:00Z">
                  <w:rPr>
                    <w:lang w:val="en-CA" w:eastAsia="de-DE"/>
                  </w:rPr>
                </w:rPrChange>
              </w:rPr>
            </w:pPr>
          </w:p>
        </w:tc>
        <w:tc>
          <w:tcPr>
            <w:tcW w:w="0" w:type="auto"/>
            <w:noWrap/>
            <w:vAlign w:val="center"/>
            <w:hideMark/>
          </w:tcPr>
          <w:p w14:paraId="5708F144" w14:textId="77777777" w:rsidR="00E10392" w:rsidRPr="006F1EFE" w:rsidRDefault="00E10392" w:rsidP="00E10392">
            <w:pPr>
              <w:rPr>
                <w:lang w:val="en-CA" w:eastAsia="de-DE"/>
                <w:rPrChange w:id="20934" w:author="Jens-Rainer Ohm" w:date="2026-07-18T09:33:00Z">
                  <w:rPr>
                    <w:lang w:val="en-CA" w:eastAsia="de-DE"/>
                  </w:rPr>
                </w:rPrChange>
              </w:rPr>
            </w:pPr>
          </w:p>
        </w:tc>
        <w:tc>
          <w:tcPr>
            <w:tcW w:w="0" w:type="auto"/>
            <w:noWrap/>
            <w:vAlign w:val="center"/>
            <w:hideMark/>
          </w:tcPr>
          <w:p w14:paraId="0D1CAABA" w14:textId="77777777" w:rsidR="00E10392" w:rsidRPr="006F1EFE" w:rsidRDefault="00E10392" w:rsidP="00E10392">
            <w:pPr>
              <w:rPr>
                <w:lang w:val="en-CA" w:eastAsia="de-DE"/>
                <w:rPrChange w:id="20935" w:author="Jens-Rainer Ohm" w:date="2026-07-18T09:33:00Z">
                  <w:rPr>
                    <w:lang w:val="en-CA" w:eastAsia="de-DE"/>
                  </w:rPr>
                </w:rPrChange>
              </w:rPr>
            </w:pPr>
          </w:p>
        </w:tc>
        <w:tc>
          <w:tcPr>
            <w:tcW w:w="0" w:type="auto"/>
            <w:noWrap/>
            <w:vAlign w:val="center"/>
            <w:hideMark/>
          </w:tcPr>
          <w:p w14:paraId="1FCE6010" w14:textId="77777777" w:rsidR="00E10392" w:rsidRPr="006F1EFE" w:rsidRDefault="00E10392" w:rsidP="00E10392">
            <w:pPr>
              <w:rPr>
                <w:lang w:val="en-CA" w:eastAsia="de-DE"/>
                <w:rPrChange w:id="20936" w:author="Jens-Rainer Ohm" w:date="2026-07-18T09:33:00Z">
                  <w:rPr>
                    <w:lang w:val="en-CA" w:eastAsia="de-DE"/>
                  </w:rPr>
                </w:rPrChange>
              </w:rPr>
            </w:pPr>
          </w:p>
        </w:tc>
        <w:tc>
          <w:tcPr>
            <w:tcW w:w="0" w:type="auto"/>
            <w:noWrap/>
            <w:vAlign w:val="center"/>
            <w:hideMark/>
          </w:tcPr>
          <w:p w14:paraId="4B480C05" w14:textId="77777777" w:rsidR="00E10392" w:rsidRPr="006F1EFE" w:rsidRDefault="00E10392" w:rsidP="00E10392">
            <w:pPr>
              <w:rPr>
                <w:lang w:val="en-CA" w:eastAsia="de-DE"/>
                <w:rPrChange w:id="20937" w:author="Jens-Rainer Ohm" w:date="2026-07-18T09:33:00Z">
                  <w:rPr>
                    <w:lang w:val="en-CA" w:eastAsia="de-DE"/>
                  </w:rPr>
                </w:rPrChange>
              </w:rPr>
            </w:pPr>
          </w:p>
        </w:tc>
        <w:tc>
          <w:tcPr>
            <w:tcW w:w="0" w:type="auto"/>
            <w:noWrap/>
            <w:vAlign w:val="center"/>
            <w:hideMark/>
          </w:tcPr>
          <w:p w14:paraId="2601FD3A" w14:textId="77777777" w:rsidR="00E10392" w:rsidRPr="006F1EFE" w:rsidRDefault="00E10392" w:rsidP="00E10392">
            <w:pPr>
              <w:rPr>
                <w:lang w:val="en-CA" w:eastAsia="de-DE"/>
                <w:rPrChange w:id="20938" w:author="Jens-Rainer Ohm" w:date="2026-07-18T09:33:00Z">
                  <w:rPr>
                    <w:lang w:val="en-CA" w:eastAsia="de-DE"/>
                  </w:rPr>
                </w:rPrChange>
              </w:rPr>
            </w:pPr>
          </w:p>
        </w:tc>
        <w:tc>
          <w:tcPr>
            <w:tcW w:w="0" w:type="auto"/>
            <w:noWrap/>
            <w:vAlign w:val="center"/>
            <w:hideMark/>
          </w:tcPr>
          <w:p w14:paraId="355C52A4" w14:textId="77777777" w:rsidR="00E10392" w:rsidRPr="006F1EFE" w:rsidRDefault="00E10392" w:rsidP="00E10392">
            <w:pPr>
              <w:rPr>
                <w:lang w:val="en-CA" w:eastAsia="de-DE"/>
                <w:rPrChange w:id="20939" w:author="Jens-Rainer Ohm" w:date="2026-07-18T09:33:00Z">
                  <w:rPr>
                    <w:lang w:val="en-CA" w:eastAsia="de-DE"/>
                  </w:rPr>
                </w:rPrChange>
              </w:rPr>
            </w:pPr>
          </w:p>
        </w:tc>
        <w:tc>
          <w:tcPr>
            <w:tcW w:w="0" w:type="auto"/>
            <w:noWrap/>
            <w:vAlign w:val="center"/>
            <w:hideMark/>
          </w:tcPr>
          <w:p w14:paraId="31DB3CBD" w14:textId="77777777" w:rsidR="00E10392" w:rsidRPr="006F1EFE" w:rsidRDefault="00E10392" w:rsidP="00E10392">
            <w:pPr>
              <w:rPr>
                <w:lang w:val="en-CA" w:eastAsia="de-DE"/>
                <w:rPrChange w:id="20940" w:author="Jens-Rainer Ohm" w:date="2026-07-18T09:33:00Z">
                  <w:rPr>
                    <w:lang w:val="en-CA" w:eastAsia="de-DE"/>
                  </w:rPr>
                </w:rPrChange>
              </w:rPr>
            </w:pPr>
          </w:p>
        </w:tc>
        <w:tc>
          <w:tcPr>
            <w:tcW w:w="0" w:type="auto"/>
            <w:noWrap/>
            <w:vAlign w:val="center"/>
            <w:hideMark/>
          </w:tcPr>
          <w:p w14:paraId="42B5EC5C" w14:textId="77777777" w:rsidR="00E10392" w:rsidRPr="006F1EFE" w:rsidRDefault="00E10392" w:rsidP="00E10392">
            <w:pPr>
              <w:rPr>
                <w:lang w:val="en-CA" w:eastAsia="de-DE"/>
                <w:rPrChange w:id="20941" w:author="Jens-Rainer Ohm" w:date="2026-07-18T09:33:00Z">
                  <w:rPr>
                    <w:lang w:val="en-CA" w:eastAsia="de-DE"/>
                  </w:rPr>
                </w:rPrChange>
              </w:rPr>
            </w:pPr>
          </w:p>
        </w:tc>
        <w:tc>
          <w:tcPr>
            <w:tcW w:w="0" w:type="auto"/>
            <w:noWrap/>
            <w:vAlign w:val="center"/>
            <w:hideMark/>
          </w:tcPr>
          <w:p w14:paraId="58396D1F" w14:textId="77777777" w:rsidR="00E10392" w:rsidRPr="006F1EFE" w:rsidRDefault="00E10392" w:rsidP="00E10392">
            <w:pPr>
              <w:rPr>
                <w:lang w:val="en-CA" w:eastAsia="de-DE"/>
                <w:rPrChange w:id="20942" w:author="Jens-Rainer Ohm" w:date="2026-07-18T09:33:00Z">
                  <w:rPr>
                    <w:lang w:val="en-CA" w:eastAsia="de-DE"/>
                  </w:rPr>
                </w:rPrChange>
              </w:rPr>
            </w:pPr>
          </w:p>
        </w:tc>
        <w:tc>
          <w:tcPr>
            <w:tcW w:w="0" w:type="auto"/>
            <w:noWrap/>
            <w:vAlign w:val="center"/>
            <w:hideMark/>
          </w:tcPr>
          <w:p w14:paraId="2E1C2716" w14:textId="77777777" w:rsidR="00E10392" w:rsidRPr="006F1EFE" w:rsidRDefault="00E10392" w:rsidP="00E10392">
            <w:pPr>
              <w:rPr>
                <w:lang w:val="en-CA" w:eastAsia="de-DE"/>
                <w:rPrChange w:id="20943" w:author="Jens-Rainer Ohm" w:date="2026-07-18T09:33:00Z">
                  <w:rPr>
                    <w:lang w:val="en-CA" w:eastAsia="de-DE"/>
                  </w:rPr>
                </w:rPrChange>
              </w:rPr>
            </w:pPr>
          </w:p>
        </w:tc>
      </w:tr>
      <w:tr w:rsidR="00E10392" w:rsidRPr="006F1EFE" w14:paraId="40DEB3B9" w14:textId="77777777" w:rsidTr="00E10392">
        <w:trPr>
          <w:trHeight w:val="255"/>
        </w:trPr>
        <w:tc>
          <w:tcPr>
            <w:tcW w:w="0" w:type="auto"/>
            <w:noWrap/>
            <w:vAlign w:val="center"/>
            <w:hideMark/>
          </w:tcPr>
          <w:p w14:paraId="6C17656B" w14:textId="77777777" w:rsidR="00E10392" w:rsidRPr="006F1EFE" w:rsidRDefault="00E10392" w:rsidP="00E10392">
            <w:pPr>
              <w:rPr>
                <w:lang w:val="en-CA" w:eastAsia="de-DE"/>
                <w:rPrChange w:id="20944" w:author="Jens-Rainer Ohm" w:date="2026-07-18T09:33:00Z">
                  <w:rPr>
                    <w:lang w:val="en-CA"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89AACA9" w14:textId="77777777" w:rsidR="00E10392" w:rsidRPr="006F1EFE" w:rsidRDefault="00E10392" w:rsidP="00E10392">
            <w:pPr>
              <w:rPr>
                <w:b/>
                <w:bCs/>
                <w:lang w:val="en-CA" w:eastAsia="de-DE"/>
                <w:rPrChange w:id="20945" w:author="Jens-Rainer Ohm" w:date="2026-07-18T09:33:00Z">
                  <w:rPr>
                    <w:b/>
                    <w:bCs/>
                    <w:lang w:val="en-CA" w:eastAsia="de-DE"/>
                  </w:rPr>
                </w:rPrChange>
              </w:rPr>
            </w:pPr>
            <w:r w:rsidRPr="006F1EFE">
              <w:rPr>
                <w:b/>
                <w:bCs/>
                <w:lang w:val="en-CA" w:eastAsia="de-DE"/>
                <w:rPrChange w:id="20946" w:author="Jens-Rainer Ohm" w:date="2026-07-18T09:33:00Z">
                  <w:rPr>
                    <w:b/>
                    <w:bCs/>
                    <w:lang w:val="en-CA" w:eastAsia="de-DE"/>
                  </w:rPr>
                </w:rPrChange>
              </w:rPr>
              <w:t>Low Delay B</w:t>
            </w:r>
          </w:p>
        </w:tc>
      </w:tr>
      <w:tr w:rsidR="00E10392" w:rsidRPr="006F1EFE" w14:paraId="28ED4629" w14:textId="77777777" w:rsidTr="00E10392">
        <w:trPr>
          <w:trHeight w:val="255"/>
        </w:trPr>
        <w:tc>
          <w:tcPr>
            <w:tcW w:w="0" w:type="auto"/>
            <w:noWrap/>
            <w:vAlign w:val="center"/>
            <w:hideMark/>
          </w:tcPr>
          <w:p w14:paraId="3AA1A25D" w14:textId="77777777" w:rsidR="00E10392" w:rsidRPr="006F1EFE" w:rsidRDefault="00E10392" w:rsidP="00E10392">
            <w:pPr>
              <w:rPr>
                <w:b/>
                <w:bCs/>
                <w:lang w:val="en-CA" w:eastAsia="de-DE"/>
                <w:rPrChange w:id="20947" w:author="Jens-Rainer Ohm" w:date="2026-07-18T09:33:00Z">
                  <w:rPr>
                    <w:b/>
                    <w:bCs/>
                    <w:lang w:val="en-CA"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65DEA1AD" w14:textId="77777777" w:rsidR="00E10392" w:rsidRPr="006F1EFE" w:rsidRDefault="00E10392" w:rsidP="00E10392">
            <w:pPr>
              <w:rPr>
                <w:b/>
                <w:bCs/>
                <w:lang w:val="en-CA" w:eastAsia="de-DE"/>
                <w:rPrChange w:id="20948" w:author="Jens-Rainer Ohm" w:date="2026-07-18T09:33:00Z">
                  <w:rPr>
                    <w:b/>
                    <w:bCs/>
                    <w:lang w:val="en-CA" w:eastAsia="de-DE"/>
                  </w:rPr>
                </w:rPrChange>
              </w:rPr>
            </w:pPr>
            <w:r w:rsidRPr="006F1EFE">
              <w:rPr>
                <w:b/>
                <w:bCs/>
                <w:lang w:val="en-CA" w:eastAsia="de-DE"/>
                <w:rPrChange w:id="20949" w:author="Jens-Rainer Ohm" w:date="2026-07-18T09:33:00Z">
                  <w:rPr>
                    <w:b/>
                    <w:bCs/>
                    <w:lang w:val="en-CA" w:eastAsia="de-DE"/>
                  </w:rPr>
                </w:rPrChange>
              </w:rPr>
              <w:t>Over VTM-11ecm20.0</w:t>
            </w:r>
          </w:p>
        </w:tc>
      </w:tr>
      <w:tr w:rsidR="00E10392" w:rsidRPr="006F1EFE" w14:paraId="0B062B11" w14:textId="77777777" w:rsidTr="00E10392">
        <w:trPr>
          <w:trHeight w:val="230"/>
        </w:trPr>
        <w:tc>
          <w:tcPr>
            <w:tcW w:w="0" w:type="auto"/>
            <w:noWrap/>
            <w:vAlign w:val="center"/>
            <w:hideMark/>
          </w:tcPr>
          <w:p w14:paraId="31A96458" w14:textId="77777777" w:rsidR="00E10392" w:rsidRPr="006F1EFE" w:rsidRDefault="00E10392" w:rsidP="00E10392">
            <w:pPr>
              <w:rPr>
                <w:b/>
                <w:bCs/>
                <w:lang w:val="en-CA" w:eastAsia="de-DE"/>
                <w:rPrChange w:id="20950" w:author="Jens-Rainer Ohm" w:date="2026-07-18T09:33:00Z">
                  <w:rPr>
                    <w:b/>
                    <w:bCs/>
                    <w:lang w:val="en-CA" w:eastAsia="de-DE"/>
                  </w:rPr>
                </w:rPrChange>
              </w:rPr>
            </w:pPr>
          </w:p>
        </w:tc>
        <w:tc>
          <w:tcPr>
            <w:tcW w:w="0" w:type="auto"/>
            <w:tcBorders>
              <w:top w:val="nil"/>
              <w:left w:val="single" w:sz="8" w:space="0" w:color="auto"/>
              <w:bottom w:val="nil"/>
              <w:right w:val="nil"/>
            </w:tcBorders>
            <w:noWrap/>
            <w:vAlign w:val="center"/>
            <w:hideMark/>
          </w:tcPr>
          <w:p w14:paraId="4A7B4874" w14:textId="77777777" w:rsidR="00E10392" w:rsidRPr="006F1EFE" w:rsidRDefault="00E10392" w:rsidP="00E10392">
            <w:pPr>
              <w:rPr>
                <w:b/>
                <w:bCs/>
                <w:lang w:val="en-CA" w:eastAsia="de-DE"/>
                <w:rPrChange w:id="20951" w:author="Jens-Rainer Ohm" w:date="2026-07-18T09:33:00Z">
                  <w:rPr>
                    <w:b/>
                    <w:bCs/>
                    <w:lang w:val="en-CA" w:eastAsia="de-DE"/>
                  </w:rPr>
                </w:rPrChange>
              </w:rPr>
            </w:pPr>
            <w:r w:rsidRPr="006F1EFE">
              <w:rPr>
                <w:b/>
                <w:bCs/>
                <w:lang w:val="en-CA" w:eastAsia="de-DE"/>
                <w:rPrChange w:id="20952" w:author="Jens-Rainer Ohm" w:date="2026-07-18T09:33:00Z">
                  <w:rPr>
                    <w:b/>
                    <w:bCs/>
                    <w:lang w:val="en-CA" w:eastAsia="de-DE"/>
                  </w:rPr>
                </w:rPrChange>
              </w:rPr>
              <w:t> </w:t>
            </w:r>
          </w:p>
        </w:tc>
        <w:tc>
          <w:tcPr>
            <w:tcW w:w="0" w:type="auto"/>
            <w:noWrap/>
            <w:vAlign w:val="center"/>
            <w:hideMark/>
          </w:tcPr>
          <w:p w14:paraId="769764BA" w14:textId="77777777" w:rsidR="00E10392" w:rsidRPr="006F1EFE" w:rsidRDefault="00E10392" w:rsidP="00E10392">
            <w:pPr>
              <w:rPr>
                <w:b/>
                <w:bCs/>
                <w:lang w:val="en-CA" w:eastAsia="de-DE"/>
                <w:rPrChange w:id="20953" w:author="Jens-Rainer Ohm" w:date="2026-07-18T09:33:00Z">
                  <w:rPr>
                    <w:b/>
                    <w:bCs/>
                    <w:lang w:val="en-CA" w:eastAsia="de-DE"/>
                  </w:rPr>
                </w:rPrChange>
              </w:rPr>
            </w:pPr>
          </w:p>
        </w:tc>
        <w:tc>
          <w:tcPr>
            <w:tcW w:w="0" w:type="auto"/>
            <w:tcBorders>
              <w:top w:val="nil"/>
              <w:left w:val="single" w:sz="4" w:space="0" w:color="auto"/>
              <w:bottom w:val="nil"/>
              <w:right w:val="nil"/>
            </w:tcBorders>
            <w:noWrap/>
            <w:vAlign w:val="center"/>
            <w:hideMark/>
          </w:tcPr>
          <w:p w14:paraId="29002490" w14:textId="77777777" w:rsidR="00E10392" w:rsidRPr="006F1EFE" w:rsidRDefault="00E10392" w:rsidP="00E10392">
            <w:pPr>
              <w:rPr>
                <w:b/>
                <w:bCs/>
                <w:lang w:val="en-CA" w:eastAsia="de-DE"/>
                <w:rPrChange w:id="20954" w:author="Jens-Rainer Ohm" w:date="2026-07-18T09:33:00Z">
                  <w:rPr>
                    <w:b/>
                    <w:bCs/>
                    <w:lang w:val="en-CA" w:eastAsia="de-DE"/>
                  </w:rPr>
                </w:rPrChange>
              </w:rPr>
            </w:pPr>
            <w:proofErr w:type="spellStart"/>
            <w:r w:rsidRPr="006F1EFE">
              <w:rPr>
                <w:b/>
                <w:bCs/>
                <w:lang w:val="en-CA" w:eastAsia="de-DE"/>
                <w:rPrChange w:id="20955" w:author="Jens-Rainer Ohm" w:date="2026-07-18T09:33:00Z">
                  <w:rPr>
                    <w:b/>
                    <w:bCs/>
                    <w:lang w:val="en-CA" w:eastAsia="de-DE"/>
                  </w:rPr>
                </w:rPrChange>
              </w:rPr>
              <w:t>wPSNR</w:t>
            </w:r>
            <w:proofErr w:type="spellEnd"/>
          </w:p>
        </w:tc>
        <w:tc>
          <w:tcPr>
            <w:tcW w:w="0" w:type="auto"/>
            <w:noWrap/>
            <w:vAlign w:val="center"/>
            <w:hideMark/>
          </w:tcPr>
          <w:p w14:paraId="05877EDC" w14:textId="77777777" w:rsidR="00E10392" w:rsidRPr="006F1EFE" w:rsidRDefault="00E10392" w:rsidP="00E10392">
            <w:pPr>
              <w:rPr>
                <w:b/>
                <w:bCs/>
                <w:lang w:val="en-CA" w:eastAsia="de-DE"/>
                <w:rPrChange w:id="20956" w:author="Jens-Rainer Ohm" w:date="2026-07-18T09:33:00Z">
                  <w:rPr>
                    <w:b/>
                    <w:bCs/>
                    <w:lang w:val="en-CA" w:eastAsia="de-DE"/>
                  </w:rPr>
                </w:rPrChange>
              </w:rPr>
            </w:pPr>
          </w:p>
        </w:tc>
        <w:tc>
          <w:tcPr>
            <w:tcW w:w="0" w:type="auto"/>
            <w:tcBorders>
              <w:top w:val="nil"/>
              <w:left w:val="nil"/>
              <w:bottom w:val="nil"/>
              <w:right w:val="single" w:sz="4" w:space="0" w:color="auto"/>
            </w:tcBorders>
            <w:noWrap/>
            <w:vAlign w:val="center"/>
            <w:hideMark/>
          </w:tcPr>
          <w:p w14:paraId="3A1A6988" w14:textId="77777777" w:rsidR="00E10392" w:rsidRPr="006F1EFE" w:rsidRDefault="00E10392" w:rsidP="00E10392">
            <w:pPr>
              <w:rPr>
                <w:b/>
                <w:bCs/>
                <w:lang w:val="en-CA" w:eastAsia="de-DE"/>
                <w:rPrChange w:id="20957" w:author="Jens-Rainer Ohm" w:date="2026-07-18T09:33:00Z">
                  <w:rPr>
                    <w:b/>
                    <w:bCs/>
                    <w:lang w:val="en-CA" w:eastAsia="de-DE"/>
                  </w:rPr>
                </w:rPrChange>
              </w:rPr>
            </w:pPr>
            <w:r w:rsidRPr="006F1EFE">
              <w:rPr>
                <w:b/>
                <w:bCs/>
                <w:lang w:val="en-CA" w:eastAsia="de-DE"/>
                <w:rPrChange w:id="20958" w:author="Jens-Rainer Ohm" w:date="2026-07-18T09:33:00Z">
                  <w:rPr>
                    <w:b/>
                    <w:bCs/>
                    <w:lang w:val="en-CA" w:eastAsia="de-DE"/>
                  </w:rPr>
                </w:rPrChange>
              </w:rPr>
              <w:t> </w:t>
            </w:r>
          </w:p>
        </w:tc>
        <w:tc>
          <w:tcPr>
            <w:tcW w:w="0" w:type="auto"/>
            <w:noWrap/>
            <w:vAlign w:val="center"/>
            <w:hideMark/>
          </w:tcPr>
          <w:p w14:paraId="224F554F" w14:textId="77777777" w:rsidR="00E10392" w:rsidRPr="006F1EFE" w:rsidRDefault="00E10392" w:rsidP="00E10392">
            <w:pPr>
              <w:rPr>
                <w:b/>
                <w:bCs/>
                <w:lang w:val="en-CA" w:eastAsia="de-DE"/>
                <w:rPrChange w:id="20959" w:author="Jens-Rainer Ohm" w:date="2026-07-18T09:33:00Z">
                  <w:rPr>
                    <w:b/>
                    <w:bCs/>
                    <w:lang w:val="en-CA" w:eastAsia="de-DE"/>
                  </w:rPr>
                </w:rPrChange>
              </w:rPr>
            </w:pPr>
            <w:r w:rsidRPr="006F1EFE">
              <w:rPr>
                <w:b/>
                <w:bCs/>
                <w:lang w:val="en-CA" w:eastAsia="de-DE"/>
                <w:rPrChange w:id="20960" w:author="Jens-Rainer Ohm" w:date="2026-07-18T09:33:00Z">
                  <w:rPr>
                    <w:b/>
                    <w:bCs/>
                    <w:lang w:val="en-CA" w:eastAsia="de-DE"/>
                  </w:rPr>
                </w:rPrChange>
              </w:rPr>
              <w:t>PSNR</w:t>
            </w:r>
          </w:p>
        </w:tc>
        <w:tc>
          <w:tcPr>
            <w:tcW w:w="0" w:type="auto"/>
            <w:noWrap/>
            <w:vAlign w:val="center"/>
            <w:hideMark/>
          </w:tcPr>
          <w:p w14:paraId="58887570" w14:textId="77777777" w:rsidR="00E10392" w:rsidRPr="006F1EFE" w:rsidRDefault="00E10392" w:rsidP="00E10392">
            <w:pPr>
              <w:rPr>
                <w:b/>
                <w:bCs/>
                <w:lang w:val="en-CA" w:eastAsia="de-DE"/>
                <w:rPrChange w:id="20961" w:author="Jens-Rainer Ohm" w:date="2026-07-18T09:33:00Z">
                  <w:rPr>
                    <w:b/>
                    <w:bCs/>
                    <w:lang w:val="en-CA" w:eastAsia="de-DE"/>
                  </w:rPr>
                </w:rPrChange>
              </w:rPr>
            </w:pPr>
          </w:p>
        </w:tc>
        <w:tc>
          <w:tcPr>
            <w:tcW w:w="0" w:type="auto"/>
            <w:tcBorders>
              <w:top w:val="nil"/>
              <w:left w:val="nil"/>
              <w:bottom w:val="nil"/>
              <w:right w:val="single" w:sz="4" w:space="0" w:color="auto"/>
            </w:tcBorders>
            <w:noWrap/>
            <w:vAlign w:val="center"/>
            <w:hideMark/>
          </w:tcPr>
          <w:p w14:paraId="060E3D4E" w14:textId="77777777" w:rsidR="00E10392" w:rsidRPr="006F1EFE" w:rsidRDefault="00E10392" w:rsidP="00E10392">
            <w:pPr>
              <w:rPr>
                <w:b/>
                <w:bCs/>
                <w:lang w:val="en-CA" w:eastAsia="de-DE"/>
                <w:rPrChange w:id="20962" w:author="Jens-Rainer Ohm" w:date="2026-07-18T09:33:00Z">
                  <w:rPr>
                    <w:b/>
                    <w:bCs/>
                    <w:lang w:val="en-CA" w:eastAsia="de-DE"/>
                  </w:rPr>
                </w:rPrChange>
              </w:rPr>
            </w:pPr>
            <w:r w:rsidRPr="006F1EFE">
              <w:rPr>
                <w:b/>
                <w:bCs/>
                <w:lang w:val="en-CA" w:eastAsia="de-DE"/>
                <w:rPrChange w:id="20963" w:author="Jens-Rainer Ohm" w:date="2026-07-18T09:33:00Z">
                  <w:rPr>
                    <w:b/>
                    <w:bCs/>
                    <w:lang w:val="en-CA" w:eastAsia="de-DE"/>
                  </w:rPr>
                </w:rPrChange>
              </w:rPr>
              <w:t> </w:t>
            </w:r>
          </w:p>
        </w:tc>
        <w:tc>
          <w:tcPr>
            <w:tcW w:w="0" w:type="auto"/>
            <w:noWrap/>
            <w:vAlign w:val="center"/>
            <w:hideMark/>
          </w:tcPr>
          <w:p w14:paraId="6B529739" w14:textId="77777777" w:rsidR="00E10392" w:rsidRPr="006F1EFE" w:rsidRDefault="00E10392" w:rsidP="00E10392">
            <w:pPr>
              <w:rPr>
                <w:b/>
                <w:bCs/>
                <w:lang w:val="en-CA" w:eastAsia="de-DE"/>
                <w:rPrChange w:id="20964" w:author="Jens-Rainer Ohm" w:date="2026-07-18T09:33:00Z">
                  <w:rPr>
                    <w:b/>
                    <w:bCs/>
                    <w:lang w:val="en-CA" w:eastAsia="de-DE"/>
                  </w:rPr>
                </w:rPrChange>
              </w:rPr>
            </w:pPr>
          </w:p>
        </w:tc>
        <w:tc>
          <w:tcPr>
            <w:tcW w:w="0" w:type="auto"/>
            <w:tcBorders>
              <w:top w:val="nil"/>
              <w:left w:val="nil"/>
              <w:bottom w:val="nil"/>
              <w:right w:val="single" w:sz="8" w:space="0" w:color="auto"/>
            </w:tcBorders>
            <w:noWrap/>
            <w:vAlign w:val="center"/>
            <w:hideMark/>
          </w:tcPr>
          <w:p w14:paraId="5A806742" w14:textId="77777777" w:rsidR="00E10392" w:rsidRPr="006F1EFE" w:rsidRDefault="00E10392" w:rsidP="00E10392">
            <w:pPr>
              <w:rPr>
                <w:b/>
                <w:bCs/>
                <w:lang w:val="en-CA" w:eastAsia="de-DE"/>
                <w:rPrChange w:id="20965" w:author="Jens-Rainer Ohm" w:date="2026-07-18T09:33:00Z">
                  <w:rPr>
                    <w:b/>
                    <w:bCs/>
                    <w:lang w:val="en-CA" w:eastAsia="de-DE"/>
                  </w:rPr>
                </w:rPrChange>
              </w:rPr>
            </w:pPr>
            <w:r w:rsidRPr="006F1EFE">
              <w:rPr>
                <w:b/>
                <w:bCs/>
                <w:lang w:val="en-CA" w:eastAsia="de-DE"/>
                <w:rPrChange w:id="20966" w:author="Jens-Rainer Ohm" w:date="2026-07-18T09:33:00Z">
                  <w:rPr>
                    <w:b/>
                    <w:bCs/>
                    <w:lang w:val="en-CA" w:eastAsia="de-DE"/>
                  </w:rPr>
                </w:rPrChange>
              </w:rPr>
              <w:t> </w:t>
            </w:r>
          </w:p>
        </w:tc>
      </w:tr>
      <w:tr w:rsidR="00E10392" w:rsidRPr="006F1EFE" w14:paraId="6917F1EE" w14:textId="77777777" w:rsidTr="00E10392">
        <w:trPr>
          <w:trHeight w:val="240"/>
        </w:trPr>
        <w:tc>
          <w:tcPr>
            <w:tcW w:w="0" w:type="auto"/>
            <w:noWrap/>
            <w:vAlign w:val="bottom"/>
            <w:hideMark/>
          </w:tcPr>
          <w:p w14:paraId="06AEE7B9" w14:textId="77777777" w:rsidR="00E10392" w:rsidRPr="006F1EFE" w:rsidRDefault="00E10392" w:rsidP="00E10392">
            <w:pPr>
              <w:rPr>
                <w:b/>
                <w:bCs/>
                <w:lang w:val="en-CA" w:eastAsia="de-DE"/>
                <w:rPrChange w:id="20967"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noWrap/>
            <w:vAlign w:val="center"/>
          </w:tcPr>
          <w:p w14:paraId="7EFC4EB0" w14:textId="77777777" w:rsidR="00E10392" w:rsidRPr="006F1EFE" w:rsidRDefault="00E10392" w:rsidP="00E10392">
            <w:pPr>
              <w:rPr>
                <w:lang w:val="en-CA" w:eastAsia="de-DE"/>
                <w:rPrChange w:id="20968" w:author="Jens-Rainer Ohm" w:date="2026-07-18T09:33:00Z">
                  <w:rPr>
                    <w:lang w:val="en-CA" w:eastAsia="de-DE"/>
                  </w:rPr>
                </w:rPrChange>
              </w:rPr>
            </w:pPr>
          </w:p>
        </w:tc>
        <w:tc>
          <w:tcPr>
            <w:tcW w:w="0" w:type="auto"/>
            <w:tcBorders>
              <w:top w:val="nil"/>
              <w:left w:val="nil"/>
              <w:bottom w:val="single" w:sz="8" w:space="0" w:color="auto"/>
              <w:right w:val="nil"/>
            </w:tcBorders>
            <w:noWrap/>
            <w:vAlign w:val="center"/>
          </w:tcPr>
          <w:p w14:paraId="3063B5C4" w14:textId="77777777" w:rsidR="00E10392" w:rsidRPr="006F1EFE" w:rsidRDefault="00E10392" w:rsidP="00E10392">
            <w:pPr>
              <w:rPr>
                <w:lang w:val="en-CA" w:eastAsia="de-DE"/>
                <w:rPrChange w:id="20969" w:author="Jens-Rainer Ohm" w:date="2026-07-18T09:33:00Z">
                  <w:rPr>
                    <w:lang w:val="en-CA" w:eastAsia="de-DE"/>
                  </w:rPr>
                </w:rPrChange>
              </w:rPr>
            </w:pPr>
          </w:p>
        </w:tc>
        <w:tc>
          <w:tcPr>
            <w:tcW w:w="0" w:type="auto"/>
            <w:tcBorders>
              <w:top w:val="nil"/>
              <w:left w:val="single" w:sz="4" w:space="0" w:color="auto"/>
              <w:bottom w:val="single" w:sz="8" w:space="0" w:color="auto"/>
              <w:right w:val="nil"/>
            </w:tcBorders>
            <w:noWrap/>
            <w:vAlign w:val="center"/>
            <w:hideMark/>
          </w:tcPr>
          <w:p w14:paraId="7C40F58B" w14:textId="77777777" w:rsidR="00E10392" w:rsidRPr="006F1EFE" w:rsidRDefault="00E10392" w:rsidP="00E10392">
            <w:pPr>
              <w:rPr>
                <w:lang w:val="en-CA" w:eastAsia="de-DE"/>
                <w:rPrChange w:id="20970" w:author="Jens-Rainer Ohm" w:date="2026-07-18T09:33:00Z">
                  <w:rPr>
                    <w:lang w:val="en-CA" w:eastAsia="de-DE"/>
                  </w:rPr>
                </w:rPrChange>
              </w:rPr>
            </w:pPr>
            <w:r w:rsidRPr="006F1EFE">
              <w:rPr>
                <w:lang w:val="en-CA" w:eastAsia="de-DE"/>
                <w:rPrChange w:id="20971"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6318D16D" w14:textId="77777777" w:rsidR="00E10392" w:rsidRPr="006F1EFE" w:rsidRDefault="00E10392" w:rsidP="00E10392">
            <w:pPr>
              <w:rPr>
                <w:lang w:val="en-CA" w:eastAsia="de-DE"/>
                <w:rPrChange w:id="20972" w:author="Jens-Rainer Ohm" w:date="2026-07-18T09:33:00Z">
                  <w:rPr>
                    <w:lang w:val="en-CA" w:eastAsia="de-DE"/>
                  </w:rPr>
                </w:rPrChange>
              </w:rPr>
            </w:pPr>
            <w:r w:rsidRPr="006F1EFE">
              <w:rPr>
                <w:lang w:val="en-CA" w:eastAsia="de-DE"/>
                <w:rPrChange w:id="20973"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4A272D38" w14:textId="77777777" w:rsidR="00E10392" w:rsidRPr="006F1EFE" w:rsidRDefault="00E10392" w:rsidP="00E10392">
            <w:pPr>
              <w:rPr>
                <w:lang w:val="en-CA" w:eastAsia="de-DE"/>
                <w:rPrChange w:id="20974" w:author="Jens-Rainer Ohm" w:date="2026-07-18T09:33:00Z">
                  <w:rPr>
                    <w:lang w:val="en-CA" w:eastAsia="de-DE"/>
                  </w:rPr>
                </w:rPrChange>
              </w:rPr>
            </w:pPr>
            <w:r w:rsidRPr="006F1EFE">
              <w:rPr>
                <w:lang w:val="en-CA" w:eastAsia="de-DE"/>
                <w:rPrChange w:id="20975"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5BFEA964" w14:textId="77777777" w:rsidR="00E10392" w:rsidRPr="006F1EFE" w:rsidRDefault="00E10392" w:rsidP="00E10392">
            <w:pPr>
              <w:rPr>
                <w:lang w:val="en-CA" w:eastAsia="de-DE"/>
                <w:rPrChange w:id="20976" w:author="Jens-Rainer Ohm" w:date="2026-07-18T09:33:00Z">
                  <w:rPr>
                    <w:lang w:val="en-CA" w:eastAsia="de-DE"/>
                  </w:rPr>
                </w:rPrChange>
              </w:rPr>
            </w:pPr>
            <w:r w:rsidRPr="006F1EFE">
              <w:rPr>
                <w:lang w:val="en-CA" w:eastAsia="de-DE"/>
                <w:rPrChange w:id="20977"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53B53852" w14:textId="77777777" w:rsidR="00E10392" w:rsidRPr="006F1EFE" w:rsidRDefault="00E10392" w:rsidP="00E10392">
            <w:pPr>
              <w:rPr>
                <w:lang w:val="en-CA" w:eastAsia="de-DE"/>
                <w:rPrChange w:id="20978" w:author="Jens-Rainer Ohm" w:date="2026-07-18T09:33:00Z">
                  <w:rPr>
                    <w:lang w:val="en-CA" w:eastAsia="de-DE"/>
                  </w:rPr>
                </w:rPrChange>
              </w:rPr>
            </w:pPr>
            <w:r w:rsidRPr="006F1EFE">
              <w:rPr>
                <w:lang w:val="en-CA" w:eastAsia="de-DE"/>
                <w:rPrChange w:id="20979"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6A3E7734" w14:textId="77777777" w:rsidR="00E10392" w:rsidRPr="006F1EFE" w:rsidRDefault="00E10392" w:rsidP="00E10392">
            <w:pPr>
              <w:rPr>
                <w:lang w:val="en-CA" w:eastAsia="de-DE"/>
                <w:rPrChange w:id="20980" w:author="Jens-Rainer Ohm" w:date="2026-07-18T09:33:00Z">
                  <w:rPr>
                    <w:lang w:val="en-CA" w:eastAsia="de-DE"/>
                  </w:rPr>
                </w:rPrChange>
              </w:rPr>
            </w:pPr>
            <w:r w:rsidRPr="006F1EFE">
              <w:rPr>
                <w:lang w:val="en-CA" w:eastAsia="de-DE"/>
                <w:rPrChange w:id="20981"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797008CA" w14:textId="77777777" w:rsidR="00E10392" w:rsidRPr="006F1EFE" w:rsidRDefault="00E10392" w:rsidP="00E10392">
            <w:pPr>
              <w:rPr>
                <w:lang w:val="en-CA" w:eastAsia="de-DE"/>
                <w:rPrChange w:id="20982" w:author="Jens-Rainer Ohm" w:date="2026-07-18T09:33:00Z">
                  <w:rPr>
                    <w:lang w:val="en-CA" w:eastAsia="de-DE"/>
                  </w:rPr>
                </w:rPrChange>
              </w:rPr>
            </w:pPr>
            <w:proofErr w:type="spellStart"/>
            <w:r w:rsidRPr="006F1EFE">
              <w:rPr>
                <w:lang w:val="en-CA" w:eastAsia="de-DE"/>
                <w:rPrChange w:id="20983"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5A0E13BC" w14:textId="77777777" w:rsidR="00E10392" w:rsidRPr="006F1EFE" w:rsidRDefault="00E10392" w:rsidP="00E10392">
            <w:pPr>
              <w:rPr>
                <w:lang w:val="en-CA" w:eastAsia="de-DE"/>
                <w:rPrChange w:id="20984" w:author="Jens-Rainer Ohm" w:date="2026-07-18T09:33:00Z">
                  <w:rPr>
                    <w:lang w:val="en-CA" w:eastAsia="de-DE"/>
                  </w:rPr>
                </w:rPrChange>
              </w:rPr>
            </w:pPr>
            <w:proofErr w:type="spellStart"/>
            <w:r w:rsidRPr="006F1EFE">
              <w:rPr>
                <w:lang w:val="en-CA" w:eastAsia="de-DE"/>
                <w:rPrChange w:id="20985" w:author="Jens-Rainer Ohm" w:date="2026-07-18T09:33:00Z">
                  <w:rPr>
                    <w:lang w:val="en-CA" w:eastAsia="de-DE"/>
                  </w:rPr>
                </w:rPrChange>
              </w:rPr>
              <w:t>DecT</w:t>
            </w:r>
            <w:proofErr w:type="spellEnd"/>
          </w:p>
        </w:tc>
      </w:tr>
      <w:tr w:rsidR="00E10392" w:rsidRPr="006F1EFE" w14:paraId="7A9D173C"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6A9211C" w14:textId="77777777" w:rsidR="00E10392" w:rsidRPr="006F1EFE" w:rsidRDefault="00E10392" w:rsidP="00E10392">
            <w:pPr>
              <w:rPr>
                <w:lang w:val="en-CA" w:eastAsia="de-DE"/>
                <w:rPrChange w:id="20986" w:author="Jens-Rainer Ohm" w:date="2026-07-18T09:33:00Z">
                  <w:rPr>
                    <w:lang w:val="en-CA" w:eastAsia="de-DE"/>
                  </w:rPr>
                </w:rPrChange>
              </w:rPr>
            </w:pPr>
            <w:r w:rsidRPr="006F1EFE">
              <w:rPr>
                <w:lang w:val="en-CA" w:eastAsia="de-DE"/>
                <w:rPrChange w:id="20987" w:author="Jens-Rainer Ohm" w:date="2026-07-18T09:33:00Z">
                  <w:rPr>
                    <w:lang w:val="en-CA"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31680D5C" w14:textId="77777777" w:rsidR="00E10392" w:rsidRPr="006F1EFE" w:rsidRDefault="00E10392" w:rsidP="00E10392">
            <w:pPr>
              <w:rPr>
                <w:lang w:val="en-CA" w:eastAsia="de-DE"/>
                <w:rPrChange w:id="20988" w:author="Jens-Rainer Ohm" w:date="2026-07-18T09:33:00Z">
                  <w:rPr>
                    <w:lang w:val="en-CA"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7FD54242" w14:textId="77777777" w:rsidR="00E10392" w:rsidRPr="006F1EFE" w:rsidRDefault="00E10392" w:rsidP="00E10392">
            <w:pPr>
              <w:rPr>
                <w:lang w:val="en-CA" w:eastAsia="de-DE"/>
                <w:rPrChange w:id="20989" w:author="Jens-Rainer Ohm" w:date="2026-07-18T09:33:00Z">
                  <w:rPr>
                    <w:lang w:val="en-CA"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35BD4E4" w14:textId="77777777" w:rsidR="00E10392" w:rsidRPr="006F1EFE" w:rsidRDefault="00E10392" w:rsidP="00E10392">
            <w:pPr>
              <w:rPr>
                <w:lang w:val="en-CA" w:eastAsia="de-DE"/>
                <w:rPrChange w:id="20990" w:author="Jens-Rainer Ohm" w:date="2026-07-18T09:33:00Z">
                  <w:rPr>
                    <w:lang w:val="en-CA" w:eastAsia="de-DE"/>
                  </w:rPr>
                </w:rPrChange>
              </w:rPr>
            </w:pPr>
            <w:r w:rsidRPr="006F1EFE">
              <w:rPr>
                <w:lang w:val="en-CA" w:eastAsia="de-DE"/>
                <w:rPrChange w:id="20991" w:author="Jens-Rainer Ohm" w:date="2026-07-18T09:33:00Z">
                  <w:rPr>
                    <w:lang w:val="en-CA" w:eastAsia="de-DE"/>
                  </w:rPr>
                </w:rPrChange>
              </w:rPr>
              <w:t>-26.1%</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6502EC7E" w14:textId="77777777" w:rsidR="00E10392" w:rsidRPr="006F1EFE" w:rsidRDefault="00E10392" w:rsidP="00E10392">
            <w:pPr>
              <w:rPr>
                <w:lang w:val="en-CA" w:eastAsia="de-DE"/>
                <w:rPrChange w:id="20992" w:author="Jens-Rainer Ohm" w:date="2026-07-18T09:33:00Z">
                  <w:rPr>
                    <w:lang w:val="en-CA" w:eastAsia="de-DE"/>
                  </w:rPr>
                </w:rPrChange>
              </w:rPr>
            </w:pPr>
            <w:r w:rsidRPr="006F1EFE">
              <w:rPr>
                <w:lang w:val="en-CA" w:eastAsia="de-DE"/>
                <w:rPrChange w:id="20993" w:author="Jens-Rainer Ohm" w:date="2026-07-18T09:33:00Z">
                  <w:rPr>
                    <w:lang w:val="en-CA" w:eastAsia="de-DE"/>
                  </w:rPr>
                </w:rPrChang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C378A6C" w14:textId="77777777" w:rsidR="00E10392" w:rsidRPr="006F1EFE" w:rsidRDefault="00E10392" w:rsidP="00E10392">
            <w:pPr>
              <w:rPr>
                <w:lang w:val="en-CA" w:eastAsia="de-DE"/>
                <w:rPrChange w:id="20994" w:author="Jens-Rainer Ohm" w:date="2026-07-18T09:33:00Z">
                  <w:rPr>
                    <w:lang w:val="en-CA" w:eastAsia="de-DE"/>
                  </w:rPr>
                </w:rPrChange>
              </w:rPr>
            </w:pPr>
            <w:r w:rsidRPr="006F1EFE">
              <w:rPr>
                <w:lang w:val="en-CA" w:eastAsia="de-DE"/>
                <w:rPrChange w:id="20995" w:author="Jens-Rainer Ohm" w:date="2026-07-18T09:33:00Z">
                  <w:rPr>
                    <w:lang w:val="en-CA" w:eastAsia="de-DE"/>
                  </w:rPr>
                </w:rPrChange>
              </w:rPr>
              <w:t>-72.9%</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39C6133F" w14:textId="77777777" w:rsidR="00E10392" w:rsidRPr="006F1EFE" w:rsidRDefault="00E10392" w:rsidP="00E10392">
            <w:pPr>
              <w:rPr>
                <w:lang w:val="en-CA" w:eastAsia="de-DE"/>
                <w:rPrChange w:id="20996" w:author="Jens-Rainer Ohm" w:date="2026-07-18T09:33:00Z">
                  <w:rPr>
                    <w:lang w:val="en-CA" w:eastAsia="de-DE"/>
                  </w:rPr>
                </w:rPrChange>
              </w:rPr>
            </w:pPr>
            <w:r w:rsidRPr="006F1EFE">
              <w:rPr>
                <w:lang w:val="en-CA" w:eastAsia="de-DE"/>
                <w:rPrChange w:id="20997" w:author="Jens-Rainer Ohm" w:date="2026-07-18T09:33:00Z">
                  <w:rPr>
                    <w:lang w:val="en-CA" w:eastAsia="de-DE"/>
                  </w:rPr>
                </w:rPrChange>
              </w:rPr>
              <w:t>-26.3%</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EDD32B2" w14:textId="77777777" w:rsidR="00E10392" w:rsidRPr="006F1EFE" w:rsidRDefault="00E10392" w:rsidP="00E10392">
            <w:pPr>
              <w:rPr>
                <w:lang w:val="en-CA" w:eastAsia="de-DE"/>
                <w:rPrChange w:id="20998" w:author="Jens-Rainer Ohm" w:date="2026-07-18T09:33:00Z">
                  <w:rPr>
                    <w:lang w:val="en-CA" w:eastAsia="de-DE"/>
                  </w:rPr>
                </w:rPrChange>
              </w:rPr>
            </w:pPr>
            <w:r w:rsidRPr="006F1EFE">
              <w:rPr>
                <w:lang w:val="en-CA" w:eastAsia="de-DE"/>
                <w:rPrChange w:id="20999" w:author="Jens-Rainer Ohm" w:date="2026-07-18T09:33:00Z">
                  <w:rPr>
                    <w:lang w:val="en-CA" w:eastAsia="de-DE"/>
                  </w:rPr>
                </w:rPrChang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06EEDC91" w14:textId="77777777" w:rsidR="00E10392" w:rsidRPr="006F1EFE" w:rsidRDefault="00E10392" w:rsidP="00E10392">
            <w:pPr>
              <w:rPr>
                <w:lang w:val="en-CA" w:eastAsia="de-DE"/>
                <w:rPrChange w:id="21000" w:author="Jens-Rainer Ohm" w:date="2026-07-18T09:33:00Z">
                  <w:rPr>
                    <w:lang w:val="en-CA" w:eastAsia="de-DE"/>
                  </w:rPr>
                </w:rPrChange>
              </w:rPr>
            </w:pPr>
            <w:r w:rsidRPr="006F1EFE">
              <w:rPr>
                <w:lang w:val="en-CA" w:eastAsia="de-DE"/>
                <w:rPrChange w:id="21001" w:author="Jens-Rainer Ohm" w:date="2026-07-18T09:33:00Z">
                  <w:rPr>
                    <w:lang w:val="en-CA" w:eastAsia="de-DE"/>
                  </w:rPr>
                </w:rPrChange>
              </w:rPr>
              <w:t>-72.8%</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14904A92" w14:textId="77777777" w:rsidR="00E10392" w:rsidRPr="006F1EFE" w:rsidRDefault="00E10392" w:rsidP="00E10392">
            <w:pPr>
              <w:rPr>
                <w:lang w:val="en-CA" w:eastAsia="de-DE"/>
                <w:rPrChange w:id="21002" w:author="Jens-Rainer Ohm" w:date="2026-07-18T09:33:00Z">
                  <w:rPr>
                    <w:lang w:val="en-CA" w:eastAsia="de-DE"/>
                  </w:rPr>
                </w:rPrChange>
              </w:rPr>
            </w:pPr>
            <w:r w:rsidRPr="006F1EFE">
              <w:rPr>
                <w:lang w:val="en-CA" w:eastAsia="de-DE"/>
                <w:rPrChange w:id="21003" w:author="Jens-Rainer Ohm" w:date="2026-07-18T09:33:00Z">
                  <w:rPr>
                    <w:lang w:val="en-CA" w:eastAsia="de-DE"/>
                  </w:rPr>
                </w:rPrChange>
              </w:rPr>
              <w:t>882%</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7E8976BC" w14:textId="77777777" w:rsidR="00E10392" w:rsidRPr="006F1EFE" w:rsidRDefault="00E10392" w:rsidP="00E10392">
            <w:pPr>
              <w:rPr>
                <w:lang w:val="en-CA" w:eastAsia="de-DE"/>
                <w:rPrChange w:id="21004" w:author="Jens-Rainer Ohm" w:date="2026-07-18T09:33:00Z">
                  <w:rPr>
                    <w:lang w:val="en-CA" w:eastAsia="de-DE"/>
                  </w:rPr>
                </w:rPrChange>
              </w:rPr>
            </w:pPr>
            <w:r w:rsidRPr="006F1EFE">
              <w:rPr>
                <w:lang w:val="en-CA" w:eastAsia="de-DE"/>
                <w:rPrChange w:id="21005" w:author="Jens-Rainer Ohm" w:date="2026-07-18T09:33:00Z">
                  <w:rPr>
                    <w:lang w:val="en-CA" w:eastAsia="de-DE"/>
                  </w:rPr>
                </w:rPrChange>
              </w:rPr>
              <w:t>1726%</w:t>
            </w:r>
          </w:p>
        </w:tc>
      </w:tr>
      <w:tr w:rsidR="00E10392" w:rsidRPr="006F1EFE" w14:paraId="6BBABFC9" w14:textId="77777777" w:rsidTr="00E10392">
        <w:trPr>
          <w:trHeight w:val="240"/>
        </w:trPr>
        <w:tc>
          <w:tcPr>
            <w:tcW w:w="0" w:type="auto"/>
            <w:noWrap/>
            <w:vAlign w:val="center"/>
            <w:hideMark/>
          </w:tcPr>
          <w:p w14:paraId="77914C42" w14:textId="77777777" w:rsidR="00E10392" w:rsidRPr="006F1EFE" w:rsidRDefault="00E10392" w:rsidP="00E10392">
            <w:pPr>
              <w:rPr>
                <w:lang w:val="en-CA" w:eastAsia="de-DE"/>
                <w:rPrChange w:id="21006" w:author="Jens-Rainer Ohm" w:date="2026-07-18T09:33:00Z">
                  <w:rPr>
                    <w:lang w:val="en-CA" w:eastAsia="de-DE"/>
                  </w:rPr>
                </w:rPrChange>
              </w:rPr>
            </w:pPr>
          </w:p>
        </w:tc>
        <w:tc>
          <w:tcPr>
            <w:tcW w:w="0" w:type="auto"/>
            <w:noWrap/>
            <w:vAlign w:val="center"/>
            <w:hideMark/>
          </w:tcPr>
          <w:p w14:paraId="1C277CBC" w14:textId="77777777" w:rsidR="00E10392" w:rsidRPr="006F1EFE" w:rsidRDefault="00E10392" w:rsidP="00E10392">
            <w:pPr>
              <w:rPr>
                <w:lang w:val="en-CA" w:eastAsia="de-DE"/>
                <w:rPrChange w:id="21007" w:author="Jens-Rainer Ohm" w:date="2026-07-18T09:33:00Z">
                  <w:rPr>
                    <w:lang w:val="en-CA" w:eastAsia="de-DE"/>
                  </w:rPr>
                </w:rPrChange>
              </w:rPr>
            </w:pPr>
          </w:p>
        </w:tc>
        <w:tc>
          <w:tcPr>
            <w:tcW w:w="0" w:type="auto"/>
            <w:noWrap/>
            <w:vAlign w:val="center"/>
            <w:hideMark/>
          </w:tcPr>
          <w:p w14:paraId="31E8FC68" w14:textId="77777777" w:rsidR="00E10392" w:rsidRPr="006F1EFE" w:rsidRDefault="00E10392" w:rsidP="00E10392">
            <w:pPr>
              <w:rPr>
                <w:lang w:val="en-CA" w:eastAsia="de-DE"/>
                <w:rPrChange w:id="21008" w:author="Jens-Rainer Ohm" w:date="2026-07-18T09:33:00Z">
                  <w:rPr>
                    <w:lang w:val="en-CA" w:eastAsia="de-DE"/>
                  </w:rPr>
                </w:rPrChange>
              </w:rPr>
            </w:pPr>
          </w:p>
        </w:tc>
        <w:tc>
          <w:tcPr>
            <w:tcW w:w="0" w:type="auto"/>
            <w:noWrap/>
            <w:vAlign w:val="center"/>
            <w:hideMark/>
          </w:tcPr>
          <w:p w14:paraId="5227FFE4" w14:textId="77777777" w:rsidR="00E10392" w:rsidRPr="006F1EFE" w:rsidRDefault="00E10392" w:rsidP="00E10392">
            <w:pPr>
              <w:rPr>
                <w:lang w:val="en-CA" w:eastAsia="de-DE"/>
                <w:rPrChange w:id="21009" w:author="Jens-Rainer Ohm" w:date="2026-07-18T09:33:00Z">
                  <w:rPr>
                    <w:lang w:val="en-CA" w:eastAsia="de-DE"/>
                  </w:rPr>
                </w:rPrChange>
              </w:rPr>
            </w:pPr>
          </w:p>
        </w:tc>
        <w:tc>
          <w:tcPr>
            <w:tcW w:w="0" w:type="auto"/>
            <w:noWrap/>
            <w:vAlign w:val="center"/>
            <w:hideMark/>
          </w:tcPr>
          <w:p w14:paraId="6390AD0F" w14:textId="77777777" w:rsidR="00E10392" w:rsidRPr="006F1EFE" w:rsidRDefault="00E10392" w:rsidP="00E10392">
            <w:pPr>
              <w:rPr>
                <w:lang w:val="en-CA" w:eastAsia="de-DE"/>
                <w:rPrChange w:id="21010" w:author="Jens-Rainer Ohm" w:date="2026-07-18T09:33:00Z">
                  <w:rPr>
                    <w:lang w:val="en-CA" w:eastAsia="de-DE"/>
                  </w:rPr>
                </w:rPrChange>
              </w:rPr>
            </w:pPr>
          </w:p>
        </w:tc>
        <w:tc>
          <w:tcPr>
            <w:tcW w:w="0" w:type="auto"/>
            <w:noWrap/>
            <w:vAlign w:val="center"/>
            <w:hideMark/>
          </w:tcPr>
          <w:p w14:paraId="404C137B" w14:textId="77777777" w:rsidR="00E10392" w:rsidRPr="006F1EFE" w:rsidRDefault="00E10392" w:rsidP="00E10392">
            <w:pPr>
              <w:rPr>
                <w:lang w:val="en-CA" w:eastAsia="de-DE"/>
                <w:rPrChange w:id="21011" w:author="Jens-Rainer Ohm" w:date="2026-07-18T09:33:00Z">
                  <w:rPr>
                    <w:lang w:val="en-CA" w:eastAsia="de-DE"/>
                  </w:rPr>
                </w:rPrChange>
              </w:rPr>
            </w:pPr>
          </w:p>
        </w:tc>
        <w:tc>
          <w:tcPr>
            <w:tcW w:w="0" w:type="auto"/>
            <w:noWrap/>
            <w:vAlign w:val="center"/>
            <w:hideMark/>
          </w:tcPr>
          <w:p w14:paraId="41943943" w14:textId="77777777" w:rsidR="00E10392" w:rsidRPr="006F1EFE" w:rsidRDefault="00E10392" w:rsidP="00E10392">
            <w:pPr>
              <w:rPr>
                <w:lang w:val="en-CA" w:eastAsia="de-DE"/>
                <w:rPrChange w:id="21012" w:author="Jens-Rainer Ohm" w:date="2026-07-18T09:33:00Z">
                  <w:rPr>
                    <w:lang w:val="en-CA" w:eastAsia="de-DE"/>
                  </w:rPr>
                </w:rPrChange>
              </w:rPr>
            </w:pPr>
          </w:p>
        </w:tc>
        <w:tc>
          <w:tcPr>
            <w:tcW w:w="0" w:type="auto"/>
            <w:noWrap/>
            <w:vAlign w:val="center"/>
            <w:hideMark/>
          </w:tcPr>
          <w:p w14:paraId="6E65A889" w14:textId="77777777" w:rsidR="00E10392" w:rsidRPr="006F1EFE" w:rsidRDefault="00E10392" w:rsidP="00E10392">
            <w:pPr>
              <w:rPr>
                <w:lang w:val="en-CA" w:eastAsia="de-DE"/>
                <w:rPrChange w:id="21013" w:author="Jens-Rainer Ohm" w:date="2026-07-18T09:33:00Z">
                  <w:rPr>
                    <w:lang w:val="en-CA" w:eastAsia="de-DE"/>
                  </w:rPr>
                </w:rPrChange>
              </w:rPr>
            </w:pPr>
          </w:p>
        </w:tc>
        <w:tc>
          <w:tcPr>
            <w:tcW w:w="0" w:type="auto"/>
            <w:noWrap/>
            <w:vAlign w:val="center"/>
            <w:hideMark/>
          </w:tcPr>
          <w:p w14:paraId="4CFF90DF" w14:textId="77777777" w:rsidR="00E10392" w:rsidRPr="006F1EFE" w:rsidRDefault="00E10392" w:rsidP="00E10392">
            <w:pPr>
              <w:rPr>
                <w:lang w:val="en-CA" w:eastAsia="de-DE"/>
                <w:rPrChange w:id="21014" w:author="Jens-Rainer Ohm" w:date="2026-07-18T09:33:00Z">
                  <w:rPr>
                    <w:lang w:val="en-CA" w:eastAsia="de-DE"/>
                  </w:rPr>
                </w:rPrChange>
              </w:rPr>
            </w:pPr>
          </w:p>
        </w:tc>
        <w:tc>
          <w:tcPr>
            <w:tcW w:w="0" w:type="auto"/>
            <w:noWrap/>
            <w:vAlign w:val="center"/>
            <w:hideMark/>
          </w:tcPr>
          <w:p w14:paraId="036593A8" w14:textId="77777777" w:rsidR="00E10392" w:rsidRPr="006F1EFE" w:rsidRDefault="00E10392" w:rsidP="00E10392">
            <w:pPr>
              <w:rPr>
                <w:lang w:val="en-CA" w:eastAsia="de-DE"/>
                <w:rPrChange w:id="21015" w:author="Jens-Rainer Ohm" w:date="2026-07-18T09:33:00Z">
                  <w:rPr>
                    <w:lang w:val="en-CA" w:eastAsia="de-DE"/>
                  </w:rPr>
                </w:rPrChange>
              </w:rPr>
            </w:pPr>
          </w:p>
        </w:tc>
        <w:tc>
          <w:tcPr>
            <w:tcW w:w="0" w:type="auto"/>
            <w:noWrap/>
            <w:vAlign w:val="center"/>
            <w:hideMark/>
          </w:tcPr>
          <w:p w14:paraId="6ADE42EF" w14:textId="77777777" w:rsidR="00E10392" w:rsidRPr="006F1EFE" w:rsidRDefault="00E10392" w:rsidP="00E10392">
            <w:pPr>
              <w:rPr>
                <w:lang w:val="en-CA" w:eastAsia="de-DE"/>
                <w:rPrChange w:id="21016" w:author="Jens-Rainer Ohm" w:date="2026-07-18T09:33:00Z">
                  <w:rPr>
                    <w:lang w:val="en-CA" w:eastAsia="de-DE"/>
                  </w:rPr>
                </w:rPrChange>
              </w:rPr>
            </w:pPr>
          </w:p>
        </w:tc>
      </w:tr>
      <w:tr w:rsidR="00E10392" w:rsidRPr="006F1EFE" w14:paraId="09C7F629" w14:textId="77777777" w:rsidTr="00E10392">
        <w:trPr>
          <w:trHeight w:val="240"/>
        </w:trPr>
        <w:tc>
          <w:tcPr>
            <w:tcW w:w="0" w:type="auto"/>
            <w:noWrap/>
            <w:vAlign w:val="center"/>
            <w:hideMark/>
          </w:tcPr>
          <w:p w14:paraId="765C70B0" w14:textId="77777777" w:rsidR="00E10392" w:rsidRPr="006F1EFE" w:rsidRDefault="00E10392" w:rsidP="00E10392">
            <w:pPr>
              <w:rPr>
                <w:lang w:val="en-CA" w:eastAsia="de-DE"/>
                <w:rPrChange w:id="21017" w:author="Jens-Rainer Ohm" w:date="2026-07-18T09:33:00Z">
                  <w:rPr>
                    <w:lang w:val="en-CA" w:eastAsia="de-DE"/>
                  </w:rPr>
                </w:rPrChang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535BF4B7" w14:textId="77777777" w:rsidR="00E10392" w:rsidRPr="006F1EFE" w:rsidRDefault="00E10392" w:rsidP="00E10392">
            <w:pPr>
              <w:rPr>
                <w:b/>
                <w:bCs/>
                <w:lang w:val="en-CA" w:eastAsia="de-DE"/>
                <w:rPrChange w:id="21018" w:author="Jens-Rainer Ohm" w:date="2026-07-18T09:33:00Z">
                  <w:rPr>
                    <w:b/>
                    <w:bCs/>
                    <w:lang w:val="en-CA" w:eastAsia="de-DE"/>
                  </w:rPr>
                </w:rPrChange>
              </w:rPr>
            </w:pPr>
            <w:r w:rsidRPr="006F1EFE">
              <w:rPr>
                <w:b/>
                <w:bCs/>
                <w:lang w:val="en-CA" w:eastAsia="de-DE"/>
                <w:rPrChange w:id="21019" w:author="Jens-Rainer Ohm" w:date="2026-07-18T09:33:00Z">
                  <w:rPr>
                    <w:b/>
                    <w:bCs/>
                    <w:lang w:val="en-CA" w:eastAsia="de-DE"/>
                  </w:rPr>
                </w:rPrChange>
              </w:rPr>
              <w:t>Low Delay P</w:t>
            </w:r>
          </w:p>
        </w:tc>
      </w:tr>
      <w:tr w:rsidR="00E10392" w:rsidRPr="006F1EFE" w14:paraId="38D45F3D" w14:textId="77777777" w:rsidTr="00E10392">
        <w:trPr>
          <w:trHeight w:val="310"/>
        </w:trPr>
        <w:tc>
          <w:tcPr>
            <w:tcW w:w="0" w:type="auto"/>
            <w:noWrap/>
            <w:vAlign w:val="center"/>
            <w:hideMark/>
          </w:tcPr>
          <w:p w14:paraId="573B4907" w14:textId="77777777" w:rsidR="00E10392" w:rsidRPr="006F1EFE" w:rsidRDefault="00E10392" w:rsidP="00E10392">
            <w:pPr>
              <w:rPr>
                <w:b/>
                <w:bCs/>
                <w:lang w:val="en-CA" w:eastAsia="de-DE"/>
                <w:rPrChange w:id="21020" w:author="Jens-Rainer Ohm" w:date="2026-07-18T09:33:00Z">
                  <w:rPr>
                    <w:b/>
                    <w:bCs/>
                    <w:lang w:val="en-CA" w:eastAsia="de-DE"/>
                  </w:rPr>
                </w:rPrChang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186D6BFC" w14:textId="77777777" w:rsidR="00E10392" w:rsidRPr="006F1EFE" w:rsidRDefault="00E10392" w:rsidP="00E10392">
            <w:pPr>
              <w:rPr>
                <w:b/>
                <w:bCs/>
                <w:lang w:val="en-CA" w:eastAsia="de-DE"/>
                <w:rPrChange w:id="21021" w:author="Jens-Rainer Ohm" w:date="2026-07-18T09:33:00Z">
                  <w:rPr>
                    <w:b/>
                    <w:bCs/>
                    <w:lang w:val="en-CA" w:eastAsia="de-DE"/>
                  </w:rPr>
                </w:rPrChange>
              </w:rPr>
            </w:pPr>
            <w:r w:rsidRPr="006F1EFE">
              <w:rPr>
                <w:b/>
                <w:bCs/>
                <w:lang w:val="en-CA" w:eastAsia="de-DE"/>
                <w:rPrChange w:id="21022" w:author="Jens-Rainer Ohm" w:date="2026-07-18T09:33:00Z">
                  <w:rPr>
                    <w:b/>
                    <w:bCs/>
                    <w:lang w:val="en-CA" w:eastAsia="de-DE"/>
                  </w:rPr>
                </w:rPrChange>
              </w:rPr>
              <w:t>Over VTM-11ecm19.0</w:t>
            </w:r>
          </w:p>
        </w:tc>
      </w:tr>
      <w:tr w:rsidR="00E10392" w:rsidRPr="006F1EFE" w14:paraId="4860E555" w14:textId="77777777" w:rsidTr="00E10392">
        <w:trPr>
          <w:trHeight w:val="230"/>
        </w:trPr>
        <w:tc>
          <w:tcPr>
            <w:tcW w:w="0" w:type="auto"/>
            <w:noWrap/>
            <w:vAlign w:val="center"/>
            <w:hideMark/>
          </w:tcPr>
          <w:p w14:paraId="465685F2" w14:textId="77777777" w:rsidR="00E10392" w:rsidRPr="006F1EFE" w:rsidRDefault="00E10392" w:rsidP="00E10392">
            <w:pPr>
              <w:rPr>
                <w:b/>
                <w:bCs/>
                <w:lang w:val="en-CA" w:eastAsia="de-DE"/>
                <w:rPrChange w:id="21023" w:author="Jens-Rainer Ohm" w:date="2026-07-18T09:33:00Z">
                  <w:rPr>
                    <w:b/>
                    <w:bCs/>
                    <w:lang w:val="en-CA" w:eastAsia="de-DE"/>
                  </w:rPr>
                </w:rPrChange>
              </w:rPr>
            </w:pPr>
          </w:p>
        </w:tc>
        <w:tc>
          <w:tcPr>
            <w:tcW w:w="0" w:type="auto"/>
            <w:tcBorders>
              <w:top w:val="nil"/>
              <w:left w:val="single" w:sz="8" w:space="0" w:color="auto"/>
              <w:bottom w:val="nil"/>
              <w:right w:val="nil"/>
            </w:tcBorders>
            <w:noWrap/>
            <w:vAlign w:val="center"/>
            <w:hideMark/>
          </w:tcPr>
          <w:p w14:paraId="005D6624" w14:textId="77777777" w:rsidR="00E10392" w:rsidRPr="006F1EFE" w:rsidRDefault="00E10392" w:rsidP="00E10392">
            <w:pPr>
              <w:rPr>
                <w:b/>
                <w:bCs/>
                <w:lang w:val="en-CA" w:eastAsia="de-DE"/>
                <w:rPrChange w:id="21024" w:author="Jens-Rainer Ohm" w:date="2026-07-18T09:33:00Z">
                  <w:rPr>
                    <w:b/>
                    <w:bCs/>
                    <w:lang w:val="en-CA" w:eastAsia="de-DE"/>
                  </w:rPr>
                </w:rPrChange>
              </w:rPr>
            </w:pPr>
            <w:r w:rsidRPr="006F1EFE">
              <w:rPr>
                <w:b/>
                <w:bCs/>
                <w:lang w:val="en-CA" w:eastAsia="de-DE"/>
                <w:rPrChange w:id="21025" w:author="Jens-Rainer Ohm" w:date="2026-07-18T09:33:00Z">
                  <w:rPr>
                    <w:b/>
                    <w:bCs/>
                    <w:lang w:val="en-CA" w:eastAsia="de-DE"/>
                  </w:rPr>
                </w:rPrChange>
              </w:rPr>
              <w:t> </w:t>
            </w:r>
          </w:p>
        </w:tc>
        <w:tc>
          <w:tcPr>
            <w:tcW w:w="0" w:type="auto"/>
            <w:noWrap/>
            <w:vAlign w:val="center"/>
            <w:hideMark/>
          </w:tcPr>
          <w:p w14:paraId="1A2422A9" w14:textId="77777777" w:rsidR="00E10392" w:rsidRPr="006F1EFE" w:rsidRDefault="00E10392" w:rsidP="00E10392">
            <w:pPr>
              <w:rPr>
                <w:b/>
                <w:bCs/>
                <w:lang w:val="en-CA" w:eastAsia="de-DE"/>
                <w:rPrChange w:id="21026" w:author="Jens-Rainer Ohm" w:date="2026-07-18T09:33:00Z">
                  <w:rPr>
                    <w:b/>
                    <w:bCs/>
                    <w:lang w:val="en-CA" w:eastAsia="de-DE"/>
                  </w:rPr>
                </w:rPrChange>
              </w:rPr>
            </w:pPr>
          </w:p>
        </w:tc>
        <w:tc>
          <w:tcPr>
            <w:tcW w:w="0" w:type="auto"/>
            <w:tcBorders>
              <w:top w:val="nil"/>
              <w:left w:val="single" w:sz="4" w:space="0" w:color="auto"/>
              <w:bottom w:val="nil"/>
              <w:right w:val="nil"/>
            </w:tcBorders>
            <w:noWrap/>
            <w:vAlign w:val="center"/>
            <w:hideMark/>
          </w:tcPr>
          <w:p w14:paraId="77526DFB" w14:textId="77777777" w:rsidR="00E10392" w:rsidRPr="006F1EFE" w:rsidRDefault="00E10392" w:rsidP="00E10392">
            <w:pPr>
              <w:rPr>
                <w:b/>
                <w:bCs/>
                <w:lang w:val="en-CA" w:eastAsia="de-DE"/>
                <w:rPrChange w:id="21027" w:author="Jens-Rainer Ohm" w:date="2026-07-18T09:33:00Z">
                  <w:rPr>
                    <w:b/>
                    <w:bCs/>
                    <w:lang w:val="en-CA" w:eastAsia="de-DE"/>
                  </w:rPr>
                </w:rPrChange>
              </w:rPr>
            </w:pPr>
            <w:proofErr w:type="spellStart"/>
            <w:r w:rsidRPr="006F1EFE">
              <w:rPr>
                <w:b/>
                <w:bCs/>
                <w:lang w:val="en-CA" w:eastAsia="de-DE"/>
                <w:rPrChange w:id="21028" w:author="Jens-Rainer Ohm" w:date="2026-07-18T09:33:00Z">
                  <w:rPr>
                    <w:b/>
                    <w:bCs/>
                    <w:lang w:val="en-CA" w:eastAsia="de-DE"/>
                  </w:rPr>
                </w:rPrChange>
              </w:rPr>
              <w:t>wPSNR</w:t>
            </w:r>
            <w:proofErr w:type="spellEnd"/>
          </w:p>
        </w:tc>
        <w:tc>
          <w:tcPr>
            <w:tcW w:w="0" w:type="auto"/>
            <w:noWrap/>
            <w:vAlign w:val="center"/>
            <w:hideMark/>
          </w:tcPr>
          <w:p w14:paraId="3052346C" w14:textId="77777777" w:rsidR="00E10392" w:rsidRPr="006F1EFE" w:rsidRDefault="00E10392" w:rsidP="00E10392">
            <w:pPr>
              <w:rPr>
                <w:b/>
                <w:bCs/>
                <w:lang w:val="en-CA" w:eastAsia="de-DE"/>
                <w:rPrChange w:id="21029" w:author="Jens-Rainer Ohm" w:date="2026-07-18T09:33:00Z">
                  <w:rPr>
                    <w:b/>
                    <w:bCs/>
                    <w:lang w:val="en-CA" w:eastAsia="de-DE"/>
                  </w:rPr>
                </w:rPrChange>
              </w:rPr>
            </w:pPr>
          </w:p>
        </w:tc>
        <w:tc>
          <w:tcPr>
            <w:tcW w:w="0" w:type="auto"/>
            <w:tcBorders>
              <w:top w:val="nil"/>
              <w:left w:val="nil"/>
              <w:bottom w:val="nil"/>
              <w:right w:val="single" w:sz="4" w:space="0" w:color="auto"/>
            </w:tcBorders>
            <w:noWrap/>
            <w:vAlign w:val="center"/>
            <w:hideMark/>
          </w:tcPr>
          <w:p w14:paraId="5CB1D10C" w14:textId="77777777" w:rsidR="00E10392" w:rsidRPr="006F1EFE" w:rsidRDefault="00E10392" w:rsidP="00E10392">
            <w:pPr>
              <w:rPr>
                <w:b/>
                <w:bCs/>
                <w:lang w:val="en-CA" w:eastAsia="de-DE"/>
                <w:rPrChange w:id="21030" w:author="Jens-Rainer Ohm" w:date="2026-07-18T09:33:00Z">
                  <w:rPr>
                    <w:b/>
                    <w:bCs/>
                    <w:lang w:val="en-CA" w:eastAsia="de-DE"/>
                  </w:rPr>
                </w:rPrChange>
              </w:rPr>
            </w:pPr>
            <w:r w:rsidRPr="006F1EFE">
              <w:rPr>
                <w:b/>
                <w:bCs/>
                <w:lang w:val="en-CA" w:eastAsia="de-DE"/>
                <w:rPrChange w:id="21031" w:author="Jens-Rainer Ohm" w:date="2026-07-18T09:33:00Z">
                  <w:rPr>
                    <w:b/>
                    <w:bCs/>
                    <w:lang w:val="en-CA" w:eastAsia="de-DE"/>
                  </w:rPr>
                </w:rPrChange>
              </w:rPr>
              <w:t> </w:t>
            </w:r>
          </w:p>
        </w:tc>
        <w:tc>
          <w:tcPr>
            <w:tcW w:w="0" w:type="auto"/>
            <w:noWrap/>
            <w:vAlign w:val="center"/>
            <w:hideMark/>
          </w:tcPr>
          <w:p w14:paraId="2CADB3F2" w14:textId="77777777" w:rsidR="00E10392" w:rsidRPr="006F1EFE" w:rsidRDefault="00E10392" w:rsidP="00E10392">
            <w:pPr>
              <w:rPr>
                <w:b/>
                <w:bCs/>
                <w:lang w:val="en-CA" w:eastAsia="de-DE"/>
                <w:rPrChange w:id="21032" w:author="Jens-Rainer Ohm" w:date="2026-07-18T09:33:00Z">
                  <w:rPr>
                    <w:b/>
                    <w:bCs/>
                    <w:lang w:val="en-CA" w:eastAsia="de-DE"/>
                  </w:rPr>
                </w:rPrChange>
              </w:rPr>
            </w:pPr>
            <w:r w:rsidRPr="006F1EFE">
              <w:rPr>
                <w:b/>
                <w:bCs/>
                <w:lang w:val="en-CA" w:eastAsia="de-DE"/>
                <w:rPrChange w:id="21033" w:author="Jens-Rainer Ohm" w:date="2026-07-18T09:33:00Z">
                  <w:rPr>
                    <w:b/>
                    <w:bCs/>
                    <w:lang w:val="en-CA" w:eastAsia="de-DE"/>
                  </w:rPr>
                </w:rPrChange>
              </w:rPr>
              <w:t>PSNR</w:t>
            </w:r>
          </w:p>
        </w:tc>
        <w:tc>
          <w:tcPr>
            <w:tcW w:w="0" w:type="auto"/>
            <w:noWrap/>
            <w:vAlign w:val="center"/>
            <w:hideMark/>
          </w:tcPr>
          <w:p w14:paraId="1EDD04B0" w14:textId="77777777" w:rsidR="00E10392" w:rsidRPr="006F1EFE" w:rsidRDefault="00E10392" w:rsidP="00E10392">
            <w:pPr>
              <w:rPr>
                <w:b/>
                <w:bCs/>
                <w:lang w:val="en-CA" w:eastAsia="de-DE"/>
                <w:rPrChange w:id="21034" w:author="Jens-Rainer Ohm" w:date="2026-07-18T09:33:00Z">
                  <w:rPr>
                    <w:b/>
                    <w:bCs/>
                    <w:lang w:val="en-CA" w:eastAsia="de-DE"/>
                  </w:rPr>
                </w:rPrChange>
              </w:rPr>
            </w:pPr>
          </w:p>
        </w:tc>
        <w:tc>
          <w:tcPr>
            <w:tcW w:w="0" w:type="auto"/>
            <w:tcBorders>
              <w:top w:val="nil"/>
              <w:left w:val="nil"/>
              <w:bottom w:val="nil"/>
              <w:right w:val="single" w:sz="4" w:space="0" w:color="auto"/>
            </w:tcBorders>
            <w:noWrap/>
            <w:vAlign w:val="center"/>
            <w:hideMark/>
          </w:tcPr>
          <w:p w14:paraId="20098924" w14:textId="77777777" w:rsidR="00E10392" w:rsidRPr="006F1EFE" w:rsidRDefault="00E10392" w:rsidP="00E10392">
            <w:pPr>
              <w:rPr>
                <w:b/>
                <w:bCs/>
                <w:lang w:val="en-CA" w:eastAsia="de-DE"/>
                <w:rPrChange w:id="21035" w:author="Jens-Rainer Ohm" w:date="2026-07-18T09:33:00Z">
                  <w:rPr>
                    <w:b/>
                    <w:bCs/>
                    <w:lang w:val="en-CA" w:eastAsia="de-DE"/>
                  </w:rPr>
                </w:rPrChange>
              </w:rPr>
            </w:pPr>
            <w:r w:rsidRPr="006F1EFE">
              <w:rPr>
                <w:b/>
                <w:bCs/>
                <w:lang w:val="en-CA" w:eastAsia="de-DE"/>
                <w:rPrChange w:id="21036" w:author="Jens-Rainer Ohm" w:date="2026-07-18T09:33:00Z">
                  <w:rPr>
                    <w:b/>
                    <w:bCs/>
                    <w:lang w:val="en-CA" w:eastAsia="de-DE"/>
                  </w:rPr>
                </w:rPrChange>
              </w:rPr>
              <w:t> </w:t>
            </w:r>
          </w:p>
        </w:tc>
        <w:tc>
          <w:tcPr>
            <w:tcW w:w="0" w:type="auto"/>
            <w:noWrap/>
            <w:vAlign w:val="center"/>
            <w:hideMark/>
          </w:tcPr>
          <w:p w14:paraId="28DEDC35" w14:textId="77777777" w:rsidR="00E10392" w:rsidRPr="006F1EFE" w:rsidRDefault="00E10392" w:rsidP="00E10392">
            <w:pPr>
              <w:rPr>
                <w:b/>
                <w:bCs/>
                <w:lang w:val="en-CA" w:eastAsia="de-DE"/>
                <w:rPrChange w:id="21037" w:author="Jens-Rainer Ohm" w:date="2026-07-18T09:33:00Z">
                  <w:rPr>
                    <w:b/>
                    <w:bCs/>
                    <w:lang w:val="en-CA" w:eastAsia="de-DE"/>
                  </w:rPr>
                </w:rPrChange>
              </w:rPr>
            </w:pPr>
          </w:p>
        </w:tc>
        <w:tc>
          <w:tcPr>
            <w:tcW w:w="0" w:type="auto"/>
            <w:tcBorders>
              <w:top w:val="nil"/>
              <w:left w:val="nil"/>
              <w:bottom w:val="nil"/>
              <w:right w:val="single" w:sz="8" w:space="0" w:color="auto"/>
            </w:tcBorders>
            <w:noWrap/>
            <w:vAlign w:val="center"/>
            <w:hideMark/>
          </w:tcPr>
          <w:p w14:paraId="08B2A497" w14:textId="77777777" w:rsidR="00E10392" w:rsidRPr="006F1EFE" w:rsidRDefault="00E10392" w:rsidP="00E10392">
            <w:pPr>
              <w:rPr>
                <w:b/>
                <w:bCs/>
                <w:lang w:val="en-CA" w:eastAsia="de-DE"/>
                <w:rPrChange w:id="21038" w:author="Jens-Rainer Ohm" w:date="2026-07-18T09:33:00Z">
                  <w:rPr>
                    <w:b/>
                    <w:bCs/>
                    <w:lang w:val="en-CA" w:eastAsia="de-DE"/>
                  </w:rPr>
                </w:rPrChange>
              </w:rPr>
            </w:pPr>
            <w:r w:rsidRPr="006F1EFE">
              <w:rPr>
                <w:b/>
                <w:bCs/>
                <w:lang w:val="en-CA" w:eastAsia="de-DE"/>
                <w:rPrChange w:id="21039" w:author="Jens-Rainer Ohm" w:date="2026-07-18T09:33:00Z">
                  <w:rPr>
                    <w:b/>
                    <w:bCs/>
                    <w:lang w:val="en-CA" w:eastAsia="de-DE"/>
                  </w:rPr>
                </w:rPrChange>
              </w:rPr>
              <w:t> </w:t>
            </w:r>
          </w:p>
        </w:tc>
      </w:tr>
      <w:tr w:rsidR="00E10392" w:rsidRPr="006F1EFE" w14:paraId="14FD7F79" w14:textId="77777777" w:rsidTr="00E10392">
        <w:trPr>
          <w:trHeight w:val="240"/>
        </w:trPr>
        <w:tc>
          <w:tcPr>
            <w:tcW w:w="0" w:type="auto"/>
            <w:noWrap/>
            <w:vAlign w:val="bottom"/>
            <w:hideMark/>
          </w:tcPr>
          <w:p w14:paraId="484ADBB9" w14:textId="77777777" w:rsidR="00E10392" w:rsidRPr="006F1EFE" w:rsidRDefault="00E10392" w:rsidP="00E10392">
            <w:pPr>
              <w:rPr>
                <w:b/>
                <w:bCs/>
                <w:lang w:val="en-CA" w:eastAsia="de-DE"/>
                <w:rPrChange w:id="21040" w:author="Jens-Rainer Ohm" w:date="2026-07-18T09:33:00Z">
                  <w:rPr>
                    <w:b/>
                    <w:bCs/>
                    <w:lang w:val="en-CA" w:eastAsia="de-DE"/>
                  </w:rPr>
                </w:rPrChange>
              </w:rPr>
            </w:pPr>
          </w:p>
        </w:tc>
        <w:tc>
          <w:tcPr>
            <w:tcW w:w="0" w:type="auto"/>
            <w:tcBorders>
              <w:top w:val="nil"/>
              <w:left w:val="single" w:sz="8" w:space="0" w:color="auto"/>
              <w:bottom w:val="single" w:sz="8" w:space="0" w:color="auto"/>
              <w:right w:val="nil"/>
            </w:tcBorders>
            <w:noWrap/>
            <w:vAlign w:val="center"/>
          </w:tcPr>
          <w:p w14:paraId="7ADC2CFB" w14:textId="77777777" w:rsidR="00E10392" w:rsidRPr="006F1EFE" w:rsidRDefault="00E10392" w:rsidP="00E10392">
            <w:pPr>
              <w:rPr>
                <w:lang w:val="en-CA" w:eastAsia="de-DE"/>
                <w:rPrChange w:id="21041" w:author="Jens-Rainer Ohm" w:date="2026-07-18T09:33:00Z">
                  <w:rPr>
                    <w:lang w:val="en-CA" w:eastAsia="de-DE"/>
                  </w:rPr>
                </w:rPrChange>
              </w:rPr>
            </w:pPr>
          </w:p>
        </w:tc>
        <w:tc>
          <w:tcPr>
            <w:tcW w:w="0" w:type="auto"/>
            <w:tcBorders>
              <w:top w:val="nil"/>
              <w:left w:val="nil"/>
              <w:bottom w:val="single" w:sz="8" w:space="0" w:color="auto"/>
              <w:right w:val="nil"/>
            </w:tcBorders>
            <w:noWrap/>
            <w:vAlign w:val="center"/>
          </w:tcPr>
          <w:p w14:paraId="6BB6A526" w14:textId="77777777" w:rsidR="00E10392" w:rsidRPr="006F1EFE" w:rsidRDefault="00E10392" w:rsidP="00E10392">
            <w:pPr>
              <w:rPr>
                <w:lang w:val="en-CA" w:eastAsia="de-DE"/>
                <w:rPrChange w:id="21042" w:author="Jens-Rainer Ohm" w:date="2026-07-18T09:33:00Z">
                  <w:rPr>
                    <w:lang w:val="en-CA" w:eastAsia="de-DE"/>
                  </w:rPr>
                </w:rPrChange>
              </w:rPr>
            </w:pPr>
          </w:p>
        </w:tc>
        <w:tc>
          <w:tcPr>
            <w:tcW w:w="0" w:type="auto"/>
            <w:tcBorders>
              <w:top w:val="nil"/>
              <w:left w:val="single" w:sz="4" w:space="0" w:color="auto"/>
              <w:bottom w:val="single" w:sz="8" w:space="0" w:color="auto"/>
              <w:right w:val="nil"/>
            </w:tcBorders>
            <w:noWrap/>
            <w:vAlign w:val="center"/>
            <w:hideMark/>
          </w:tcPr>
          <w:p w14:paraId="58EA8855" w14:textId="77777777" w:rsidR="00E10392" w:rsidRPr="006F1EFE" w:rsidRDefault="00E10392" w:rsidP="00E10392">
            <w:pPr>
              <w:rPr>
                <w:lang w:val="en-CA" w:eastAsia="de-DE"/>
                <w:rPrChange w:id="21043" w:author="Jens-Rainer Ohm" w:date="2026-07-18T09:33:00Z">
                  <w:rPr>
                    <w:lang w:val="en-CA" w:eastAsia="de-DE"/>
                  </w:rPr>
                </w:rPrChange>
              </w:rPr>
            </w:pPr>
            <w:r w:rsidRPr="006F1EFE">
              <w:rPr>
                <w:lang w:val="en-CA" w:eastAsia="de-DE"/>
                <w:rPrChange w:id="21044"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387D0384" w14:textId="77777777" w:rsidR="00E10392" w:rsidRPr="006F1EFE" w:rsidRDefault="00E10392" w:rsidP="00E10392">
            <w:pPr>
              <w:rPr>
                <w:lang w:val="en-CA" w:eastAsia="de-DE"/>
                <w:rPrChange w:id="21045" w:author="Jens-Rainer Ohm" w:date="2026-07-18T09:33:00Z">
                  <w:rPr>
                    <w:lang w:val="en-CA" w:eastAsia="de-DE"/>
                  </w:rPr>
                </w:rPrChange>
              </w:rPr>
            </w:pPr>
            <w:r w:rsidRPr="006F1EFE">
              <w:rPr>
                <w:lang w:val="en-CA" w:eastAsia="de-DE"/>
                <w:rPrChange w:id="21046"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2EFCA23D" w14:textId="77777777" w:rsidR="00E10392" w:rsidRPr="006F1EFE" w:rsidRDefault="00E10392" w:rsidP="00E10392">
            <w:pPr>
              <w:rPr>
                <w:lang w:val="en-CA" w:eastAsia="de-DE"/>
                <w:rPrChange w:id="21047" w:author="Jens-Rainer Ohm" w:date="2026-07-18T09:33:00Z">
                  <w:rPr>
                    <w:lang w:val="en-CA" w:eastAsia="de-DE"/>
                  </w:rPr>
                </w:rPrChange>
              </w:rPr>
            </w:pPr>
            <w:r w:rsidRPr="006F1EFE">
              <w:rPr>
                <w:lang w:val="en-CA" w:eastAsia="de-DE"/>
                <w:rPrChange w:id="21048"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2CE8DC59" w14:textId="77777777" w:rsidR="00E10392" w:rsidRPr="006F1EFE" w:rsidRDefault="00E10392" w:rsidP="00E10392">
            <w:pPr>
              <w:rPr>
                <w:lang w:val="en-CA" w:eastAsia="de-DE"/>
                <w:rPrChange w:id="21049" w:author="Jens-Rainer Ohm" w:date="2026-07-18T09:33:00Z">
                  <w:rPr>
                    <w:lang w:val="en-CA" w:eastAsia="de-DE"/>
                  </w:rPr>
                </w:rPrChange>
              </w:rPr>
            </w:pPr>
            <w:r w:rsidRPr="006F1EFE">
              <w:rPr>
                <w:lang w:val="en-CA" w:eastAsia="de-DE"/>
                <w:rPrChange w:id="21050" w:author="Jens-Rainer Ohm" w:date="2026-07-18T09:33:00Z">
                  <w:rPr>
                    <w:lang w:val="en-CA" w:eastAsia="de-DE"/>
                  </w:rPr>
                </w:rPrChange>
              </w:rPr>
              <w:t>Y</w:t>
            </w:r>
          </w:p>
        </w:tc>
        <w:tc>
          <w:tcPr>
            <w:tcW w:w="0" w:type="auto"/>
            <w:tcBorders>
              <w:top w:val="nil"/>
              <w:left w:val="nil"/>
              <w:bottom w:val="single" w:sz="8" w:space="0" w:color="auto"/>
              <w:right w:val="nil"/>
            </w:tcBorders>
            <w:noWrap/>
            <w:vAlign w:val="center"/>
            <w:hideMark/>
          </w:tcPr>
          <w:p w14:paraId="7C5A022B" w14:textId="77777777" w:rsidR="00E10392" w:rsidRPr="006F1EFE" w:rsidRDefault="00E10392" w:rsidP="00E10392">
            <w:pPr>
              <w:rPr>
                <w:lang w:val="en-CA" w:eastAsia="de-DE"/>
                <w:rPrChange w:id="21051" w:author="Jens-Rainer Ohm" w:date="2026-07-18T09:33:00Z">
                  <w:rPr>
                    <w:lang w:val="en-CA" w:eastAsia="de-DE"/>
                  </w:rPr>
                </w:rPrChange>
              </w:rPr>
            </w:pPr>
            <w:r w:rsidRPr="006F1EFE">
              <w:rPr>
                <w:lang w:val="en-CA" w:eastAsia="de-DE"/>
                <w:rPrChange w:id="21052" w:author="Jens-Rainer Ohm" w:date="2026-07-18T09:33:00Z">
                  <w:rPr>
                    <w:lang w:val="en-CA" w:eastAsia="de-DE"/>
                  </w:rPr>
                </w:rPrChange>
              </w:rPr>
              <w:t>U</w:t>
            </w:r>
          </w:p>
        </w:tc>
        <w:tc>
          <w:tcPr>
            <w:tcW w:w="0" w:type="auto"/>
            <w:tcBorders>
              <w:top w:val="nil"/>
              <w:left w:val="nil"/>
              <w:bottom w:val="single" w:sz="8" w:space="0" w:color="auto"/>
              <w:right w:val="single" w:sz="4" w:space="0" w:color="auto"/>
            </w:tcBorders>
            <w:noWrap/>
            <w:vAlign w:val="center"/>
            <w:hideMark/>
          </w:tcPr>
          <w:p w14:paraId="24122289" w14:textId="77777777" w:rsidR="00E10392" w:rsidRPr="006F1EFE" w:rsidRDefault="00E10392" w:rsidP="00E10392">
            <w:pPr>
              <w:rPr>
                <w:lang w:val="en-CA" w:eastAsia="de-DE"/>
                <w:rPrChange w:id="21053" w:author="Jens-Rainer Ohm" w:date="2026-07-18T09:33:00Z">
                  <w:rPr>
                    <w:lang w:val="en-CA" w:eastAsia="de-DE"/>
                  </w:rPr>
                </w:rPrChange>
              </w:rPr>
            </w:pPr>
            <w:r w:rsidRPr="006F1EFE">
              <w:rPr>
                <w:lang w:val="en-CA" w:eastAsia="de-DE"/>
                <w:rPrChange w:id="21054" w:author="Jens-Rainer Ohm" w:date="2026-07-18T09:33:00Z">
                  <w:rPr>
                    <w:lang w:val="en-CA" w:eastAsia="de-DE"/>
                  </w:rPr>
                </w:rPrChange>
              </w:rPr>
              <w:t>V</w:t>
            </w:r>
          </w:p>
        </w:tc>
        <w:tc>
          <w:tcPr>
            <w:tcW w:w="0" w:type="auto"/>
            <w:tcBorders>
              <w:top w:val="nil"/>
              <w:left w:val="nil"/>
              <w:bottom w:val="single" w:sz="8" w:space="0" w:color="auto"/>
              <w:right w:val="nil"/>
            </w:tcBorders>
            <w:noWrap/>
            <w:vAlign w:val="center"/>
            <w:hideMark/>
          </w:tcPr>
          <w:p w14:paraId="66C39F6F" w14:textId="77777777" w:rsidR="00E10392" w:rsidRPr="006F1EFE" w:rsidRDefault="00E10392" w:rsidP="00E10392">
            <w:pPr>
              <w:rPr>
                <w:lang w:val="en-CA" w:eastAsia="de-DE"/>
                <w:rPrChange w:id="21055" w:author="Jens-Rainer Ohm" w:date="2026-07-18T09:33:00Z">
                  <w:rPr>
                    <w:lang w:val="en-CA" w:eastAsia="de-DE"/>
                  </w:rPr>
                </w:rPrChange>
              </w:rPr>
            </w:pPr>
            <w:proofErr w:type="spellStart"/>
            <w:r w:rsidRPr="006F1EFE">
              <w:rPr>
                <w:lang w:val="en-CA" w:eastAsia="de-DE"/>
                <w:rPrChange w:id="21056" w:author="Jens-Rainer Ohm" w:date="2026-07-18T09:33:00Z">
                  <w:rPr>
                    <w:lang w:val="en-CA" w:eastAsia="de-DE"/>
                  </w:rPr>
                </w:rPrChange>
              </w:rPr>
              <w:t>EncT</w:t>
            </w:r>
            <w:proofErr w:type="spellEnd"/>
          </w:p>
        </w:tc>
        <w:tc>
          <w:tcPr>
            <w:tcW w:w="0" w:type="auto"/>
            <w:tcBorders>
              <w:top w:val="nil"/>
              <w:left w:val="nil"/>
              <w:bottom w:val="single" w:sz="8" w:space="0" w:color="auto"/>
              <w:right w:val="single" w:sz="8" w:space="0" w:color="auto"/>
            </w:tcBorders>
            <w:noWrap/>
            <w:vAlign w:val="center"/>
            <w:hideMark/>
          </w:tcPr>
          <w:p w14:paraId="79C851F8" w14:textId="77777777" w:rsidR="00E10392" w:rsidRPr="006F1EFE" w:rsidRDefault="00E10392" w:rsidP="00E10392">
            <w:pPr>
              <w:rPr>
                <w:lang w:val="en-CA" w:eastAsia="de-DE"/>
                <w:rPrChange w:id="21057" w:author="Jens-Rainer Ohm" w:date="2026-07-18T09:33:00Z">
                  <w:rPr>
                    <w:lang w:val="en-CA" w:eastAsia="de-DE"/>
                  </w:rPr>
                </w:rPrChange>
              </w:rPr>
            </w:pPr>
            <w:proofErr w:type="spellStart"/>
            <w:r w:rsidRPr="006F1EFE">
              <w:rPr>
                <w:lang w:val="en-CA" w:eastAsia="de-DE"/>
                <w:rPrChange w:id="21058" w:author="Jens-Rainer Ohm" w:date="2026-07-18T09:33:00Z">
                  <w:rPr>
                    <w:lang w:val="en-CA" w:eastAsia="de-DE"/>
                  </w:rPr>
                </w:rPrChange>
              </w:rPr>
              <w:t>DecT</w:t>
            </w:r>
            <w:proofErr w:type="spellEnd"/>
          </w:p>
        </w:tc>
      </w:tr>
      <w:tr w:rsidR="00E10392" w:rsidRPr="006F1EFE" w14:paraId="5AB1F772" w14:textId="77777777" w:rsidTr="00E10392">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C0FF97B" w14:textId="77777777" w:rsidR="00E10392" w:rsidRPr="006F1EFE" w:rsidRDefault="00E10392" w:rsidP="00E10392">
            <w:pPr>
              <w:rPr>
                <w:lang w:val="en-CA" w:eastAsia="de-DE"/>
                <w:rPrChange w:id="21059" w:author="Jens-Rainer Ohm" w:date="2026-07-18T09:33:00Z">
                  <w:rPr>
                    <w:lang w:val="en-CA" w:eastAsia="de-DE"/>
                  </w:rPr>
                </w:rPrChange>
              </w:rPr>
            </w:pPr>
            <w:r w:rsidRPr="006F1EFE">
              <w:rPr>
                <w:lang w:val="en-CA" w:eastAsia="de-DE"/>
                <w:rPrChange w:id="21060" w:author="Jens-Rainer Ohm" w:date="2026-07-18T09:33:00Z">
                  <w:rPr>
                    <w:lang w:val="en-CA" w:eastAsia="de-DE"/>
                  </w:rPr>
                </w:rPrChange>
              </w:rPr>
              <w:t>Class G3</w:t>
            </w:r>
          </w:p>
        </w:tc>
        <w:tc>
          <w:tcPr>
            <w:tcW w:w="0" w:type="auto"/>
            <w:tcBorders>
              <w:top w:val="single" w:sz="8" w:space="0" w:color="auto"/>
              <w:left w:val="single" w:sz="8" w:space="0" w:color="auto"/>
              <w:bottom w:val="single" w:sz="8" w:space="0" w:color="auto"/>
              <w:right w:val="nil"/>
            </w:tcBorders>
            <w:shd w:val="clear" w:color="auto" w:fill="CCFFCC"/>
            <w:noWrap/>
            <w:vAlign w:val="center"/>
          </w:tcPr>
          <w:p w14:paraId="6BE2CA2F" w14:textId="77777777" w:rsidR="00E10392" w:rsidRPr="006F1EFE" w:rsidRDefault="00E10392" w:rsidP="00E10392">
            <w:pPr>
              <w:rPr>
                <w:lang w:val="en-CA" w:eastAsia="de-DE"/>
                <w:rPrChange w:id="21061" w:author="Jens-Rainer Ohm" w:date="2026-07-18T09:33:00Z">
                  <w:rPr>
                    <w:lang w:val="en-CA" w:eastAsia="de-DE"/>
                  </w:rPr>
                </w:rPrChange>
              </w:rPr>
            </w:pPr>
          </w:p>
        </w:tc>
        <w:tc>
          <w:tcPr>
            <w:tcW w:w="0" w:type="auto"/>
            <w:tcBorders>
              <w:top w:val="single" w:sz="8" w:space="0" w:color="auto"/>
              <w:left w:val="nil"/>
              <w:bottom w:val="single" w:sz="8" w:space="0" w:color="auto"/>
              <w:right w:val="nil"/>
            </w:tcBorders>
            <w:shd w:val="clear" w:color="auto" w:fill="CCFFCC"/>
            <w:noWrap/>
            <w:vAlign w:val="center"/>
          </w:tcPr>
          <w:p w14:paraId="7673597E" w14:textId="77777777" w:rsidR="00E10392" w:rsidRPr="006F1EFE" w:rsidRDefault="00E10392" w:rsidP="00E10392">
            <w:pPr>
              <w:rPr>
                <w:lang w:val="en-CA" w:eastAsia="de-DE"/>
                <w:rPrChange w:id="21062" w:author="Jens-Rainer Ohm" w:date="2026-07-18T09:33:00Z">
                  <w:rPr>
                    <w:lang w:val="en-CA" w:eastAsia="de-DE"/>
                  </w:rPr>
                </w:rPrChange>
              </w:rPr>
            </w:pP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23D30AF" w14:textId="77777777" w:rsidR="00E10392" w:rsidRPr="006F1EFE" w:rsidRDefault="00E10392" w:rsidP="00E10392">
            <w:pPr>
              <w:rPr>
                <w:lang w:val="en-CA" w:eastAsia="de-DE"/>
                <w:rPrChange w:id="21063" w:author="Jens-Rainer Ohm" w:date="2026-07-18T09:33:00Z">
                  <w:rPr>
                    <w:lang w:val="en-CA" w:eastAsia="de-DE"/>
                  </w:rPr>
                </w:rPrChange>
              </w:rPr>
            </w:pPr>
            <w:r w:rsidRPr="006F1EFE">
              <w:rPr>
                <w:lang w:val="en-CA" w:eastAsia="de-DE"/>
                <w:rPrChange w:id="21064" w:author="Jens-Rainer Ohm" w:date="2026-07-18T09:33:00Z">
                  <w:rPr>
                    <w:lang w:val="en-CA" w:eastAsia="de-DE"/>
                  </w:rPr>
                </w:rPrChange>
              </w:rPr>
              <w:t>-25.4%</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81716E" w14:textId="77777777" w:rsidR="00E10392" w:rsidRPr="006F1EFE" w:rsidRDefault="00E10392" w:rsidP="00E10392">
            <w:pPr>
              <w:rPr>
                <w:lang w:val="en-CA" w:eastAsia="de-DE"/>
                <w:rPrChange w:id="21065" w:author="Jens-Rainer Ohm" w:date="2026-07-18T09:33:00Z">
                  <w:rPr>
                    <w:lang w:val="en-CA" w:eastAsia="de-DE"/>
                  </w:rPr>
                </w:rPrChange>
              </w:rPr>
            </w:pPr>
            <w:r w:rsidRPr="006F1EFE">
              <w:rPr>
                <w:lang w:val="en-CA" w:eastAsia="de-DE"/>
                <w:rPrChange w:id="21066" w:author="Jens-Rainer Ohm" w:date="2026-07-18T09:33:00Z">
                  <w:rPr>
                    <w:lang w:val="en-CA" w:eastAsia="de-DE"/>
                  </w:rPr>
                </w:rPrChange>
              </w:rPr>
              <w:t>-75.2%</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0E96A38" w14:textId="77777777" w:rsidR="00E10392" w:rsidRPr="006F1EFE" w:rsidRDefault="00E10392" w:rsidP="00E10392">
            <w:pPr>
              <w:rPr>
                <w:lang w:val="en-CA" w:eastAsia="de-DE"/>
                <w:rPrChange w:id="21067" w:author="Jens-Rainer Ohm" w:date="2026-07-18T09:33:00Z">
                  <w:rPr>
                    <w:lang w:val="en-CA" w:eastAsia="de-DE"/>
                  </w:rPr>
                </w:rPrChange>
              </w:rPr>
            </w:pPr>
            <w:r w:rsidRPr="006F1EFE">
              <w:rPr>
                <w:lang w:val="en-CA" w:eastAsia="de-DE"/>
                <w:rPrChange w:id="21068" w:author="Jens-Rainer Ohm" w:date="2026-07-18T09:33:00Z">
                  <w:rPr>
                    <w:lang w:val="en-CA" w:eastAsia="de-DE"/>
                  </w:rPr>
                </w:rPrChange>
              </w:rPr>
              <w:t>-72.0%</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559CB757" w14:textId="77777777" w:rsidR="00E10392" w:rsidRPr="006F1EFE" w:rsidRDefault="00E10392" w:rsidP="00E10392">
            <w:pPr>
              <w:rPr>
                <w:lang w:val="en-CA" w:eastAsia="de-DE"/>
                <w:rPrChange w:id="21069" w:author="Jens-Rainer Ohm" w:date="2026-07-18T09:33:00Z">
                  <w:rPr>
                    <w:lang w:val="en-CA" w:eastAsia="de-DE"/>
                  </w:rPr>
                </w:rPrChange>
              </w:rPr>
            </w:pPr>
            <w:r w:rsidRPr="006F1EFE">
              <w:rPr>
                <w:lang w:val="en-CA" w:eastAsia="de-DE"/>
                <w:rPrChange w:id="21070" w:author="Jens-Rainer Ohm" w:date="2026-07-18T09:33:00Z">
                  <w:rPr>
                    <w:lang w:val="en-CA" w:eastAsia="de-DE"/>
                  </w:rPr>
                </w:rPrChange>
              </w:rPr>
              <w:t>-25.7%</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78326C01" w14:textId="77777777" w:rsidR="00E10392" w:rsidRPr="006F1EFE" w:rsidRDefault="00E10392" w:rsidP="00E10392">
            <w:pPr>
              <w:rPr>
                <w:lang w:val="en-CA" w:eastAsia="de-DE"/>
                <w:rPrChange w:id="21071" w:author="Jens-Rainer Ohm" w:date="2026-07-18T09:33:00Z">
                  <w:rPr>
                    <w:lang w:val="en-CA" w:eastAsia="de-DE"/>
                  </w:rPr>
                </w:rPrChange>
              </w:rPr>
            </w:pPr>
            <w:r w:rsidRPr="006F1EFE">
              <w:rPr>
                <w:lang w:val="en-CA" w:eastAsia="de-DE"/>
                <w:rPrChange w:id="21072" w:author="Jens-Rainer Ohm" w:date="2026-07-18T09:33:00Z">
                  <w:rPr>
                    <w:lang w:val="en-CA" w:eastAsia="de-DE"/>
                  </w:rPr>
                </w:rPrChange>
              </w:rPr>
              <w:t>-75.8%</w:t>
            </w:r>
          </w:p>
        </w:tc>
        <w:tc>
          <w:tcPr>
            <w:tcW w:w="0" w:type="auto"/>
            <w:tcBorders>
              <w:top w:val="single" w:sz="8" w:space="0" w:color="auto"/>
              <w:left w:val="single" w:sz="4" w:space="0" w:color="auto"/>
              <w:bottom w:val="single" w:sz="8" w:space="0" w:color="auto"/>
              <w:right w:val="nil"/>
            </w:tcBorders>
            <w:shd w:val="clear" w:color="auto" w:fill="CCFFCC"/>
            <w:noWrap/>
            <w:vAlign w:val="center"/>
            <w:hideMark/>
          </w:tcPr>
          <w:p w14:paraId="416655AE" w14:textId="77777777" w:rsidR="00E10392" w:rsidRPr="006F1EFE" w:rsidRDefault="00E10392" w:rsidP="00E10392">
            <w:pPr>
              <w:rPr>
                <w:lang w:val="en-CA" w:eastAsia="de-DE"/>
                <w:rPrChange w:id="21073" w:author="Jens-Rainer Ohm" w:date="2026-07-18T09:33:00Z">
                  <w:rPr>
                    <w:lang w:val="en-CA" w:eastAsia="de-DE"/>
                  </w:rPr>
                </w:rPrChange>
              </w:rPr>
            </w:pPr>
            <w:r w:rsidRPr="006F1EFE">
              <w:rPr>
                <w:lang w:val="en-CA" w:eastAsia="de-DE"/>
                <w:rPrChange w:id="21074" w:author="Jens-Rainer Ohm" w:date="2026-07-18T09:33:00Z">
                  <w:rPr>
                    <w:lang w:val="en-CA" w:eastAsia="de-DE"/>
                  </w:rPr>
                </w:rPrChange>
              </w:rPr>
              <w:t>-72.0%</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F1BCAC" w14:textId="77777777" w:rsidR="00E10392" w:rsidRPr="006F1EFE" w:rsidRDefault="00E10392" w:rsidP="00E10392">
            <w:pPr>
              <w:rPr>
                <w:lang w:val="en-CA" w:eastAsia="de-DE"/>
                <w:rPrChange w:id="21075" w:author="Jens-Rainer Ohm" w:date="2026-07-18T09:33:00Z">
                  <w:rPr>
                    <w:lang w:val="en-CA" w:eastAsia="de-DE"/>
                  </w:rPr>
                </w:rPrChange>
              </w:rPr>
            </w:pPr>
            <w:r w:rsidRPr="006F1EFE">
              <w:rPr>
                <w:lang w:val="en-CA" w:eastAsia="de-DE"/>
                <w:rPrChange w:id="21076" w:author="Jens-Rainer Ohm" w:date="2026-07-18T09:33:00Z">
                  <w:rPr>
                    <w:lang w:val="en-CA" w:eastAsia="de-DE"/>
                  </w:rPr>
                </w:rPrChange>
              </w:rPr>
              <w:t>831%</w:t>
            </w:r>
          </w:p>
        </w:tc>
        <w:tc>
          <w:tcPr>
            <w:tcW w:w="0" w:type="auto"/>
            <w:tcBorders>
              <w:top w:val="single" w:sz="8" w:space="0" w:color="auto"/>
              <w:left w:val="single" w:sz="4" w:space="0" w:color="auto"/>
              <w:bottom w:val="single" w:sz="8" w:space="0" w:color="auto"/>
              <w:right w:val="nil"/>
            </w:tcBorders>
            <w:shd w:val="clear" w:color="auto" w:fill="FFC7CE"/>
            <w:noWrap/>
            <w:vAlign w:val="center"/>
            <w:hideMark/>
          </w:tcPr>
          <w:p w14:paraId="0DDFB867" w14:textId="77777777" w:rsidR="00E10392" w:rsidRPr="006F1EFE" w:rsidRDefault="00E10392" w:rsidP="00E10392">
            <w:pPr>
              <w:rPr>
                <w:lang w:val="en-CA" w:eastAsia="de-DE"/>
                <w:rPrChange w:id="21077" w:author="Jens-Rainer Ohm" w:date="2026-07-18T09:33:00Z">
                  <w:rPr>
                    <w:lang w:val="en-CA" w:eastAsia="de-DE"/>
                  </w:rPr>
                </w:rPrChange>
              </w:rPr>
            </w:pPr>
            <w:r w:rsidRPr="006F1EFE">
              <w:rPr>
                <w:lang w:val="en-CA" w:eastAsia="de-DE"/>
                <w:rPrChange w:id="21078" w:author="Jens-Rainer Ohm" w:date="2026-07-18T09:33:00Z">
                  <w:rPr>
                    <w:lang w:val="en-CA" w:eastAsia="de-DE"/>
                  </w:rPr>
                </w:rPrChange>
              </w:rPr>
              <w:t>1412%</w:t>
            </w:r>
          </w:p>
        </w:tc>
      </w:tr>
    </w:tbl>
    <w:p w14:paraId="786EBACF" w14:textId="77777777" w:rsidR="00E10392" w:rsidRPr="006F1EFE" w:rsidRDefault="00E10392" w:rsidP="00E10392">
      <w:pPr>
        <w:rPr>
          <w:lang w:val="en-CA" w:eastAsia="de-DE"/>
          <w:rPrChange w:id="21079" w:author="Jens-Rainer Ohm" w:date="2026-07-18T09:33:00Z">
            <w:rPr>
              <w:lang w:val="en-CA" w:eastAsia="de-DE"/>
            </w:rPr>
          </w:rPrChange>
        </w:rPr>
      </w:pPr>
    </w:p>
    <w:p w14:paraId="4B0194B4" w14:textId="77777777" w:rsidR="00E10392" w:rsidRPr="006F1EFE" w:rsidRDefault="00E10392" w:rsidP="00A56821">
      <w:pPr>
        <w:rPr>
          <w:b/>
          <w:bCs/>
          <w:lang w:val="en-CA" w:eastAsia="de-DE"/>
          <w:rPrChange w:id="21080" w:author="Jens-Rainer Ohm" w:date="2026-07-18T09:33:00Z">
            <w:rPr>
              <w:b/>
              <w:bCs/>
              <w:lang w:val="en-CA" w:eastAsia="de-DE"/>
            </w:rPr>
          </w:rPrChange>
        </w:rPr>
      </w:pPr>
      <w:r w:rsidRPr="006F1EFE">
        <w:rPr>
          <w:b/>
          <w:bCs/>
          <w:lang w:val="en-CA" w:eastAsia="de-DE"/>
          <w:rPrChange w:id="21081" w:author="Jens-Rainer Ohm" w:date="2026-07-18T09:33:00Z">
            <w:rPr>
              <w:b/>
              <w:bCs/>
              <w:lang w:val="en-CA" w:eastAsia="de-DE"/>
            </w:rPr>
          </w:rPrChange>
        </w:rPr>
        <w:t>Input contributions</w:t>
      </w:r>
    </w:p>
    <w:p w14:paraId="16B2A0D3" w14:textId="77777777" w:rsidR="00E10392" w:rsidRPr="006F1EFE" w:rsidRDefault="00E10392" w:rsidP="00E10392">
      <w:pPr>
        <w:rPr>
          <w:lang w:val="en-CA" w:eastAsia="de-DE"/>
          <w:rPrChange w:id="21082" w:author="Jens-Rainer Ohm" w:date="2026-07-18T09:33:00Z">
            <w:rPr>
              <w:lang w:val="en-CA" w:eastAsia="de-DE"/>
            </w:rPr>
          </w:rPrChange>
        </w:rPr>
      </w:pPr>
      <w:r w:rsidRPr="006F1EFE">
        <w:rPr>
          <w:lang w:val="en-CA" w:eastAsia="de-DE"/>
          <w:rPrChange w:id="21083" w:author="Jens-Rainer Ohm" w:date="2026-07-18T09:33:00Z">
            <w:rPr>
              <w:lang w:val="en-CA" w:eastAsia="de-DE"/>
            </w:rPr>
          </w:rPrChange>
        </w:rPr>
        <w:t xml:space="preserve">There are no contributions relating to the mandates of AHG15. </w:t>
      </w:r>
    </w:p>
    <w:p w14:paraId="5DD0738D" w14:textId="77777777" w:rsidR="00E10392" w:rsidRPr="006F1EFE" w:rsidRDefault="00E10392" w:rsidP="00A56821">
      <w:pPr>
        <w:rPr>
          <w:b/>
          <w:bCs/>
          <w:lang w:val="en-CA" w:eastAsia="de-DE"/>
          <w:rPrChange w:id="21084" w:author="Jens-Rainer Ohm" w:date="2026-07-18T09:33:00Z">
            <w:rPr>
              <w:b/>
              <w:bCs/>
              <w:lang w:val="en-CA" w:eastAsia="de-DE"/>
            </w:rPr>
          </w:rPrChange>
        </w:rPr>
      </w:pPr>
      <w:r w:rsidRPr="006F1EFE">
        <w:rPr>
          <w:b/>
          <w:bCs/>
          <w:lang w:val="en-CA" w:eastAsia="de-DE"/>
          <w:rPrChange w:id="21085" w:author="Jens-Rainer Ohm" w:date="2026-07-18T09:33:00Z">
            <w:rPr>
              <w:b/>
              <w:bCs/>
              <w:lang w:val="en-CA" w:eastAsia="de-DE"/>
            </w:rPr>
          </w:rPrChange>
        </w:rPr>
        <w:t>Recommendations</w:t>
      </w:r>
    </w:p>
    <w:p w14:paraId="20EDCB35" w14:textId="77777777" w:rsidR="00E10392" w:rsidRPr="006F1EFE" w:rsidRDefault="00E10392" w:rsidP="00E10392">
      <w:pPr>
        <w:rPr>
          <w:lang w:val="en-CA" w:eastAsia="de-DE"/>
          <w:rPrChange w:id="21086" w:author="Jens-Rainer Ohm" w:date="2026-07-18T09:33:00Z">
            <w:rPr>
              <w:lang w:val="en-CA" w:eastAsia="de-DE"/>
            </w:rPr>
          </w:rPrChange>
        </w:rPr>
      </w:pPr>
      <w:r w:rsidRPr="006F1EFE">
        <w:rPr>
          <w:lang w:val="en-CA" w:eastAsia="de-DE"/>
          <w:rPrChange w:id="21087" w:author="Jens-Rainer Ohm" w:date="2026-07-18T09:33:00Z">
            <w:rPr>
              <w:lang w:val="en-CA" w:eastAsia="de-DE"/>
            </w:rPr>
          </w:rPrChange>
        </w:rPr>
        <w:t>The AHG recommends:</w:t>
      </w:r>
    </w:p>
    <w:p w14:paraId="5D9961B5" w14:textId="77777777" w:rsidR="00E10392" w:rsidRPr="006F1EFE" w:rsidRDefault="00E10392" w:rsidP="00E10392">
      <w:pPr>
        <w:numPr>
          <w:ilvl w:val="0"/>
          <w:numId w:val="123"/>
        </w:numPr>
        <w:rPr>
          <w:lang w:val="en-CA" w:eastAsia="de-DE"/>
          <w:rPrChange w:id="21088" w:author="Jens-Rainer Ohm" w:date="2026-07-18T09:33:00Z">
            <w:rPr>
              <w:lang w:val="en-CA" w:eastAsia="de-DE"/>
            </w:rPr>
          </w:rPrChange>
        </w:rPr>
      </w:pPr>
      <w:r w:rsidRPr="006F1EFE">
        <w:rPr>
          <w:lang w:val="en-CA" w:eastAsia="de-DE"/>
          <w:rPrChange w:id="21089" w:author="Jens-Rainer Ohm" w:date="2026-07-18T09:33:00Z">
            <w:rPr>
              <w:lang w:val="en-CA" w:eastAsia="de-DE"/>
            </w:rPr>
          </w:rPrChange>
        </w:rPr>
        <w:t>Identify if/how auxiliary information can be used for coding of gaming content</w:t>
      </w:r>
    </w:p>
    <w:p w14:paraId="4105662B" w14:textId="77777777" w:rsidR="00792FEF" w:rsidRPr="006F1EFE" w:rsidRDefault="00792FEF" w:rsidP="00792FEF">
      <w:pPr>
        <w:rPr>
          <w:lang w:val="en-CA" w:eastAsia="de-DE"/>
          <w:rPrChange w:id="21090" w:author="Jens-Rainer Ohm" w:date="2026-07-18T09:33:00Z">
            <w:rPr>
              <w:lang w:val="en-CA" w:eastAsia="de-DE"/>
            </w:rPr>
          </w:rPrChange>
        </w:rPr>
      </w:pPr>
    </w:p>
    <w:p w14:paraId="7F0AA708" w14:textId="072D4635" w:rsidR="00792FEF" w:rsidRPr="006F1EFE" w:rsidRDefault="00C45FD9" w:rsidP="00792FEF">
      <w:pPr>
        <w:pStyle w:val="berschrift9"/>
        <w:rPr>
          <w:szCs w:val="24"/>
          <w:lang w:val="en-CA" w:eastAsia="de-DE"/>
          <w:rPrChange w:id="21091" w:author="Jens-Rainer Ohm" w:date="2026-07-18T09:33:00Z">
            <w:rPr>
              <w:szCs w:val="24"/>
              <w:lang w:val="en-CA" w:eastAsia="de-DE"/>
            </w:rPr>
          </w:rPrChange>
        </w:rPr>
      </w:pPr>
      <w:r w:rsidRPr="006F1EFE">
        <w:rPr>
          <w:lang w:val="en-CA"/>
          <w:rPrChange w:id="21092" w:author="Jens-Rainer Ohm" w:date="2026-07-18T09:33:00Z">
            <w:rPr/>
          </w:rPrChange>
        </w:rPr>
        <w:lastRenderedPageBreak/>
        <w:fldChar w:fldCharType="begin"/>
      </w:r>
      <w:r w:rsidRPr="006F1EFE">
        <w:rPr>
          <w:lang w:val="en-CA"/>
          <w:rPrChange w:id="21093" w:author="Jens-Rainer Ohm" w:date="2026-07-18T09:33:00Z">
            <w:rPr/>
          </w:rPrChange>
        </w:rPr>
        <w:instrText xml:space="preserve"> HYPERLINK "https://jvet-experts.org/doc_end_user/current_document.php?id=17116" </w:instrText>
      </w:r>
      <w:r w:rsidRPr="006F1EFE">
        <w:rPr>
          <w:lang w:val="en-CA"/>
          <w:rPrChange w:id="21094" w:author="Jens-Rainer Ohm" w:date="2026-07-18T09:33:00Z">
            <w:rPr/>
          </w:rPrChange>
        </w:rPr>
        <w:fldChar w:fldCharType="separate"/>
      </w:r>
      <w:r w:rsidR="00792FEF" w:rsidRPr="006F1EFE">
        <w:rPr>
          <w:color w:val="0000FF"/>
          <w:szCs w:val="24"/>
          <w:u w:val="single"/>
          <w:lang w:val="en-CA" w:eastAsia="de-DE"/>
          <w:rPrChange w:id="21095" w:author="Jens-Rainer Ohm" w:date="2026-07-18T09:33:00Z">
            <w:rPr>
              <w:color w:val="0000FF"/>
              <w:szCs w:val="24"/>
              <w:u w:val="single"/>
              <w:lang w:val="en-CA" w:eastAsia="de-DE"/>
            </w:rPr>
          </w:rPrChange>
        </w:rPr>
        <w:t>JVET-AQ0016</w:t>
      </w:r>
      <w:r w:rsidRPr="006F1EFE">
        <w:rPr>
          <w:color w:val="0000FF"/>
          <w:szCs w:val="24"/>
          <w:u w:val="single"/>
          <w:lang w:val="en-CA" w:eastAsia="de-DE"/>
          <w:rPrChange w:id="21096" w:author="Jens-Rainer Ohm" w:date="2026-07-18T09:33:00Z">
            <w:rPr>
              <w:color w:val="0000FF"/>
              <w:szCs w:val="24"/>
              <w:u w:val="single"/>
              <w:lang w:val="en-CA" w:eastAsia="de-DE"/>
            </w:rPr>
          </w:rPrChange>
        </w:rPr>
        <w:fldChar w:fldCharType="end"/>
      </w:r>
      <w:r w:rsidR="00792FEF" w:rsidRPr="006F1EFE">
        <w:rPr>
          <w:szCs w:val="24"/>
          <w:lang w:val="en-CA" w:eastAsia="de-DE"/>
          <w:rPrChange w:id="21097" w:author="Jens-Rainer Ohm" w:date="2026-07-18T09:33:00Z">
            <w:rPr>
              <w:szCs w:val="24"/>
              <w:lang w:val="en-CA" w:eastAsia="de-DE"/>
            </w:rPr>
          </w:rPrChange>
        </w:rPr>
        <w:t xml:space="preserve"> JVET AHG report: Hardware implementation complexity (AHG16) [Y. Zhao, I. Moccagatta, K. Naser (co-chairs), H. Huang, T. </w:t>
      </w:r>
      <w:proofErr w:type="spellStart"/>
      <w:r w:rsidR="00792FEF" w:rsidRPr="006F1EFE">
        <w:rPr>
          <w:szCs w:val="24"/>
          <w:lang w:val="en-CA" w:eastAsia="de-DE"/>
          <w:rPrChange w:id="21098" w:author="Jens-Rainer Ohm" w:date="2026-07-18T09:33:00Z">
            <w:rPr>
              <w:szCs w:val="24"/>
              <w:lang w:val="en-CA" w:eastAsia="de-DE"/>
            </w:rPr>
          </w:rPrChange>
        </w:rPr>
        <w:t>Ikai</w:t>
      </w:r>
      <w:proofErr w:type="spellEnd"/>
      <w:r w:rsidR="00792FEF" w:rsidRPr="006F1EFE">
        <w:rPr>
          <w:szCs w:val="24"/>
          <w:lang w:val="en-CA" w:eastAsia="de-DE"/>
          <w:rPrChange w:id="21099" w:author="Jens-Rainer Ohm" w:date="2026-07-18T09:33:00Z">
            <w:rPr>
              <w:szCs w:val="24"/>
              <w:lang w:val="en-CA" w:eastAsia="de-DE"/>
            </w:rPr>
          </w:rPrChange>
        </w:rPr>
        <w:t xml:space="preserve">, X. Li, J. Park, N. Song, G. </w:t>
      </w:r>
      <w:proofErr w:type="spellStart"/>
      <w:r w:rsidR="00792FEF" w:rsidRPr="006F1EFE">
        <w:rPr>
          <w:szCs w:val="24"/>
          <w:lang w:val="en-CA" w:eastAsia="de-DE"/>
          <w:rPrChange w:id="21100" w:author="Jens-Rainer Ohm" w:date="2026-07-18T09:33:00Z">
            <w:rPr>
              <w:szCs w:val="24"/>
              <w:lang w:val="en-CA" w:eastAsia="de-DE"/>
            </w:rPr>
          </w:rPrChange>
        </w:rPr>
        <w:t>Verba</w:t>
      </w:r>
      <w:proofErr w:type="spellEnd"/>
      <w:r w:rsidR="00792FEF" w:rsidRPr="006F1EFE">
        <w:rPr>
          <w:szCs w:val="24"/>
          <w:lang w:val="en-CA" w:eastAsia="de-DE"/>
          <w:rPrChange w:id="21101" w:author="Jens-Rainer Ohm" w:date="2026-07-18T09:33:00Z">
            <w:rPr>
              <w:szCs w:val="24"/>
              <w:lang w:val="en-CA" w:eastAsia="de-DE"/>
            </w:rPr>
          </w:rPrChange>
        </w:rPr>
        <w:t xml:space="preserve"> (vice-chairs)]</w:t>
      </w:r>
    </w:p>
    <w:p w14:paraId="2696F82C" w14:textId="77777777" w:rsidR="00670B21" w:rsidRPr="006F1EFE" w:rsidRDefault="00670B21" w:rsidP="00670B21">
      <w:pPr>
        <w:numPr>
          <w:ilvl w:val="0"/>
          <w:numId w:val="72"/>
        </w:numPr>
        <w:rPr>
          <w:b/>
          <w:bCs/>
          <w:lang w:val="en-CA" w:eastAsia="de-DE"/>
          <w:rPrChange w:id="21102" w:author="Jens-Rainer Ohm" w:date="2026-07-18T09:33:00Z">
            <w:rPr>
              <w:b/>
              <w:bCs/>
              <w:lang w:val="en-CA" w:eastAsia="de-DE"/>
            </w:rPr>
          </w:rPrChange>
        </w:rPr>
      </w:pPr>
      <w:r w:rsidRPr="006F1EFE">
        <w:rPr>
          <w:b/>
          <w:bCs/>
          <w:lang w:val="en-CA" w:eastAsia="de-DE"/>
          <w:rPrChange w:id="21103" w:author="Jens-Rainer Ohm" w:date="2026-07-18T09:33:00Z">
            <w:rPr>
              <w:b/>
              <w:bCs/>
              <w:lang w:val="en-CA" w:eastAsia="de-DE"/>
            </w:rPr>
          </w:rPrChange>
        </w:rPr>
        <w:t>HIC software development and maintenance</w:t>
      </w:r>
    </w:p>
    <w:p w14:paraId="08BB7FF0" w14:textId="77777777" w:rsidR="00670B21" w:rsidRPr="006F1EFE" w:rsidRDefault="00670B21" w:rsidP="00670B21">
      <w:pPr>
        <w:rPr>
          <w:lang w:val="en-CA" w:eastAsia="de-DE"/>
          <w:rPrChange w:id="21104" w:author="Jens-Rainer Ohm" w:date="2026-07-18T09:33:00Z">
            <w:rPr>
              <w:lang w:val="en-CA" w:eastAsia="de-DE"/>
            </w:rPr>
          </w:rPrChange>
        </w:rPr>
      </w:pPr>
      <w:r w:rsidRPr="006F1EFE">
        <w:rPr>
          <w:lang w:val="en-CA" w:eastAsia="de-DE"/>
          <w:rPrChange w:id="21105" w:author="Jens-Rainer Ohm" w:date="2026-07-18T09:33:00Z">
            <w:rPr>
              <w:lang w:val="en-CA" w:eastAsia="de-DE"/>
            </w:rPr>
          </w:rPrChange>
        </w:rPr>
        <w:t>It was agreed at the last meeting to create an AHG16 Git repository for further experimentation. The AHG16 software branch, with an initial implementation of hardware complexity measurement and encoding simulation, has been created under the following Git repository (</w:t>
      </w:r>
      <w:r w:rsidRPr="006F1EFE">
        <w:rPr>
          <w:b/>
          <w:bCs/>
          <w:lang w:val="en-CA" w:eastAsia="de-DE"/>
          <w:rPrChange w:id="21106" w:author="Jens-Rainer Ohm" w:date="2026-07-18T09:33:00Z">
            <w:rPr>
              <w:b/>
              <w:bCs/>
              <w:lang w:val="en-CA" w:eastAsia="de-DE"/>
            </w:rPr>
          </w:rPrChange>
        </w:rPr>
        <w:t>branch: AHG_HIC</w:t>
      </w:r>
      <w:r w:rsidRPr="006F1EFE">
        <w:rPr>
          <w:lang w:val="en-CA" w:eastAsia="de-DE"/>
          <w:rPrChange w:id="21107" w:author="Jens-Rainer Ohm" w:date="2026-07-18T09:33:00Z">
            <w:rPr>
              <w:lang w:val="en-CA" w:eastAsia="de-DE"/>
            </w:rPr>
          </w:rPrChange>
        </w:rPr>
        <w:t>):</w:t>
      </w:r>
    </w:p>
    <w:p w14:paraId="1C27C666" w14:textId="77777777" w:rsidR="00670B21" w:rsidRPr="006F1EFE" w:rsidRDefault="00C45FD9" w:rsidP="00670B21">
      <w:pPr>
        <w:rPr>
          <w:u w:val="single"/>
          <w:lang w:val="en-CA" w:eastAsia="de-DE"/>
          <w:rPrChange w:id="21108" w:author="Jens-Rainer Ohm" w:date="2026-07-18T09:33:00Z">
            <w:rPr>
              <w:u w:val="single"/>
              <w:lang w:val="en-CA" w:eastAsia="de-DE"/>
            </w:rPr>
          </w:rPrChange>
        </w:rPr>
      </w:pPr>
      <w:r w:rsidRPr="006F1EFE">
        <w:rPr>
          <w:lang w:val="en-CA"/>
          <w:rPrChange w:id="21109" w:author="Jens-Rainer Ohm" w:date="2026-07-18T09:33:00Z">
            <w:rPr/>
          </w:rPrChange>
        </w:rPr>
        <w:fldChar w:fldCharType="begin"/>
      </w:r>
      <w:r w:rsidRPr="006F1EFE">
        <w:rPr>
          <w:lang w:val="en-CA"/>
          <w:rPrChange w:id="21110" w:author="Jens-Rainer Ohm" w:date="2026-07-18T09:33:00Z">
            <w:rPr/>
          </w:rPrChange>
        </w:rPr>
        <w:instrText xml:space="preserve"> HYPERLINK "https://vcgit.hhi.fraunhofer.de/jvet-ahg-hic/VVCSoftware_VTM" \t "_blank" \o "https://vcgit.hhi.fraunhofer.de/jvet-ahg-hic/VVCSoftware_VTM" </w:instrText>
      </w:r>
      <w:r w:rsidRPr="006F1EFE">
        <w:rPr>
          <w:lang w:val="en-CA"/>
          <w:rPrChange w:id="21111" w:author="Jens-Rainer Ohm" w:date="2026-07-18T09:33:00Z">
            <w:rPr/>
          </w:rPrChange>
        </w:rPr>
        <w:fldChar w:fldCharType="separate"/>
      </w:r>
      <w:r w:rsidR="00670B21" w:rsidRPr="006F1EFE">
        <w:rPr>
          <w:rStyle w:val="Hyperlink"/>
          <w:lang w:val="en-CA" w:eastAsia="de-DE"/>
          <w:rPrChange w:id="21112" w:author="Jens-Rainer Ohm" w:date="2026-07-18T09:33:00Z">
            <w:rPr>
              <w:rStyle w:val="Hyperlink"/>
              <w:lang w:val="en-CA" w:eastAsia="de-DE"/>
            </w:rPr>
          </w:rPrChange>
        </w:rPr>
        <w:t>https://vcgit.hhi.fraunhofer.de/jvet-ahg-hic/VVCSoftware_VTM</w:t>
      </w:r>
      <w:r w:rsidRPr="006F1EFE">
        <w:rPr>
          <w:rStyle w:val="Hyperlink"/>
          <w:lang w:val="en-CA" w:eastAsia="de-DE"/>
          <w:rPrChange w:id="21113" w:author="Jens-Rainer Ohm" w:date="2026-07-18T09:33:00Z">
            <w:rPr>
              <w:rStyle w:val="Hyperlink"/>
              <w:lang w:val="en-CA" w:eastAsia="de-DE"/>
            </w:rPr>
          </w:rPrChange>
        </w:rPr>
        <w:fldChar w:fldCharType="end"/>
      </w:r>
    </w:p>
    <w:p w14:paraId="3CF2F0FA" w14:textId="77777777" w:rsidR="00670B21" w:rsidRPr="006F1EFE" w:rsidRDefault="00670B21" w:rsidP="00670B21">
      <w:pPr>
        <w:rPr>
          <w:lang w:val="en-CA" w:eastAsia="de-DE"/>
          <w:rPrChange w:id="21114" w:author="Jens-Rainer Ohm" w:date="2026-07-18T09:33:00Z">
            <w:rPr>
              <w:lang w:val="en-CA" w:eastAsia="de-DE"/>
            </w:rPr>
          </w:rPrChange>
        </w:rPr>
      </w:pPr>
      <w:r w:rsidRPr="006F1EFE">
        <w:rPr>
          <w:lang w:val="en-CA" w:eastAsia="de-DE"/>
          <w:rPrChange w:id="21115" w:author="Jens-Rainer Ohm" w:date="2026-07-18T09:33:00Z">
            <w:rPr>
              <w:lang w:val="en-CA" w:eastAsia="de-DE"/>
            </w:rPr>
          </w:rPrChange>
        </w:rPr>
        <w:t>The first tag is HIC-1.0, which is based on VTM-24.0 and was released on June 9, 2026.</w:t>
      </w:r>
    </w:p>
    <w:p w14:paraId="4F1369F5" w14:textId="77777777" w:rsidR="00670B21" w:rsidRPr="006F1EFE" w:rsidRDefault="00670B21" w:rsidP="00670B21">
      <w:pPr>
        <w:rPr>
          <w:lang w:val="en-CA" w:eastAsia="de-DE"/>
          <w:rPrChange w:id="21116" w:author="Jens-Rainer Ohm" w:date="2026-07-18T09:33:00Z">
            <w:rPr>
              <w:lang w:val="en-CA" w:eastAsia="de-DE"/>
            </w:rPr>
          </w:rPrChange>
        </w:rPr>
      </w:pPr>
      <w:r w:rsidRPr="006F1EFE">
        <w:rPr>
          <w:lang w:val="en-CA" w:eastAsia="de-DE"/>
          <w:rPrChange w:id="21117" w:author="Jens-Rainer Ohm" w:date="2026-07-18T09:33:00Z">
            <w:rPr>
              <w:lang w:val="en-CA" w:eastAsia="de-DE"/>
            </w:rPr>
          </w:rPrChange>
        </w:rPr>
        <w:t>The initial version includes the algorithms proposed in JVET-AP0191. It is a preliminary attempt toward building a simulation platform that can reflect major constraints of hardware codecs, and more contributions are welcome.</w:t>
      </w:r>
    </w:p>
    <w:p w14:paraId="36D4AC41" w14:textId="77777777" w:rsidR="00670B21" w:rsidRPr="006F1EFE" w:rsidRDefault="00670B21" w:rsidP="00670B21">
      <w:pPr>
        <w:rPr>
          <w:lang w:val="en-CA" w:eastAsia="de-DE"/>
          <w:rPrChange w:id="21118" w:author="Jens-Rainer Ohm" w:date="2026-07-18T09:33:00Z">
            <w:rPr>
              <w:lang w:val="en-CA" w:eastAsia="de-DE"/>
            </w:rPr>
          </w:rPrChange>
        </w:rPr>
      </w:pPr>
      <w:r w:rsidRPr="006F1EFE">
        <w:rPr>
          <w:lang w:val="en-CA" w:eastAsia="de-DE"/>
          <w:rPrChange w:id="21119" w:author="Jens-Rainer Ohm" w:date="2026-07-18T09:33:00Z">
            <w:rPr>
              <w:lang w:val="en-CA" w:eastAsia="de-DE"/>
            </w:rPr>
          </w:rPrChange>
        </w:rPr>
        <w:t>One issue was identified after the release of HIC-1.0 and has been fixed.</w:t>
      </w:r>
    </w:p>
    <w:p w14:paraId="17E101B2" w14:textId="77777777" w:rsidR="00670B21" w:rsidRPr="006F1EFE" w:rsidRDefault="00670B21" w:rsidP="00670B21">
      <w:pPr>
        <w:rPr>
          <w:lang w:val="en-CA" w:eastAsia="de-DE"/>
          <w:rPrChange w:id="21120" w:author="Jens-Rainer Ohm" w:date="2026-07-18T09:33:00Z">
            <w:rPr>
              <w:lang w:val="en-CA" w:eastAsia="de-DE"/>
            </w:rPr>
          </w:rPrChange>
        </w:rPr>
      </w:pPr>
    </w:p>
    <w:p w14:paraId="2E0AD977" w14:textId="77777777" w:rsidR="00670B21" w:rsidRPr="006F1EFE" w:rsidRDefault="00670B21" w:rsidP="00670B21">
      <w:pPr>
        <w:numPr>
          <w:ilvl w:val="0"/>
          <w:numId w:val="72"/>
        </w:numPr>
        <w:rPr>
          <w:b/>
          <w:bCs/>
          <w:lang w:val="en-CA" w:eastAsia="de-DE"/>
          <w:rPrChange w:id="21121" w:author="Jens-Rainer Ohm" w:date="2026-07-18T09:33:00Z">
            <w:rPr>
              <w:b/>
              <w:bCs/>
              <w:lang w:val="en-CA" w:eastAsia="de-DE"/>
            </w:rPr>
          </w:rPrChange>
        </w:rPr>
      </w:pPr>
      <w:r w:rsidRPr="006F1EFE">
        <w:rPr>
          <w:b/>
          <w:bCs/>
          <w:lang w:val="en-CA" w:eastAsia="de-DE"/>
          <w:rPrChange w:id="21122" w:author="Jens-Rainer Ohm" w:date="2026-07-18T09:33:00Z">
            <w:rPr>
              <w:b/>
              <w:bCs/>
              <w:lang w:val="en-CA" w:eastAsia="de-DE"/>
            </w:rPr>
          </w:rPrChange>
        </w:rPr>
        <w:t>Input contributions</w:t>
      </w:r>
    </w:p>
    <w:p w14:paraId="71456EDD" w14:textId="77777777" w:rsidR="00670B21" w:rsidRPr="006F1EFE" w:rsidRDefault="00670B21" w:rsidP="00670B21">
      <w:pPr>
        <w:rPr>
          <w:lang w:val="en-CA" w:eastAsia="de-DE"/>
          <w:rPrChange w:id="21123" w:author="Jens-Rainer Ohm" w:date="2026-07-18T09:33:00Z">
            <w:rPr>
              <w:lang w:val="en-CA" w:eastAsia="de-DE"/>
            </w:rPr>
          </w:rPrChange>
        </w:rPr>
      </w:pPr>
      <w:r w:rsidRPr="006F1EFE">
        <w:rPr>
          <w:lang w:val="en-CA" w:eastAsia="de-DE"/>
          <w:rPrChange w:id="21124" w:author="Jens-Rainer Ohm" w:date="2026-07-18T09:33:00Z">
            <w:rPr>
              <w:lang w:val="en-CA" w:eastAsia="de-DE"/>
            </w:rPr>
          </w:rPrChange>
        </w:rPr>
        <w:t>The contributions listed below have been identified as related to the mandates of AHG16.</w:t>
      </w:r>
    </w:p>
    <w:tbl>
      <w:tblPr>
        <w:tblStyle w:val="Tabellenraster"/>
        <w:tblW w:w="0" w:type="auto"/>
        <w:tblLook w:val="04A0" w:firstRow="1" w:lastRow="0" w:firstColumn="1" w:lastColumn="0" w:noHBand="0" w:noVBand="1"/>
      </w:tblPr>
      <w:tblGrid>
        <w:gridCol w:w="1399"/>
        <w:gridCol w:w="1563"/>
        <w:gridCol w:w="3801"/>
        <w:gridCol w:w="2541"/>
      </w:tblGrid>
      <w:tr w:rsidR="00670B21" w:rsidRPr="006F1EFE" w14:paraId="1830CB5A" w14:textId="77777777" w:rsidTr="008E517E">
        <w:trPr>
          <w:trHeight w:val="369"/>
        </w:trPr>
        <w:tc>
          <w:tcPr>
            <w:tcW w:w="1402" w:type="dxa"/>
          </w:tcPr>
          <w:p w14:paraId="0FBAFCD0" w14:textId="77777777" w:rsidR="00670B21" w:rsidRPr="006F1EFE" w:rsidRDefault="00670B21" w:rsidP="00670B21">
            <w:pPr>
              <w:rPr>
                <w:lang w:val="en-CA" w:eastAsia="de-DE"/>
                <w:rPrChange w:id="21125" w:author="Jens-Rainer Ohm" w:date="2026-07-18T09:33:00Z">
                  <w:rPr>
                    <w:lang w:val="en-CA" w:eastAsia="de-DE"/>
                  </w:rPr>
                </w:rPrChange>
              </w:rPr>
            </w:pPr>
            <w:r w:rsidRPr="006F1EFE">
              <w:rPr>
                <w:lang w:val="en-CA" w:eastAsia="de-DE"/>
                <w:rPrChange w:id="21126" w:author="Jens-Rainer Ohm" w:date="2026-07-18T09:33:00Z">
                  <w:rPr>
                    <w:lang w:val="en-CA" w:eastAsia="de-DE"/>
                  </w:rPr>
                </w:rPrChange>
              </w:rPr>
              <w:t>Category</w:t>
            </w:r>
          </w:p>
        </w:tc>
        <w:tc>
          <w:tcPr>
            <w:tcW w:w="1570" w:type="dxa"/>
          </w:tcPr>
          <w:p w14:paraId="13817A07" w14:textId="77777777" w:rsidR="00670B21" w:rsidRPr="006F1EFE" w:rsidRDefault="00670B21" w:rsidP="00670B21">
            <w:pPr>
              <w:rPr>
                <w:lang w:val="en-CA" w:eastAsia="de-DE"/>
                <w:rPrChange w:id="21127" w:author="Jens-Rainer Ohm" w:date="2026-07-18T09:33:00Z">
                  <w:rPr>
                    <w:lang w:val="en-CA" w:eastAsia="de-DE"/>
                  </w:rPr>
                </w:rPrChange>
              </w:rPr>
            </w:pPr>
            <w:r w:rsidRPr="006F1EFE">
              <w:rPr>
                <w:lang w:val="en-CA" w:eastAsia="de-DE"/>
                <w:rPrChange w:id="21128" w:author="Jens-Rainer Ohm" w:date="2026-07-18T09:33:00Z">
                  <w:rPr>
                    <w:lang w:val="en-CA" w:eastAsia="de-DE"/>
                  </w:rPr>
                </w:rPrChange>
              </w:rPr>
              <w:t>JVET number</w:t>
            </w:r>
          </w:p>
        </w:tc>
        <w:tc>
          <w:tcPr>
            <w:tcW w:w="3827" w:type="dxa"/>
          </w:tcPr>
          <w:p w14:paraId="69331670" w14:textId="77777777" w:rsidR="00670B21" w:rsidRPr="006F1EFE" w:rsidRDefault="00670B21" w:rsidP="00670B21">
            <w:pPr>
              <w:rPr>
                <w:lang w:val="en-CA" w:eastAsia="de-DE"/>
                <w:rPrChange w:id="21129" w:author="Jens-Rainer Ohm" w:date="2026-07-18T09:33:00Z">
                  <w:rPr>
                    <w:lang w:val="en-CA" w:eastAsia="de-DE"/>
                  </w:rPr>
                </w:rPrChange>
              </w:rPr>
            </w:pPr>
            <w:r w:rsidRPr="006F1EFE">
              <w:rPr>
                <w:lang w:val="en-CA" w:eastAsia="de-DE"/>
                <w:rPrChange w:id="21130" w:author="Jens-Rainer Ohm" w:date="2026-07-18T09:33:00Z">
                  <w:rPr>
                    <w:lang w:val="en-CA" w:eastAsia="de-DE"/>
                  </w:rPr>
                </w:rPrChange>
              </w:rPr>
              <w:t>Title</w:t>
            </w:r>
          </w:p>
        </w:tc>
        <w:tc>
          <w:tcPr>
            <w:tcW w:w="2551" w:type="dxa"/>
          </w:tcPr>
          <w:p w14:paraId="67F0B3DB" w14:textId="77777777" w:rsidR="00670B21" w:rsidRPr="006F1EFE" w:rsidRDefault="00670B21" w:rsidP="00670B21">
            <w:pPr>
              <w:rPr>
                <w:lang w:val="en-CA" w:eastAsia="de-DE"/>
                <w:rPrChange w:id="21131" w:author="Jens-Rainer Ohm" w:date="2026-07-18T09:33:00Z">
                  <w:rPr>
                    <w:lang w:val="en-CA" w:eastAsia="de-DE"/>
                  </w:rPr>
                </w:rPrChange>
              </w:rPr>
            </w:pPr>
            <w:r w:rsidRPr="006F1EFE">
              <w:rPr>
                <w:lang w:val="en-CA" w:eastAsia="de-DE"/>
                <w:rPrChange w:id="21132" w:author="Jens-Rainer Ohm" w:date="2026-07-18T09:33:00Z">
                  <w:rPr>
                    <w:lang w:val="en-CA" w:eastAsia="de-DE"/>
                  </w:rPr>
                </w:rPrChange>
              </w:rPr>
              <w:t>Source</w:t>
            </w:r>
          </w:p>
        </w:tc>
      </w:tr>
      <w:tr w:rsidR="00670B21" w:rsidRPr="006F1EFE" w14:paraId="59CD0D47" w14:textId="77777777" w:rsidTr="008E517E">
        <w:trPr>
          <w:trHeight w:val="824"/>
        </w:trPr>
        <w:tc>
          <w:tcPr>
            <w:tcW w:w="1402" w:type="dxa"/>
            <w:vMerge w:val="restart"/>
          </w:tcPr>
          <w:p w14:paraId="22F5F9AA" w14:textId="77777777" w:rsidR="00670B21" w:rsidRPr="006F1EFE" w:rsidRDefault="00670B21" w:rsidP="00670B21">
            <w:pPr>
              <w:rPr>
                <w:u w:val="single"/>
                <w:lang w:val="en-CA" w:eastAsia="de-DE"/>
                <w:rPrChange w:id="21133" w:author="Jens-Rainer Ohm" w:date="2026-07-18T09:33:00Z">
                  <w:rPr>
                    <w:u w:val="single"/>
                    <w:lang w:val="en-CA" w:eastAsia="de-DE"/>
                  </w:rPr>
                </w:rPrChange>
              </w:rPr>
            </w:pPr>
            <w:r w:rsidRPr="006F1EFE">
              <w:rPr>
                <w:lang w:val="en-CA" w:eastAsia="de-DE"/>
                <w:rPrChange w:id="21134" w:author="Jens-Rainer Ohm" w:date="2026-07-18T09:33:00Z">
                  <w:rPr>
                    <w:lang w:val="en-CA" w:eastAsia="de-DE"/>
                  </w:rPr>
                </w:rPrChange>
              </w:rPr>
              <w:t>RDO counting and restriction</w:t>
            </w:r>
          </w:p>
        </w:tc>
        <w:tc>
          <w:tcPr>
            <w:tcW w:w="1570" w:type="dxa"/>
          </w:tcPr>
          <w:p w14:paraId="5177AA8D" w14:textId="77777777" w:rsidR="00670B21" w:rsidRPr="006F1EFE" w:rsidRDefault="00C45FD9" w:rsidP="00670B21">
            <w:pPr>
              <w:textAlignment w:val="auto"/>
              <w:rPr>
                <w:u w:val="single"/>
                <w:lang w:val="en-CA" w:eastAsia="de-DE"/>
                <w:rPrChange w:id="21135" w:author="Jens-Rainer Ohm" w:date="2026-07-18T09:33:00Z">
                  <w:rPr>
                    <w:u w:val="single"/>
                    <w:lang w:val="en-CA" w:eastAsia="de-DE"/>
                  </w:rPr>
                </w:rPrChange>
              </w:rPr>
            </w:pPr>
            <w:r w:rsidRPr="006F1EFE">
              <w:rPr>
                <w:lang w:val="en-CA"/>
                <w:rPrChange w:id="21136" w:author="Jens-Rainer Ohm" w:date="2026-07-18T09:33:00Z">
                  <w:rPr/>
                </w:rPrChange>
              </w:rPr>
              <w:fldChar w:fldCharType="begin"/>
            </w:r>
            <w:r w:rsidRPr="006F1EFE">
              <w:rPr>
                <w:lang w:val="en-CA"/>
                <w:rPrChange w:id="21137" w:author="Jens-Rainer Ohm" w:date="2026-07-18T09:33:00Z">
                  <w:rPr/>
                </w:rPrChange>
              </w:rPr>
              <w:instrText xml:space="preserve"> HYPERLINK "https://jvet-experts.org/doc_end_user/current_document.php?id=17004" </w:instrText>
            </w:r>
            <w:r w:rsidRPr="006F1EFE">
              <w:rPr>
                <w:lang w:val="en-CA"/>
                <w:rPrChange w:id="21138" w:author="Jens-Rainer Ohm" w:date="2026-07-18T09:33:00Z">
                  <w:rPr/>
                </w:rPrChange>
              </w:rPr>
              <w:fldChar w:fldCharType="separate"/>
            </w:r>
            <w:r w:rsidR="00670B21" w:rsidRPr="006F1EFE">
              <w:rPr>
                <w:rStyle w:val="Hyperlink"/>
                <w:lang w:val="en-CA" w:eastAsia="de-DE"/>
                <w:rPrChange w:id="21139" w:author="Jens-Rainer Ohm" w:date="2026-07-18T09:33:00Z">
                  <w:rPr>
                    <w:rStyle w:val="Hyperlink"/>
                    <w:lang w:val="en-CA" w:eastAsia="de-DE"/>
                  </w:rPr>
                </w:rPrChange>
              </w:rPr>
              <w:t>JVET-AQ0045</w:t>
            </w:r>
            <w:r w:rsidRPr="006F1EFE">
              <w:rPr>
                <w:rStyle w:val="Hyperlink"/>
                <w:lang w:val="en-CA" w:eastAsia="de-DE"/>
                <w:rPrChange w:id="21140" w:author="Jens-Rainer Ohm" w:date="2026-07-18T09:33:00Z">
                  <w:rPr>
                    <w:rStyle w:val="Hyperlink"/>
                    <w:lang w:val="en-CA" w:eastAsia="de-DE"/>
                  </w:rPr>
                </w:rPrChange>
              </w:rPr>
              <w:fldChar w:fldCharType="end"/>
            </w:r>
          </w:p>
        </w:tc>
        <w:tc>
          <w:tcPr>
            <w:tcW w:w="3827" w:type="dxa"/>
          </w:tcPr>
          <w:p w14:paraId="76D6BB1C" w14:textId="77777777" w:rsidR="00670B21" w:rsidRPr="006F1EFE" w:rsidRDefault="00670B21" w:rsidP="00670B21">
            <w:pPr>
              <w:rPr>
                <w:lang w:val="en-CA" w:eastAsia="de-DE"/>
                <w:rPrChange w:id="21141" w:author="Jens-Rainer Ohm" w:date="2026-07-18T09:33:00Z">
                  <w:rPr>
                    <w:lang w:val="en-CA" w:eastAsia="de-DE"/>
                  </w:rPr>
                </w:rPrChange>
              </w:rPr>
            </w:pPr>
            <w:r w:rsidRPr="006F1EFE">
              <w:rPr>
                <w:lang w:val="en-CA" w:eastAsia="de-DE"/>
                <w:rPrChange w:id="21142" w:author="Jens-Rainer Ohm" w:date="2026-07-18T09:33:00Z">
                  <w:rPr>
                    <w:lang w:val="en-CA" w:eastAsia="de-DE"/>
                  </w:rPr>
                </w:rPrChange>
              </w:rPr>
              <w:t>[AHG16] On per-CU RDO quota</w:t>
            </w:r>
          </w:p>
        </w:tc>
        <w:tc>
          <w:tcPr>
            <w:tcW w:w="2551" w:type="dxa"/>
          </w:tcPr>
          <w:p w14:paraId="26D523D9" w14:textId="77777777" w:rsidR="00670B21" w:rsidRPr="006F1EFE" w:rsidRDefault="00670B21" w:rsidP="00670B21">
            <w:pPr>
              <w:textAlignment w:val="auto"/>
              <w:rPr>
                <w:lang w:val="en-CA" w:eastAsia="de-DE"/>
                <w:rPrChange w:id="21143" w:author="Jens-Rainer Ohm" w:date="2026-07-18T09:33:00Z">
                  <w:rPr>
                    <w:lang w:val="en-CA" w:eastAsia="de-DE"/>
                  </w:rPr>
                </w:rPrChange>
              </w:rPr>
            </w:pPr>
            <w:r w:rsidRPr="006F1EFE">
              <w:rPr>
                <w:lang w:val="en-CA" w:eastAsia="de-DE"/>
                <w:rPrChange w:id="21144" w:author="Jens-Rainer Ohm" w:date="2026-07-18T09:33:00Z">
                  <w:rPr>
                    <w:lang w:val="en-CA" w:eastAsia="de-DE"/>
                  </w:rPr>
                </w:rPrChange>
              </w:rPr>
              <w:t>M. Wu, J. Yu (</w:t>
            </w:r>
            <w:proofErr w:type="spellStart"/>
            <w:r w:rsidRPr="006F1EFE">
              <w:rPr>
                <w:lang w:val="en-CA" w:eastAsia="de-DE"/>
                <w:rPrChange w:id="21145" w:author="Jens-Rainer Ohm" w:date="2026-07-18T09:33:00Z">
                  <w:rPr>
                    <w:lang w:val="en-CA" w:eastAsia="de-DE"/>
                  </w:rPr>
                </w:rPrChange>
              </w:rPr>
              <w:t>HiSilicon</w:t>
            </w:r>
            <w:proofErr w:type="spellEnd"/>
            <w:r w:rsidRPr="006F1EFE">
              <w:rPr>
                <w:lang w:val="en-CA" w:eastAsia="de-DE"/>
                <w:rPrChange w:id="21146" w:author="Jens-Rainer Ohm" w:date="2026-07-18T09:33:00Z">
                  <w:rPr>
                    <w:lang w:val="en-CA" w:eastAsia="de-DE"/>
                  </w:rPr>
                </w:rPrChange>
              </w:rPr>
              <w:t>), </w:t>
            </w:r>
            <w:r w:rsidR="00C45FD9" w:rsidRPr="006F1EFE">
              <w:rPr>
                <w:lang w:val="en-CA"/>
                <w:rPrChange w:id="21147" w:author="Jens-Rainer Ohm" w:date="2026-07-18T09:33:00Z">
                  <w:rPr/>
                </w:rPrChange>
              </w:rPr>
              <w:fldChar w:fldCharType="begin"/>
            </w:r>
            <w:r w:rsidR="00C45FD9" w:rsidRPr="006F1EFE">
              <w:rPr>
                <w:lang w:val="en-CA"/>
                <w:rPrChange w:id="21148" w:author="Jens-Rainer Ohm" w:date="2026-07-18T09:33:00Z">
                  <w:rPr/>
                </w:rPrChange>
              </w:rPr>
              <w:instrText xml:space="preserve"> HYPERLINK "mailto:yin.zhao@huawei.com" </w:instrText>
            </w:r>
            <w:r w:rsidR="00C45FD9" w:rsidRPr="006F1EFE">
              <w:rPr>
                <w:lang w:val="en-CA"/>
                <w:rPrChange w:id="21149" w:author="Jens-Rainer Ohm" w:date="2026-07-18T09:33:00Z">
                  <w:rPr/>
                </w:rPrChange>
              </w:rPr>
              <w:fldChar w:fldCharType="separate"/>
            </w:r>
            <w:r w:rsidRPr="006F1EFE">
              <w:rPr>
                <w:rStyle w:val="Hyperlink"/>
                <w:lang w:val="en-CA" w:eastAsia="de-DE"/>
                <w:rPrChange w:id="21150" w:author="Jens-Rainer Ohm" w:date="2026-07-18T09:33:00Z">
                  <w:rPr>
                    <w:rStyle w:val="Hyperlink"/>
                    <w:lang w:val="en-CA" w:eastAsia="de-DE"/>
                  </w:rPr>
                </w:rPrChange>
              </w:rPr>
              <w:t>Y. Zhao</w:t>
            </w:r>
            <w:r w:rsidR="00C45FD9" w:rsidRPr="006F1EFE">
              <w:rPr>
                <w:rStyle w:val="Hyperlink"/>
                <w:lang w:val="en-CA" w:eastAsia="de-DE"/>
                <w:rPrChange w:id="21151" w:author="Jens-Rainer Ohm" w:date="2026-07-18T09:33:00Z">
                  <w:rPr>
                    <w:rStyle w:val="Hyperlink"/>
                    <w:lang w:val="en-CA" w:eastAsia="de-DE"/>
                  </w:rPr>
                </w:rPrChange>
              </w:rPr>
              <w:fldChar w:fldCharType="end"/>
            </w:r>
            <w:r w:rsidRPr="006F1EFE">
              <w:rPr>
                <w:lang w:val="en-CA" w:eastAsia="de-DE"/>
                <w:rPrChange w:id="21152" w:author="Jens-Rainer Ohm" w:date="2026-07-18T09:33:00Z">
                  <w:rPr>
                    <w:lang w:val="en-CA" w:eastAsia="de-DE"/>
                  </w:rPr>
                </w:rPrChange>
              </w:rPr>
              <w:t>, E. Alshina (Huawei)</w:t>
            </w:r>
          </w:p>
        </w:tc>
      </w:tr>
      <w:tr w:rsidR="00670B21" w:rsidRPr="006F1EFE" w14:paraId="564E0FB7" w14:textId="77777777" w:rsidTr="008E517E">
        <w:trPr>
          <w:trHeight w:val="1202"/>
        </w:trPr>
        <w:tc>
          <w:tcPr>
            <w:tcW w:w="1402" w:type="dxa"/>
            <w:vMerge/>
          </w:tcPr>
          <w:p w14:paraId="2A8347A4" w14:textId="77777777" w:rsidR="00670B21" w:rsidRPr="006F1EFE" w:rsidRDefault="00670B21" w:rsidP="00670B21">
            <w:pPr>
              <w:textAlignment w:val="auto"/>
              <w:rPr>
                <w:u w:val="single"/>
                <w:lang w:val="en-CA" w:eastAsia="de-DE"/>
                <w:rPrChange w:id="21153" w:author="Jens-Rainer Ohm" w:date="2026-07-18T09:33:00Z">
                  <w:rPr>
                    <w:u w:val="single"/>
                    <w:lang w:val="en-CA" w:eastAsia="de-DE"/>
                  </w:rPr>
                </w:rPrChange>
              </w:rPr>
            </w:pPr>
          </w:p>
        </w:tc>
        <w:tc>
          <w:tcPr>
            <w:tcW w:w="1570" w:type="dxa"/>
          </w:tcPr>
          <w:p w14:paraId="0960392C" w14:textId="77777777" w:rsidR="00670B21" w:rsidRPr="006F1EFE" w:rsidRDefault="00C45FD9" w:rsidP="00670B21">
            <w:pPr>
              <w:textAlignment w:val="auto"/>
              <w:rPr>
                <w:u w:val="single"/>
                <w:lang w:val="en-CA" w:eastAsia="de-DE"/>
                <w:rPrChange w:id="21154" w:author="Jens-Rainer Ohm" w:date="2026-07-18T09:33:00Z">
                  <w:rPr>
                    <w:u w:val="single"/>
                    <w:lang w:val="en-CA" w:eastAsia="de-DE"/>
                  </w:rPr>
                </w:rPrChange>
              </w:rPr>
            </w:pPr>
            <w:r w:rsidRPr="006F1EFE">
              <w:rPr>
                <w:lang w:val="en-CA"/>
                <w:rPrChange w:id="21155" w:author="Jens-Rainer Ohm" w:date="2026-07-18T09:33:00Z">
                  <w:rPr/>
                </w:rPrChange>
              </w:rPr>
              <w:fldChar w:fldCharType="begin"/>
            </w:r>
            <w:r w:rsidRPr="006F1EFE">
              <w:rPr>
                <w:lang w:val="en-CA"/>
                <w:rPrChange w:id="21156" w:author="Jens-Rainer Ohm" w:date="2026-07-18T09:33:00Z">
                  <w:rPr/>
                </w:rPrChange>
              </w:rPr>
              <w:instrText xml:space="preserve"> HYPERLINK "https://jvet-experts.org/doc_end_user/current_document.php?id=17128" </w:instrText>
            </w:r>
            <w:r w:rsidRPr="006F1EFE">
              <w:rPr>
                <w:lang w:val="en-CA"/>
                <w:rPrChange w:id="21157" w:author="Jens-Rainer Ohm" w:date="2026-07-18T09:33:00Z">
                  <w:rPr/>
                </w:rPrChange>
              </w:rPr>
              <w:fldChar w:fldCharType="separate"/>
            </w:r>
            <w:r w:rsidR="00670B21" w:rsidRPr="006F1EFE">
              <w:rPr>
                <w:rStyle w:val="Hyperlink"/>
                <w:lang w:val="en-CA" w:eastAsia="de-DE"/>
                <w:rPrChange w:id="21158" w:author="Jens-Rainer Ohm" w:date="2026-07-18T09:33:00Z">
                  <w:rPr>
                    <w:rStyle w:val="Hyperlink"/>
                    <w:lang w:val="en-CA" w:eastAsia="de-DE"/>
                  </w:rPr>
                </w:rPrChange>
              </w:rPr>
              <w:t>JVET-AQ0150</w:t>
            </w:r>
            <w:r w:rsidRPr="006F1EFE">
              <w:rPr>
                <w:rStyle w:val="Hyperlink"/>
                <w:lang w:val="en-CA" w:eastAsia="de-DE"/>
                <w:rPrChange w:id="21159" w:author="Jens-Rainer Ohm" w:date="2026-07-18T09:33:00Z">
                  <w:rPr>
                    <w:rStyle w:val="Hyperlink"/>
                    <w:lang w:val="en-CA" w:eastAsia="de-DE"/>
                  </w:rPr>
                </w:rPrChange>
              </w:rPr>
              <w:fldChar w:fldCharType="end"/>
            </w:r>
          </w:p>
        </w:tc>
        <w:tc>
          <w:tcPr>
            <w:tcW w:w="3827" w:type="dxa"/>
          </w:tcPr>
          <w:p w14:paraId="4B7DF140" w14:textId="77777777" w:rsidR="00670B21" w:rsidRPr="006F1EFE" w:rsidRDefault="00670B21" w:rsidP="00670B21">
            <w:pPr>
              <w:textAlignment w:val="auto"/>
              <w:rPr>
                <w:lang w:val="en-CA" w:eastAsia="de-DE"/>
                <w:rPrChange w:id="21160" w:author="Jens-Rainer Ohm" w:date="2026-07-18T09:33:00Z">
                  <w:rPr>
                    <w:lang w:val="en-CA" w:eastAsia="de-DE"/>
                  </w:rPr>
                </w:rPrChange>
              </w:rPr>
            </w:pPr>
            <w:r w:rsidRPr="006F1EFE">
              <w:rPr>
                <w:lang w:val="en-CA" w:eastAsia="de-DE"/>
                <w:rPrChange w:id="21161" w:author="Jens-Rainer Ohm" w:date="2026-07-18T09:33:00Z">
                  <w:rPr>
                    <w:lang w:val="en-CA" w:eastAsia="de-DE"/>
                  </w:rPr>
                </w:rPrChange>
              </w:rPr>
              <w:t>[AHG16] Improvements on Hardware Implementation Complexity (HIC) Software</w:t>
            </w:r>
          </w:p>
        </w:tc>
        <w:tc>
          <w:tcPr>
            <w:tcW w:w="2551" w:type="dxa"/>
          </w:tcPr>
          <w:p w14:paraId="399CFACB" w14:textId="6E21CAC7" w:rsidR="00670B21" w:rsidRPr="006F1EFE" w:rsidRDefault="00C45FD9" w:rsidP="00670B21">
            <w:pPr>
              <w:textAlignment w:val="auto"/>
              <w:rPr>
                <w:lang w:val="en-CA"/>
                <w:rPrChange w:id="21162" w:author="Jens-Rainer Ohm" w:date="2026-07-18T09:33:00Z">
                  <w:rPr>
                    <w:lang w:val="en-CA"/>
                  </w:rPr>
                </w:rPrChange>
              </w:rPr>
            </w:pPr>
            <w:r w:rsidRPr="006F1EFE">
              <w:rPr>
                <w:lang w:val="en-CA"/>
                <w:rPrChange w:id="21163" w:author="Jens-Rainer Ohm" w:date="2026-07-18T09:33:00Z">
                  <w:rPr/>
                </w:rPrChange>
              </w:rPr>
              <w:fldChar w:fldCharType="begin"/>
            </w:r>
            <w:r w:rsidRPr="006F1EFE">
              <w:rPr>
                <w:lang w:val="en-CA"/>
                <w:rPrChange w:id="21164" w:author="Jens-Rainer Ohm" w:date="2026-07-18T09:33:00Z">
                  <w:rPr/>
                </w:rPrChange>
              </w:rPr>
              <w:instrText xml:space="preserve"> HYPERLINK "mailto:karam.naser@interdigital.com" </w:instrText>
            </w:r>
            <w:r w:rsidRPr="006F1EFE">
              <w:rPr>
                <w:lang w:val="en-CA"/>
                <w:rPrChange w:id="21165" w:author="Jens-Rainer Ohm" w:date="2026-07-18T09:33:00Z">
                  <w:rPr/>
                </w:rPrChange>
              </w:rPr>
              <w:fldChar w:fldCharType="separate"/>
            </w:r>
            <w:r w:rsidR="00670B21" w:rsidRPr="006F1EFE">
              <w:rPr>
                <w:rStyle w:val="Hyperlink"/>
                <w:lang w:val="en-CA" w:eastAsia="de-DE"/>
                <w:rPrChange w:id="21166" w:author="Jens-Rainer Ohm" w:date="2026-07-18T09:33:00Z">
                  <w:rPr>
                    <w:rStyle w:val="Hyperlink"/>
                    <w:lang w:val="en-CA" w:eastAsia="de-DE"/>
                  </w:rPr>
                </w:rPrChange>
              </w:rPr>
              <w:t>K. Naser</w:t>
            </w:r>
            <w:r w:rsidRPr="006F1EFE">
              <w:rPr>
                <w:rStyle w:val="Hyperlink"/>
                <w:lang w:val="en-CA" w:eastAsia="de-DE"/>
                <w:rPrChange w:id="21167" w:author="Jens-Rainer Ohm" w:date="2026-07-18T09:33:00Z">
                  <w:rPr>
                    <w:rStyle w:val="Hyperlink"/>
                    <w:lang w:val="en-CA" w:eastAsia="de-DE"/>
                  </w:rPr>
                </w:rPrChange>
              </w:rPr>
              <w:fldChar w:fldCharType="end"/>
            </w:r>
            <w:r w:rsidR="00670B21" w:rsidRPr="006F1EFE">
              <w:rPr>
                <w:lang w:val="en-CA"/>
                <w:rPrChange w:id="21168" w:author="Jens-Rainer Ohm" w:date="2026-07-18T09:33:00Z">
                  <w:rPr>
                    <w:lang w:val="en-CA"/>
                  </w:rPr>
                </w:rPrChange>
              </w:rPr>
              <w:t xml:space="preserve">, F. Le </w:t>
            </w:r>
            <w:proofErr w:type="spellStart"/>
            <w:r w:rsidR="00670B21" w:rsidRPr="006F1EFE">
              <w:rPr>
                <w:lang w:val="en-CA"/>
                <w:rPrChange w:id="21169" w:author="Jens-Rainer Ohm" w:date="2026-07-18T09:33:00Z">
                  <w:rPr>
                    <w:lang w:val="en-CA"/>
                  </w:rPr>
                </w:rPrChange>
              </w:rPr>
              <w:t>Léannec</w:t>
            </w:r>
            <w:proofErr w:type="spellEnd"/>
            <w:r w:rsidR="00670B21" w:rsidRPr="006F1EFE">
              <w:rPr>
                <w:lang w:val="en-CA"/>
                <w:rPrChange w:id="21170" w:author="Jens-Rainer Ohm" w:date="2026-07-18T09:33:00Z">
                  <w:rPr>
                    <w:lang w:val="en-CA"/>
                  </w:rPr>
                </w:rPrChange>
              </w:rPr>
              <w:t>, F. Galpin, F. de Lagrange (</w:t>
            </w:r>
            <w:proofErr w:type="spellStart"/>
            <w:r w:rsidR="00670B21" w:rsidRPr="006F1EFE">
              <w:rPr>
                <w:lang w:val="en-CA"/>
                <w:rPrChange w:id="21171" w:author="Jens-Rainer Ohm" w:date="2026-07-18T09:33:00Z">
                  <w:rPr>
                    <w:lang w:val="en-CA"/>
                  </w:rPr>
                </w:rPrChange>
              </w:rPr>
              <w:t>InterDigital</w:t>
            </w:r>
            <w:proofErr w:type="spellEnd"/>
            <w:r w:rsidR="00670B21" w:rsidRPr="006F1EFE">
              <w:rPr>
                <w:lang w:val="en-CA"/>
                <w:rPrChange w:id="21172" w:author="Jens-Rainer Ohm" w:date="2026-07-18T09:33:00Z">
                  <w:rPr>
                    <w:lang w:val="en-CA"/>
                  </w:rPr>
                </w:rPrChange>
              </w:rPr>
              <w:t>), </w:t>
            </w:r>
            <w:r w:rsidRPr="006F1EFE">
              <w:rPr>
                <w:lang w:val="en-CA"/>
                <w:rPrChange w:id="21173" w:author="Jens-Rainer Ohm" w:date="2026-07-18T09:33:00Z">
                  <w:rPr/>
                </w:rPrChange>
              </w:rPr>
              <w:fldChar w:fldCharType="begin"/>
            </w:r>
            <w:r w:rsidRPr="006F1EFE">
              <w:rPr>
                <w:lang w:val="en-CA"/>
                <w:rPrChange w:id="21174" w:author="Jens-Rainer Ohm" w:date="2026-07-18T09:33:00Z">
                  <w:rPr/>
                </w:rPrChange>
              </w:rPr>
              <w:instrText xml:space="preserve"> HYPERLINK "mailto:yin.zhao@huawei.com" </w:instrText>
            </w:r>
            <w:r w:rsidRPr="006F1EFE">
              <w:rPr>
                <w:lang w:val="en-CA"/>
                <w:rPrChange w:id="21175" w:author="Jens-Rainer Ohm" w:date="2026-07-18T09:33:00Z">
                  <w:rPr/>
                </w:rPrChange>
              </w:rPr>
              <w:fldChar w:fldCharType="separate"/>
            </w:r>
            <w:r w:rsidR="00670B21" w:rsidRPr="006F1EFE">
              <w:rPr>
                <w:rStyle w:val="Hyperlink"/>
                <w:lang w:val="en-CA" w:eastAsia="de-DE"/>
                <w:rPrChange w:id="21176" w:author="Jens-Rainer Ohm" w:date="2026-07-18T09:33:00Z">
                  <w:rPr>
                    <w:rStyle w:val="Hyperlink"/>
                    <w:lang w:val="en-CA" w:eastAsia="de-DE"/>
                  </w:rPr>
                </w:rPrChange>
              </w:rPr>
              <w:t>Y. Zhao</w:t>
            </w:r>
            <w:r w:rsidRPr="006F1EFE">
              <w:rPr>
                <w:rStyle w:val="Hyperlink"/>
                <w:lang w:val="en-CA" w:eastAsia="de-DE"/>
                <w:rPrChange w:id="21177" w:author="Jens-Rainer Ohm" w:date="2026-07-18T09:33:00Z">
                  <w:rPr>
                    <w:rStyle w:val="Hyperlink"/>
                    <w:lang w:val="en-CA" w:eastAsia="de-DE"/>
                  </w:rPr>
                </w:rPrChange>
              </w:rPr>
              <w:fldChar w:fldCharType="end"/>
            </w:r>
            <w:r w:rsidR="00670B21" w:rsidRPr="006F1EFE">
              <w:rPr>
                <w:lang w:val="en-CA"/>
                <w:rPrChange w:id="21178" w:author="Jens-Rainer Ohm" w:date="2026-07-18T09:33:00Z">
                  <w:rPr>
                    <w:lang w:val="en-CA"/>
                  </w:rPr>
                </w:rPrChange>
              </w:rPr>
              <w:t>, E. Alshina (Huawei)</w:t>
            </w:r>
          </w:p>
        </w:tc>
      </w:tr>
      <w:tr w:rsidR="00670B21" w:rsidRPr="006F1EFE" w14:paraId="08FC81B3" w14:textId="77777777" w:rsidTr="008E517E">
        <w:trPr>
          <w:trHeight w:val="989"/>
        </w:trPr>
        <w:tc>
          <w:tcPr>
            <w:tcW w:w="1402" w:type="dxa"/>
            <w:vMerge/>
          </w:tcPr>
          <w:p w14:paraId="0BBDD4BF" w14:textId="77777777" w:rsidR="00670B21" w:rsidRPr="006F1EFE" w:rsidRDefault="00670B21" w:rsidP="00670B21">
            <w:pPr>
              <w:textAlignment w:val="auto"/>
              <w:rPr>
                <w:u w:val="single"/>
                <w:lang w:val="en-CA"/>
                <w:rPrChange w:id="21179" w:author="Jens-Rainer Ohm" w:date="2026-07-18T09:33:00Z">
                  <w:rPr>
                    <w:u w:val="single"/>
                    <w:lang w:val="en-CA"/>
                  </w:rPr>
                </w:rPrChange>
              </w:rPr>
            </w:pPr>
          </w:p>
        </w:tc>
        <w:tc>
          <w:tcPr>
            <w:tcW w:w="1570" w:type="dxa"/>
          </w:tcPr>
          <w:p w14:paraId="0C976122" w14:textId="77777777" w:rsidR="00670B21" w:rsidRPr="006F1EFE" w:rsidRDefault="00C45FD9" w:rsidP="00670B21">
            <w:pPr>
              <w:textAlignment w:val="auto"/>
              <w:rPr>
                <w:u w:val="single"/>
                <w:lang w:val="en-CA" w:eastAsia="de-DE"/>
                <w:rPrChange w:id="21180" w:author="Jens-Rainer Ohm" w:date="2026-07-18T09:33:00Z">
                  <w:rPr>
                    <w:u w:val="single"/>
                    <w:lang w:val="en-CA" w:eastAsia="de-DE"/>
                  </w:rPr>
                </w:rPrChange>
              </w:rPr>
            </w:pPr>
            <w:r w:rsidRPr="006F1EFE">
              <w:rPr>
                <w:lang w:val="en-CA"/>
                <w:rPrChange w:id="21181" w:author="Jens-Rainer Ohm" w:date="2026-07-18T09:33:00Z">
                  <w:rPr/>
                </w:rPrChange>
              </w:rPr>
              <w:fldChar w:fldCharType="begin"/>
            </w:r>
            <w:r w:rsidRPr="006F1EFE">
              <w:rPr>
                <w:lang w:val="en-CA"/>
                <w:rPrChange w:id="21182" w:author="Jens-Rainer Ohm" w:date="2026-07-18T09:33:00Z">
                  <w:rPr/>
                </w:rPrChange>
              </w:rPr>
              <w:instrText xml:space="preserve"> HYPERLINK "https://jvet-experts.org/doc_end_user/current_document.php?id=17163" </w:instrText>
            </w:r>
            <w:r w:rsidRPr="006F1EFE">
              <w:rPr>
                <w:lang w:val="en-CA"/>
                <w:rPrChange w:id="21183" w:author="Jens-Rainer Ohm" w:date="2026-07-18T09:33:00Z">
                  <w:rPr/>
                </w:rPrChange>
              </w:rPr>
              <w:fldChar w:fldCharType="separate"/>
            </w:r>
            <w:r w:rsidR="00670B21" w:rsidRPr="006F1EFE">
              <w:rPr>
                <w:rStyle w:val="Hyperlink"/>
                <w:lang w:val="en-CA" w:eastAsia="de-DE"/>
                <w:rPrChange w:id="21184" w:author="Jens-Rainer Ohm" w:date="2026-07-18T09:33:00Z">
                  <w:rPr>
                    <w:rStyle w:val="Hyperlink"/>
                    <w:lang w:val="en-CA" w:eastAsia="de-DE"/>
                  </w:rPr>
                </w:rPrChange>
              </w:rPr>
              <w:t>JVET-AQ0185</w:t>
            </w:r>
            <w:r w:rsidRPr="006F1EFE">
              <w:rPr>
                <w:rStyle w:val="Hyperlink"/>
                <w:lang w:val="en-CA" w:eastAsia="de-DE"/>
                <w:rPrChange w:id="21185" w:author="Jens-Rainer Ohm" w:date="2026-07-18T09:33:00Z">
                  <w:rPr>
                    <w:rStyle w:val="Hyperlink"/>
                    <w:lang w:val="en-CA" w:eastAsia="de-DE"/>
                  </w:rPr>
                </w:rPrChange>
              </w:rPr>
              <w:fldChar w:fldCharType="end"/>
            </w:r>
          </w:p>
        </w:tc>
        <w:tc>
          <w:tcPr>
            <w:tcW w:w="3827" w:type="dxa"/>
          </w:tcPr>
          <w:p w14:paraId="2675FC3E" w14:textId="77777777" w:rsidR="00670B21" w:rsidRPr="006F1EFE" w:rsidRDefault="00670B21" w:rsidP="00670B21">
            <w:pPr>
              <w:textAlignment w:val="auto"/>
              <w:rPr>
                <w:lang w:val="en-CA" w:eastAsia="de-DE"/>
                <w:rPrChange w:id="21186" w:author="Jens-Rainer Ohm" w:date="2026-07-18T09:33:00Z">
                  <w:rPr>
                    <w:lang w:val="en-CA" w:eastAsia="de-DE"/>
                  </w:rPr>
                </w:rPrChange>
              </w:rPr>
            </w:pPr>
            <w:r w:rsidRPr="006F1EFE">
              <w:rPr>
                <w:lang w:val="en-CA" w:eastAsia="de-DE"/>
                <w:rPrChange w:id="21187" w:author="Jens-Rainer Ohm" w:date="2026-07-18T09:33:00Z">
                  <w:rPr>
                    <w:lang w:val="en-CA" w:eastAsia="de-DE"/>
                  </w:rPr>
                </w:rPrChange>
              </w:rPr>
              <w:t>AHG16: Area-ratio extension to the RDO selection count restriction</w:t>
            </w:r>
          </w:p>
        </w:tc>
        <w:tc>
          <w:tcPr>
            <w:tcW w:w="2551" w:type="dxa"/>
          </w:tcPr>
          <w:p w14:paraId="175A946B" w14:textId="77777777" w:rsidR="00670B21" w:rsidRPr="006F1EFE" w:rsidRDefault="00C45FD9" w:rsidP="00670B21">
            <w:pPr>
              <w:rPr>
                <w:lang w:val="en-CA" w:eastAsia="de-DE"/>
                <w:rPrChange w:id="21188" w:author="Jens-Rainer Ohm" w:date="2026-07-18T09:33:00Z">
                  <w:rPr>
                    <w:lang w:val="en-CA" w:eastAsia="de-DE"/>
                  </w:rPr>
                </w:rPrChange>
              </w:rPr>
            </w:pPr>
            <w:r w:rsidRPr="006F1EFE">
              <w:rPr>
                <w:lang w:val="en-CA"/>
                <w:rPrChange w:id="21189" w:author="Jens-Rainer Ohm" w:date="2026-07-18T09:33:00Z">
                  <w:rPr/>
                </w:rPrChange>
              </w:rPr>
              <w:fldChar w:fldCharType="begin"/>
            </w:r>
            <w:r w:rsidRPr="006F1EFE">
              <w:rPr>
                <w:lang w:val="en-CA"/>
                <w:rPrChange w:id="21190" w:author="Jens-Rainer Ohm" w:date="2026-07-18T09:33:00Z">
                  <w:rPr/>
                </w:rPrChange>
              </w:rPr>
              <w:instrText xml:space="preserve"> HYPERLINK "mailto:bai.hidenori@mail.sharp" </w:instrText>
            </w:r>
            <w:r w:rsidRPr="006F1EFE">
              <w:rPr>
                <w:lang w:val="en-CA"/>
                <w:rPrChange w:id="21191" w:author="Jens-Rainer Ohm" w:date="2026-07-18T09:33:00Z">
                  <w:rPr/>
                </w:rPrChange>
              </w:rPr>
              <w:fldChar w:fldCharType="separate"/>
            </w:r>
            <w:r w:rsidR="00670B21" w:rsidRPr="006F1EFE">
              <w:rPr>
                <w:rStyle w:val="Hyperlink"/>
                <w:lang w:val="en-CA" w:eastAsia="de-DE"/>
                <w:rPrChange w:id="21192" w:author="Jens-Rainer Ohm" w:date="2026-07-18T09:33:00Z">
                  <w:rPr>
                    <w:rStyle w:val="Hyperlink"/>
                    <w:lang w:val="en-CA" w:eastAsia="de-DE"/>
                  </w:rPr>
                </w:rPrChange>
              </w:rPr>
              <w:t>H. Bai</w:t>
            </w:r>
            <w:r w:rsidRPr="006F1EFE">
              <w:rPr>
                <w:rStyle w:val="Hyperlink"/>
                <w:lang w:val="en-CA" w:eastAsia="de-DE"/>
                <w:rPrChange w:id="21193" w:author="Jens-Rainer Ohm" w:date="2026-07-18T09:33:00Z">
                  <w:rPr>
                    <w:rStyle w:val="Hyperlink"/>
                    <w:lang w:val="en-CA" w:eastAsia="de-DE"/>
                  </w:rPr>
                </w:rPrChange>
              </w:rPr>
              <w:fldChar w:fldCharType="end"/>
            </w:r>
            <w:r w:rsidR="00670B21" w:rsidRPr="006F1EFE">
              <w:rPr>
                <w:lang w:val="en-CA" w:eastAsia="de-DE"/>
                <w:rPrChange w:id="21194" w:author="Jens-Rainer Ohm" w:date="2026-07-18T09:33:00Z">
                  <w:rPr>
                    <w:lang w:val="en-CA" w:eastAsia="de-DE"/>
                  </w:rPr>
                </w:rPrChange>
              </w:rPr>
              <w:t>, </w:t>
            </w:r>
            <w:r w:rsidRPr="006F1EFE">
              <w:rPr>
                <w:lang w:val="en-CA"/>
                <w:rPrChange w:id="21195" w:author="Jens-Rainer Ohm" w:date="2026-07-18T09:33:00Z">
                  <w:rPr/>
                </w:rPrChange>
              </w:rPr>
              <w:fldChar w:fldCharType="begin"/>
            </w:r>
            <w:r w:rsidRPr="006F1EFE">
              <w:rPr>
                <w:lang w:val="en-CA"/>
                <w:rPrChange w:id="21196" w:author="Jens-Rainer Ohm" w:date="2026-07-18T09:33:00Z">
                  <w:rPr/>
                </w:rPrChange>
              </w:rPr>
              <w:instrText xml:space="preserve"> HYPERLINK "mailto:ikai.tomohiro@mail.sharp" </w:instrText>
            </w:r>
            <w:r w:rsidRPr="006F1EFE">
              <w:rPr>
                <w:lang w:val="en-CA"/>
                <w:rPrChange w:id="21197" w:author="Jens-Rainer Ohm" w:date="2026-07-18T09:33:00Z">
                  <w:rPr/>
                </w:rPrChange>
              </w:rPr>
              <w:fldChar w:fldCharType="separate"/>
            </w:r>
            <w:r w:rsidR="00670B21" w:rsidRPr="006F1EFE">
              <w:rPr>
                <w:rStyle w:val="Hyperlink"/>
                <w:lang w:val="en-CA" w:eastAsia="de-DE"/>
                <w:rPrChange w:id="21198" w:author="Jens-Rainer Ohm" w:date="2026-07-18T09:33:00Z">
                  <w:rPr>
                    <w:rStyle w:val="Hyperlink"/>
                    <w:lang w:val="en-CA" w:eastAsia="de-DE"/>
                  </w:rPr>
                </w:rPrChange>
              </w:rPr>
              <w:t xml:space="preserve">T. </w:t>
            </w:r>
            <w:proofErr w:type="spellStart"/>
            <w:r w:rsidR="00670B21" w:rsidRPr="006F1EFE">
              <w:rPr>
                <w:rStyle w:val="Hyperlink"/>
                <w:lang w:val="en-CA" w:eastAsia="de-DE"/>
                <w:rPrChange w:id="21199" w:author="Jens-Rainer Ohm" w:date="2026-07-18T09:33:00Z">
                  <w:rPr>
                    <w:rStyle w:val="Hyperlink"/>
                    <w:lang w:val="en-CA" w:eastAsia="de-DE"/>
                  </w:rPr>
                </w:rPrChange>
              </w:rPr>
              <w:t>Ikai</w:t>
            </w:r>
            <w:proofErr w:type="spellEnd"/>
            <w:r w:rsidRPr="006F1EFE">
              <w:rPr>
                <w:rStyle w:val="Hyperlink"/>
                <w:lang w:val="en-CA" w:eastAsia="de-DE"/>
                <w:rPrChange w:id="21200" w:author="Jens-Rainer Ohm" w:date="2026-07-18T09:33:00Z">
                  <w:rPr>
                    <w:rStyle w:val="Hyperlink"/>
                    <w:lang w:val="en-CA" w:eastAsia="de-DE"/>
                  </w:rPr>
                </w:rPrChange>
              </w:rPr>
              <w:fldChar w:fldCharType="end"/>
            </w:r>
            <w:r w:rsidR="00670B21" w:rsidRPr="006F1EFE">
              <w:rPr>
                <w:lang w:val="en-CA" w:eastAsia="de-DE"/>
                <w:rPrChange w:id="21201" w:author="Jens-Rainer Ohm" w:date="2026-07-18T09:33:00Z">
                  <w:rPr>
                    <w:lang w:val="en-CA" w:eastAsia="de-DE"/>
                  </w:rPr>
                </w:rPrChange>
              </w:rPr>
              <w:t>, </w:t>
            </w:r>
            <w:r w:rsidRPr="006F1EFE">
              <w:rPr>
                <w:lang w:val="en-CA"/>
                <w:rPrChange w:id="21202" w:author="Jens-Rainer Ohm" w:date="2026-07-18T09:33:00Z">
                  <w:rPr/>
                </w:rPrChange>
              </w:rPr>
              <w:fldChar w:fldCharType="begin"/>
            </w:r>
            <w:r w:rsidRPr="006F1EFE">
              <w:rPr>
                <w:lang w:val="en-CA"/>
                <w:rPrChange w:id="21203" w:author="Jens-Rainer Ohm" w:date="2026-07-18T09:33:00Z">
                  <w:rPr/>
                </w:rPrChange>
              </w:rPr>
              <w:instrText xml:space="preserve"> HYPERLINK "mailto:tokumo.yasuaki@mail.sharp" </w:instrText>
            </w:r>
            <w:r w:rsidRPr="006F1EFE">
              <w:rPr>
                <w:lang w:val="en-CA"/>
                <w:rPrChange w:id="21204" w:author="Jens-Rainer Ohm" w:date="2026-07-18T09:33:00Z">
                  <w:rPr/>
                </w:rPrChange>
              </w:rPr>
              <w:fldChar w:fldCharType="separate"/>
            </w:r>
            <w:r w:rsidR="00670B21" w:rsidRPr="006F1EFE">
              <w:rPr>
                <w:rStyle w:val="Hyperlink"/>
                <w:lang w:val="en-CA" w:eastAsia="de-DE"/>
                <w:rPrChange w:id="21205" w:author="Jens-Rainer Ohm" w:date="2026-07-18T09:33:00Z">
                  <w:rPr>
                    <w:rStyle w:val="Hyperlink"/>
                    <w:lang w:val="en-CA" w:eastAsia="de-DE"/>
                  </w:rPr>
                </w:rPrChange>
              </w:rPr>
              <w:t xml:space="preserve">Y. </w:t>
            </w:r>
            <w:proofErr w:type="spellStart"/>
            <w:r w:rsidR="00670B21" w:rsidRPr="006F1EFE">
              <w:rPr>
                <w:rStyle w:val="Hyperlink"/>
                <w:lang w:val="en-CA" w:eastAsia="de-DE"/>
                <w:rPrChange w:id="21206" w:author="Jens-Rainer Ohm" w:date="2026-07-18T09:33:00Z">
                  <w:rPr>
                    <w:rStyle w:val="Hyperlink"/>
                    <w:lang w:val="en-CA" w:eastAsia="de-DE"/>
                  </w:rPr>
                </w:rPrChange>
              </w:rPr>
              <w:t>Tokumo</w:t>
            </w:r>
            <w:proofErr w:type="spellEnd"/>
            <w:r w:rsidRPr="006F1EFE">
              <w:rPr>
                <w:rStyle w:val="Hyperlink"/>
                <w:lang w:val="en-CA" w:eastAsia="de-DE"/>
                <w:rPrChange w:id="21207" w:author="Jens-Rainer Ohm" w:date="2026-07-18T09:33:00Z">
                  <w:rPr>
                    <w:rStyle w:val="Hyperlink"/>
                    <w:lang w:val="en-CA" w:eastAsia="de-DE"/>
                  </w:rPr>
                </w:rPrChange>
              </w:rPr>
              <w:fldChar w:fldCharType="end"/>
            </w:r>
            <w:r w:rsidR="00670B21" w:rsidRPr="006F1EFE">
              <w:rPr>
                <w:lang w:val="en-CA" w:eastAsia="de-DE"/>
                <w:rPrChange w:id="21208" w:author="Jens-Rainer Ohm" w:date="2026-07-18T09:33:00Z">
                  <w:rPr>
                    <w:lang w:val="en-CA" w:eastAsia="de-DE"/>
                  </w:rPr>
                </w:rPrChange>
              </w:rPr>
              <w:t>, </w:t>
            </w:r>
            <w:r w:rsidRPr="006F1EFE">
              <w:rPr>
                <w:lang w:val="en-CA"/>
                <w:rPrChange w:id="21209" w:author="Jens-Rainer Ohm" w:date="2026-07-18T09:33:00Z">
                  <w:rPr/>
                </w:rPrChange>
              </w:rPr>
              <w:fldChar w:fldCharType="begin"/>
            </w:r>
            <w:r w:rsidRPr="006F1EFE">
              <w:rPr>
                <w:lang w:val="en-CA"/>
                <w:rPrChange w:id="21210" w:author="Jens-Rainer Ohm" w:date="2026-07-18T09:33:00Z">
                  <w:rPr/>
                </w:rPrChange>
              </w:rPr>
              <w:instrText xml:space="preserve"> HYPERLINK "mailto:ryo.ishimoto@mail.sharp" </w:instrText>
            </w:r>
            <w:r w:rsidRPr="006F1EFE">
              <w:rPr>
                <w:lang w:val="en-CA"/>
                <w:rPrChange w:id="21211" w:author="Jens-Rainer Ohm" w:date="2026-07-18T09:33:00Z">
                  <w:rPr/>
                </w:rPrChange>
              </w:rPr>
              <w:fldChar w:fldCharType="separate"/>
            </w:r>
            <w:r w:rsidR="00670B21" w:rsidRPr="006F1EFE">
              <w:rPr>
                <w:rStyle w:val="Hyperlink"/>
                <w:lang w:val="en-CA" w:eastAsia="de-DE"/>
                <w:rPrChange w:id="21212" w:author="Jens-Rainer Ohm" w:date="2026-07-18T09:33:00Z">
                  <w:rPr>
                    <w:rStyle w:val="Hyperlink"/>
                    <w:lang w:val="en-CA" w:eastAsia="de-DE"/>
                  </w:rPr>
                </w:rPrChange>
              </w:rPr>
              <w:t>R. Ishimoto (Sharp)</w:t>
            </w:r>
            <w:r w:rsidRPr="006F1EFE">
              <w:rPr>
                <w:rStyle w:val="Hyperlink"/>
                <w:lang w:val="en-CA" w:eastAsia="de-DE"/>
                <w:rPrChange w:id="21213" w:author="Jens-Rainer Ohm" w:date="2026-07-18T09:33:00Z">
                  <w:rPr>
                    <w:rStyle w:val="Hyperlink"/>
                    <w:lang w:val="en-CA" w:eastAsia="de-DE"/>
                  </w:rPr>
                </w:rPrChange>
              </w:rPr>
              <w:fldChar w:fldCharType="end"/>
            </w:r>
          </w:p>
        </w:tc>
      </w:tr>
    </w:tbl>
    <w:p w14:paraId="5A0865AD" w14:textId="77777777" w:rsidR="00670B21" w:rsidRPr="006F1EFE" w:rsidRDefault="00670B21" w:rsidP="00670B21">
      <w:pPr>
        <w:rPr>
          <w:lang w:val="en-CA" w:eastAsia="de-DE"/>
          <w:rPrChange w:id="21214" w:author="Jens-Rainer Ohm" w:date="2026-07-18T09:33:00Z">
            <w:rPr>
              <w:lang w:val="en-CA" w:eastAsia="de-DE"/>
            </w:rPr>
          </w:rPrChange>
        </w:rPr>
      </w:pPr>
    </w:p>
    <w:p w14:paraId="0F3179CA" w14:textId="77777777" w:rsidR="00670B21" w:rsidRPr="006F1EFE" w:rsidRDefault="00670B21" w:rsidP="00670B21">
      <w:pPr>
        <w:numPr>
          <w:ilvl w:val="0"/>
          <w:numId w:val="72"/>
        </w:numPr>
        <w:rPr>
          <w:b/>
          <w:bCs/>
          <w:lang w:val="en-CA" w:eastAsia="de-DE"/>
          <w:rPrChange w:id="21215" w:author="Jens-Rainer Ohm" w:date="2026-07-18T09:33:00Z">
            <w:rPr>
              <w:b/>
              <w:bCs/>
              <w:lang w:val="en-CA" w:eastAsia="de-DE"/>
            </w:rPr>
          </w:rPrChange>
        </w:rPr>
      </w:pPr>
      <w:r w:rsidRPr="006F1EFE">
        <w:rPr>
          <w:b/>
          <w:bCs/>
          <w:lang w:val="en-CA" w:eastAsia="de-DE"/>
          <w:rPrChange w:id="21216" w:author="Jens-Rainer Ohm" w:date="2026-07-18T09:33:00Z">
            <w:rPr>
              <w:b/>
              <w:bCs/>
              <w:lang w:val="en-CA" w:eastAsia="de-DE"/>
            </w:rPr>
          </w:rPrChange>
        </w:rPr>
        <w:t>Recommendations</w:t>
      </w:r>
    </w:p>
    <w:p w14:paraId="7819E8FC" w14:textId="77777777" w:rsidR="00670B21" w:rsidRPr="006F1EFE" w:rsidRDefault="00670B21" w:rsidP="00670B21">
      <w:pPr>
        <w:rPr>
          <w:lang w:val="en-CA" w:eastAsia="de-DE"/>
          <w:rPrChange w:id="21217" w:author="Jens-Rainer Ohm" w:date="2026-07-18T09:33:00Z">
            <w:rPr>
              <w:lang w:val="en-CA" w:eastAsia="de-DE"/>
            </w:rPr>
          </w:rPrChange>
        </w:rPr>
      </w:pPr>
      <w:r w:rsidRPr="006F1EFE">
        <w:rPr>
          <w:lang w:val="en-CA" w:eastAsia="de-DE"/>
          <w:rPrChange w:id="21218" w:author="Jens-Rainer Ohm" w:date="2026-07-18T09:33:00Z">
            <w:rPr>
              <w:lang w:val="en-CA" w:eastAsia="de-DE"/>
            </w:rPr>
          </w:rPrChange>
        </w:rPr>
        <w:t>The AHG recommends to:</w:t>
      </w:r>
    </w:p>
    <w:p w14:paraId="150C0B01" w14:textId="77777777" w:rsidR="00670B21" w:rsidRPr="006F1EFE" w:rsidRDefault="00670B21" w:rsidP="00670B21">
      <w:pPr>
        <w:numPr>
          <w:ilvl w:val="0"/>
          <w:numId w:val="45"/>
        </w:numPr>
        <w:rPr>
          <w:lang w:val="en-CA" w:eastAsia="de-DE"/>
          <w:rPrChange w:id="21219" w:author="Jens-Rainer Ohm" w:date="2026-07-18T09:33:00Z">
            <w:rPr>
              <w:lang w:val="en-CA" w:eastAsia="de-DE"/>
            </w:rPr>
          </w:rPrChange>
        </w:rPr>
      </w:pPr>
      <w:r w:rsidRPr="006F1EFE">
        <w:rPr>
          <w:lang w:val="en-CA" w:eastAsia="de-DE"/>
          <w:rPrChange w:id="21220" w:author="Jens-Rainer Ohm" w:date="2026-07-18T09:33:00Z">
            <w:rPr>
              <w:lang w:val="en-CA" w:eastAsia="de-DE"/>
            </w:rPr>
          </w:rPrChange>
        </w:rPr>
        <w:t>Review related input contributions.</w:t>
      </w:r>
    </w:p>
    <w:p w14:paraId="0A0ED7CB" w14:textId="77777777" w:rsidR="00670B21" w:rsidRPr="006F1EFE" w:rsidRDefault="00670B21" w:rsidP="00670B21">
      <w:pPr>
        <w:numPr>
          <w:ilvl w:val="0"/>
          <w:numId w:val="45"/>
        </w:numPr>
        <w:rPr>
          <w:lang w:val="en-CA" w:eastAsia="de-DE"/>
          <w:rPrChange w:id="21221" w:author="Jens-Rainer Ohm" w:date="2026-07-18T09:33:00Z">
            <w:rPr>
              <w:lang w:val="en-CA" w:eastAsia="de-DE"/>
            </w:rPr>
          </w:rPrChange>
        </w:rPr>
      </w:pPr>
      <w:r w:rsidRPr="006F1EFE">
        <w:rPr>
          <w:lang w:val="en-CA" w:eastAsia="de-DE"/>
          <w:rPrChange w:id="21222" w:author="Jens-Rainer Ohm" w:date="2026-07-18T09:33:00Z">
            <w:rPr>
              <w:lang w:val="en-CA" w:eastAsia="de-DE"/>
            </w:rPr>
          </w:rPrChange>
        </w:rPr>
        <w:t>Collect opinions and suggestions from experts to further improve the HIC software platform.</w:t>
      </w:r>
    </w:p>
    <w:p w14:paraId="6EEB16C6" w14:textId="77777777" w:rsidR="00792FEF" w:rsidRPr="006F1EFE" w:rsidRDefault="00792FEF" w:rsidP="00792FEF">
      <w:pPr>
        <w:rPr>
          <w:lang w:val="en-CA" w:eastAsia="de-DE"/>
          <w:rPrChange w:id="21223" w:author="Jens-Rainer Ohm" w:date="2026-07-18T09:33:00Z">
            <w:rPr>
              <w:lang w:val="en-CA" w:eastAsia="de-DE"/>
            </w:rPr>
          </w:rPrChange>
        </w:rPr>
      </w:pPr>
    </w:p>
    <w:p w14:paraId="56B6E5E6" w14:textId="4BD59A9F" w:rsidR="00792FEF" w:rsidRPr="006F1EFE" w:rsidRDefault="00C45FD9" w:rsidP="00792FEF">
      <w:pPr>
        <w:pStyle w:val="berschrift9"/>
        <w:rPr>
          <w:szCs w:val="24"/>
          <w:lang w:val="en-CA" w:eastAsia="de-DE"/>
          <w:rPrChange w:id="21224" w:author="Jens-Rainer Ohm" w:date="2026-07-18T09:33:00Z">
            <w:rPr>
              <w:szCs w:val="24"/>
              <w:lang w:val="en-CA" w:eastAsia="de-DE"/>
            </w:rPr>
          </w:rPrChange>
        </w:rPr>
      </w:pPr>
      <w:r w:rsidRPr="006F1EFE">
        <w:rPr>
          <w:lang w:val="en-CA"/>
          <w:rPrChange w:id="21225" w:author="Jens-Rainer Ohm" w:date="2026-07-18T09:33:00Z">
            <w:rPr/>
          </w:rPrChange>
        </w:rPr>
        <w:fldChar w:fldCharType="begin"/>
      </w:r>
      <w:r w:rsidRPr="006F1EFE">
        <w:rPr>
          <w:lang w:val="en-CA"/>
          <w:rPrChange w:id="21226" w:author="Jens-Rainer Ohm" w:date="2026-07-18T09:33:00Z">
            <w:rPr/>
          </w:rPrChange>
        </w:rPr>
        <w:instrText xml:space="preserve"> HYPERLINK "https://jvet-experts.org/doc_end_user/current_document.php?id=17117" </w:instrText>
      </w:r>
      <w:r w:rsidRPr="006F1EFE">
        <w:rPr>
          <w:lang w:val="en-CA"/>
          <w:rPrChange w:id="21227" w:author="Jens-Rainer Ohm" w:date="2026-07-18T09:33:00Z">
            <w:rPr/>
          </w:rPrChange>
        </w:rPr>
        <w:fldChar w:fldCharType="separate"/>
      </w:r>
      <w:r w:rsidR="00792FEF" w:rsidRPr="006F1EFE">
        <w:rPr>
          <w:color w:val="0000FF"/>
          <w:szCs w:val="24"/>
          <w:u w:val="single"/>
          <w:lang w:val="en-CA" w:eastAsia="de-DE"/>
          <w:rPrChange w:id="21228" w:author="Jens-Rainer Ohm" w:date="2026-07-18T09:33:00Z">
            <w:rPr>
              <w:color w:val="0000FF"/>
              <w:szCs w:val="24"/>
              <w:u w:val="single"/>
              <w:lang w:val="en-CA" w:eastAsia="de-DE"/>
            </w:rPr>
          </w:rPrChange>
        </w:rPr>
        <w:t>JVET-AQ0017</w:t>
      </w:r>
      <w:r w:rsidRPr="006F1EFE">
        <w:rPr>
          <w:color w:val="0000FF"/>
          <w:szCs w:val="24"/>
          <w:u w:val="single"/>
          <w:lang w:val="en-CA" w:eastAsia="de-DE"/>
          <w:rPrChange w:id="21229" w:author="Jens-Rainer Ohm" w:date="2026-07-18T09:33:00Z">
            <w:rPr>
              <w:color w:val="0000FF"/>
              <w:szCs w:val="24"/>
              <w:u w:val="single"/>
              <w:lang w:val="en-CA" w:eastAsia="de-DE"/>
            </w:rPr>
          </w:rPrChange>
        </w:rPr>
        <w:fldChar w:fldCharType="end"/>
      </w:r>
      <w:r w:rsidR="00792FEF" w:rsidRPr="006F1EFE">
        <w:rPr>
          <w:szCs w:val="24"/>
          <w:lang w:val="en-CA" w:eastAsia="de-DE"/>
          <w:rPrChange w:id="21230" w:author="Jens-Rainer Ohm" w:date="2026-07-18T09:33:00Z">
            <w:rPr>
              <w:szCs w:val="24"/>
              <w:lang w:val="en-CA" w:eastAsia="de-DE"/>
            </w:rPr>
          </w:rPrChange>
        </w:rPr>
        <w:t xml:space="preserve"> JVET AHG report: Preparation of Call for Proposals (AHG17) [J.-R. Ohm, M. Wien, F. Bossen (co-chairs), E. Alshina, V. </w:t>
      </w:r>
      <w:proofErr w:type="spellStart"/>
      <w:r w:rsidR="00792FEF" w:rsidRPr="006F1EFE">
        <w:rPr>
          <w:szCs w:val="24"/>
          <w:lang w:val="en-CA" w:eastAsia="de-DE"/>
          <w:rPrChange w:id="21231" w:author="Jens-Rainer Ohm" w:date="2026-07-18T09:33:00Z">
            <w:rPr>
              <w:szCs w:val="24"/>
              <w:lang w:val="en-CA" w:eastAsia="de-DE"/>
            </w:rPr>
          </w:rPrChange>
        </w:rPr>
        <w:t>Baroncini</w:t>
      </w:r>
      <w:proofErr w:type="spellEnd"/>
      <w:r w:rsidR="00792FEF" w:rsidRPr="006F1EFE">
        <w:rPr>
          <w:szCs w:val="24"/>
          <w:lang w:val="en-CA" w:eastAsia="de-DE"/>
          <w:rPrChange w:id="21232" w:author="Jens-Rainer Ohm" w:date="2026-07-18T09:33:00Z">
            <w:rPr>
              <w:szCs w:val="24"/>
              <w:lang w:val="en-CA" w:eastAsia="de-DE"/>
            </w:rPr>
          </w:rPrChange>
        </w:rPr>
        <w:t xml:space="preserve">, J. Chen, R. Chernyak, Z. Deng, P. de Lagrange, C. Lehmann, L. Li, P. </w:t>
      </w:r>
      <w:proofErr w:type="spellStart"/>
      <w:r w:rsidR="00792FEF" w:rsidRPr="006F1EFE">
        <w:rPr>
          <w:szCs w:val="24"/>
          <w:lang w:val="en-CA" w:eastAsia="de-DE"/>
          <w:rPrChange w:id="21233" w:author="Jens-Rainer Ohm" w:date="2026-07-18T09:33:00Z">
            <w:rPr>
              <w:szCs w:val="24"/>
              <w:lang w:val="en-CA" w:eastAsia="de-DE"/>
            </w:rPr>
          </w:rPrChange>
        </w:rPr>
        <w:t>Nikitin</w:t>
      </w:r>
      <w:proofErr w:type="spellEnd"/>
      <w:r w:rsidR="00792FEF" w:rsidRPr="006F1EFE">
        <w:rPr>
          <w:szCs w:val="24"/>
          <w:lang w:val="en-CA" w:eastAsia="de-DE"/>
          <w:rPrChange w:id="21234" w:author="Jens-Rainer Ohm" w:date="2026-07-18T09:33:00Z">
            <w:rPr>
              <w:szCs w:val="24"/>
              <w:lang w:val="en-CA" w:eastAsia="de-DE"/>
            </w:rPr>
          </w:rPrChange>
        </w:rPr>
        <w:t xml:space="preserve">, D. </w:t>
      </w:r>
      <w:proofErr w:type="spellStart"/>
      <w:r w:rsidR="00792FEF" w:rsidRPr="006F1EFE">
        <w:rPr>
          <w:szCs w:val="24"/>
          <w:lang w:val="en-CA" w:eastAsia="de-DE"/>
          <w:rPrChange w:id="21235" w:author="Jens-Rainer Ohm" w:date="2026-07-18T09:33:00Z">
            <w:rPr>
              <w:szCs w:val="24"/>
              <w:lang w:val="en-CA" w:eastAsia="de-DE"/>
            </w:rPr>
          </w:rPrChange>
        </w:rPr>
        <w:t>Rusanovskyy</w:t>
      </w:r>
      <w:proofErr w:type="spellEnd"/>
      <w:r w:rsidR="00792FEF" w:rsidRPr="006F1EFE">
        <w:rPr>
          <w:szCs w:val="24"/>
          <w:lang w:val="en-CA" w:eastAsia="de-DE"/>
          <w:rPrChange w:id="21236" w:author="Jens-Rainer Ohm" w:date="2026-07-18T09:33:00Z">
            <w:rPr>
              <w:szCs w:val="24"/>
              <w:lang w:val="en-CA" w:eastAsia="de-DE"/>
            </w:rPr>
          </w:rPrChange>
        </w:rPr>
        <w:t xml:space="preserve">, G. </w:t>
      </w:r>
      <w:proofErr w:type="spellStart"/>
      <w:r w:rsidR="00792FEF" w:rsidRPr="006F1EFE">
        <w:rPr>
          <w:szCs w:val="24"/>
          <w:lang w:val="en-CA" w:eastAsia="de-DE"/>
          <w:rPrChange w:id="21237" w:author="Jens-Rainer Ohm" w:date="2026-07-18T09:33:00Z">
            <w:rPr>
              <w:szCs w:val="24"/>
              <w:lang w:val="en-CA" w:eastAsia="de-DE"/>
            </w:rPr>
          </w:rPrChange>
        </w:rPr>
        <w:t>Verba</w:t>
      </w:r>
      <w:proofErr w:type="spellEnd"/>
      <w:r w:rsidR="00792FEF" w:rsidRPr="006F1EFE">
        <w:rPr>
          <w:szCs w:val="24"/>
          <w:lang w:val="en-CA" w:eastAsia="de-DE"/>
          <w:rPrChange w:id="21238" w:author="Jens-Rainer Ohm" w:date="2026-07-18T09:33:00Z">
            <w:rPr>
              <w:szCs w:val="24"/>
              <w:lang w:val="en-CA" w:eastAsia="de-DE"/>
            </w:rPr>
          </w:rPrChange>
        </w:rPr>
        <w:t xml:space="preserve"> (vice-chairs)]</w:t>
      </w:r>
    </w:p>
    <w:p w14:paraId="5A6D4208" w14:textId="77777777" w:rsidR="006368EC" w:rsidRPr="006F1EFE" w:rsidRDefault="006368EC" w:rsidP="00A56821">
      <w:pPr>
        <w:rPr>
          <w:b/>
          <w:lang w:val="en-CA" w:eastAsia="de-DE"/>
          <w:rPrChange w:id="21239" w:author="Jens-Rainer Ohm" w:date="2026-07-18T09:33:00Z">
            <w:rPr>
              <w:b/>
              <w:lang w:val="en-CA" w:eastAsia="de-DE"/>
            </w:rPr>
          </w:rPrChange>
        </w:rPr>
      </w:pPr>
      <w:r w:rsidRPr="006F1EFE">
        <w:rPr>
          <w:b/>
          <w:lang w:val="en-CA" w:eastAsia="de-DE"/>
          <w:rPrChange w:id="21240" w:author="Jens-Rainer Ohm" w:date="2026-07-18T09:33:00Z">
            <w:rPr>
              <w:b/>
              <w:lang w:val="en-CA" w:eastAsia="de-DE"/>
            </w:rPr>
          </w:rPrChange>
        </w:rPr>
        <w:t>Activities</w:t>
      </w:r>
    </w:p>
    <w:p w14:paraId="2C8B0446" w14:textId="77777777" w:rsidR="006368EC" w:rsidRPr="006F1EFE" w:rsidRDefault="006368EC" w:rsidP="006368EC">
      <w:pPr>
        <w:rPr>
          <w:lang w:val="en-CA" w:eastAsia="de-DE"/>
          <w:rPrChange w:id="21241" w:author="Jens-Rainer Ohm" w:date="2026-07-18T09:33:00Z">
            <w:rPr>
              <w:lang w:val="en-CA" w:eastAsia="de-DE"/>
            </w:rPr>
          </w:rPrChange>
        </w:rPr>
      </w:pPr>
      <w:r w:rsidRPr="006F1EFE">
        <w:rPr>
          <w:lang w:val="en-CA" w:eastAsia="de-DE"/>
          <w:rPrChange w:id="21242" w:author="Jens-Rainer Ohm" w:date="2026-07-18T09:33:00Z">
            <w:rPr>
              <w:lang w:val="en-CA" w:eastAsia="de-DE"/>
            </w:rPr>
          </w:rPrChange>
        </w:rPr>
        <w:t>Two online AHG calls were held on 2026-05-19 and 2026-05-28, respectively. The reports of these meetings are available in JVET-AQ0041.</w:t>
      </w:r>
    </w:p>
    <w:p w14:paraId="6C2FC353" w14:textId="77777777" w:rsidR="006368EC" w:rsidRPr="006F1EFE" w:rsidRDefault="006368EC" w:rsidP="006368EC">
      <w:pPr>
        <w:rPr>
          <w:lang w:val="en-CA" w:eastAsia="de-DE"/>
          <w:rPrChange w:id="21243" w:author="Jens-Rainer Ohm" w:date="2026-07-18T09:33:00Z">
            <w:rPr>
              <w:lang w:val="en-CA" w:eastAsia="de-DE"/>
            </w:rPr>
          </w:rPrChange>
        </w:rPr>
      </w:pPr>
      <w:r w:rsidRPr="006F1EFE">
        <w:rPr>
          <w:lang w:val="en-CA" w:eastAsia="de-DE"/>
          <w:rPrChange w:id="21244" w:author="Jens-Rainer Ohm" w:date="2026-07-18T09:33:00Z">
            <w:rPr>
              <w:lang w:val="en-CA" w:eastAsia="de-DE"/>
            </w:rPr>
          </w:rPrChange>
        </w:rPr>
        <w:lastRenderedPageBreak/>
        <w:t xml:space="preserve">The bitstreams for the VTM configurations defined in the </w:t>
      </w:r>
      <w:proofErr w:type="spellStart"/>
      <w:r w:rsidRPr="006F1EFE">
        <w:rPr>
          <w:lang w:val="en-CA" w:eastAsia="de-DE"/>
          <w:rPrChange w:id="21245" w:author="Jens-Rainer Ohm" w:date="2026-07-18T09:33:00Z">
            <w:rPr>
              <w:lang w:val="en-CA" w:eastAsia="de-DE"/>
            </w:rPr>
          </w:rPrChange>
        </w:rPr>
        <w:t>CfP</w:t>
      </w:r>
      <w:proofErr w:type="spellEnd"/>
      <w:r w:rsidRPr="006F1EFE">
        <w:rPr>
          <w:lang w:val="en-CA" w:eastAsia="de-DE"/>
          <w:rPrChange w:id="21246" w:author="Jens-Rainer Ohm" w:date="2026-07-18T09:33:00Z">
            <w:rPr>
              <w:lang w:val="en-CA" w:eastAsia="de-DE"/>
            </w:rPr>
          </w:rPrChange>
        </w:rPr>
        <w:t xml:space="preserve"> document were prepared and uploaded to the JVET content server. </w:t>
      </w:r>
    </w:p>
    <w:p w14:paraId="7F653571" w14:textId="77777777" w:rsidR="006368EC" w:rsidRPr="006F1EFE" w:rsidRDefault="006368EC" w:rsidP="006368EC">
      <w:pPr>
        <w:rPr>
          <w:lang w:val="en-CA" w:eastAsia="de-DE"/>
          <w:rPrChange w:id="21247" w:author="Jens-Rainer Ohm" w:date="2026-07-18T09:33:00Z">
            <w:rPr>
              <w:lang w:val="en-CA" w:eastAsia="de-DE"/>
            </w:rPr>
          </w:rPrChange>
        </w:rPr>
      </w:pPr>
      <w:r w:rsidRPr="006F1EFE">
        <w:rPr>
          <w:lang w:val="en-CA" w:eastAsia="de-DE"/>
          <w:rPrChange w:id="21248" w:author="Jens-Rainer Ohm" w:date="2026-07-18T09:33:00Z">
            <w:rPr>
              <w:lang w:val="en-CA" w:eastAsia="de-DE"/>
            </w:rPr>
          </w:rPrChange>
        </w:rPr>
        <w:t xml:space="preserve">During the AHG calls and in offline communication, several clarification aspects and potential improvements for the </w:t>
      </w:r>
      <w:proofErr w:type="spellStart"/>
      <w:r w:rsidRPr="006F1EFE">
        <w:rPr>
          <w:lang w:val="en-CA" w:eastAsia="de-DE"/>
          <w:rPrChange w:id="21249" w:author="Jens-Rainer Ohm" w:date="2026-07-18T09:33:00Z">
            <w:rPr>
              <w:lang w:val="en-CA" w:eastAsia="de-DE"/>
            </w:rPr>
          </w:rPrChange>
        </w:rPr>
        <w:t>CfP</w:t>
      </w:r>
      <w:proofErr w:type="spellEnd"/>
      <w:r w:rsidRPr="006F1EFE">
        <w:rPr>
          <w:lang w:val="en-CA" w:eastAsia="de-DE"/>
          <w:rPrChange w:id="21250" w:author="Jens-Rainer Ohm" w:date="2026-07-18T09:33:00Z">
            <w:rPr>
              <w:lang w:val="en-CA" w:eastAsia="de-DE"/>
            </w:rPr>
          </w:rPrChange>
        </w:rPr>
        <w:t xml:space="preserve"> document were collected. Proposed changes based on these inputs were collected in input contribution JVET-AQ0201 which includes an edited version of the final draft </w:t>
      </w:r>
      <w:proofErr w:type="spellStart"/>
      <w:r w:rsidRPr="006F1EFE">
        <w:rPr>
          <w:lang w:val="en-CA" w:eastAsia="de-DE"/>
          <w:rPrChange w:id="21251" w:author="Jens-Rainer Ohm" w:date="2026-07-18T09:33:00Z">
            <w:rPr>
              <w:lang w:val="en-CA" w:eastAsia="de-DE"/>
            </w:rPr>
          </w:rPrChange>
        </w:rPr>
        <w:t>CfP</w:t>
      </w:r>
      <w:proofErr w:type="spellEnd"/>
      <w:r w:rsidRPr="006F1EFE">
        <w:rPr>
          <w:lang w:val="en-CA" w:eastAsia="de-DE"/>
          <w:rPrChange w:id="21252" w:author="Jens-Rainer Ohm" w:date="2026-07-18T09:33:00Z">
            <w:rPr>
              <w:lang w:val="en-CA" w:eastAsia="de-DE"/>
            </w:rPr>
          </w:rPrChange>
        </w:rPr>
        <w:t xml:space="preserve"> document JVET-AP2026 with change marks. It is suggested to review and discuss the proposed changes at the meeting.</w:t>
      </w:r>
    </w:p>
    <w:p w14:paraId="68C03EA3" w14:textId="77777777" w:rsidR="006368EC" w:rsidRPr="006F1EFE" w:rsidRDefault="006368EC" w:rsidP="006368EC">
      <w:pPr>
        <w:rPr>
          <w:lang w:val="en-CA" w:eastAsia="de-DE"/>
          <w:rPrChange w:id="21253" w:author="Jens-Rainer Ohm" w:date="2026-07-18T09:33:00Z">
            <w:rPr>
              <w:lang w:val="en-CA" w:eastAsia="de-DE"/>
            </w:rPr>
          </w:rPrChange>
        </w:rPr>
      </w:pPr>
      <w:r w:rsidRPr="006F1EFE">
        <w:rPr>
          <w:lang w:val="en-CA" w:eastAsia="de-DE"/>
          <w:rPrChange w:id="21254" w:author="Jens-Rainer Ohm" w:date="2026-07-18T09:33:00Z">
            <w:rPr>
              <w:lang w:val="en-CA" w:eastAsia="de-DE"/>
            </w:rPr>
          </w:rPrChange>
        </w:rPr>
        <w:t xml:space="preserve">An initial version of a draft template for proposal reporting has been generated as JVET-AQ0202 as input for the development of a template contribution document to be submitted for the registered responses to the </w:t>
      </w:r>
      <w:proofErr w:type="spellStart"/>
      <w:r w:rsidRPr="006F1EFE">
        <w:rPr>
          <w:lang w:val="en-CA" w:eastAsia="de-DE"/>
          <w:rPrChange w:id="21255" w:author="Jens-Rainer Ohm" w:date="2026-07-18T09:33:00Z">
            <w:rPr>
              <w:lang w:val="en-CA" w:eastAsia="de-DE"/>
            </w:rPr>
          </w:rPrChange>
        </w:rPr>
        <w:t>CfP</w:t>
      </w:r>
      <w:proofErr w:type="spellEnd"/>
      <w:r w:rsidRPr="006F1EFE">
        <w:rPr>
          <w:lang w:val="en-CA" w:eastAsia="de-DE"/>
          <w:rPrChange w:id="21256" w:author="Jens-Rainer Ohm" w:date="2026-07-18T09:33:00Z">
            <w:rPr>
              <w:lang w:val="en-CA" w:eastAsia="de-DE"/>
            </w:rPr>
          </w:rPrChange>
        </w:rPr>
        <w:t xml:space="preserve">. </w:t>
      </w:r>
    </w:p>
    <w:p w14:paraId="322FE688" w14:textId="77777777" w:rsidR="006368EC" w:rsidRPr="006F1EFE" w:rsidRDefault="006368EC" w:rsidP="006368EC">
      <w:pPr>
        <w:rPr>
          <w:lang w:val="en-CA" w:eastAsia="de-DE"/>
          <w:rPrChange w:id="21257" w:author="Jens-Rainer Ohm" w:date="2026-07-18T09:33:00Z">
            <w:rPr>
              <w:lang w:val="en-CA" w:eastAsia="de-DE"/>
            </w:rPr>
          </w:rPrChange>
        </w:rPr>
      </w:pPr>
    </w:p>
    <w:p w14:paraId="72ABB7C9" w14:textId="77777777" w:rsidR="006368EC" w:rsidRPr="006F1EFE" w:rsidRDefault="006368EC" w:rsidP="00A56821">
      <w:pPr>
        <w:rPr>
          <w:b/>
          <w:lang w:val="en-CA" w:eastAsia="de-DE"/>
          <w:rPrChange w:id="21258" w:author="Jens-Rainer Ohm" w:date="2026-07-18T09:33:00Z">
            <w:rPr>
              <w:b/>
              <w:lang w:val="en-CA" w:eastAsia="de-DE"/>
            </w:rPr>
          </w:rPrChange>
        </w:rPr>
      </w:pPr>
      <w:r w:rsidRPr="006F1EFE">
        <w:rPr>
          <w:b/>
          <w:lang w:val="en-CA" w:eastAsia="de-DE"/>
          <w:rPrChange w:id="21259" w:author="Jens-Rainer Ohm" w:date="2026-07-18T09:33:00Z">
            <w:rPr>
              <w:b/>
              <w:lang w:val="en-CA" w:eastAsia="de-DE"/>
            </w:rPr>
          </w:rPrChange>
        </w:rPr>
        <w:t>Related contributions</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3964"/>
        <w:gridCol w:w="4371"/>
      </w:tblGrid>
      <w:tr w:rsidR="006368EC" w:rsidRPr="006F1EFE" w14:paraId="71CE590B" w14:textId="77777777" w:rsidTr="006368EC">
        <w:trPr>
          <w:tblHeade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0B685B1" w14:textId="77777777" w:rsidR="006368EC" w:rsidRPr="006F1EFE" w:rsidRDefault="006368EC" w:rsidP="006368EC">
            <w:pPr>
              <w:rPr>
                <w:u w:val="single"/>
                <w:lang w:val="en-CA" w:eastAsia="de-DE"/>
                <w:rPrChange w:id="21260" w:author="Jens-Rainer Ohm" w:date="2026-07-18T09:33:00Z">
                  <w:rPr>
                    <w:u w:val="single"/>
                    <w:lang w:val="en-CA" w:eastAsia="de-DE"/>
                  </w:rPr>
                </w:rPrChange>
              </w:rPr>
            </w:pPr>
            <w:r w:rsidRPr="006F1EFE">
              <w:rPr>
                <w:u w:val="single"/>
                <w:lang w:val="en-CA" w:eastAsia="de-DE"/>
                <w:rPrChange w:id="21261" w:author="Jens-Rainer Ohm" w:date="2026-07-18T09:33:00Z">
                  <w:rPr>
                    <w:u w:val="single"/>
                    <w:lang w:val="en-CA" w:eastAsia="de-DE"/>
                  </w:rPr>
                </w:rPrChange>
              </w:rPr>
              <w:t>JVET numb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33B1E4" w14:textId="77777777" w:rsidR="006368EC" w:rsidRPr="006F1EFE" w:rsidRDefault="00C45FD9" w:rsidP="006368EC">
            <w:pPr>
              <w:rPr>
                <w:u w:val="single"/>
                <w:lang w:val="en-CA" w:eastAsia="de-DE"/>
                <w:rPrChange w:id="21262" w:author="Jens-Rainer Ohm" w:date="2026-07-18T09:33:00Z">
                  <w:rPr>
                    <w:u w:val="single"/>
                    <w:lang w:val="en-CA" w:eastAsia="de-DE"/>
                  </w:rPr>
                </w:rPrChange>
              </w:rPr>
            </w:pPr>
            <w:r w:rsidRPr="006F1EFE">
              <w:rPr>
                <w:lang w:val="en-CA"/>
                <w:rPrChange w:id="21263" w:author="Jens-Rainer Ohm" w:date="2026-07-18T09:33:00Z">
                  <w:rPr/>
                </w:rPrChange>
              </w:rPr>
              <w:fldChar w:fldCharType="begin"/>
            </w:r>
            <w:r w:rsidRPr="006F1EFE">
              <w:rPr>
                <w:lang w:val="en-CA"/>
                <w:rPrChange w:id="21264" w:author="Jens-Rainer Ohm" w:date="2026-07-18T09:33:00Z">
                  <w:rPr/>
                </w:rPrChange>
              </w:rPr>
              <w:instrText xml:space="preserve"> HYPERLINK "https://jvet-experts.org/doc_end_user/current_meeting.php?id_meeting=207&amp;type_order=0&amp;sql_type=title" </w:instrText>
            </w:r>
            <w:r w:rsidRPr="006F1EFE">
              <w:rPr>
                <w:lang w:val="en-CA"/>
                <w:rPrChange w:id="21265" w:author="Jens-Rainer Ohm" w:date="2026-07-18T09:33:00Z">
                  <w:rPr/>
                </w:rPrChange>
              </w:rPr>
              <w:fldChar w:fldCharType="separate"/>
            </w:r>
            <w:r w:rsidR="006368EC" w:rsidRPr="006F1EFE">
              <w:rPr>
                <w:rStyle w:val="Hyperlink"/>
                <w:lang w:val="en-CA" w:eastAsia="de-DE"/>
                <w:rPrChange w:id="21266" w:author="Jens-Rainer Ohm" w:date="2026-07-18T09:33:00Z">
                  <w:rPr>
                    <w:rStyle w:val="Hyperlink"/>
                    <w:lang w:val="en-CA" w:eastAsia="de-DE"/>
                  </w:rPr>
                </w:rPrChange>
              </w:rPr>
              <w:t>Title</w:t>
            </w:r>
            <w:r w:rsidRPr="006F1EFE">
              <w:rPr>
                <w:rStyle w:val="Hyperlink"/>
                <w:lang w:val="en-CA" w:eastAsia="de-DE"/>
                <w:rPrChange w:id="21267"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B3C4276" w14:textId="77777777" w:rsidR="006368EC" w:rsidRPr="006F1EFE" w:rsidRDefault="00C45FD9" w:rsidP="006368EC">
            <w:pPr>
              <w:rPr>
                <w:b/>
                <w:bCs/>
                <w:lang w:val="en-CA" w:eastAsia="de-DE"/>
                <w:rPrChange w:id="21268" w:author="Jens-Rainer Ohm" w:date="2026-07-18T09:33:00Z">
                  <w:rPr>
                    <w:b/>
                    <w:bCs/>
                    <w:lang w:val="en-CA" w:eastAsia="de-DE"/>
                  </w:rPr>
                </w:rPrChange>
              </w:rPr>
            </w:pPr>
            <w:r w:rsidRPr="006F1EFE">
              <w:rPr>
                <w:lang w:val="en-CA"/>
                <w:rPrChange w:id="21269" w:author="Jens-Rainer Ohm" w:date="2026-07-18T09:33:00Z">
                  <w:rPr/>
                </w:rPrChange>
              </w:rPr>
              <w:fldChar w:fldCharType="begin"/>
            </w:r>
            <w:r w:rsidRPr="006F1EFE">
              <w:rPr>
                <w:lang w:val="en-CA"/>
                <w:rPrChange w:id="21270" w:author="Jens-Rainer Ohm" w:date="2026-07-18T09:33:00Z">
                  <w:rPr/>
                </w:rPrChange>
              </w:rPr>
              <w:instrText xml:space="preserve"> HYPERLINK "https://jvet-experts.org/doc_end_user/current_meeting.php?id_meeting=207&amp;type_order=0&amp;sql_type=authors" </w:instrText>
            </w:r>
            <w:r w:rsidRPr="006F1EFE">
              <w:rPr>
                <w:lang w:val="en-CA"/>
                <w:rPrChange w:id="21271" w:author="Jens-Rainer Ohm" w:date="2026-07-18T09:33:00Z">
                  <w:rPr/>
                </w:rPrChange>
              </w:rPr>
              <w:fldChar w:fldCharType="separate"/>
            </w:r>
            <w:r w:rsidR="006368EC" w:rsidRPr="006F1EFE">
              <w:rPr>
                <w:rStyle w:val="Hyperlink"/>
                <w:lang w:val="en-CA" w:eastAsia="de-DE"/>
                <w:rPrChange w:id="21272" w:author="Jens-Rainer Ohm" w:date="2026-07-18T09:33:00Z">
                  <w:rPr>
                    <w:rStyle w:val="Hyperlink"/>
                    <w:lang w:val="en-CA" w:eastAsia="de-DE"/>
                  </w:rPr>
                </w:rPrChange>
              </w:rPr>
              <w:t>Source</w:t>
            </w:r>
            <w:r w:rsidRPr="006F1EFE">
              <w:rPr>
                <w:rStyle w:val="Hyperlink"/>
                <w:lang w:val="en-CA" w:eastAsia="de-DE"/>
                <w:rPrChange w:id="21273" w:author="Jens-Rainer Ohm" w:date="2026-07-18T09:33:00Z">
                  <w:rPr>
                    <w:rStyle w:val="Hyperlink"/>
                    <w:lang w:val="en-CA" w:eastAsia="de-DE"/>
                  </w:rPr>
                </w:rPrChange>
              </w:rPr>
              <w:fldChar w:fldCharType="end"/>
            </w:r>
          </w:p>
        </w:tc>
      </w:tr>
      <w:tr w:rsidR="006368EC" w:rsidRPr="006F1EFE" w14:paraId="40DCEA16"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43AF355" w14:textId="77777777" w:rsidR="006368EC" w:rsidRPr="006F1EFE" w:rsidRDefault="00C45FD9" w:rsidP="006368EC">
            <w:pPr>
              <w:rPr>
                <w:lang w:val="en-CA" w:eastAsia="de-DE"/>
                <w:rPrChange w:id="21274" w:author="Jens-Rainer Ohm" w:date="2026-07-18T09:33:00Z">
                  <w:rPr>
                    <w:lang w:val="en-CA" w:eastAsia="de-DE"/>
                  </w:rPr>
                </w:rPrChange>
              </w:rPr>
            </w:pPr>
            <w:r w:rsidRPr="006F1EFE">
              <w:rPr>
                <w:lang w:val="en-CA"/>
                <w:rPrChange w:id="21275" w:author="Jens-Rainer Ohm" w:date="2026-07-18T09:33:00Z">
                  <w:rPr/>
                </w:rPrChange>
              </w:rPr>
              <w:fldChar w:fldCharType="begin"/>
            </w:r>
            <w:r w:rsidRPr="006F1EFE">
              <w:rPr>
                <w:lang w:val="en-CA"/>
                <w:rPrChange w:id="21276" w:author="Jens-Rainer Ohm" w:date="2026-07-18T09:33:00Z">
                  <w:rPr/>
                </w:rPrChange>
              </w:rPr>
              <w:instrText xml:space="preserve"> HYPERLINK "https://jvet-experts.org/doc_end_user/current_document.php?id=17117" </w:instrText>
            </w:r>
            <w:r w:rsidRPr="006F1EFE">
              <w:rPr>
                <w:lang w:val="en-CA"/>
                <w:rPrChange w:id="21277" w:author="Jens-Rainer Ohm" w:date="2026-07-18T09:33:00Z">
                  <w:rPr/>
                </w:rPrChange>
              </w:rPr>
              <w:fldChar w:fldCharType="separate"/>
            </w:r>
            <w:r w:rsidR="006368EC" w:rsidRPr="006F1EFE">
              <w:rPr>
                <w:rStyle w:val="Hyperlink"/>
                <w:lang w:val="en-CA" w:eastAsia="de-DE"/>
                <w:rPrChange w:id="21278" w:author="Jens-Rainer Ohm" w:date="2026-07-18T09:33:00Z">
                  <w:rPr>
                    <w:rStyle w:val="Hyperlink"/>
                    <w:lang w:val="en-CA" w:eastAsia="de-DE"/>
                  </w:rPr>
                </w:rPrChange>
              </w:rPr>
              <w:t>JVET-AQ0017</w:t>
            </w:r>
            <w:r w:rsidRPr="006F1EFE">
              <w:rPr>
                <w:rStyle w:val="Hyperlink"/>
                <w:lang w:val="en-CA" w:eastAsia="de-DE"/>
                <w:rPrChange w:id="21279"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495D2EE" w14:textId="77777777" w:rsidR="006368EC" w:rsidRPr="006F1EFE" w:rsidRDefault="006368EC" w:rsidP="006368EC">
            <w:pPr>
              <w:rPr>
                <w:lang w:val="en-CA" w:eastAsia="de-DE"/>
                <w:rPrChange w:id="21280" w:author="Jens-Rainer Ohm" w:date="2026-07-18T09:33:00Z">
                  <w:rPr>
                    <w:lang w:val="en-CA" w:eastAsia="de-DE"/>
                  </w:rPr>
                </w:rPrChange>
              </w:rPr>
            </w:pPr>
            <w:r w:rsidRPr="006F1EFE">
              <w:rPr>
                <w:lang w:val="en-CA" w:eastAsia="de-DE"/>
                <w:rPrChange w:id="21281" w:author="Jens-Rainer Ohm" w:date="2026-07-18T09:33:00Z">
                  <w:rPr>
                    <w:lang w:val="en-CA" w:eastAsia="de-DE"/>
                  </w:rPr>
                </w:rPrChange>
              </w:rPr>
              <w:t>JVET AHG report: Preparation of Call for Proposals (AHG17)</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C9C023" w14:textId="77777777" w:rsidR="006368EC" w:rsidRPr="006F1EFE" w:rsidRDefault="006368EC" w:rsidP="006368EC">
            <w:pPr>
              <w:rPr>
                <w:lang w:val="en-CA" w:eastAsia="de-DE"/>
                <w:rPrChange w:id="21282" w:author="Jens-Rainer Ohm" w:date="2026-07-18T09:33:00Z">
                  <w:rPr>
                    <w:lang w:val="en-CA" w:eastAsia="de-DE"/>
                  </w:rPr>
                </w:rPrChange>
              </w:rPr>
            </w:pPr>
            <w:r w:rsidRPr="006F1EFE">
              <w:rPr>
                <w:lang w:val="en-CA" w:eastAsia="de-DE"/>
                <w:rPrChange w:id="21283" w:author="Jens-Rainer Ohm" w:date="2026-07-18T09:33:00Z">
                  <w:rPr>
                    <w:lang w:val="en-CA" w:eastAsia="de-DE"/>
                  </w:rPr>
                </w:rPrChange>
              </w:rPr>
              <w:t xml:space="preserve">J.-R. Ohm, M. Wien, F. Bossen (co-chairs), E. Alshina, V. </w:t>
            </w:r>
            <w:proofErr w:type="spellStart"/>
            <w:r w:rsidRPr="006F1EFE">
              <w:rPr>
                <w:lang w:val="en-CA" w:eastAsia="de-DE"/>
                <w:rPrChange w:id="21284" w:author="Jens-Rainer Ohm" w:date="2026-07-18T09:33:00Z">
                  <w:rPr>
                    <w:lang w:val="en-CA" w:eastAsia="de-DE"/>
                  </w:rPr>
                </w:rPrChange>
              </w:rPr>
              <w:t>Baroncini</w:t>
            </w:r>
            <w:proofErr w:type="spellEnd"/>
            <w:r w:rsidRPr="006F1EFE">
              <w:rPr>
                <w:lang w:val="en-CA" w:eastAsia="de-DE"/>
                <w:rPrChange w:id="21285" w:author="Jens-Rainer Ohm" w:date="2026-07-18T09:33:00Z">
                  <w:rPr>
                    <w:lang w:val="en-CA" w:eastAsia="de-DE"/>
                  </w:rPr>
                </w:rPrChange>
              </w:rPr>
              <w:t xml:space="preserve">, J. Chen, R. Chernyak, Z. Deng, P. de Lagrange, C. Lehmann, L. Li, P. </w:t>
            </w:r>
            <w:proofErr w:type="spellStart"/>
            <w:r w:rsidRPr="006F1EFE">
              <w:rPr>
                <w:lang w:val="en-CA" w:eastAsia="de-DE"/>
                <w:rPrChange w:id="21286" w:author="Jens-Rainer Ohm" w:date="2026-07-18T09:33:00Z">
                  <w:rPr>
                    <w:lang w:val="en-CA" w:eastAsia="de-DE"/>
                  </w:rPr>
                </w:rPrChange>
              </w:rPr>
              <w:t>Nikitin</w:t>
            </w:r>
            <w:proofErr w:type="spellEnd"/>
            <w:r w:rsidRPr="006F1EFE">
              <w:rPr>
                <w:lang w:val="en-CA" w:eastAsia="de-DE"/>
                <w:rPrChange w:id="21287" w:author="Jens-Rainer Ohm" w:date="2026-07-18T09:33:00Z">
                  <w:rPr>
                    <w:lang w:val="en-CA" w:eastAsia="de-DE"/>
                  </w:rPr>
                </w:rPrChange>
              </w:rPr>
              <w:t xml:space="preserve">, D. </w:t>
            </w:r>
            <w:proofErr w:type="spellStart"/>
            <w:r w:rsidRPr="006F1EFE">
              <w:rPr>
                <w:lang w:val="en-CA" w:eastAsia="de-DE"/>
                <w:rPrChange w:id="21288" w:author="Jens-Rainer Ohm" w:date="2026-07-18T09:33:00Z">
                  <w:rPr>
                    <w:lang w:val="en-CA" w:eastAsia="de-DE"/>
                  </w:rPr>
                </w:rPrChange>
              </w:rPr>
              <w:t>Rusanovskyy</w:t>
            </w:r>
            <w:proofErr w:type="spellEnd"/>
            <w:r w:rsidRPr="006F1EFE">
              <w:rPr>
                <w:lang w:val="en-CA" w:eastAsia="de-DE"/>
                <w:rPrChange w:id="21289" w:author="Jens-Rainer Ohm" w:date="2026-07-18T09:33:00Z">
                  <w:rPr>
                    <w:lang w:val="en-CA" w:eastAsia="de-DE"/>
                  </w:rPr>
                </w:rPrChange>
              </w:rPr>
              <w:t xml:space="preserve">, G. </w:t>
            </w:r>
            <w:proofErr w:type="spellStart"/>
            <w:r w:rsidRPr="006F1EFE">
              <w:rPr>
                <w:lang w:val="en-CA" w:eastAsia="de-DE"/>
                <w:rPrChange w:id="21290" w:author="Jens-Rainer Ohm" w:date="2026-07-18T09:33:00Z">
                  <w:rPr>
                    <w:lang w:val="en-CA" w:eastAsia="de-DE"/>
                  </w:rPr>
                </w:rPrChange>
              </w:rPr>
              <w:t>Verba</w:t>
            </w:r>
            <w:proofErr w:type="spellEnd"/>
            <w:r w:rsidRPr="006F1EFE">
              <w:rPr>
                <w:lang w:val="en-CA" w:eastAsia="de-DE"/>
                <w:rPrChange w:id="21291" w:author="Jens-Rainer Ohm" w:date="2026-07-18T09:33:00Z">
                  <w:rPr>
                    <w:lang w:val="en-CA" w:eastAsia="de-DE"/>
                  </w:rPr>
                </w:rPrChange>
              </w:rPr>
              <w:t xml:space="preserve"> (vice-chairs)</w:t>
            </w:r>
          </w:p>
        </w:tc>
      </w:tr>
      <w:tr w:rsidR="006368EC" w:rsidRPr="006F1EFE" w14:paraId="2AD36940"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60D3311" w14:textId="77777777" w:rsidR="006368EC" w:rsidRPr="006F1EFE" w:rsidRDefault="00C45FD9" w:rsidP="006368EC">
            <w:pPr>
              <w:rPr>
                <w:lang w:val="en-CA" w:eastAsia="de-DE"/>
                <w:rPrChange w:id="21292" w:author="Jens-Rainer Ohm" w:date="2026-07-18T09:33:00Z">
                  <w:rPr>
                    <w:lang w:val="en-CA" w:eastAsia="de-DE"/>
                  </w:rPr>
                </w:rPrChange>
              </w:rPr>
            </w:pPr>
            <w:r w:rsidRPr="006F1EFE">
              <w:rPr>
                <w:lang w:val="en-CA"/>
                <w:rPrChange w:id="21293" w:author="Jens-Rainer Ohm" w:date="2026-07-18T09:33:00Z">
                  <w:rPr/>
                </w:rPrChange>
              </w:rPr>
              <w:fldChar w:fldCharType="begin"/>
            </w:r>
            <w:r w:rsidRPr="006F1EFE">
              <w:rPr>
                <w:lang w:val="en-CA"/>
                <w:rPrChange w:id="21294" w:author="Jens-Rainer Ohm" w:date="2026-07-18T09:33:00Z">
                  <w:rPr/>
                </w:rPrChange>
              </w:rPr>
              <w:instrText xml:space="preserve"> HYPERLINK "https://jvet-experts.org/doc_end_user/current_document.php?id=16998" </w:instrText>
            </w:r>
            <w:r w:rsidRPr="006F1EFE">
              <w:rPr>
                <w:lang w:val="en-CA"/>
                <w:rPrChange w:id="21295" w:author="Jens-Rainer Ohm" w:date="2026-07-18T09:33:00Z">
                  <w:rPr/>
                </w:rPrChange>
              </w:rPr>
              <w:fldChar w:fldCharType="separate"/>
            </w:r>
            <w:r w:rsidR="006368EC" w:rsidRPr="006F1EFE">
              <w:rPr>
                <w:rStyle w:val="Hyperlink"/>
                <w:lang w:val="en-CA" w:eastAsia="de-DE"/>
                <w:rPrChange w:id="21296" w:author="Jens-Rainer Ohm" w:date="2026-07-18T09:33:00Z">
                  <w:rPr>
                    <w:rStyle w:val="Hyperlink"/>
                    <w:lang w:val="en-CA" w:eastAsia="de-DE"/>
                  </w:rPr>
                </w:rPrChange>
              </w:rPr>
              <w:t>JVET-AQ0041</w:t>
            </w:r>
            <w:r w:rsidRPr="006F1EFE">
              <w:rPr>
                <w:rStyle w:val="Hyperlink"/>
                <w:lang w:val="en-CA" w:eastAsia="de-DE"/>
                <w:rPrChange w:id="21297"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D14A6" w14:textId="77777777" w:rsidR="006368EC" w:rsidRPr="006F1EFE" w:rsidRDefault="006368EC" w:rsidP="006368EC">
            <w:pPr>
              <w:rPr>
                <w:lang w:val="en-CA" w:eastAsia="de-DE"/>
                <w:rPrChange w:id="21298" w:author="Jens-Rainer Ohm" w:date="2026-07-18T09:33:00Z">
                  <w:rPr>
                    <w:lang w:val="en-CA" w:eastAsia="de-DE"/>
                  </w:rPr>
                </w:rPrChange>
              </w:rPr>
            </w:pPr>
            <w:r w:rsidRPr="006F1EFE">
              <w:rPr>
                <w:lang w:val="en-CA" w:eastAsia="de-DE"/>
                <w:rPrChange w:id="21299" w:author="Jens-Rainer Ohm" w:date="2026-07-18T09:33:00Z">
                  <w:rPr>
                    <w:lang w:val="en-CA" w:eastAsia="de-DE"/>
                  </w:rPr>
                </w:rPrChange>
              </w:rPr>
              <w:t xml:space="preserve">AHG17: </w:t>
            </w:r>
            <w:proofErr w:type="spellStart"/>
            <w:r w:rsidRPr="006F1EFE">
              <w:rPr>
                <w:lang w:val="en-CA" w:eastAsia="de-DE"/>
                <w:rPrChange w:id="21300" w:author="Jens-Rainer Ohm" w:date="2026-07-18T09:33:00Z">
                  <w:rPr>
                    <w:lang w:val="en-CA" w:eastAsia="de-DE"/>
                  </w:rPr>
                </w:rPrChange>
              </w:rPr>
              <w:t>AhG</w:t>
            </w:r>
            <w:proofErr w:type="spellEnd"/>
            <w:r w:rsidRPr="006F1EFE">
              <w:rPr>
                <w:lang w:val="en-CA" w:eastAsia="de-DE"/>
                <w:rPrChange w:id="21301" w:author="Jens-Rainer Ohm" w:date="2026-07-18T09:33:00Z">
                  <w:rPr>
                    <w:lang w:val="en-CA" w:eastAsia="de-DE"/>
                  </w:rPr>
                </w:rPrChange>
              </w:rPr>
              <w:t xml:space="preserve"> meeting not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BE1FB6" w14:textId="216D3639" w:rsidR="006368EC" w:rsidRPr="006F1EFE" w:rsidRDefault="00C45FD9" w:rsidP="006368EC">
            <w:pPr>
              <w:rPr>
                <w:lang w:val="en-CA" w:eastAsia="de-DE"/>
                <w:rPrChange w:id="21302" w:author="Jens-Rainer Ohm" w:date="2026-07-18T09:33:00Z">
                  <w:rPr>
                    <w:lang w:val="en-CA" w:eastAsia="de-DE"/>
                  </w:rPr>
                </w:rPrChange>
              </w:rPr>
            </w:pPr>
            <w:r w:rsidRPr="006F1EFE">
              <w:rPr>
                <w:lang w:val="en-CA"/>
                <w:rPrChange w:id="21303" w:author="Jens-Rainer Ohm" w:date="2026-07-18T09:33:00Z">
                  <w:rPr/>
                </w:rPrChange>
              </w:rPr>
              <w:fldChar w:fldCharType="begin"/>
            </w:r>
            <w:r w:rsidRPr="006F1EFE">
              <w:rPr>
                <w:lang w:val="en-CA"/>
                <w:rPrChange w:id="21304" w:author="Jens-Rainer Ohm" w:date="2026-07-18T09:33:00Z">
                  <w:rPr/>
                </w:rPrChange>
              </w:rPr>
              <w:instrText xml:space="preserve"> HYPERLINK "mailto:wien@lfb.rwth-aachen.de" </w:instrText>
            </w:r>
            <w:r w:rsidRPr="006F1EFE">
              <w:rPr>
                <w:lang w:val="en-CA"/>
                <w:rPrChange w:id="21305" w:author="Jens-Rainer Ohm" w:date="2026-07-18T09:33:00Z">
                  <w:rPr/>
                </w:rPrChange>
              </w:rPr>
              <w:fldChar w:fldCharType="separate"/>
            </w:r>
            <w:r w:rsidR="006368EC" w:rsidRPr="006F1EFE">
              <w:rPr>
                <w:rStyle w:val="Hyperlink"/>
                <w:lang w:val="en-CA" w:eastAsia="de-DE"/>
                <w:rPrChange w:id="21306" w:author="Jens-Rainer Ohm" w:date="2026-07-18T09:33:00Z">
                  <w:rPr>
                    <w:rStyle w:val="Hyperlink"/>
                    <w:lang w:val="en-CA" w:eastAsia="de-DE"/>
                  </w:rPr>
                </w:rPrChange>
              </w:rPr>
              <w:t>M. Wien</w:t>
            </w:r>
            <w:r w:rsidRPr="006F1EFE">
              <w:rPr>
                <w:rStyle w:val="Hyperlink"/>
                <w:lang w:val="en-CA" w:eastAsia="de-DE"/>
                <w:rPrChange w:id="21307" w:author="Jens-Rainer Ohm" w:date="2026-07-18T09:33:00Z">
                  <w:rPr>
                    <w:rStyle w:val="Hyperlink"/>
                    <w:lang w:val="en-CA" w:eastAsia="de-DE"/>
                  </w:rPr>
                </w:rPrChange>
              </w:rPr>
              <w:fldChar w:fldCharType="end"/>
            </w:r>
            <w:r w:rsidR="006368EC" w:rsidRPr="006F1EFE">
              <w:rPr>
                <w:lang w:val="en-CA" w:eastAsia="de-DE"/>
                <w:rPrChange w:id="21308" w:author="Jens-Rainer Ohm" w:date="2026-07-18T09:33:00Z">
                  <w:rPr>
                    <w:lang w:val="en-CA" w:eastAsia="de-DE"/>
                  </w:rPr>
                </w:rPrChange>
              </w:rPr>
              <w:t>, J. Ohm, F. Bossen</w:t>
            </w:r>
          </w:p>
        </w:tc>
      </w:tr>
      <w:tr w:rsidR="006368EC" w:rsidRPr="006F1EFE" w14:paraId="219F56B7"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B7997D1" w14:textId="77777777" w:rsidR="006368EC" w:rsidRPr="006F1EFE" w:rsidRDefault="00C45FD9" w:rsidP="006368EC">
            <w:pPr>
              <w:rPr>
                <w:lang w:val="en-CA" w:eastAsia="de-DE"/>
                <w:rPrChange w:id="21309" w:author="Jens-Rainer Ohm" w:date="2026-07-18T09:33:00Z">
                  <w:rPr>
                    <w:lang w:val="en-CA" w:eastAsia="de-DE"/>
                  </w:rPr>
                </w:rPrChange>
              </w:rPr>
            </w:pPr>
            <w:r w:rsidRPr="006F1EFE">
              <w:rPr>
                <w:lang w:val="en-CA"/>
                <w:rPrChange w:id="21310" w:author="Jens-Rainer Ohm" w:date="2026-07-18T09:33:00Z">
                  <w:rPr/>
                </w:rPrChange>
              </w:rPr>
              <w:fldChar w:fldCharType="begin"/>
            </w:r>
            <w:r w:rsidRPr="006F1EFE">
              <w:rPr>
                <w:lang w:val="en-CA"/>
                <w:rPrChange w:id="21311" w:author="Jens-Rainer Ohm" w:date="2026-07-18T09:33:00Z">
                  <w:rPr/>
                </w:rPrChange>
              </w:rPr>
              <w:instrText xml:space="preserve"> HYPERLINK "https://jvet-experts.org/doc_end_user/current_document.php?id=17060" </w:instrText>
            </w:r>
            <w:r w:rsidRPr="006F1EFE">
              <w:rPr>
                <w:lang w:val="en-CA"/>
                <w:rPrChange w:id="21312" w:author="Jens-Rainer Ohm" w:date="2026-07-18T09:33:00Z">
                  <w:rPr/>
                </w:rPrChange>
              </w:rPr>
              <w:fldChar w:fldCharType="separate"/>
            </w:r>
            <w:r w:rsidR="006368EC" w:rsidRPr="006F1EFE">
              <w:rPr>
                <w:rStyle w:val="Hyperlink"/>
                <w:lang w:val="en-CA" w:eastAsia="de-DE"/>
                <w:rPrChange w:id="21313" w:author="Jens-Rainer Ohm" w:date="2026-07-18T09:33:00Z">
                  <w:rPr>
                    <w:rStyle w:val="Hyperlink"/>
                    <w:lang w:val="en-CA" w:eastAsia="de-DE"/>
                  </w:rPr>
                </w:rPrChange>
              </w:rPr>
              <w:t>JVET-AQ0101</w:t>
            </w:r>
            <w:r w:rsidRPr="006F1EFE">
              <w:rPr>
                <w:rStyle w:val="Hyperlink"/>
                <w:lang w:val="en-CA" w:eastAsia="de-DE"/>
                <w:rPrChange w:id="21314"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2C1DF0D" w14:textId="77777777" w:rsidR="006368EC" w:rsidRPr="006F1EFE" w:rsidRDefault="006368EC" w:rsidP="006368EC">
            <w:pPr>
              <w:rPr>
                <w:lang w:val="en-CA" w:eastAsia="de-DE"/>
                <w:rPrChange w:id="21315" w:author="Jens-Rainer Ohm" w:date="2026-07-18T09:33:00Z">
                  <w:rPr>
                    <w:lang w:val="en-CA" w:eastAsia="de-DE"/>
                  </w:rPr>
                </w:rPrChange>
              </w:rPr>
            </w:pPr>
            <w:r w:rsidRPr="006F1EFE">
              <w:rPr>
                <w:lang w:val="en-CA" w:eastAsia="de-DE"/>
                <w:rPrChange w:id="21316" w:author="Jens-Rainer Ohm" w:date="2026-07-18T09:33:00Z">
                  <w:rPr>
                    <w:lang w:val="en-CA" w:eastAsia="de-DE"/>
                  </w:rPr>
                </w:rPrChange>
              </w:rPr>
              <w:t xml:space="preserve">AHG17: On characteristics of </w:t>
            </w:r>
            <w:proofErr w:type="spellStart"/>
            <w:r w:rsidRPr="006F1EFE">
              <w:rPr>
                <w:lang w:val="en-CA" w:eastAsia="de-DE"/>
                <w:rPrChange w:id="21317" w:author="Jens-Rainer Ohm" w:date="2026-07-18T09:33:00Z">
                  <w:rPr>
                    <w:lang w:val="en-CA" w:eastAsia="de-DE"/>
                  </w:rPr>
                </w:rPrChange>
              </w:rPr>
              <w:t>CfP</w:t>
            </w:r>
            <w:proofErr w:type="spellEnd"/>
            <w:r w:rsidRPr="006F1EFE">
              <w:rPr>
                <w:lang w:val="en-CA" w:eastAsia="de-DE"/>
                <w:rPrChange w:id="21318" w:author="Jens-Rainer Ohm" w:date="2026-07-18T09:33:00Z">
                  <w:rPr>
                    <w:lang w:val="en-CA" w:eastAsia="de-DE"/>
                  </w:rPr>
                </w:rPrChange>
              </w:rPr>
              <w:t xml:space="preserve"> test sequences</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296E36A" w14:textId="77777777" w:rsidR="006368EC" w:rsidRPr="006F1EFE" w:rsidRDefault="00C45FD9" w:rsidP="006368EC">
            <w:pPr>
              <w:rPr>
                <w:lang w:val="en-CA" w:eastAsia="de-DE"/>
                <w:rPrChange w:id="21319" w:author="Jens-Rainer Ohm" w:date="2026-07-18T09:33:00Z">
                  <w:rPr>
                    <w:lang w:val="en-CA" w:eastAsia="de-DE"/>
                  </w:rPr>
                </w:rPrChange>
              </w:rPr>
            </w:pPr>
            <w:r w:rsidRPr="006F1EFE">
              <w:rPr>
                <w:lang w:val="en-CA"/>
                <w:rPrChange w:id="21320" w:author="Jens-Rainer Ohm" w:date="2026-07-18T09:33:00Z">
                  <w:rPr/>
                </w:rPrChange>
              </w:rPr>
              <w:fldChar w:fldCharType="begin"/>
            </w:r>
            <w:r w:rsidRPr="006F1EFE">
              <w:rPr>
                <w:lang w:val="en-CA"/>
                <w:rPrChange w:id="21321" w:author="Jens-Rainer Ohm" w:date="2026-07-18T09:33:00Z">
                  <w:rPr/>
                </w:rPrChange>
              </w:rPr>
              <w:instrText xml:space="preserve"> HYPERLINK "mailto:xtk-chuujou@kddi.c</w:instrText>
            </w:r>
            <w:r w:rsidRPr="006F1EFE">
              <w:rPr>
                <w:lang w:val="en-CA"/>
                <w:rPrChange w:id="21322" w:author="Jens-Rainer Ohm" w:date="2026-07-18T09:33:00Z">
                  <w:rPr/>
                </w:rPrChange>
              </w:rPr>
              <w:instrText xml:space="preserve">om" </w:instrText>
            </w:r>
            <w:r w:rsidRPr="006F1EFE">
              <w:rPr>
                <w:lang w:val="en-CA"/>
                <w:rPrChange w:id="21323" w:author="Jens-Rainer Ohm" w:date="2026-07-18T09:33:00Z">
                  <w:rPr/>
                </w:rPrChange>
              </w:rPr>
              <w:fldChar w:fldCharType="separate"/>
            </w:r>
            <w:r w:rsidR="006368EC" w:rsidRPr="006F1EFE">
              <w:rPr>
                <w:rStyle w:val="Hyperlink"/>
                <w:lang w:val="en-CA" w:eastAsia="de-DE"/>
                <w:rPrChange w:id="21324" w:author="Jens-Rainer Ohm" w:date="2026-07-18T09:33:00Z">
                  <w:rPr>
                    <w:rStyle w:val="Hyperlink"/>
                    <w:lang w:val="en-CA" w:eastAsia="de-DE"/>
                  </w:rPr>
                </w:rPrChange>
              </w:rPr>
              <w:t xml:space="preserve">T. </w:t>
            </w:r>
            <w:proofErr w:type="spellStart"/>
            <w:r w:rsidR="006368EC" w:rsidRPr="006F1EFE">
              <w:rPr>
                <w:rStyle w:val="Hyperlink"/>
                <w:lang w:val="en-CA" w:eastAsia="de-DE"/>
                <w:rPrChange w:id="21325" w:author="Jens-Rainer Ohm" w:date="2026-07-18T09:33:00Z">
                  <w:rPr>
                    <w:rStyle w:val="Hyperlink"/>
                    <w:lang w:val="en-CA" w:eastAsia="de-DE"/>
                  </w:rPr>
                </w:rPrChange>
              </w:rPr>
              <w:t>Chujoh</w:t>
            </w:r>
            <w:proofErr w:type="spellEnd"/>
            <w:r w:rsidRPr="006F1EFE">
              <w:rPr>
                <w:rStyle w:val="Hyperlink"/>
                <w:lang w:val="en-CA" w:eastAsia="de-DE"/>
                <w:rPrChange w:id="21326" w:author="Jens-Rainer Ohm" w:date="2026-07-18T09:33:00Z">
                  <w:rPr>
                    <w:rStyle w:val="Hyperlink"/>
                    <w:lang w:val="en-CA" w:eastAsia="de-DE"/>
                  </w:rPr>
                </w:rPrChange>
              </w:rPr>
              <w:fldChar w:fldCharType="end"/>
            </w:r>
            <w:r w:rsidR="006368EC" w:rsidRPr="006F1EFE">
              <w:rPr>
                <w:lang w:val="en-CA" w:eastAsia="de-DE"/>
                <w:rPrChange w:id="21327" w:author="Jens-Rainer Ohm" w:date="2026-07-18T09:33:00Z">
                  <w:rPr>
                    <w:lang w:val="en-CA" w:eastAsia="de-DE"/>
                  </w:rPr>
                </w:rPrChange>
              </w:rPr>
              <w:t xml:space="preserve">, H. Kato, Y. </w:t>
            </w:r>
            <w:proofErr w:type="spellStart"/>
            <w:r w:rsidR="006368EC" w:rsidRPr="006F1EFE">
              <w:rPr>
                <w:lang w:val="en-CA" w:eastAsia="de-DE"/>
                <w:rPrChange w:id="21328" w:author="Jens-Rainer Ohm" w:date="2026-07-18T09:33:00Z">
                  <w:rPr>
                    <w:lang w:val="en-CA" w:eastAsia="de-DE"/>
                  </w:rPr>
                </w:rPrChange>
              </w:rPr>
              <w:t>Kidani</w:t>
            </w:r>
            <w:proofErr w:type="spellEnd"/>
            <w:r w:rsidR="006368EC" w:rsidRPr="006F1EFE">
              <w:rPr>
                <w:lang w:val="en-CA" w:eastAsia="de-DE"/>
                <w:rPrChange w:id="21329" w:author="Jens-Rainer Ohm" w:date="2026-07-18T09:33:00Z">
                  <w:rPr>
                    <w:lang w:val="en-CA" w:eastAsia="de-DE"/>
                  </w:rPr>
                </w:rPrChange>
              </w:rPr>
              <w:t>, K. Kawamura (KDDI)</w:t>
            </w:r>
          </w:p>
        </w:tc>
      </w:tr>
      <w:tr w:rsidR="006368EC" w:rsidRPr="006F1EFE" w14:paraId="4C752F78"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8CE7209" w14:textId="77777777" w:rsidR="006368EC" w:rsidRPr="006F1EFE" w:rsidRDefault="00C45FD9" w:rsidP="006368EC">
            <w:pPr>
              <w:rPr>
                <w:lang w:val="en-CA" w:eastAsia="de-DE"/>
                <w:rPrChange w:id="21330" w:author="Jens-Rainer Ohm" w:date="2026-07-18T09:33:00Z">
                  <w:rPr>
                    <w:lang w:val="en-CA" w:eastAsia="de-DE"/>
                  </w:rPr>
                </w:rPrChange>
              </w:rPr>
            </w:pPr>
            <w:r w:rsidRPr="006F1EFE">
              <w:rPr>
                <w:lang w:val="en-CA"/>
                <w:rPrChange w:id="21331" w:author="Jens-Rainer Ohm" w:date="2026-07-18T09:33:00Z">
                  <w:rPr/>
                </w:rPrChange>
              </w:rPr>
              <w:fldChar w:fldCharType="begin"/>
            </w:r>
            <w:r w:rsidRPr="006F1EFE">
              <w:rPr>
                <w:lang w:val="en-CA"/>
                <w:rPrChange w:id="21332" w:author="Jens-Rainer Ohm" w:date="2026-07-18T09:33:00Z">
                  <w:rPr/>
                </w:rPrChange>
              </w:rPr>
              <w:instrText xml:space="preserve"> HYPERLINK "https://jvet-experts.org/doc_end_user/current_document.php?id=17131" </w:instrText>
            </w:r>
            <w:r w:rsidRPr="006F1EFE">
              <w:rPr>
                <w:lang w:val="en-CA"/>
                <w:rPrChange w:id="21333" w:author="Jens-Rainer Ohm" w:date="2026-07-18T09:33:00Z">
                  <w:rPr/>
                </w:rPrChange>
              </w:rPr>
              <w:fldChar w:fldCharType="separate"/>
            </w:r>
            <w:r w:rsidR="006368EC" w:rsidRPr="006F1EFE">
              <w:rPr>
                <w:rStyle w:val="Hyperlink"/>
                <w:lang w:val="en-CA" w:eastAsia="de-DE"/>
                <w:rPrChange w:id="21334" w:author="Jens-Rainer Ohm" w:date="2026-07-18T09:33:00Z">
                  <w:rPr>
                    <w:rStyle w:val="Hyperlink"/>
                    <w:lang w:val="en-CA" w:eastAsia="de-DE"/>
                  </w:rPr>
                </w:rPrChange>
              </w:rPr>
              <w:t>JVET-AQ0153</w:t>
            </w:r>
            <w:r w:rsidRPr="006F1EFE">
              <w:rPr>
                <w:rStyle w:val="Hyperlink"/>
                <w:lang w:val="en-CA" w:eastAsia="de-DE"/>
                <w:rPrChange w:id="21335"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F9AF05" w14:textId="77777777" w:rsidR="006368EC" w:rsidRPr="006F1EFE" w:rsidRDefault="006368EC" w:rsidP="006368EC">
            <w:pPr>
              <w:rPr>
                <w:lang w:val="en-CA" w:eastAsia="de-DE"/>
                <w:rPrChange w:id="21336" w:author="Jens-Rainer Ohm" w:date="2026-07-18T09:33:00Z">
                  <w:rPr>
                    <w:lang w:val="en-CA" w:eastAsia="de-DE"/>
                  </w:rPr>
                </w:rPrChange>
              </w:rPr>
            </w:pPr>
            <w:r w:rsidRPr="006F1EFE">
              <w:rPr>
                <w:lang w:val="en-CA" w:eastAsia="de-DE"/>
                <w:rPrChange w:id="21337" w:author="Jens-Rainer Ohm" w:date="2026-07-18T09:33:00Z">
                  <w:rPr>
                    <w:lang w:val="en-CA" w:eastAsia="de-DE"/>
                  </w:rPr>
                </w:rPrChange>
              </w:rPr>
              <w:t xml:space="preserve">[AHG17] Comments on </w:t>
            </w:r>
            <w:proofErr w:type="spellStart"/>
            <w:r w:rsidRPr="006F1EFE">
              <w:rPr>
                <w:lang w:val="en-CA" w:eastAsia="de-DE"/>
                <w:rPrChange w:id="21338" w:author="Jens-Rainer Ohm" w:date="2026-07-18T09:33:00Z">
                  <w:rPr>
                    <w:lang w:val="en-CA" w:eastAsia="de-DE"/>
                  </w:rPr>
                </w:rPrChange>
              </w:rPr>
              <w:t>CfP</w:t>
            </w:r>
            <w:proofErr w:type="spellEnd"/>
            <w:r w:rsidRPr="006F1EFE">
              <w:rPr>
                <w:lang w:val="en-CA" w:eastAsia="de-DE"/>
                <w:rPrChange w:id="21339" w:author="Jens-Rainer Ohm" w:date="2026-07-18T09:33:00Z">
                  <w:rPr>
                    <w:lang w:val="en-CA" w:eastAsia="de-DE"/>
                  </w:rPr>
                </w:rPrChange>
              </w:rPr>
              <w:t xml:space="preserve"> document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BC0E15" w14:textId="1EF40987" w:rsidR="006368EC" w:rsidRPr="006F1EFE" w:rsidRDefault="00C45FD9" w:rsidP="006368EC">
            <w:pPr>
              <w:rPr>
                <w:lang w:val="en-CA" w:eastAsia="de-DE"/>
                <w:rPrChange w:id="21340" w:author="Jens-Rainer Ohm" w:date="2026-07-18T09:33:00Z">
                  <w:rPr>
                    <w:lang w:val="en-CA" w:eastAsia="de-DE"/>
                  </w:rPr>
                </w:rPrChange>
              </w:rPr>
            </w:pPr>
            <w:r w:rsidRPr="006F1EFE">
              <w:rPr>
                <w:lang w:val="en-CA"/>
                <w:rPrChange w:id="21341" w:author="Jens-Rainer Ohm" w:date="2026-07-18T09:33:00Z">
                  <w:rPr/>
                </w:rPrChange>
              </w:rPr>
              <w:fldChar w:fldCharType="begin"/>
            </w:r>
            <w:r w:rsidRPr="006F1EFE">
              <w:rPr>
                <w:lang w:val="en-CA"/>
                <w:rPrChange w:id="21342" w:author="Jens-Rainer Ohm" w:date="2026-07-18T09:33:00Z">
                  <w:rPr/>
                </w:rPrChange>
              </w:rPr>
              <w:instrText xml:space="preserve"> HYPERLINK "mailto:elena.alshina@huawei.com" </w:instrText>
            </w:r>
            <w:r w:rsidRPr="006F1EFE">
              <w:rPr>
                <w:lang w:val="en-CA"/>
                <w:rPrChange w:id="21343" w:author="Jens-Rainer Ohm" w:date="2026-07-18T09:33:00Z">
                  <w:rPr/>
                </w:rPrChange>
              </w:rPr>
              <w:fldChar w:fldCharType="separate"/>
            </w:r>
            <w:r w:rsidR="006368EC" w:rsidRPr="006F1EFE">
              <w:rPr>
                <w:rStyle w:val="Hyperlink"/>
                <w:lang w:val="en-CA" w:eastAsia="de-DE"/>
                <w:rPrChange w:id="21344" w:author="Jens-Rainer Ohm" w:date="2026-07-18T09:33:00Z">
                  <w:rPr>
                    <w:rStyle w:val="Hyperlink"/>
                    <w:lang w:val="en-CA" w:eastAsia="de-DE"/>
                  </w:rPr>
                </w:rPrChange>
              </w:rPr>
              <w:t>E. Alshina</w:t>
            </w:r>
            <w:r w:rsidRPr="006F1EFE">
              <w:rPr>
                <w:rStyle w:val="Hyperlink"/>
                <w:lang w:val="en-CA" w:eastAsia="de-DE"/>
                <w:rPrChange w:id="21345" w:author="Jens-Rainer Ohm" w:date="2026-07-18T09:33:00Z">
                  <w:rPr>
                    <w:rStyle w:val="Hyperlink"/>
                    <w:lang w:val="en-CA" w:eastAsia="de-DE"/>
                  </w:rPr>
                </w:rPrChange>
              </w:rPr>
              <w:fldChar w:fldCharType="end"/>
            </w:r>
            <w:r w:rsidR="006368EC" w:rsidRPr="006F1EFE">
              <w:rPr>
                <w:lang w:val="en-CA" w:eastAsia="de-DE"/>
                <w:rPrChange w:id="21346" w:author="Jens-Rainer Ohm" w:date="2026-07-18T09:33:00Z">
                  <w:rPr>
                    <w:lang w:val="en-CA" w:eastAsia="de-DE"/>
                  </w:rPr>
                </w:rPrChange>
              </w:rPr>
              <w:t xml:space="preserve">, </w:t>
            </w:r>
            <w:r w:rsidRPr="006F1EFE">
              <w:rPr>
                <w:lang w:val="en-CA"/>
                <w:rPrChange w:id="21347" w:author="Jens-Rainer Ohm" w:date="2026-07-18T09:33:00Z">
                  <w:rPr/>
                </w:rPrChange>
              </w:rPr>
              <w:fldChar w:fldCharType="begin"/>
            </w:r>
            <w:r w:rsidRPr="006F1EFE">
              <w:rPr>
                <w:lang w:val="en-CA"/>
                <w:rPrChange w:id="21348" w:author="Jens-Rainer Ohm" w:date="2026-07-18T09:33:00Z">
                  <w:rPr/>
                </w:rPrChange>
              </w:rPr>
              <w:instrText xml:space="preserve"> HYPERLINK "mailto:yin.zhao@huawei.com" </w:instrText>
            </w:r>
            <w:r w:rsidRPr="006F1EFE">
              <w:rPr>
                <w:lang w:val="en-CA"/>
                <w:rPrChange w:id="21349" w:author="Jens-Rainer Ohm" w:date="2026-07-18T09:33:00Z">
                  <w:rPr/>
                </w:rPrChange>
              </w:rPr>
              <w:fldChar w:fldCharType="separate"/>
            </w:r>
            <w:r w:rsidR="006368EC" w:rsidRPr="006F1EFE">
              <w:rPr>
                <w:rStyle w:val="Hyperlink"/>
                <w:lang w:val="en-CA" w:eastAsia="de-DE"/>
                <w:rPrChange w:id="21350" w:author="Jens-Rainer Ohm" w:date="2026-07-18T09:33:00Z">
                  <w:rPr>
                    <w:rStyle w:val="Hyperlink"/>
                    <w:lang w:val="en-CA" w:eastAsia="de-DE"/>
                  </w:rPr>
                </w:rPrChange>
              </w:rPr>
              <w:t>Y. Zhao</w:t>
            </w:r>
            <w:r w:rsidRPr="006F1EFE">
              <w:rPr>
                <w:rStyle w:val="Hyperlink"/>
                <w:lang w:val="en-CA" w:eastAsia="de-DE"/>
                <w:rPrChange w:id="21351" w:author="Jens-Rainer Ohm" w:date="2026-07-18T09:33:00Z">
                  <w:rPr>
                    <w:rStyle w:val="Hyperlink"/>
                    <w:lang w:val="en-CA" w:eastAsia="de-DE"/>
                  </w:rPr>
                </w:rPrChange>
              </w:rPr>
              <w:fldChar w:fldCharType="end"/>
            </w:r>
            <w:r w:rsidR="006368EC" w:rsidRPr="006F1EFE">
              <w:rPr>
                <w:lang w:val="en-CA" w:eastAsia="de-DE"/>
                <w:rPrChange w:id="21352" w:author="Jens-Rainer Ohm" w:date="2026-07-18T09:33:00Z">
                  <w:rPr>
                    <w:lang w:val="en-CA" w:eastAsia="de-DE"/>
                  </w:rPr>
                </w:rPrChange>
              </w:rPr>
              <w:t xml:space="preserve">, </w:t>
            </w:r>
            <w:r w:rsidRPr="006F1EFE">
              <w:rPr>
                <w:lang w:val="en-CA"/>
                <w:rPrChange w:id="21353" w:author="Jens-Rainer Ohm" w:date="2026-07-18T09:33:00Z">
                  <w:rPr/>
                </w:rPrChange>
              </w:rPr>
              <w:fldChar w:fldCharType="begin"/>
            </w:r>
            <w:r w:rsidRPr="006F1EFE">
              <w:rPr>
                <w:lang w:val="en-CA"/>
                <w:rPrChange w:id="21354" w:author="Jens-Rainer Ohm" w:date="2026-07-18T09:33:00Z">
                  <w:rPr/>
                </w:rPrChange>
              </w:rPr>
              <w:instrText xml:space="preserve"> HYPERLINK "mailto:maxiang6@huawei.com" </w:instrText>
            </w:r>
            <w:r w:rsidRPr="006F1EFE">
              <w:rPr>
                <w:lang w:val="en-CA"/>
                <w:rPrChange w:id="21355" w:author="Jens-Rainer Ohm" w:date="2026-07-18T09:33:00Z">
                  <w:rPr/>
                </w:rPrChange>
              </w:rPr>
              <w:fldChar w:fldCharType="separate"/>
            </w:r>
            <w:r w:rsidR="006368EC" w:rsidRPr="006F1EFE">
              <w:rPr>
                <w:rStyle w:val="Hyperlink"/>
                <w:lang w:val="en-CA" w:eastAsia="de-DE"/>
                <w:rPrChange w:id="21356" w:author="Jens-Rainer Ohm" w:date="2026-07-18T09:33:00Z">
                  <w:rPr>
                    <w:rStyle w:val="Hyperlink"/>
                    <w:lang w:val="en-CA" w:eastAsia="de-DE"/>
                  </w:rPr>
                </w:rPrChange>
              </w:rPr>
              <w:t>X. Ma</w:t>
            </w:r>
            <w:r w:rsidRPr="006F1EFE">
              <w:rPr>
                <w:rStyle w:val="Hyperlink"/>
                <w:lang w:val="en-CA" w:eastAsia="de-DE"/>
                <w:rPrChange w:id="21357" w:author="Jens-Rainer Ohm" w:date="2026-07-18T09:33:00Z">
                  <w:rPr>
                    <w:rStyle w:val="Hyperlink"/>
                    <w:lang w:val="en-CA" w:eastAsia="de-DE"/>
                  </w:rPr>
                </w:rPrChange>
              </w:rPr>
              <w:fldChar w:fldCharType="end"/>
            </w:r>
            <w:r w:rsidR="006368EC" w:rsidRPr="006F1EFE">
              <w:rPr>
                <w:lang w:val="en-CA" w:eastAsia="de-DE"/>
                <w:rPrChange w:id="21358" w:author="Jens-Rainer Ohm" w:date="2026-07-18T09:33:00Z">
                  <w:rPr>
                    <w:lang w:val="en-CA" w:eastAsia="de-DE"/>
                  </w:rPr>
                </w:rPrChange>
              </w:rPr>
              <w:t xml:space="preserve">, </w:t>
            </w:r>
            <w:r w:rsidRPr="006F1EFE">
              <w:rPr>
                <w:lang w:val="en-CA"/>
                <w:rPrChange w:id="21359" w:author="Jens-Rainer Ohm" w:date="2026-07-18T09:33:00Z">
                  <w:rPr/>
                </w:rPrChange>
              </w:rPr>
              <w:fldChar w:fldCharType="begin"/>
            </w:r>
            <w:r w:rsidRPr="006F1EFE">
              <w:rPr>
                <w:lang w:val="en-CA"/>
                <w:rPrChange w:id="21360" w:author="Jens-Rainer Ohm" w:date="2026-07-18T09:33:00Z">
                  <w:rPr/>
                </w:rPrChange>
              </w:rPr>
              <w:instrText xml:space="preserve"> HYPERLINK "mailto:Sergey.Ikonin@huawei.com" </w:instrText>
            </w:r>
            <w:r w:rsidRPr="006F1EFE">
              <w:rPr>
                <w:lang w:val="en-CA"/>
                <w:rPrChange w:id="21361" w:author="Jens-Rainer Ohm" w:date="2026-07-18T09:33:00Z">
                  <w:rPr/>
                </w:rPrChange>
              </w:rPr>
              <w:fldChar w:fldCharType="separate"/>
            </w:r>
            <w:r w:rsidR="006368EC" w:rsidRPr="006F1EFE">
              <w:rPr>
                <w:rStyle w:val="Hyperlink"/>
                <w:lang w:val="en-CA" w:eastAsia="de-DE"/>
                <w:rPrChange w:id="21362" w:author="Jens-Rainer Ohm" w:date="2026-07-18T09:33:00Z">
                  <w:rPr>
                    <w:rStyle w:val="Hyperlink"/>
                    <w:lang w:val="en-CA" w:eastAsia="de-DE"/>
                  </w:rPr>
                </w:rPrChange>
              </w:rPr>
              <w:t xml:space="preserve">S. </w:t>
            </w:r>
            <w:proofErr w:type="spellStart"/>
            <w:r w:rsidR="006368EC" w:rsidRPr="006F1EFE">
              <w:rPr>
                <w:rStyle w:val="Hyperlink"/>
                <w:lang w:val="en-CA" w:eastAsia="de-DE"/>
                <w:rPrChange w:id="21363" w:author="Jens-Rainer Ohm" w:date="2026-07-18T09:33:00Z">
                  <w:rPr>
                    <w:rStyle w:val="Hyperlink"/>
                    <w:lang w:val="en-CA" w:eastAsia="de-DE"/>
                  </w:rPr>
                </w:rPrChange>
              </w:rPr>
              <w:t>Ikonin</w:t>
            </w:r>
            <w:proofErr w:type="spellEnd"/>
            <w:r w:rsidRPr="006F1EFE">
              <w:rPr>
                <w:rStyle w:val="Hyperlink"/>
                <w:lang w:val="en-CA" w:eastAsia="de-DE"/>
                <w:rPrChange w:id="21364" w:author="Jens-Rainer Ohm" w:date="2026-07-18T09:33:00Z">
                  <w:rPr>
                    <w:rStyle w:val="Hyperlink"/>
                    <w:lang w:val="en-CA" w:eastAsia="de-DE"/>
                  </w:rPr>
                </w:rPrChange>
              </w:rPr>
              <w:fldChar w:fldCharType="end"/>
            </w:r>
            <w:r w:rsidR="006368EC" w:rsidRPr="006F1EFE">
              <w:rPr>
                <w:lang w:val="en-CA" w:eastAsia="de-DE"/>
                <w:rPrChange w:id="21365" w:author="Jens-Rainer Ohm" w:date="2026-07-18T09:33:00Z">
                  <w:rPr>
                    <w:lang w:val="en-CA" w:eastAsia="de-DE"/>
                  </w:rPr>
                </w:rPrChange>
              </w:rPr>
              <w:t xml:space="preserve">, </w:t>
            </w:r>
            <w:r w:rsidRPr="006F1EFE">
              <w:rPr>
                <w:lang w:val="en-CA"/>
                <w:rPrChange w:id="21366" w:author="Jens-Rainer Ohm" w:date="2026-07-18T09:33:00Z">
                  <w:rPr/>
                </w:rPrChange>
              </w:rPr>
              <w:fldChar w:fldCharType="begin"/>
            </w:r>
            <w:r w:rsidRPr="006F1EFE">
              <w:rPr>
                <w:lang w:val="en-CA"/>
                <w:rPrChange w:id="21367" w:author="Jens-Rainer Ohm" w:date="2026-07-18T09:33:00Z">
                  <w:rPr/>
                </w:rPrChange>
              </w:rPr>
              <w:instrText xml:space="preserve"> HYPERLINK "mailto:solovyev.timofey</w:instrText>
            </w:r>
            <w:r w:rsidRPr="006F1EFE">
              <w:rPr>
                <w:lang w:val="en-CA"/>
                <w:rPrChange w:id="21368" w:author="Jens-Rainer Ohm" w:date="2026-07-18T09:33:00Z">
                  <w:rPr/>
                </w:rPrChange>
              </w:rPr>
              <w:instrText xml:space="preserve">@huawei.com" </w:instrText>
            </w:r>
            <w:r w:rsidRPr="006F1EFE">
              <w:rPr>
                <w:lang w:val="en-CA"/>
                <w:rPrChange w:id="21369" w:author="Jens-Rainer Ohm" w:date="2026-07-18T09:33:00Z">
                  <w:rPr/>
                </w:rPrChange>
              </w:rPr>
              <w:fldChar w:fldCharType="separate"/>
            </w:r>
            <w:r w:rsidR="006368EC" w:rsidRPr="006F1EFE">
              <w:rPr>
                <w:rStyle w:val="Hyperlink"/>
                <w:lang w:val="en-CA" w:eastAsia="de-DE"/>
                <w:rPrChange w:id="21370" w:author="Jens-Rainer Ohm" w:date="2026-07-18T09:33:00Z">
                  <w:rPr>
                    <w:rStyle w:val="Hyperlink"/>
                    <w:lang w:val="en-CA" w:eastAsia="de-DE"/>
                  </w:rPr>
                </w:rPrChange>
              </w:rPr>
              <w:t>T. Solovyev (Huawei)</w:t>
            </w:r>
            <w:r w:rsidRPr="006F1EFE">
              <w:rPr>
                <w:rStyle w:val="Hyperlink"/>
                <w:lang w:val="en-CA" w:eastAsia="de-DE"/>
                <w:rPrChange w:id="21371" w:author="Jens-Rainer Ohm" w:date="2026-07-18T09:33:00Z">
                  <w:rPr>
                    <w:rStyle w:val="Hyperlink"/>
                    <w:lang w:val="en-CA" w:eastAsia="de-DE"/>
                  </w:rPr>
                </w:rPrChange>
              </w:rPr>
              <w:fldChar w:fldCharType="end"/>
            </w:r>
          </w:p>
        </w:tc>
      </w:tr>
      <w:tr w:rsidR="006368EC" w:rsidRPr="006F1EFE" w14:paraId="4E920AB5"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6AAE164" w14:textId="77777777" w:rsidR="006368EC" w:rsidRPr="006F1EFE" w:rsidRDefault="00C45FD9" w:rsidP="006368EC">
            <w:pPr>
              <w:rPr>
                <w:lang w:val="en-CA" w:eastAsia="de-DE"/>
                <w:rPrChange w:id="21372" w:author="Jens-Rainer Ohm" w:date="2026-07-18T09:33:00Z">
                  <w:rPr>
                    <w:lang w:val="en-CA" w:eastAsia="de-DE"/>
                  </w:rPr>
                </w:rPrChange>
              </w:rPr>
            </w:pPr>
            <w:r w:rsidRPr="006F1EFE">
              <w:rPr>
                <w:lang w:val="en-CA"/>
                <w:rPrChange w:id="21373" w:author="Jens-Rainer Ohm" w:date="2026-07-18T09:33:00Z">
                  <w:rPr/>
                </w:rPrChange>
              </w:rPr>
              <w:fldChar w:fldCharType="begin"/>
            </w:r>
            <w:r w:rsidRPr="006F1EFE">
              <w:rPr>
                <w:lang w:val="en-CA"/>
                <w:rPrChange w:id="21374" w:author="Jens-Rainer Ohm" w:date="2026-07-18T09:33:00Z">
                  <w:rPr/>
                </w:rPrChange>
              </w:rPr>
              <w:instrText xml:space="preserve"> HYPERLINK "https://jvet-experts.org/doc_end_user/current_document.php?id=17180" </w:instrText>
            </w:r>
            <w:r w:rsidRPr="006F1EFE">
              <w:rPr>
                <w:lang w:val="en-CA"/>
                <w:rPrChange w:id="21375" w:author="Jens-Rainer Ohm" w:date="2026-07-18T09:33:00Z">
                  <w:rPr/>
                </w:rPrChange>
              </w:rPr>
              <w:fldChar w:fldCharType="separate"/>
            </w:r>
            <w:r w:rsidR="006368EC" w:rsidRPr="006F1EFE">
              <w:rPr>
                <w:rStyle w:val="Hyperlink"/>
                <w:lang w:val="en-CA" w:eastAsia="de-DE"/>
                <w:rPrChange w:id="21376" w:author="Jens-Rainer Ohm" w:date="2026-07-18T09:33:00Z">
                  <w:rPr>
                    <w:rStyle w:val="Hyperlink"/>
                    <w:lang w:val="en-CA" w:eastAsia="de-DE"/>
                  </w:rPr>
                </w:rPrChange>
              </w:rPr>
              <w:t>JVET-AQ0201</w:t>
            </w:r>
            <w:r w:rsidRPr="006F1EFE">
              <w:rPr>
                <w:rStyle w:val="Hyperlink"/>
                <w:lang w:val="en-CA" w:eastAsia="de-DE"/>
                <w:rPrChange w:id="21377"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4958828" w14:textId="77777777" w:rsidR="006368EC" w:rsidRPr="006F1EFE" w:rsidRDefault="006368EC" w:rsidP="006368EC">
            <w:pPr>
              <w:rPr>
                <w:lang w:val="en-CA" w:eastAsia="de-DE"/>
                <w:rPrChange w:id="21378" w:author="Jens-Rainer Ohm" w:date="2026-07-18T09:33:00Z">
                  <w:rPr>
                    <w:lang w:val="en-CA" w:eastAsia="de-DE"/>
                  </w:rPr>
                </w:rPrChange>
              </w:rPr>
            </w:pPr>
            <w:r w:rsidRPr="006F1EFE">
              <w:rPr>
                <w:lang w:val="en-CA" w:eastAsia="de-DE"/>
                <w:rPrChange w:id="21379" w:author="Jens-Rainer Ohm" w:date="2026-07-18T09:33:00Z">
                  <w:rPr>
                    <w:lang w:val="en-CA" w:eastAsia="de-DE"/>
                  </w:rPr>
                </w:rPrChange>
              </w:rPr>
              <w:t>AHG17: Suggested editorial changes to the Final Draft Joint Call for Proposals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7951D4E" w14:textId="77777777" w:rsidR="006368EC" w:rsidRPr="006F1EFE" w:rsidRDefault="006368EC" w:rsidP="006368EC">
            <w:pPr>
              <w:rPr>
                <w:lang w:val="en-CA" w:eastAsia="de-DE"/>
                <w:rPrChange w:id="21380" w:author="Jens-Rainer Ohm" w:date="2026-07-18T09:33:00Z">
                  <w:rPr>
                    <w:lang w:val="en-CA" w:eastAsia="de-DE"/>
                  </w:rPr>
                </w:rPrChange>
              </w:rPr>
            </w:pPr>
            <w:r w:rsidRPr="006F1EFE">
              <w:rPr>
                <w:lang w:val="en-CA" w:eastAsia="de-DE"/>
                <w:rPrChange w:id="21381" w:author="Jens-Rainer Ohm" w:date="2026-07-18T09:33:00Z">
                  <w:rPr>
                    <w:lang w:val="en-CA" w:eastAsia="de-DE"/>
                  </w:rPr>
                </w:rPrChange>
              </w:rPr>
              <w:t>M. Wien, J.-R. Ohm, F. Bossen</w:t>
            </w:r>
          </w:p>
        </w:tc>
      </w:tr>
      <w:tr w:rsidR="006368EC" w:rsidRPr="006F1EFE" w14:paraId="526E00BD"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3B1A5A2" w14:textId="77777777" w:rsidR="006368EC" w:rsidRPr="006F1EFE" w:rsidRDefault="00C45FD9" w:rsidP="006368EC">
            <w:pPr>
              <w:rPr>
                <w:lang w:val="en-CA" w:eastAsia="de-DE"/>
                <w:rPrChange w:id="21382" w:author="Jens-Rainer Ohm" w:date="2026-07-18T09:33:00Z">
                  <w:rPr>
                    <w:lang w:val="en-CA" w:eastAsia="de-DE"/>
                  </w:rPr>
                </w:rPrChange>
              </w:rPr>
            </w:pPr>
            <w:r w:rsidRPr="006F1EFE">
              <w:rPr>
                <w:lang w:val="en-CA"/>
                <w:rPrChange w:id="21383" w:author="Jens-Rainer Ohm" w:date="2026-07-18T09:33:00Z">
                  <w:rPr/>
                </w:rPrChange>
              </w:rPr>
              <w:fldChar w:fldCharType="begin"/>
            </w:r>
            <w:r w:rsidRPr="006F1EFE">
              <w:rPr>
                <w:lang w:val="en-CA"/>
                <w:rPrChange w:id="21384" w:author="Jens-Rainer Ohm" w:date="2026-07-18T09:33:00Z">
                  <w:rPr/>
                </w:rPrChange>
              </w:rPr>
              <w:instrText xml:space="preserve"> HYPERLINK "https://jvet-experts.org/doc_end_user/current_document.php?id=17181" </w:instrText>
            </w:r>
            <w:r w:rsidRPr="006F1EFE">
              <w:rPr>
                <w:lang w:val="en-CA"/>
                <w:rPrChange w:id="21385" w:author="Jens-Rainer Ohm" w:date="2026-07-18T09:33:00Z">
                  <w:rPr/>
                </w:rPrChange>
              </w:rPr>
              <w:fldChar w:fldCharType="separate"/>
            </w:r>
            <w:r w:rsidR="006368EC" w:rsidRPr="006F1EFE">
              <w:rPr>
                <w:rStyle w:val="Hyperlink"/>
                <w:lang w:val="en-CA" w:eastAsia="de-DE"/>
                <w:rPrChange w:id="21386" w:author="Jens-Rainer Ohm" w:date="2026-07-18T09:33:00Z">
                  <w:rPr>
                    <w:rStyle w:val="Hyperlink"/>
                    <w:lang w:val="en-CA" w:eastAsia="de-DE"/>
                  </w:rPr>
                </w:rPrChange>
              </w:rPr>
              <w:t>JVET-AQ0202</w:t>
            </w:r>
            <w:r w:rsidRPr="006F1EFE">
              <w:rPr>
                <w:rStyle w:val="Hyperlink"/>
                <w:lang w:val="en-CA" w:eastAsia="de-DE"/>
                <w:rPrChange w:id="21387"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2C168F" w14:textId="77777777" w:rsidR="006368EC" w:rsidRPr="006F1EFE" w:rsidRDefault="006368EC" w:rsidP="006368EC">
            <w:pPr>
              <w:rPr>
                <w:lang w:val="en-CA" w:eastAsia="de-DE"/>
                <w:rPrChange w:id="21388" w:author="Jens-Rainer Ohm" w:date="2026-07-18T09:33:00Z">
                  <w:rPr>
                    <w:lang w:val="en-CA" w:eastAsia="de-DE"/>
                  </w:rPr>
                </w:rPrChange>
              </w:rPr>
            </w:pPr>
            <w:r w:rsidRPr="006F1EFE">
              <w:rPr>
                <w:lang w:val="en-CA" w:eastAsia="de-DE"/>
                <w:rPrChange w:id="21389" w:author="Jens-Rainer Ohm" w:date="2026-07-18T09:33:00Z">
                  <w:rPr>
                    <w:lang w:val="en-CA" w:eastAsia="de-DE"/>
                  </w:rPr>
                </w:rPrChange>
              </w:rPr>
              <w:t xml:space="preserve">AHG17: Suggested initial text of "Template for Proposal Description Documents of Responses to the Joint </w:t>
            </w:r>
            <w:proofErr w:type="spellStart"/>
            <w:r w:rsidRPr="006F1EFE">
              <w:rPr>
                <w:lang w:val="en-CA" w:eastAsia="de-DE"/>
                <w:rPrChange w:id="21390" w:author="Jens-Rainer Ohm" w:date="2026-07-18T09:33:00Z">
                  <w:rPr>
                    <w:lang w:val="en-CA" w:eastAsia="de-DE"/>
                  </w:rPr>
                </w:rPrChange>
              </w:rPr>
              <w:t>CfP</w:t>
            </w:r>
            <w:proofErr w:type="spellEnd"/>
            <w:r w:rsidRPr="006F1EFE">
              <w:rPr>
                <w:lang w:val="en-CA" w:eastAsia="de-DE"/>
                <w:rPrChange w:id="21391" w:author="Jens-Rainer Ohm" w:date="2026-07-18T09:33:00Z">
                  <w:rPr>
                    <w:lang w:val="en-CA" w:eastAsia="de-DE"/>
                  </w:rPr>
                </w:rPrChange>
              </w:rPr>
              <w:t xml:space="preserve"> on Video Compression with Capability beyond VVC"</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6A5C90" w14:textId="77777777" w:rsidR="006368EC" w:rsidRPr="006F1EFE" w:rsidRDefault="006368EC" w:rsidP="006368EC">
            <w:pPr>
              <w:rPr>
                <w:lang w:val="en-CA" w:eastAsia="de-DE"/>
                <w:rPrChange w:id="21392" w:author="Jens-Rainer Ohm" w:date="2026-07-18T09:33:00Z">
                  <w:rPr>
                    <w:lang w:val="en-CA" w:eastAsia="de-DE"/>
                  </w:rPr>
                </w:rPrChange>
              </w:rPr>
            </w:pPr>
            <w:r w:rsidRPr="006F1EFE">
              <w:rPr>
                <w:lang w:val="en-CA" w:eastAsia="de-DE"/>
                <w:rPrChange w:id="21393" w:author="Jens-Rainer Ohm" w:date="2026-07-18T09:33:00Z">
                  <w:rPr>
                    <w:lang w:val="en-CA" w:eastAsia="de-DE"/>
                  </w:rPr>
                </w:rPrChange>
              </w:rPr>
              <w:t>J.-R. Ohm, M. Wien</w:t>
            </w:r>
          </w:p>
        </w:tc>
      </w:tr>
      <w:tr w:rsidR="006368EC" w:rsidRPr="006F1EFE" w14:paraId="7B52FCF9" w14:textId="77777777" w:rsidTr="006368EC">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11F3963" w14:textId="77777777" w:rsidR="006368EC" w:rsidRPr="006F1EFE" w:rsidRDefault="00C45FD9" w:rsidP="006368EC">
            <w:pPr>
              <w:rPr>
                <w:lang w:val="en-CA" w:eastAsia="de-DE"/>
                <w:rPrChange w:id="21394" w:author="Jens-Rainer Ohm" w:date="2026-07-18T09:33:00Z">
                  <w:rPr>
                    <w:lang w:val="en-CA" w:eastAsia="de-DE"/>
                  </w:rPr>
                </w:rPrChange>
              </w:rPr>
            </w:pPr>
            <w:r w:rsidRPr="006F1EFE">
              <w:rPr>
                <w:lang w:val="en-CA"/>
                <w:rPrChange w:id="21395" w:author="Jens-Rainer Ohm" w:date="2026-07-18T09:33:00Z">
                  <w:rPr/>
                </w:rPrChange>
              </w:rPr>
              <w:fldChar w:fldCharType="begin"/>
            </w:r>
            <w:r w:rsidRPr="006F1EFE">
              <w:rPr>
                <w:lang w:val="en-CA"/>
                <w:rPrChange w:id="21396" w:author="Jens-Rainer Ohm" w:date="2026-07-18T09:33:00Z">
                  <w:rPr/>
                </w:rPrChange>
              </w:rPr>
              <w:instrText xml:space="preserve"> HYPERLINK "https://jvet-experts.org/doc_end_user/current_document.php?id=17199" </w:instrText>
            </w:r>
            <w:r w:rsidRPr="006F1EFE">
              <w:rPr>
                <w:lang w:val="en-CA"/>
                <w:rPrChange w:id="21397" w:author="Jens-Rainer Ohm" w:date="2026-07-18T09:33:00Z">
                  <w:rPr/>
                </w:rPrChange>
              </w:rPr>
              <w:fldChar w:fldCharType="separate"/>
            </w:r>
            <w:r w:rsidR="006368EC" w:rsidRPr="006F1EFE">
              <w:rPr>
                <w:rStyle w:val="Hyperlink"/>
                <w:lang w:val="en-CA" w:eastAsia="de-DE"/>
                <w:rPrChange w:id="21398" w:author="Jens-Rainer Ohm" w:date="2026-07-18T09:33:00Z">
                  <w:rPr>
                    <w:rStyle w:val="Hyperlink"/>
                    <w:lang w:val="en-CA" w:eastAsia="de-DE"/>
                  </w:rPr>
                </w:rPrChange>
              </w:rPr>
              <w:t>JVET-AQ0220</w:t>
            </w:r>
            <w:r w:rsidRPr="006F1EFE">
              <w:rPr>
                <w:rStyle w:val="Hyperlink"/>
                <w:lang w:val="en-CA" w:eastAsia="de-DE"/>
                <w:rPrChange w:id="21399" w:author="Jens-Rainer Ohm" w:date="2026-07-18T09:33:00Z">
                  <w:rPr>
                    <w:rStyle w:val="Hyperlink"/>
                    <w:lang w:val="en-CA" w:eastAsia="de-DE"/>
                  </w:rPr>
                </w:rPrChange>
              </w:rPr>
              <w:fldChar w:fldCharType="end"/>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5E965EF" w14:textId="77777777" w:rsidR="006368EC" w:rsidRPr="006F1EFE" w:rsidRDefault="006368EC" w:rsidP="006368EC">
            <w:pPr>
              <w:rPr>
                <w:lang w:val="en-CA" w:eastAsia="de-DE"/>
                <w:rPrChange w:id="21400" w:author="Jens-Rainer Ohm" w:date="2026-07-18T09:33:00Z">
                  <w:rPr>
                    <w:lang w:val="en-CA" w:eastAsia="de-DE"/>
                  </w:rPr>
                </w:rPrChange>
              </w:rPr>
            </w:pPr>
            <w:r w:rsidRPr="006F1EFE">
              <w:rPr>
                <w:lang w:val="en-CA" w:eastAsia="de-DE"/>
                <w:rPrChange w:id="21401" w:author="Jens-Rainer Ohm" w:date="2026-07-18T09:33:00Z">
                  <w:rPr>
                    <w:lang w:val="en-CA" w:eastAsia="de-DE"/>
                  </w:rPr>
                </w:rPrChange>
              </w:rPr>
              <w:t xml:space="preserve">[AHG17] Suggested Editorial Changes to the </w:t>
            </w:r>
            <w:proofErr w:type="spellStart"/>
            <w:r w:rsidRPr="006F1EFE">
              <w:rPr>
                <w:lang w:val="en-CA" w:eastAsia="de-DE"/>
                <w:rPrChange w:id="21402" w:author="Jens-Rainer Ohm" w:date="2026-07-18T09:33:00Z">
                  <w:rPr>
                    <w:lang w:val="en-CA" w:eastAsia="de-DE"/>
                  </w:rPr>
                </w:rPrChange>
              </w:rPr>
              <w:t>CfP</w:t>
            </w:r>
            <w:proofErr w:type="spellEnd"/>
            <w:r w:rsidRPr="006F1EFE">
              <w:rPr>
                <w:lang w:val="en-CA" w:eastAsia="de-DE"/>
                <w:rPrChange w:id="21403" w:author="Jens-Rainer Ohm" w:date="2026-07-18T09:33:00Z">
                  <w:rPr>
                    <w:lang w:val="en-CA" w:eastAsia="de-DE"/>
                  </w:rPr>
                </w:rPrChange>
              </w:rPr>
              <w:t xml:space="preserve"> Document</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F82291" w14:textId="77777777" w:rsidR="006368EC" w:rsidRPr="006F1EFE" w:rsidRDefault="00C45FD9" w:rsidP="006368EC">
            <w:pPr>
              <w:rPr>
                <w:lang w:val="en-CA" w:eastAsia="de-DE"/>
                <w:rPrChange w:id="21404" w:author="Jens-Rainer Ohm" w:date="2026-07-18T09:33:00Z">
                  <w:rPr>
                    <w:lang w:val="en-CA" w:eastAsia="de-DE"/>
                  </w:rPr>
                </w:rPrChange>
              </w:rPr>
            </w:pPr>
            <w:r w:rsidRPr="006F1EFE">
              <w:rPr>
                <w:lang w:val="en-CA"/>
                <w:rPrChange w:id="21405" w:author="Jens-Rainer Ohm" w:date="2026-07-18T09:33:00Z">
                  <w:rPr/>
                </w:rPrChange>
              </w:rPr>
              <w:fldChar w:fldCharType="begin"/>
            </w:r>
            <w:r w:rsidRPr="006F1EFE">
              <w:rPr>
                <w:lang w:val="en-CA"/>
                <w:rPrChange w:id="21406" w:author="Jens-Rainer Ohm" w:date="2026-07-18T09:33:00Z">
                  <w:rPr/>
                </w:rPrChange>
              </w:rPr>
              <w:instrText xml:space="preserve"> HYPERLINK "mailto:chernyak@global.tencent</w:instrText>
            </w:r>
            <w:r w:rsidRPr="006F1EFE">
              <w:rPr>
                <w:lang w:val="en-CA"/>
                <w:rPrChange w:id="21407" w:author="Jens-Rainer Ohm" w:date="2026-07-18T09:33:00Z">
                  <w:rPr/>
                </w:rPrChange>
              </w:rPr>
              <w:instrText xml:space="preserve">.com" </w:instrText>
            </w:r>
            <w:r w:rsidRPr="006F1EFE">
              <w:rPr>
                <w:lang w:val="en-CA"/>
                <w:rPrChange w:id="21408" w:author="Jens-Rainer Ohm" w:date="2026-07-18T09:33:00Z">
                  <w:rPr/>
                </w:rPrChange>
              </w:rPr>
              <w:fldChar w:fldCharType="separate"/>
            </w:r>
            <w:r w:rsidR="006368EC" w:rsidRPr="006F1EFE">
              <w:rPr>
                <w:rStyle w:val="Hyperlink"/>
                <w:lang w:val="en-CA" w:eastAsia="de-DE"/>
                <w:rPrChange w:id="21409" w:author="Jens-Rainer Ohm" w:date="2026-07-18T09:33:00Z">
                  <w:rPr>
                    <w:rStyle w:val="Hyperlink"/>
                    <w:lang w:val="en-CA" w:eastAsia="de-DE"/>
                  </w:rPr>
                </w:rPrChange>
              </w:rPr>
              <w:t>R. Chernyak (Tencent)</w:t>
            </w:r>
            <w:r w:rsidRPr="006F1EFE">
              <w:rPr>
                <w:rStyle w:val="Hyperlink"/>
                <w:lang w:val="en-CA" w:eastAsia="de-DE"/>
                <w:rPrChange w:id="21410" w:author="Jens-Rainer Ohm" w:date="2026-07-18T09:33:00Z">
                  <w:rPr>
                    <w:rStyle w:val="Hyperlink"/>
                    <w:lang w:val="en-CA" w:eastAsia="de-DE"/>
                  </w:rPr>
                </w:rPrChange>
              </w:rPr>
              <w:fldChar w:fldCharType="end"/>
            </w:r>
          </w:p>
        </w:tc>
      </w:tr>
    </w:tbl>
    <w:p w14:paraId="39BFD6AA" w14:textId="77777777" w:rsidR="006368EC" w:rsidRPr="006F1EFE" w:rsidRDefault="006368EC" w:rsidP="006368EC">
      <w:pPr>
        <w:rPr>
          <w:lang w:val="en-CA" w:eastAsia="de-DE"/>
          <w:rPrChange w:id="21411" w:author="Jens-Rainer Ohm" w:date="2026-07-18T09:33:00Z">
            <w:rPr>
              <w:lang w:val="en-CA" w:eastAsia="de-DE"/>
            </w:rPr>
          </w:rPrChange>
        </w:rPr>
      </w:pPr>
    </w:p>
    <w:p w14:paraId="0F9B1B7E" w14:textId="77777777" w:rsidR="006368EC" w:rsidRPr="006F1EFE" w:rsidRDefault="006368EC" w:rsidP="00A56821">
      <w:pPr>
        <w:rPr>
          <w:b/>
          <w:lang w:val="en-CA" w:eastAsia="de-DE"/>
          <w:rPrChange w:id="21412" w:author="Jens-Rainer Ohm" w:date="2026-07-18T09:33:00Z">
            <w:rPr>
              <w:b/>
              <w:lang w:val="en-CA" w:eastAsia="de-DE"/>
            </w:rPr>
          </w:rPrChange>
        </w:rPr>
      </w:pPr>
      <w:r w:rsidRPr="006F1EFE">
        <w:rPr>
          <w:b/>
          <w:lang w:val="en-CA" w:eastAsia="de-DE"/>
          <w:rPrChange w:id="21413" w:author="Jens-Rainer Ohm" w:date="2026-07-18T09:33:00Z">
            <w:rPr>
              <w:b/>
              <w:lang w:val="en-CA" w:eastAsia="de-DE"/>
            </w:rPr>
          </w:rPrChange>
        </w:rPr>
        <w:t>Recommendations</w:t>
      </w:r>
    </w:p>
    <w:p w14:paraId="4C7A5B2F" w14:textId="77777777" w:rsidR="006368EC" w:rsidRPr="006F1EFE" w:rsidRDefault="006368EC" w:rsidP="006368EC">
      <w:pPr>
        <w:rPr>
          <w:lang w:val="en-CA" w:eastAsia="de-DE"/>
          <w:rPrChange w:id="21414" w:author="Jens-Rainer Ohm" w:date="2026-07-18T09:33:00Z">
            <w:rPr>
              <w:lang w:val="en-CA" w:eastAsia="de-DE"/>
            </w:rPr>
          </w:rPrChange>
        </w:rPr>
      </w:pPr>
      <w:r w:rsidRPr="006F1EFE">
        <w:rPr>
          <w:lang w:val="en-CA" w:eastAsia="de-DE"/>
          <w:rPrChange w:id="21415" w:author="Jens-Rainer Ohm" w:date="2026-07-18T09:33:00Z">
            <w:rPr>
              <w:lang w:val="en-CA" w:eastAsia="de-DE"/>
            </w:rPr>
          </w:rPrChange>
        </w:rPr>
        <w:t>The AHG recommends:</w:t>
      </w:r>
    </w:p>
    <w:p w14:paraId="0D08EC93" w14:textId="77777777" w:rsidR="006368EC" w:rsidRPr="006F1EFE" w:rsidRDefault="006368EC" w:rsidP="006368EC">
      <w:pPr>
        <w:numPr>
          <w:ilvl w:val="0"/>
          <w:numId w:val="105"/>
        </w:numPr>
        <w:rPr>
          <w:lang w:val="en-CA" w:eastAsia="de-DE"/>
          <w:rPrChange w:id="21416" w:author="Jens-Rainer Ohm" w:date="2026-07-18T09:33:00Z">
            <w:rPr>
              <w:lang w:val="en-CA" w:eastAsia="de-DE"/>
            </w:rPr>
          </w:rPrChange>
        </w:rPr>
      </w:pPr>
      <w:r w:rsidRPr="006F1EFE">
        <w:rPr>
          <w:lang w:val="en-CA" w:eastAsia="de-DE"/>
          <w:rPrChange w:id="21417" w:author="Jens-Rainer Ohm" w:date="2026-07-18T09:33:00Z">
            <w:rPr>
              <w:lang w:val="en-CA" w:eastAsia="de-DE"/>
            </w:rPr>
          </w:rPrChange>
        </w:rPr>
        <w:t xml:space="preserve">To review the changes proposed for the </w:t>
      </w:r>
      <w:proofErr w:type="spellStart"/>
      <w:r w:rsidRPr="006F1EFE">
        <w:rPr>
          <w:lang w:val="en-CA" w:eastAsia="de-DE"/>
          <w:rPrChange w:id="21418" w:author="Jens-Rainer Ohm" w:date="2026-07-18T09:33:00Z">
            <w:rPr>
              <w:lang w:val="en-CA" w:eastAsia="de-DE"/>
            </w:rPr>
          </w:rPrChange>
        </w:rPr>
        <w:t>CfP</w:t>
      </w:r>
      <w:proofErr w:type="spellEnd"/>
      <w:r w:rsidRPr="006F1EFE">
        <w:rPr>
          <w:lang w:val="en-CA" w:eastAsia="de-DE"/>
          <w:rPrChange w:id="21419" w:author="Jens-Rainer Ohm" w:date="2026-07-18T09:33:00Z">
            <w:rPr>
              <w:lang w:val="en-CA" w:eastAsia="de-DE"/>
            </w:rPr>
          </w:rPrChange>
        </w:rPr>
        <w:t xml:space="preserve"> document and generate the final </w:t>
      </w:r>
      <w:proofErr w:type="spellStart"/>
      <w:r w:rsidRPr="006F1EFE">
        <w:rPr>
          <w:lang w:val="en-CA" w:eastAsia="de-DE"/>
          <w:rPrChange w:id="21420" w:author="Jens-Rainer Ohm" w:date="2026-07-18T09:33:00Z">
            <w:rPr>
              <w:lang w:val="en-CA" w:eastAsia="de-DE"/>
            </w:rPr>
          </w:rPrChange>
        </w:rPr>
        <w:t>CfP</w:t>
      </w:r>
      <w:proofErr w:type="spellEnd"/>
      <w:r w:rsidRPr="006F1EFE">
        <w:rPr>
          <w:lang w:val="en-CA" w:eastAsia="de-DE"/>
          <w:rPrChange w:id="21421" w:author="Jens-Rainer Ohm" w:date="2026-07-18T09:33:00Z">
            <w:rPr>
              <w:lang w:val="en-CA" w:eastAsia="de-DE"/>
            </w:rPr>
          </w:rPrChange>
        </w:rPr>
        <w:t xml:space="preserve"> document as output of this meeting. </w:t>
      </w:r>
    </w:p>
    <w:p w14:paraId="2A68765B" w14:textId="77777777" w:rsidR="006368EC" w:rsidRPr="006F1EFE" w:rsidRDefault="006368EC" w:rsidP="006368EC">
      <w:pPr>
        <w:numPr>
          <w:ilvl w:val="0"/>
          <w:numId w:val="105"/>
        </w:numPr>
        <w:rPr>
          <w:lang w:val="en-CA" w:eastAsia="de-DE"/>
          <w:rPrChange w:id="21422" w:author="Jens-Rainer Ohm" w:date="2026-07-18T09:33:00Z">
            <w:rPr>
              <w:lang w:val="en-CA" w:eastAsia="de-DE"/>
            </w:rPr>
          </w:rPrChange>
        </w:rPr>
      </w:pPr>
      <w:r w:rsidRPr="006F1EFE">
        <w:rPr>
          <w:lang w:val="en-CA" w:eastAsia="de-DE"/>
          <w:rPrChange w:id="21423" w:author="Jens-Rainer Ohm" w:date="2026-07-18T09:33:00Z">
            <w:rPr>
              <w:lang w:val="en-CA" w:eastAsia="de-DE"/>
            </w:rPr>
          </w:rPrChange>
        </w:rPr>
        <w:t xml:space="preserve">To generate a draft reporting template for responses of the </w:t>
      </w:r>
      <w:proofErr w:type="spellStart"/>
      <w:r w:rsidRPr="006F1EFE">
        <w:rPr>
          <w:lang w:val="en-CA" w:eastAsia="de-DE"/>
          <w:rPrChange w:id="21424" w:author="Jens-Rainer Ohm" w:date="2026-07-18T09:33:00Z">
            <w:rPr>
              <w:lang w:val="en-CA" w:eastAsia="de-DE"/>
            </w:rPr>
          </w:rPrChange>
        </w:rPr>
        <w:t>CfP</w:t>
      </w:r>
      <w:proofErr w:type="spellEnd"/>
      <w:r w:rsidRPr="006F1EFE">
        <w:rPr>
          <w:lang w:val="en-CA" w:eastAsia="de-DE"/>
          <w:rPrChange w:id="21425" w:author="Jens-Rainer Ohm" w:date="2026-07-18T09:33:00Z">
            <w:rPr>
              <w:lang w:val="en-CA" w:eastAsia="de-DE"/>
            </w:rPr>
          </w:rPrChange>
        </w:rPr>
        <w:t xml:space="preserve"> based on input contribution JVET-AQ0202.</w:t>
      </w:r>
    </w:p>
    <w:p w14:paraId="04914852" w14:textId="77777777" w:rsidR="006368EC" w:rsidRPr="006F1EFE" w:rsidRDefault="006368EC" w:rsidP="006368EC">
      <w:pPr>
        <w:numPr>
          <w:ilvl w:val="0"/>
          <w:numId w:val="105"/>
        </w:numPr>
        <w:rPr>
          <w:lang w:val="en-CA" w:eastAsia="de-DE"/>
          <w:rPrChange w:id="21426" w:author="Jens-Rainer Ohm" w:date="2026-07-18T09:33:00Z">
            <w:rPr>
              <w:lang w:val="en-CA" w:eastAsia="de-DE"/>
            </w:rPr>
          </w:rPrChange>
        </w:rPr>
      </w:pPr>
      <w:r w:rsidRPr="006F1EFE">
        <w:rPr>
          <w:lang w:val="en-CA" w:eastAsia="de-DE"/>
          <w:rPrChange w:id="21427" w:author="Jens-Rainer Ohm" w:date="2026-07-18T09:33:00Z">
            <w:rPr>
              <w:lang w:val="en-CA" w:eastAsia="de-DE"/>
            </w:rPr>
          </w:rPrChange>
        </w:rPr>
        <w:t>To review the remaining input contributions related to AHG17 during the meeting.</w:t>
      </w:r>
    </w:p>
    <w:p w14:paraId="5C99A6CB" w14:textId="5580C3AC" w:rsidR="00792FEF" w:rsidRPr="006F1EFE" w:rsidRDefault="00792FEF" w:rsidP="00792FEF">
      <w:pPr>
        <w:rPr>
          <w:lang w:val="en-CA" w:eastAsia="de-DE"/>
          <w:rPrChange w:id="21428" w:author="Jens-Rainer Ohm" w:date="2026-07-18T09:33:00Z">
            <w:rPr>
              <w:lang w:val="en-CA" w:eastAsia="de-DE"/>
            </w:rPr>
          </w:rPrChange>
        </w:rPr>
      </w:pPr>
    </w:p>
    <w:p w14:paraId="6150536F" w14:textId="0C3A5E97" w:rsidR="00AB6886" w:rsidRPr="006F1EFE" w:rsidRDefault="00AB6886" w:rsidP="00792FEF">
      <w:pPr>
        <w:rPr>
          <w:lang w:val="en-CA" w:eastAsia="de-DE"/>
          <w:rPrChange w:id="21429" w:author="Jens-Rainer Ohm" w:date="2026-07-18T09:33:00Z">
            <w:rPr>
              <w:lang w:val="en-CA" w:eastAsia="de-DE"/>
            </w:rPr>
          </w:rPrChange>
        </w:rPr>
      </w:pPr>
      <w:r w:rsidRPr="006F1EFE">
        <w:rPr>
          <w:lang w:val="en-CA" w:eastAsia="de-DE"/>
          <w:rPrChange w:id="21430" w:author="Jens-Rainer Ohm" w:date="2026-07-18T09:33:00Z">
            <w:rPr>
              <w:lang w:val="en-CA" w:eastAsia="de-DE"/>
            </w:rPr>
          </w:rPrChange>
        </w:rPr>
        <w:lastRenderedPageBreak/>
        <w:t xml:space="preserve">It was verbally reported that 9 laboratories have expressed interest in participating in the test. In case that this is not sufficient (depending on the number of proposals) to include all test cases in all categories, it is to be decided in the October meeting </w:t>
      </w:r>
      <w:r w:rsidR="00410282" w:rsidRPr="006F1EFE">
        <w:rPr>
          <w:lang w:val="en-CA" w:eastAsia="de-DE"/>
          <w:rPrChange w:id="21431" w:author="Jens-Rainer Ohm" w:date="2026-07-18T09:33:00Z">
            <w:rPr>
              <w:lang w:val="en-CA" w:eastAsia="de-DE"/>
            </w:rPr>
          </w:rPrChange>
        </w:rPr>
        <w:t xml:space="preserve">(or better AHG telco(s) in the interim period after the registration deadline in early September) </w:t>
      </w:r>
      <w:r w:rsidRPr="006F1EFE">
        <w:rPr>
          <w:lang w:val="en-CA" w:eastAsia="de-DE"/>
          <w:rPrChange w:id="21432" w:author="Jens-Rainer Ohm" w:date="2026-07-18T09:33:00Z">
            <w:rPr>
              <w:lang w:val="en-CA" w:eastAsia="de-DE"/>
            </w:rPr>
          </w:rPrChange>
        </w:rPr>
        <w:t>which cases should be omitted.</w:t>
      </w:r>
    </w:p>
    <w:p w14:paraId="47DF8543" w14:textId="0BBCB3F4" w:rsidR="00AB6886" w:rsidRPr="006F1EFE" w:rsidRDefault="00AB6886" w:rsidP="00792FEF">
      <w:pPr>
        <w:rPr>
          <w:lang w:val="en-CA" w:eastAsia="de-DE"/>
          <w:rPrChange w:id="21433" w:author="Jens-Rainer Ohm" w:date="2026-07-18T09:33:00Z">
            <w:rPr>
              <w:lang w:val="en-CA" w:eastAsia="de-DE"/>
            </w:rPr>
          </w:rPrChange>
        </w:rPr>
      </w:pPr>
      <w:r w:rsidRPr="006F1EFE">
        <w:rPr>
          <w:lang w:val="en-CA" w:eastAsia="de-DE"/>
          <w:rPrChange w:id="21434" w:author="Jens-Rainer Ohm" w:date="2026-07-18T09:33:00Z">
            <w:rPr>
              <w:lang w:val="en-CA" w:eastAsia="de-DE"/>
            </w:rPr>
          </w:rPrChange>
        </w:rPr>
        <w:t xml:space="preserve"> </w:t>
      </w:r>
    </w:p>
    <w:p w14:paraId="419E9C78" w14:textId="0DA09C35" w:rsidR="00792FEF" w:rsidRPr="006F1EFE" w:rsidRDefault="00C45FD9" w:rsidP="00792FEF">
      <w:pPr>
        <w:pStyle w:val="berschrift9"/>
        <w:rPr>
          <w:szCs w:val="24"/>
          <w:lang w:val="en-CA" w:eastAsia="de-DE"/>
          <w:rPrChange w:id="21435" w:author="Jens-Rainer Ohm" w:date="2026-07-18T09:33:00Z">
            <w:rPr>
              <w:szCs w:val="24"/>
              <w:lang w:val="en-CA" w:eastAsia="de-DE"/>
            </w:rPr>
          </w:rPrChange>
        </w:rPr>
      </w:pPr>
      <w:r w:rsidRPr="006F1EFE">
        <w:rPr>
          <w:lang w:val="en-CA"/>
          <w:rPrChange w:id="21436" w:author="Jens-Rainer Ohm" w:date="2026-07-18T09:33:00Z">
            <w:rPr/>
          </w:rPrChange>
        </w:rPr>
        <w:fldChar w:fldCharType="begin"/>
      </w:r>
      <w:r w:rsidRPr="006F1EFE">
        <w:rPr>
          <w:lang w:val="en-CA"/>
          <w:rPrChange w:id="21437" w:author="Jens-Rainer Ohm" w:date="2026-07-18T09:33:00Z">
            <w:rPr/>
          </w:rPrChange>
        </w:rPr>
        <w:instrText xml:space="preserve"> HYPERLINK "https://jvet-experts.org/doc_end_user/current_document.php?id=17118" </w:instrText>
      </w:r>
      <w:r w:rsidRPr="006F1EFE">
        <w:rPr>
          <w:lang w:val="en-CA"/>
          <w:rPrChange w:id="21438" w:author="Jens-Rainer Ohm" w:date="2026-07-18T09:33:00Z">
            <w:rPr/>
          </w:rPrChange>
        </w:rPr>
        <w:fldChar w:fldCharType="separate"/>
      </w:r>
      <w:r w:rsidR="00792FEF" w:rsidRPr="006F1EFE">
        <w:rPr>
          <w:color w:val="0000FF"/>
          <w:szCs w:val="24"/>
          <w:u w:val="single"/>
          <w:lang w:val="en-CA" w:eastAsia="de-DE"/>
          <w:rPrChange w:id="21439" w:author="Jens-Rainer Ohm" w:date="2026-07-18T09:33:00Z">
            <w:rPr>
              <w:color w:val="0000FF"/>
              <w:szCs w:val="24"/>
              <w:u w:val="single"/>
              <w:lang w:val="en-CA" w:eastAsia="de-DE"/>
            </w:rPr>
          </w:rPrChange>
        </w:rPr>
        <w:t>JVET-AQ0018</w:t>
      </w:r>
      <w:r w:rsidRPr="006F1EFE">
        <w:rPr>
          <w:color w:val="0000FF"/>
          <w:szCs w:val="24"/>
          <w:u w:val="single"/>
          <w:lang w:val="en-CA" w:eastAsia="de-DE"/>
          <w:rPrChange w:id="21440" w:author="Jens-Rainer Ohm" w:date="2026-07-18T09:33:00Z">
            <w:rPr>
              <w:color w:val="0000FF"/>
              <w:szCs w:val="24"/>
              <w:u w:val="single"/>
              <w:lang w:val="en-CA" w:eastAsia="de-DE"/>
            </w:rPr>
          </w:rPrChange>
        </w:rPr>
        <w:fldChar w:fldCharType="end"/>
      </w:r>
      <w:r w:rsidR="00792FEF" w:rsidRPr="006F1EFE">
        <w:rPr>
          <w:szCs w:val="24"/>
          <w:lang w:val="en-CA" w:eastAsia="de-DE"/>
          <w:rPrChange w:id="21441" w:author="Jens-Rainer Ohm" w:date="2026-07-18T09:33:00Z">
            <w:rPr>
              <w:szCs w:val="24"/>
              <w:lang w:val="en-CA" w:eastAsia="de-DE"/>
            </w:rPr>
          </w:rPrChange>
        </w:rPr>
        <w:t xml:space="preserve"> JVET AHG report: Ultra-low latency and packet loss resilience (AHG18) [S. Deshpande, S. </w:t>
      </w:r>
      <w:proofErr w:type="spellStart"/>
      <w:r w:rsidR="00792FEF" w:rsidRPr="006F1EFE">
        <w:rPr>
          <w:szCs w:val="24"/>
          <w:lang w:val="en-CA" w:eastAsia="de-DE"/>
          <w:rPrChange w:id="21442" w:author="Jens-Rainer Ohm" w:date="2026-07-18T09:33:00Z">
            <w:rPr>
              <w:szCs w:val="24"/>
              <w:lang w:val="en-CA" w:eastAsia="de-DE"/>
            </w:rPr>
          </w:rPrChange>
        </w:rPr>
        <w:t>Ikonin</w:t>
      </w:r>
      <w:proofErr w:type="spellEnd"/>
      <w:r w:rsidR="00792FEF" w:rsidRPr="006F1EFE">
        <w:rPr>
          <w:szCs w:val="24"/>
          <w:lang w:val="en-CA" w:eastAsia="de-DE"/>
          <w:rPrChange w:id="21443" w:author="Jens-Rainer Ohm" w:date="2026-07-18T09:33:00Z">
            <w:rPr>
              <w:szCs w:val="24"/>
              <w:lang w:val="en-CA" w:eastAsia="de-DE"/>
            </w:rPr>
          </w:rPrChange>
        </w:rPr>
        <w:t xml:space="preserve">, V. Zakharchenko (co-chairs), S. </w:t>
      </w:r>
      <w:proofErr w:type="spellStart"/>
      <w:r w:rsidR="00792FEF" w:rsidRPr="006F1EFE">
        <w:rPr>
          <w:szCs w:val="24"/>
          <w:lang w:val="en-CA" w:eastAsia="de-DE"/>
          <w:rPrChange w:id="21444" w:author="Jens-Rainer Ohm" w:date="2026-07-18T09:33:00Z">
            <w:rPr>
              <w:szCs w:val="24"/>
              <w:lang w:val="en-CA" w:eastAsia="de-DE"/>
            </w:rPr>
          </w:rPrChange>
        </w:rPr>
        <w:t>Fößel</w:t>
      </w:r>
      <w:proofErr w:type="spellEnd"/>
      <w:r w:rsidR="00792FEF" w:rsidRPr="006F1EFE">
        <w:rPr>
          <w:szCs w:val="24"/>
          <w:lang w:val="en-CA" w:eastAsia="de-DE"/>
          <w:rPrChange w:id="21445" w:author="Jens-Rainer Ohm" w:date="2026-07-18T09:33:00Z">
            <w:rPr>
              <w:szCs w:val="24"/>
              <w:lang w:val="en-CA" w:eastAsia="de-DE"/>
            </w:rPr>
          </w:rPrChange>
        </w:rPr>
        <w:t xml:space="preserve">, C. Kim, X. Ma, S. </w:t>
      </w:r>
      <w:proofErr w:type="spellStart"/>
      <w:r w:rsidR="00792FEF" w:rsidRPr="006F1EFE">
        <w:rPr>
          <w:szCs w:val="24"/>
          <w:lang w:val="en-CA" w:eastAsia="de-DE"/>
          <w:rPrChange w:id="21446" w:author="Jens-Rainer Ohm" w:date="2026-07-18T09:33:00Z">
            <w:rPr>
              <w:szCs w:val="24"/>
              <w:lang w:val="en-CA" w:eastAsia="de-DE"/>
            </w:rPr>
          </w:rPrChange>
        </w:rPr>
        <w:t>Puri</w:t>
      </w:r>
      <w:proofErr w:type="spellEnd"/>
      <w:r w:rsidR="00792FEF" w:rsidRPr="006F1EFE">
        <w:rPr>
          <w:szCs w:val="24"/>
          <w:lang w:val="en-CA" w:eastAsia="de-DE"/>
          <w:rPrChange w:id="21447" w:author="Jens-Rainer Ohm" w:date="2026-07-18T09:33:00Z">
            <w:rPr>
              <w:szCs w:val="24"/>
              <w:lang w:val="en-CA" w:eastAsia="de-DE"/>
            </w:rPr>
          </w:rPrChange>
        </w:rPr>
        <w:t>, J. Ström, S. Wenger (vice-chairs)]</w:t>
      </w:r>
    </w:p>
    <w:p w14:paraId="27980F8F" w14:textId="77777777" w:rsidR="00670B21" w:rsidRPr="006F1EFE" w:rsidRDefault="00670B21" w:rsidP="00670B21">
      <w:pPr>
        <w:numPr>
          <w:ilvl w:val="0"/>
          <w:numId w:val="72"/>
        </w:numPr>
        <w:rPr>
          <w:b/>
          <w:bCs/>
          <w:lang w:val="en-CA" w:eastAsia="de-DE"/>
          <w:rPrChange w:id="21448" w:author="Jens-Rainer Ohm" w:date="2026-07-18T09:33:00Z">
            <w:rPr>
              <w:b/>
              <w:bCs/>
              <w:lang w:val="en-CA" w:eastAsia="de-DE"/>
            </w:rPr>
          </w:rPrChange>
        </w:rPr>
      </w:pPr>
      <w:r w:rsidRPr="006F1EFE">
        <w:rPr>
          <w:b/>
          <w:bCs/>
          <w:lang w:val="en-CA" w:eastAsia="de-DE"/>
          <w:rPrChange w:id="21449" w:author="Jens-Rainer Ohm" w:date="2026-07-18T09:33:00Z">
            <w:rPr>
              <w:b/>
              <w:bCs/>
              <w:lang w:val="en-CA" w:eastAsia="de-DE"/>
            </w:rPr>
          </w:rPrChange>
        </w:rPr>
        <w:t>Software development</w:t>
      </w:r>
    </w:p>
    <w:p w14:paraId="0F99B4F2" w14:textId="77777777" w:rsidR="00670B21" w:rsidRPr="006F1EFE" w:rsidRDefault="00670B21" w:rsidP="00670B21">
      <w:pPr>
        <w:rPr>
          <w:lang w:val="en-CA" w:eastAsia="de-DE"/>
          <w:rPrChange w:id="21450" w:author="Jens-Rainer Ohm" w:date="2026-07-18T09:33:00Z">
            <w:rPr>
              <w:lang w:val="en-CA" w:eastAsia="de-DE"/>
            </w:rPr>
          </w:rPrChange>
        </w:rPr>
      </w:pPr>
      <w:r w:rsidRPr="006F1EFE">
        <w:rPr>
          <w:lang w:val="en-CA" w:eastAsia="de-DE"/>
          <w:rPrChange w:id="21451" w:author="Jens-Rainer Ohm" w:date="2026-07-18T09:33:00Z">
            <w:rPr>
              <w:lang w:val="en-CA" w:eastAsia="de-DE"/>
            </w:rPr>
          </w:rPrChange>
        </w:rPr>
        <w:t>Adoptions of last JVET meeting, namely JVET-AP0200 Random Access GOP4 based on standalone Network model of JVET-AO0123, and JVET-AP0222: NN-based lost picture generation, have been published in AHG18 repository (</w:t>
      </w:r>
      <w:r w:rsidR="00C45FD9" w:rsidRPr="006F1EFE">
        <w:rPr>
          <w:lang w:val="en-CA"/>
          <w:rPrChange w:id="21452" w:author="Jens-Rainer Ohm" w:date="2026-07-18T09:33:00Z">
            <w:rPr/>
          </w:rPrChange>
        </w:rPr>
        <w:fldChar w:fldCharType="begin"/>
      </w:r>
      <w:r w:rsidR="00C45FD9" w:rsidRPr="006F1EFE">
        <w:rPr>
          <w:lang w:val="en-CA"/>
          <w:rPrChange w:id="21453" w:author="Jens-Rainer Ohm" w:date="2026-07-18T09:33:00Z">
            <w:rPr/>
          </w:rPrChange>
        </w:rPr>
        <w:instrText xml:space="preserve"> HYPERLINK "https://vcgit.hhi.fraunhofer.de/jvet-ahg-ull/VVCSoftware_VTM" </w:instrText>
      </w:r>
      <w:r w:rsidR="00C45FD9" w:rsidRPr="006F1EFE">
        <w:rPr>
          <w:lang w:val="en-CA"/>
          <w:rPrChange w:id="21454" w:author="Jens-Rainer Ohm" w:date="2026-07-18T09:33:00Z">
            <w:rPr/>
          </w:rPrChange>
        </w:rPr>
        <w:fldChar w:fldCharType="separate"/>
      </w:r>
      <w:r w:rsidRPr="006F1EFE">
        <w:rPr>
          <w:rStyle w:val="Hyperlink"/>
          <w:lang w:val="en-CA" w:eastAsia="de-DE"/>
          <w:rPrChange w:id="21455" w:author="Jens-Rainer Ohm" w:date="2026-07-18T09:33:00Z">
            <w:rPr>
              <w:rStyle w:val="Hyperlink"/>
              <w:lang w:val="en-CA" w:eastAsia="de-DE"/>
            </w:rPr>
          </w:rPrChange>
        </w:rPr>
        <w:t>https://vcgit.hhi.fraunhofer.de/jvet-ahg-ull/VVCSoftware_VTM</w:t>
      </w:r>
      <w:r w:rsidR="00C45FD9" w:rsidRPr="006F1EFE">
        <w:rPr>
          <w:rStyle w:val="Hyperlink"/>
          <w:lang w:val="en-CA" w:eastAsia="de-DE"/>
          <w:rPrChange w:id="21456" w:author="Jens-Rainer Ohm" w:date="2026-07-18T09:33:00Z">
            <w:rPr>
              <w:rStyle w:val="Hyperlink"/>
              <w:lang w:val="en-CA" w:eastAsia="de-DE"/>
            </w:rPr>
          </w:rPrChange>
        </w:rPr>
        <w:fldChar w:fldCharType="end"/>
      </w:r>
      <w:r w:rsidRPr="006F1EFE">
        <w:rPr>
          <w:lang w:val="en-CA" w:eastAsia="de-DE"/>
          <w:rPrChange w:id="21457" w:author="Jens-Rainer Ohm" w:date="2026-07-18T09:33:00Z">
            <w:rPr>
              <w:lang w:val="en-CA" w:eastAsia="de-DE"/>
            </w:rPr>
          </w:rPrChange>
        </w:rPr>
        <w:t>) as MR8, MR9 correspondingly, crosscheck is pending.</w:t>
      </w:r>
    </w:p>
    <w:p w14:paraId="16BF7325" w14:textId="77777777" w:rsidR="00670B21" w:rsidRPr="006F1EFE" w:rsidRDefault="00670B21" w:rsidP="00670B21">
      <w:pPr>
        <w:numPr>
          <w:ilvl w:val="0"/>
          <w:numId w:val="72"/>
        </w:numPr>
        <w:rPr>
          <w:b/>
          <w:bCs/>
          <w:lang w:val="en-CA" w:eastAsia="de-DE"/>
          <w:rPrChange w:id="21458" w:author="Jens-Rainer Ohm" w:date="2026-07-18T09:33:00Z">
            <w:rPr>
              <w:b/>
              <w:bCs/>
              <w:lang w:val="en-CA" w:eastAsia="de-DE"/>
            </w:rPr>
          </w:rPrChange>
        </w:rPr>
      </w:pPr>
      <w:r w:rsidRPr="006F1EFE">
        <w:rPr>
          <w:b/>
          <w:bCs/>
          <w:lang w:val="en-CA" w:eastAsia="de-DE"/>
          <w:rPrChange w:id="21459" w:author="Jens-Rainer Ohm" w:date="2026-07-18T09:33:00Z">
            <w:rPr>
              <w:b/>
              <w:bCs/>
              <w:lang w:val="en-CA" w:eastAsia="de-DE"/>
            </w:rPr>
          </w:rPrChange>
        </w:rPr>
        <w:t>Related contributions</w:t>
      </w:r>
    </w:p>
    <w:p w14:paraId="49B11401" w14:textId="77777777" w:rsidR="00670B21" w:rsidRPr="006F1EFE" w:rsidRDefault="00670B21" w:rsidP="00670B21">
      <w:pPr>
        <w:rPr>
          <w:lang w:val="en-CA" w:eastAsia="de-DE"/>
          <w:rPrChange w:id="21460" w:author="Jens-Rainer Ohm" w:date="2026-07-18T09:33:00Z">
            <w:rPr>
              <w:lang w:val="en-CA" w:eastAsia="de-DE"/>
            </w:rPr>
          </w:rPrChange>
        </w:rPr>
      </w:pPr>
      <w:r w:rsidRPr="006F1EFE">
        <w:rPr>
          <w:lang w:val="en-CA" w:eastAsia="de-DE"/>
          <w:rPrChange w:id="21461" w:author="Jens-Rainer Ohm" w:date="2026-07-18T09:33:00Z">
            <w:rPr>
              <w:lang w:val="en-CA" w:eastAsia="de-DE"/>
            </w:rPr>
          </w:rPrChange>
        </w:rPr>
        <w:t>A total of 5 contributions (not including this AHG report) are identified relating to the mandates of AHG18. They are listed below. Three contributions are also related to the work of AHG9.</w:t>
      </w:r>
    </w:p>
    <w:p w14:paraId="295941BB" w14:textId="77777777" w:rsidR="00670B21" w:rsidRPr="006F1EFE" w:rsidRDefault="00670B21" w:rsidP="00670B21">
      <w:pPr>
        <w:rPr>
          <w:lang w:val="en-CA" w:eastAsia="de-DE"/>
          <w:rPrChange w:id="21462" w:author="Jens-Rainer Ohm" w:date="2026-07-18T09:33:00Z">
            <w:rPr>
              <w:lang w:val="en-CA" w:eastAsia="de-DE"/>
            </w:rPr>
          </w:rPrChange>
        </w:rPr>
      </w:pPr>
    </w:p>
    <w:tbl>
      <w:tblPr>
        <w:tblStyle w:val="Tabellenraster"/>
        <w:tblW w:w="5009" w:type="pct"/>
        <w:tblLayout w:type="fixed"/>
        <w:tblLook w:val="04A0" w:firstRow="1" w:lastRow="0" w:firstColumn="1" w:lastColumn="0" w:noHBand="0" w:noVBand="1"/>
      </w:tblPr>
      <w:tblGrid>
        <w:gridCol w:w="1615"/>
        <w:gridCol w:w="4759"/>
        <w:gridCol w:w="2947"/>
      </w:tblGrid>
      <w:tr w:rsidR="00670B21" w:rsidRPr="006F1EFE" w14:paraId="63FDD74F" w14:textId="77777777" w:rsidTr="008E517E">
        <w:trPr>
          <w:trHeight w:val="340"/>
        </w:trPr>
        <w:tc>
          <w:tcPr>
            <w:tcW w:w="5000" w:type="pct"/>
            <w:gridSpan w:val="3"/>
            <w:shd w:val="clear" w:color="auto" w:fill="D9E2F3" w:themeFill="accent1" w:themeFillTint="33"/>
            <w:noWrap/>
            <w:vAlign w:val="center"/>
          </w:tcPr>
          <w:p w14:paraId="603B74D4" w14:textId="77777777" w:rsidR="00670B21" w:rsidRPr="006F1EFE" w:rsidRDefault="00670B21" w:rsidP="00670B21">
            <w:pPr>
              <w:textAlignment w:val="auto"/>
              <w:rPr>
                <w:b/>
                <w:bCs/>
                <w:lang w:val="en-CA" w:eastAsia="de-DE"/>
                <w:rPrChange w:id="21463" w:author="Jens-Rainer Ohm" w:date="2026-07-18T09:33:00Z">
                  <w:rPr>
                    <w:b/>
                    <w:bCs/>
                    <w:lang w:val="en-CA" w:eastAsia="de-DE"/>
                  </w:rPr>
                </w:rPrChange>
              </w:rPr>
            </w:pPr>
            <w:bookmarkStart w:id="21464" w:name="_Hlk171160494"/>
            <w:r w:rsidRPr="006F1EFE">
              <w:rPr>
                <w:b/>
                <w:bCs/>
                <w:lang w:val="en-CA" w:eastAsia="de-DE"/>
                <w:rPrChange w:id="21465" w:author="Jens-Rainer Ohm" w:date="2026-07-18T09:33:00Z">
                  <w:rPr>
                    <w:b/>
                    <w:bCs/>
                    <w:lang w:val="en-CA" w:eastAsia="de-DE"/>
                  </w:rPr>
                </w:rPrChange>
              </w:rPr>
              <w:t>Proposals</w:t>
            </w:r>
          </w:p>
        </w:tc>
      </w:tr>
      <w:tr w:rsidR="00670B21" w:rsidRPr="006F1EFE" w14:paraId="3E4C2C4D" w14:textId="77777777" w:rsidTr="008E517E">
        <w:trPr>
          <w:trHeight w:val="385"/>
        </w:trPr>
        <w:tc>
          <w:tcPr>
            <w:tcW w:w="866" w:type="pct"/>
            <w:noWrap/>
            <w:vAlign w:val="center"/>
          </w:tcPr>
          <w:p w14:paraId="1C39D9ED" w14:textId="77777777" w:rsidR="00670B21" w:rsidRPr="006F1EFE" w:rsidRDefault="00C45FD9" w:rsidP="00670B21">
            <w:pPr>
              <w:textAlignment w:val="auto"/>
              <w:rPr>
                <w:lang w:val="en-CA" w:eastAsia="de-DE"/>
                <w:rPrChange w:id="21466" w:author="Jens-Rainer Ohm" w:date="2026-07-18T09:33:00Z">
                  <w:rPr>
                    <w:lang w:val="en-CA" w:eastAsia="de-DE"/>
                  </w:rPr>
                </w:rPrChange>
              </w:rPr>
            </w:pPr>
            <w:r w:rsidRPr="006F1EFE">
              <w:rPr>
                <w:lang w:val="en-CA"/>
                <w:rPrChange w:id="21467" w:author="Jens-Rainer Ohm" w:date="2026-07-18T09:33:00Z">
                  <w:rPr/>
                </w:rPrChange>
              </w:rPr>
              <w:fldChar w:fldCharType="begin"/>
            </w:r>
            <w:r w:rsidRPr="006F1EFE">
              <w:rPr>
                <w:lang w:val="en-CA"/>
                <w:rPrChange w:id="21468" w:author="Jens-Rainer Ohm" w:date="2026-07-18T09:33:00Z">
                  <w:rPr/>
                </w:rPrChange>
              </w:rPr>
              <w:instrText xml:space="preserve"> HYPERLINK "https://jvet-experts.org/doc_end_user/cu</w:instrText>
            </w:r>
            <w:r w:rsidRPr="006F1EFE">
              <w:rPr>
                <w:lang w:val="en-CA"/>
                <w:rPrChange w:id="21469" w:author="Jens-Rainer Ohm" w:date="2026-07-18T09:33:00Z">
                  <w:rPr/>
                </w:rPrChange>
              </w:rPr>
              <w:instrText xml:space="preserve">rrent_document.php?id=17161" </w:instrText>
            </w:r>
            <w:r w:rsidRPr="006F1EFE">
              <w:rPr>
                <w:lang w:val="en-CA"/>
                <w:rPrChange w:id="21470" w:author="Jens-Rainer Ohm" w:date="2026-07-18T09:33:00Z">
                  <w:rPr/>
                </w:rPrChange>
              </w:rPr>
              <w:fldChar w:fldCharType="separate"/>
            </w:r>
            <w:r w:rsidR="00670B21" w:rsidRPr="006F1EFE">
              <w:rPr>
                <w:rStyle w:val="Hyperlink"/>
                <w:lang w:val="en-CA" w:eastAsia="de-DE"/>
                <w:rPrChange w:id="21471" w:author="Jens-Rainer Ohm" w:date="2026-07-18T09:33:00Z">
                  <w:rPr>
                    <w:rStyle w:val="Hyperlink"/>
                    <w:lang w:val="en-CA" w:eastAsia="de-DE"/>
                  </w:rPr>
                </w:rPrChange>
              </w:rPr>
              <w:t>JVET-AQ0183</w:t>
            </w:r>
            <w:r w:rsidRPr="006F1EFE">
              <w:rPr>
                <w:rStyle w:val="Hyperlink"/>
                <w:lang w:val="en-CA" w:eastAsia="de-DE"/>
                <w:rPrChange w:id="21472" w:author="Jens-Rainer Ohm" w:date="2026-07-18T09:33:00Z">
                  <w:rPr>
                    <w:rStyle w:val="Hyperlink"/>
                    <w:lang w:val="en-CA" w:eastAsia="de-DE"/>
                  </w:rPr>
                </w:rPrChange>
              </w:rPr>
              <w:fldChar w:fldCharType="end"/>
            </w:r>
          </w:p>
        </w:tc>
        <w:tc>
          <w:tcPr>
            <w:tcW w:w="2553" w:type="pct"/>
            <w:noWrap/>
            <w:vAlign w:val="center"/>
          </w:tcPr>
          <w:p w14:paraId="726A25F9" w14:textId="77777777" w:rsidR="00670B21" w:rsidRPr="006F1EFE" w:rsidRDefault="00670B21" w:rsidP="00670B21">
            <w:pPr>
              <w:textAlignment w:val="auto"/>
              <w:rPr>
                <w:lang w:val="en-CA" w:eastAsia="de-DE"/>
                <w:rPrChange w:id="21473" w:author="Jens-Rainer Ohm" w:date="2026-07-18T09:33:00Z">
                  <w:rPr>
                    <w:lang w:val="en-CA" w:eastAsia="de-DE"/>
                  </w:rPr>
                </w:rPrChange>
              </w:rPr>
            </w:pPr>
            <w:r w:rsidRPr="006F1EFE">
              <w:rPr>
                <w:lang w:val="en-CA" w:eastAsia="de-DE"/>
                <w:rPrChange w:id="21474" w:author="Jens-Rainer Ohm" w:date="2026-07-18T09:33:00Z">
                  <w:rPr>
                    <w:lang w:val="en-CA" w:eastAsia="de-DE"/>
                  </w:rPr>
                </w:rPrChange>
              </w:rPr>
              <w:t>AHG18: Forward Error Correction for ULL simulation software</w:t>
            </w:r>
          </w:p>
        </w:tc>
        <w:tc>
          <w:tcPr>
            <w:tcW w:w="1581" w:type="pct"/>
            <w:noWrap/>
            <w:vAlign w:val="center"/>
          </w:tcPr>
          <w:p w14:paraId="6D3FA93B" w14:textId="77777777" w:rsidR="00670B21" w:rsidRPr="006F1EFE" w:rsidRDefault="00C45FD9" w:rsidP="00670B21">
            <w:pPr>
              <w:textAlignment w:val="auto"/>
              <w:rPr>
                <w:lang w:val="en-CA" w:eastAsia="de-DE"/>
                <w:rPrChange w:id="21475" w:author="Jens-Rainer Ohm" w:date="2026-07-18T09:33:00Z">
                  <w:rPr>
                    <w:lang w:val="en-CA" w:eastAsia="de-DE"/>
                  </w:rPr>
                </w:rPrChange>
              </w:rPr>
            </w:pPr>
            <w:r w:rsidRPr="006F1EFE">
              <w:rPr>
                <w:lang w:val="en-CA"/>
                <w:rPrChange w:id="21476" w:author="Jens-Rainer Ohm" w:date="2026-07-18T09:33:00Z">
                  <w:rPr/>
                </w:rPrChange>
              </w:rPr>
              <w:fldChar w:fldCharType="begin"/>
            </w:r>
            <w:r w:rsidRPr="006F1EFE">
              <w:rPr>
                <w:lang w:val="en-CA"/>
                <w:rPrChange w:id="21477" w:author="Jens-Rainer Ohm" w:date="2026-07-18T09:33:00Z">
                  <w:rPr/>
                </w:rPrChange>
              </w:rPr>
              <w:instrText xml:space="preserve"> HYPERLINK "mailto:gribushin.ivan@huawei.com" </w:instrText>
            </w:r>
            <w:r w:rsidRPr="006F1EFE">
              <w:rPr>
                <w:lang w:val="en-CA"/>
                <w:rPrChange w:id="21478" w:author="Jens-Rainer Ohm" w:date="2026-07-18T09:33:00Z">
                  <w:rPr/>
                </w:rPrChange>
              </w:rPr>
              <w:fldChar w:fldCharType="separate"/>
            </w:r>
            <w:r w:rsidR="00670B21" w:rsidRPr="006F1EFE">
              <w:rPr>
                <w:rStyle w:val="Hyperlink"/>
                <w:lang w:val="en-CA" w:eastAsia="de-DE"/>
                <w:rPrChange w:id="21479" w:author="Jens-Rainer Ohm" w:date="2026-07-18T09:33:00Z">
                  <w:rPr>
                    <w:rStyle w:val="Hyperlink"/>
                    <w:lang w:val="en-CA" w:eastAsia="de-DE"/>
                  </w:rPr>
                </w:rPrChange>
              </w:rPr>
              <w:t xml:space="preserve">I. </w:t>
            </w:r>
            <w:proofErr w:type="spellStart"/>
            <w:r w:rsidR="00670B21" w:rsidRPr="006F1EFE">
              <w:rPr>
                <w:rStyle w:val="Hyperlink"/>
                <w:lang w:val="en-CA" w:eastAsia="de-DE"/>
                <w:rPrChange w:id="21480" w:author="Jens-Rainer Ohm" w:date="2026-07-18T09:33:00Z">
                  <w:rPr>
                    <w:rStyle w:val="Hyperlink"/>
                    <w:lang w:val="en-CA" w:eastAsia="de-DE"/>
                  </w:rPr>
                </w:rPrChange>
              </w:rPr>
              <w:t>Gribushin</w:t>
            </w:r>
            <w:proofErr w:type="spellEnd"/>
            <w:r w:rsidRPr="006F1EFE">
              <w:rPr>
                <w:rStyle w:val="Hyperlink"/>
                <w:lang w:val="en-CA" w:eastAsia="de-DE"/>
                <w:rPrChange w:id="21481" w:author="Jens-Rainer Ohm" w:date="2026-07-18T09:33:00Z">
                  <w:rPr>
                    <w:rStyle w:val="Hyperlink"/>
                    <w:lang w:val="en-CA" w:eastAsia="de-DE"/>
                  </w:rPr>
                </w:rPrChange>
              </w:rPr>
              <w:fldChar w:fldCharType="end"/>
            </w:r>
            <w:r w:rsidR="00670B21" w:rsidRPr="006F1EFE">
              <w:rPr>
                <w:lang w:val="en-CA" w:eastAsia="de-DE"/>
                <w:rPrChange w:id="21482" w:author="Jens-Rainer Ohm" w:date="2026-07-18T09:33:00Z">
                  <w:rPr>
                    <w:lang w:val="en-CA" w:eastAsia="de-DE"/>
                  </w:rPr>
                </w:rPrChange>
              </w:rPr>
              <w:t>, </w:t>
            </w:r>
            <w:r w:rsidRPr="006F1EFE">
              <w:rPr>
                <w:lang w:val="en-CA"/>
                <w:rPrChange w:id="21483" w:author="Jens-Rainer Ohm" w:date="2026-07-18T09:33:00Z">
                  <w:rPr/>
                </w:rPrChange>
              </w:rPr>
              <w:fldChar w:fldCharType="begin"/>
            </w:r>
            <w:r w:rsidRPr="006F1EFE">
              <w:rPr>
                <w:lang w:val="en-CA"/>
                <w:rPrChange w:id="21484" w:author="Jens-Rainer Ohm" w:date="2026-07-18T09:33:00Z">
                  <w:rPr/>
                </w:rPrChange>
              </w:rPr>
              <w:instrText xml:space="preserve"> HYPERLINK "mailto:malyshev.kirill@huawei-partners.com" </w:instrText>
            </w:r>
            <w:r w:rsidRPr="006F1EFE">
              <w:rPr>
                <w:lang w:val="en-CA"/>
                <w:rPrChange w:id="21485" w:author="Jens-Rainer Ohm" w:date="2026-07-18T09:33:00Z">
                  <w:rPr/>
                </w:rPrChange>
              </w:rPr>
              <w:fldChar w:fldCharType="separate"/>
            </w:r>
            <w:r w:rsidR="00670B21" w:rsidRPr="006F1EFE">
              <w:rPr>
                <w:rStyle w:val="Hyperlink"/>
                <w:lang w:val="en-CA" w:eastAsia="de-DE"/>
                <w:rPrChange w:id="21486" w:author="Jens-Rainer Ohm" w:date="2026-07-18T09:33:00Z">
                  <w:rPr>
                    <w:rStyle w:val="Hyperlink"/>
                    <w:lang w:val="en-CA" w:eastAsia="de-DE"/>
                  </w:rPr>
                </w:rPrChange>
              </w:rPr>
              <w:t>K. Malyshev</w:t>
            </w:r>
            <w:r w:rsidRPr="006F1EFE">
              <w:rPr>
                <w:rStyle w:val="Hyperlink"/>
                <w:lang w:val="en-CA" w:eastAsia="de-DE"/>
                <w:rPrChange w:id="21487" w:author="Jens-Rainer Ohm" w:date="2026-07-18T09:33:00Z">
                  <w:rPr>
                    <w:rStyle w:val="Hyperlink"/>
                    <w:lang w:val="en-CA" w:eastAsia="de-DE"/>
                  </w:rPr>
                </w:rPrChange>
              </w:rPr>
              <w:fldChar w:fldCharType="end"/>
            </w:r>
            <w:r w:rsidR="00670B21" w:rsidRPr="006F1EFE">
              <w:rPr>
                <w:lang w:val="en-CA" w:eastAsia="de-DE"/>
                <w:rPrChange w:id="21488" w:author="Jens-Rainer Ohm" w:date="2026-07-18T09:33:00Z">
                  <w:rPr>
                    <w:lang w:val="en-CA" w:eastAsia="de-DE"/>
                  </w:rPr>
                </w:rPrChange>
              </w:rPr>
              <w:t>, </w:t>
            </w:r>
            <w:r w:rsidR="00670B21" w:rsidRPr="006F1EFE">
              <w:rPr>
                <w:lang w:val="en-CA" w:eastAsia="de-DE"/>
                <w:rPrChange w:id="21489" w:author="Jens-Rainer Ohm" w:date="2026-07-18T09:33:00Z">
                  <w:rPr>
                    <w:lang w:val="en-CA" w:eastAsia="de-DE"/>
                  </w:rPr>
                </w:rPrChange>
              </w:rPr>
              <w:br/>
            </w:r>
            <w:r w:rsidRPr="006F1EFE">
              <w:rPr>
                <w:lang w:val="en-CA"/>
                <w:rPrChange w:id="21490" w:author="Jens-Rainer Ohm" w:date="2026-07-18T09:33:00Z">
                  <w:rPr/>
                </w:rPrChange>
              </w:rPr>
              <w:fldChar w:fldCharType="begin"/>
            </w:r>
            <w:r w:rsidRPr="006F1EFE">
              <w:rPr>
                <w:lang w:val="en-CA"/>
                <w:rPrChange w:id="21491" w:author="Jens-Rainer Ohm" w:date="2026-07-18T09:33:00Z">
                  <w:rPr/>
                </w:rPrChange>
              </w:rPr>
              <w:instrText xml:space="preserve"> HYPERLINK "mail</w:instrText>
            </w:r>
            <w:r w:rsidRPr="006F1EFE">
              <w:rPr>
                <w:lang w:val="en-CA"/>
                <w:rPrChange w:id="21492" w:author="Jens-Rainer Ohm" w:date="2026-07-18T09:33:00Z">
                  <w:rPr/>
                </w:rPrChange>
              </w:rPr>
              <w:instrText xml:space="preserve">to:gotovskii.gennady@h-partners.com" </w:instrText>
            </w:r>
            <w:r w:rsidRPr="006F1EFE">
              <w:rPr>
                <w:lang w:val="en-CA"/>
                <w:rPrChange w:id="21493" w:author="Jens-Rainer Ohm" w:date="2026-07-18T09:33:00Z">
                  <w:rPr/>
                </w:rPrChange>
              </w:rPr>
              <w:fldChar w:fldCharType="separate"/>
            </w:r>
            <w:r w:rsidR="00670B21" w:rsidRPr="006F1EFE">
              <w:rPr>
                <w:rStyle w:val="Hyperlink"/>
                <w:lang w:val="en-CA" w:eastAsia="de-DE"/>
                <w:rPrChange w:id="21494" w:author="Jens-Rainer Ohm" w:date="2026-07-18T09:33:00Z">
                  <w:rPr>
                    <w:rStyle w:val="Hyperlink"/>
                    <w:lang w:val="en-CA" w:eastAsia="de-DE"/>
                  </w:rPr>
                </w:rPrChange>
              </w:rPr>
              <w:t xml:space="preserve">G. </w:t>
            </w:r>
            <w:proofErr w:type="spellStart"/>
            <w:r w:rsidR="00670B21" w:rsidRPr="006F1EFE">
              <w:rPr>
                <w:rStyle w:val="Hyperlink"/>
                <w:lang w:val="en-CA" w:eastAsia="de-DE"/>
                <w:rPrChange w:id="21495" w:author="Jens-Rainer Ohm" w:date="2026-07-18T09:33:00Z">
                  <w:rPr>
                    <w:rStyle w:val="Hyperlink"/>
                    <w:lang w:val="en-CA" w:eastAsia="de-DE"/>
                  </w:rPr>
                </w:rPrChange>
              </w:rPr>
              <w:t>Gotovskii</w:t>
            </w:r>
            <w:proofErr w:type="spellEnd"/>
            <w:r w:rsidRPr="006F1EFE">
              <w:rPr>
                <w:rStyle w:val="Hyperlink"/>
                <w:lang w:val="en-CA" w:eastAsia="de-DE"/>
                <w:rPrChange w:id="21496" w:author="Jens-Rainer Ohm" w:date="2026-07-18T09:33:00Z">
                  <w:rPr>
                    <w:rStyle w:val="Hyperlink"/>
                    <w:lang w:val="en-CA" w:eastAsia="de-DE"/>
                  </w:rPr>
                </w:rPrChange>
              </w:rPr>
              <w:fldChar w:fldCharType="end"/>
            </w:r>
            <w:r w:rsidR="00670B21" w:rsidRPr="006F1EFE">
              <w:rPr>
                <w:lang w:val="en-CA" w:eastAsia="de-DE"/>
                <w:rPrChange w:id="21497" w:author="Jens-Rainer Ohm" w:date="2026-07-18T09:33:00Z">
                  <w:rPr>
                    <w:lang w:val="en-CA" w:eastAsia="de-DE"/>
                  </w:rPr>
                </w:rPrChange>
              </w:rPr>
              <w:t>, </w:t>
            </w:r>
            <w:r w:rsidRPr="006F1EFE">
              <w:rPr>
                <w:lang w:val="en-CA"/>
                <w:rPrChange w:id="21498" w:author="Jens-Rainer Ohm" w:date="2026-07-18T09:33:00Z">
                  <w:rPr/>
                </w:rPrChange>
              </w:rPr>
              <w:fldChar w:fldCharType="begin"/>
            </w:r>
            <w:r w:rsidRPr="006F1EFE">
              <w:rPr>
                <w:lang w:val="en-CA"/>
                <w:rPrChange w:id="21499" w:author="Jens-Rainer Ohm" w:date="2026-07-18T09:33:00Z">
                  <w:rPr/>
                </w:rPrChange>
              </w:rPr>
              <w:instrText xml:space="preserve"> HYPERLINK "mailto:shevchenko.boris@h-partners.com" </w:instrText>
            </w:r>
            <w:r w:rsidRPr="006F1EFE">
              <w:rPr>
                <w:lang w:val="en-CA"/>
                <w:rPrChange w:id="21500" w:author="Jens-Rainer Ohm" w:date="2026-07-18T09:33:00Z">
                  <w:rPr/>
                </w:rPrChange>
              </w:rPr>
              <w:fldChar w:fldCharType="separate"/>
            </w:r>
            <w:r w:rsidR="00670B21" w:rsidRPr="006F1EFE">
              <w:rPr>
                <w:rStyle w:val="Hyperlink"/>
                <w:lang w:val="en-CA" w:eastAsia="de-DE"/>
                <w:rPrChange w:id="21501" w:author="Jens-Rainer Ohm" w:date="2026-07-18T09:33:00Z">
                  <w:rPr>
                    <w:rStyle w:val="Hyperlink"/>
                    <w:lang w:val="en-CA" w:eastAsia="de-DE"/>
                  </w:rPr>
                </w:rPrChange>
              </w:rPr>
              <w:t>B. Shevchenko</w:t>
            </w:r>
            <w:r w:rsidRPr="006F1EFE">
              <w:rPr>
                <w:rStyle w:val="Hyperlink"/>
                <w:lang w:val="en-CA" w:eastAsia="de-DE"/>
                <w:rPrChange w:id="21502" w:author="Jens-Rainer Ohm" w:date="2026-07-18T09:33:00Z">
                  <w:rPr>
                    <w:rStyle w:val="Hyperlink"/>
                    <w:lang w:val="en-CA" w:eastAsia="de-DE"/>
                  </w:rPr>
                </w:rPrChange>
              </w:rPr>
              <w:fldChar w:fldCharType="end"/>
            </w:r>
            <w:r w:rsidR="00670B21" w:rsidRPr="006F1EFE">
              <w:rPr>
                <w:lang w:val="en-CA" w:eastAsia="de-DE"/>
                <w:rPrChange w:id="21503" w:author="Jens-Rainer Ohm" w:date="2026-07-18T09:33:00Z">
                  <w:rPr>
                    <w:lang w:val="en-CA" w:eastAsia="de-DE"/>
                  </w:rPr>
                </w:rPrChange>
              </w:rPr>
              <w:t>, </w:t>
            </w:r>
            <w:r w:rsidR="00670B21" w:rsidRPr="006F1EFE">
              <w:rPr>
                <w:lang w:val="en-CA" w:eastAsia="de-DE"/>
                <w:rPrChange w:id="21504" w:author="Jens-Rainer Ohm" w:date="2026-07-18T09:33:00Z">
                  <w:rPr>
                    <w:lang w:val="en-CA" w:eastAsia="de-DE"/>
                  </w:rPr>
                </w:rPrChange>
              </w:rPr>
              <w:br/>
            </w:r>
            <w:r w:rsidRPr="006F1EFE">
              <w:rPr>
                <w:lang w:val="en-CA"/>
                <w:rPrChange w:id="21505" w:author="Jens-Rainer Ohm" w:date="2026-07-18T09:33:00Z">
                  <w:rPr/>
                </w:rPrChange>
              </w:rPr>
              <w:fldChar w:fldCharType="begin"/>
            </w:r>
            <w:r w:rsidRPr="006F1EFE">
              <w:rPr>
                <w:lang w:val="en-CA"/>
                <w:rPrChange w:id="21506" w:author="Jens-Rainer Ohm" w:date="2026-07-18T09:33:00Z">
                  <w:rPr/>
                </w:rPrChange>
              </w:rPr>
              <w:instrText xml:space="preserve"> HYPERLINK "mailto:sergey.ikonin@huawei.com" </w:instrText>
            </w:r>
            <w:r w:rsidRPr="006F1EFE">
              <w:rPr>
                <w:lang w:val="en-CA"/>
                <w:rPrChange w:id="21507" w:author="Jens-Rainer Ohm" w:date="2026-07-18T09:33:00Z">
                  <w:rPr/>
                </w:rPrChange>
              </w:rPr>
              <w:fldChar w:fldCharType="separate"/>
            </w:r>
            <w:r w:rsidR="00670B21" w:rsidRPr="006F1EFE">
              <w:rPr>
                <w:rStyle w:val="Hyperlink"/>
                <w:lang w:val="en-CA" w:eastAsia="de-DE"/>
                <w:rPrChange w:id="21508" w:author="Jens-Rainer Ohm" w:date="2026-07-18T09:33:00Z">
                  <w:rPr>
                    <w:rStyle w:val="Hyperlink"/>
                    <w:lang w:val="en-CA" w:eastAsia="de-DE"/>
                  </w:rPr>
                </w:rPrChange>
              </w:rPr>
              <w:t xml:space="preserve">S. </w:t>
            </w:r>
            <w:proofErr w:type="spellStart"/>
            <w:r w:rsidR="00670B21" w:rsidRPr="006F1EFE">
              <w:rPr>
                <w:rStyle w:val="Hyperlink"/>
                <w:lang w:val="en-CA" w:eastAsia="de-DE"/>
                <w:rPrChange w:id="21509" w:author="Jens-Rainer Ohm" w:date="2026-07-18T09:33:00Z">
                  <w:rPr>
                    <w:rStyle w:val="Hyperlink"/>
                    <w:lang w:val="en-CA" w:eastAsia="de-DE"/>
                  </w:rPr>
                </w:rPrChange>
              </w:rPr>
              <w:t>Ikonin</w:t>
            </w:r>
            <w:proofErr w:type="spellEnd"/>
            <w:r w:rsidRPr="006F1EFE">
              <w:rPr>
                <w:rStyle w:val="Hyperlink"/>
                <w:lang w:val="en-CA" w:eastAsia="de-DE"/>
                <w:rPrChange w:id="21510" w:author="Jens-Rainer Ohm" w:date="2026-07-18T09:33:00Z">
                  <w:rPr>
                    <w:rStyle w:val="Hyperlink"/>
                    <w:lang w:val="en-CA" w:eastAsia="de-DE"/>
                  </w:rPr>
                </w:rPrChange>
              </w:rPr>
              <w:fldChar w:fldCharType="end"/>
            </w:r>
            <w:r w:rsidR="00670B21" w:rsidRPr="006F1EFE">
              <w:rPr>
                <w:lang w:val="en-CA" w:eastAsia="de-DE"/>
                <w:rPrChange w:id="21511" w:author="Jens-Rainer Ohm" w:date="2026-07-18T09:33:00Z">
                  <w:rPr>
                    <w:lang w:val="en-CA" w:eastAsia="de-DE"/>
                  </w:rPr>
                </w:rPrChange>
              </w:rPr>
              <w:t>, </w:t>
            </w:r>
            <w:r w:rsidRPr="006F1EFE">
              <w:rPr>
                <w:lang w:val="en-CA"/>
                <w:rPrChange w:id="21512" w:author="Jens-Rainer Ohm" w:date="2026-07-18T09:33:00Z">
                  <w:rPr/>
                </w:rPrChange>
              </w:rPr>
              <w:fldChar w:fldCharType="begin"/>
            </w:r>
            <w:r w:rsidRPr="006F1EFE">
              <w:rPr>
                <w:lang w:val="en-CA"/>
                <w:rPrChange w:id="21513" w:author="Jens-Rainer Ohm" w:date="2026-07-18T09:33:00Z">
                  <w:rPr/>
                </w:rPrChange>
              </w:rPr>
              <w:instrText xml:space="preserve"> HYPERLINK "mailto:elena.alshina@huawei.com" </w:instrText>
            </w:r>
            <w:r w:rsidRPr="006F1EFE">
              <w:rPr>
                <w:lang w:val="en-CA"/>
                <w:rPrChange w:id="21514" w:author="Jens-Rainer Ohm" w:date="2026-07-18T09:33:00Z">
                  <w:rPr/>
                </w:rPrChange>
              </w:rPr>
              <w:fldChar w:fldCharType="separate"/>
            </w:r>
            <w:r w:rsidR="00670B21" w:rsidRPr="006F1EFE">
              <w:rPr>
                <w:rStyle w:val="Hyperlink"/>
                <w:lang w:val="en-CA" w:eastAsia="de-DE"/>
                <w:rPrChange w:id="21515" w:author="Jens-Rainer Ohm" w:date="2026-07-18T09:33:00Z">
                  <w:rPr>
                    <w:rStyle w:val="Hyperlink"/>
                    <w:lang w:val="en-CA" w:eastAsia="de-DE"/>
                  </w:rPr>
                </w:rPrChange>
              </w:rPr>
              <w:t>E. Alshina (Huawei)</w:t>
            </w:r>
            <w:r w:rsidRPr="006F1EFE">
              <w:rPr>
                <w:rStyle w:val="Hyperlink"/>
                <w:lang w:val="en-CA" w:eastAsia="de-DE"/>
                <w:rPrChange w:id="21516" w:author="Jens-Rainer Ohm" w:date="2026-07-18T09:33:00Z">
                  <w:rPr>
                    <w:rStyle w:val="Hyperlink"/>
                    <w:lang w:val="en-CA" w:eastAsia="de-DE"/>
                  </w:rPr>
                </w:rPrChange>
              </w:rPr>
              <w:fldChar w:fldCharType="end"/>
            </w:r>
          </w:p>
        </w:tc>
      </w:tr>
      <w:tr w:rsidR="00670B21" w:rsidRPr="006F1EFE" w14:paraId="352C4E89" w14:textId="77777777" w:rsidTr="008E517E">
        <w:trPr>
          <w:trHeight w:val="385"/>
        </w:trPr>
        <w:tc>
          <w:tcPr>
            <w:tcW w:w="866" w:type="pct"/>
            <w:noWrap/>
            <w:vAlign w:val="center"/>
          </w:tcPr>
          <w:p w14:paraId="0B4C6728" w14:textId="77777777" w:rsidR="00670B21" w:rsidRPr="006F1EFE" w:rsidRDefault="00C45FD9" w:rsidP="00670B21">
            <w:pPr>
              <w:textAlignment w:val="auto"/>
              <w:rPr>
                <w:u w:val="single"/>
                <w:lang w:val="en-CA" w:eastAsia="de-DE"/>
                <w:rPrChange w:id="21517" w:author="Jens-Rainer Ohm" w:date="2026-07-18T09:33:00Z">
                  <w:rPr>
                    <w:u w:val="single"/>
                    <w:lang w:val="en-CA" w:eastAsia="de-DE"/>
                  </w:rPr>
                </w:rPrChange>
              </w:rPr>
            </w:pPr>
            <w:r w:rsidRPr="006F1EFE">
              <w:rPr>
                <w:lang w:val="en-CA"/>
                <w:rPrChange w:id="21518" w:author="Jens-Rainer Ohm" w:date="2026-07-18T09:33:00Z">
                  <w:rPr/>
                </w:rPrChange>
              </w:rPr>
              <w:fldChar w:fldCharType="begin"/>
            </w:r>
            <w:r w:rsidRPr="006F1EFE">
              <w:rPr>
                <w:lang w:val="en-CA"/>
                <w:rPrChange w:id="21519" w:author="Jens-Rainer Ohm" w:date="2026-07-18T09:33:00Z">
                  <w:rPr/>
                </w:rPrChange>
              </w:rPr>
              <w:instrText xml:space="preserve"> HYPERLINK "https://jvet-experts.org/doc_end_user/current_document.php?id=17178" </w:instrText>
            </w:r>
            <w:r w:rsidRPr="006F1EFE">
              <w:rPr>
                <w:lang w:val="en-CA"/>
                <w:rPrChange w:id="21520" w:author="Jens-Rainer Ohm" w:date="2026-07-18T09:33:00Z">
                  <w:rPr/>
                </w:rPrChange>
              </w:rPr>
              <w:fldChar w:fldCharType="separate"/>
            </w:r>
            <w:r w:rsidR="00670B21" w:rsidRPr="006F1EFE">
              <w:rPr>
                <w:rStyle w:val="Hyperlink"/>
                <w:lang w:val="en-CA" w:eastAsia="de-DE"/>
                <w:rPrChange w:id="21521" w:author="Jens-Rainer Ohm" w:date="2026-07-18T09:33:00Z">
                  <w:rPr>
                    <w:rStyle w:val="Hyperlink"/>
                    <w:lang w:val="en-CA" w:eastAsia="de-DE"/>
                  </w:rPr>
                </w:rPrChange>
              </w:rPr>
              <w:t>JVET-AQ0199</w:t>
            </w:r>
            <w:r w:rsidRPr="006F1EFE">
              <w:rPr>
                <w:rStyle w:val="Hyperlink"/>
                <w:lang w:val="en-CA" w:eastAsia="de-DE"/>
                <w:rPrChange w:id="21522" w:author="Jens-Rainer Ohm" w:date="2026-07-18T09:33:00Z">
                  <w:rPr>
                    <w:rStyle w:val="Hyperlink"/>
                    <w:lang w:val="en-CA" w:eastAsia="de-DE"/>
                  </w:rPr>
                </w:rPrChange>
              </w:rPr>
              <w:fldChar w:fldCharType="end"/>
            </w:r>
          </w:p>
        </w:tc>
        <w:tc>
          <w:tcPr>
            <w:tcW w:w="2553" w:type="pct"/>
            <w:noWrap/>
            <w:vAlign w:val="center"/>
          </w:tcPr>
          <w:p w14:paraId="0D1E3390" w14:textId="77777777" w:rsidR="00670B21" w:rsidRPr="006F1EFE" w:rsidRDefault="00670B21" w:rsidP="00670B21">
            <w:pPr>
              <w:textAlignment w:val="auto"/>
              <w:rPr>
                <w:lang w:val="en-CA" w:eastAsia="de-DE"/>
                <w:rPrChange w:id="21523" w:author="Jens-Rainer Ohm" w:date="2026-07-18T09:33:00Z">
                  <w:rPr>
                    <w:lang w:val="en-CA" w:eastAsia="de-DE"/>
                  </w:rPr>
                </w:rPrChange>
              </w:rPr>
            </w:pPr>
            <w:r w:rsidRPr="006F1EFE">
              <w:rPr>
                <w:lang w:val="en-CA" w:eastAsia="de-DE"/>
                <w:rPrChange w:id="21524" w:author="Jens-Rainer Ohm" w:date="2026-07-18T09:33:00Z">
                  <w:rPr>
                    <w:lang w:val="en-CA" w:eastAsia="de-DE"/>
                  </w:rPr>
                </w:rPrChange>
              </w:rPr>
              <w:t>AHG18: Feedback-Aware Reference Preservation for Ultra-Low Latency</w:t>
            </w:r>
          </w:p>
        </w:tc>
        <w:tc>
          <w:tcPr>
            <w:tcW w:w="1581" w:type="pct"/>
            <w:noWrap/>
            <w:vAlign w:val="center"/>
          </w:tcPr>
          <w:p w14:paraId="5AACE078" w14:textId="131E51DE" w:rsidR="00670B21" w:rsidRPr="006F1EFE" w:rsidRDefault="00C45FD9" w:rsidP="00670B21">
            <w:pPr>
              <w:textAlignment w:val="auto"/>
              <w:rPr>
                <w:u w:val="single"/>
                <w:lang w:val="en-CA"/>
                <w:rPrChange w:id="21525" w:author="Jens-Rainer Ohm" w:date="2026-07-18T09:33:00Z">
                  <w:rPr>
                    <w:u w:val="single"/>
                    <w:lang w:val="en-CA"/>
                  </w:rPr>
                </w:rPrChange>
              </w:rPr>
            </w:pPr>
            <w:r w:rsidRPr="006F1EFE">
              <w:rPr>
                <w:lang w:val="en-CA"/>
                <w:rPrChange w:id="21526" w:author="Jens-Rainer Ohm" w:date="2026-07-18T09:33:00Z">
                  <w:rPr/>
                </w:rPrChange>
              </w:rPr>
              <w:fldChar w:fldCharType="begin"/>
            </w:r>
            <w:r w:rsidRPr="006F1EFE">
              <w:rPr>
                <w:lang w:val="en-CA"/>
                <w:rPrChange w:id="21527" w:author="Jens-Rainer Ohm" w:date="2026-07-18T09:33:00Z">
                  <w:rPr/>
                </w:rPrChange>
              </w:rPr>
              <w:instrText xml:space="preserve"> HYPERLINK "mailto:xiaoyingran@mlslabs.com.cn" </w:instrText>
            </w:r>
            <w:r w:rsidRPr="006F1EFE">
              <w:rPr>
                <w:lang w:val="en-CA"/>
                <w:rPrChange w:id="21528" w:author="Jens-Rainer Ohm" w:date="2026-07-18T09:33:00Z">
                  <w:rPr/>
                </w:rPrChange>
              </w:rPr>
              <w:fldChar w:fldCharType="separate"/>
            </w:r>
            <w:r w:rsidR="00670B21" w:rsidRPr="006F1EFE">
              <w:rPr>
                <w:rStyle w:val="Hyperlink"/>
                <w:lang w:val="en-CA" w:eastAsia="de-DE"/>
                <w:rPrChange w:id="21529" w:author="Jens-Rainer Ohm" w:date="2026-07-18T09:33:00Z">
                  <w:rPr>
                    <w:rStyle w:val="Hyperlink"/>
                    <w:lang w:val="en-CA" w:eastAsia="de-DE"/>
                  </w:rPr>
                </w:rPrChange>
              </w:rPr>
              <w:t>Y. Xiao</w:t>
            </w:r>
            <w:r w:rsidRPr="006F1EFE">
              <w:rPr>
                <w:rStyle w:val="Hyperlink"/>
                <w:lang w:val="en-CA" w:eastAsia="de-DE"/>
                <w:rPrChange w:id="21530" w:author="Jens-Rainer Ohm" w:date="2026-07-18T09:33:00Z">
                  <w:rPr>
                    <w:rStyle w:val="Hyperlink"/>
                    <w:lang w:val="en-CA" w:eastAsia="de-DE"/>
                  </w:rPr>
                </w:rPrChange>
              </w:rPr>
              <w:fldChar w:fldCharType="end"/>
            </w:r>
            <w:r w:rsidR="00670B21" w:rsidRPr="006F1EFE">
              <w:rPr>
                <w:lang w:val="en-CA"/>
                <w:rPrChange w:id="21531" w:author="Jens-Rainer Ohm" w:date="2026-07-18T09:33:00Z">
                  <w:rPr>
                    <w:lang w:val="en-CA"/>
                  </w:rPr>
                </w:rPrChange>
              </w:rPr>
              <w:t xml:space="preserve">, Y. Hu, X. Ma </w:t>
            </w:r>
            <w:r w:rsidR="00670B21" w:rsidRPr="006F1EFE">
              <w:rPr>
                <w:lang w:val="en-CA"/>
                <w:rPrChange w:id="21532" w:author="Jens-Rainer Ohm" w:date="2026-07-18T09:33:00Z">
                  <w:rPr>
                    <w:lang w:val="en-CA"/>
                  </w:rPr>
                </w:rPrChange>
              </w:rPr>
              <w:br/>
              <w:t>(MLS labs)</w:t>
            </w:r>
          </w:p>
        </w:tc>
      </w:tr>
      <w:tr w:rsidR="00670B21" w:rsidRPr="006F1EFE" w14:paraId="4CC56BEF" w14:textId="77777777" w:rsidTr="008E517E">
        <w:trPr>
          <w:trHeight w:val="385"/>
        </w:trPr>
        <w:tc>
          <w:tcPr>
            <w:tcW w:w="866" w:type="pct"/>
            <w:noWrap/>
            <w:vAlign w:val="center"/>
          </w:tcPr>
          <w:p w14:paraId="7FCDA9AB" w14:textId="77777777" w:rsidR="00670B21" w:rsidRPr="006F1EFE" w:rsidRDefault="00C45FD9" w:rsidP="00670B21">
            <w:pPr>
              <w:textAlignment w:val="auto"/>
              <w:rPr>
                <w:lang w:val="en-CA" w:eastAsia="de-DE"/>
                <w:rPrChange w:id="21533" w:author="Jens-Rainer Ohm" w:date="2026-07-18T09:33:00Z">
                  <w:rPr>
                    <w:lang w:val="en-CA" w:eastAsia="de-DE"/>
                  </w:rPr>
                </w:rPrChange>
              </w:rPr>
            </w:pPr>
            <w:r w:rsidRPr="006F1EFE">
              <w:rPr>
                <w:lang w:val="en-CA"/>
                <w:rPrChange w:id="21534" w:author="Jens-Rainer Ohm" w:date="2026-07-18T09:33:00Z">
                  <w:rPr/>
                </w:rPrChange>
              </w:rPr>
              <w:fldChar w:fldCharType="begin"/>
            </w:r>
            <w:r w:rsidRPr="006F1EFE">
              <w:rPr>
                <w:lang w:val="en-CA"/>
                <w:rPrChange w:id="21535" w:author="Jens-Rainer Ohm" w:date="2026-07-18T09:33:00Z">
                  <w:rPr/>
                </w:rPrChange>
              </w:rPr>
              <w:instrText xml:space="preserve"> HYPERLI</w:instrText>
            </w:r>
            <w:r w:rsidRPr="006F1EFE">
              <w:rPr>
                <w:lang w:val="en-CA"/>
                <w:rPrChange w:id="21536" w:author="Jens-Rainer Ohm" w:date="2026-07-18T09:33:00Z">
                  <w:rPr/>
                </w:rPrChange>
              </w:rPr>
              <w:instrText xml:space="preserve">NK "https://jvet-experts.org/doc_end_user/current_document.php?id=17040" </w:instrText>
            </w:r>
            <w:r w:rsidRPr="006F1EFE">
              <w:rPr>
                <w:lang w:val="en-CA"/>
                <w:rPrChange w:id="21537" w:author="Jens-Rainer Ohm" w:date="2026-07-18T09:33:00Z">
                  <w:rPr/>
                </w:rPrChange>
              </w:rPr>
              <w:fldChar w:fldCharType="separate"/>
            </w:r>
            <w:r w:rsidR="00670B21" w:rsidRPr="006F1EFE">
              <w:rPr>
                <w:rStyle w:val="Hyperlink"/>
                <w:lang w:val="en-CA" w:eastAsia="de-DE"/>
                <w:rPrChange w:id="21538" w:author="Jens-Rainer Ohm" w:date="2026-07-18T09:33:00Z">
                  <w:rPr>
                    <w:rStyle w:val="Hyperlink"/>
                    <w:lang w:val="en-CA" w:eastAsia="de-DE"/>
                  </w:rPr>
                </w:rPrChange>
              </w:rPr>
              <w:t>JVET-AQ0081</w:t>
            </w:r>
            <w:r w:rsidRPr="006F1EFE">
              <w:rPr>
                <w:rStyle w:val="Hyperlink"/>
                <w:lang w:val="en-CA" w:eastAsia="de-DE"/>
                <w:rPrChange w:id="21539" w:author="Jens-Rainer Ohm" w:date="2026-07-18T09:33:00Z">
                  <w:rPr>
                    <w:rStyle w:val="Hyperlink"/>
                    <w:lang w:val="en-CA" w:eastAsia="de-DE"/>
                  </w:rPr>
                </w:rPrChange>
              </w:rPr>
              <w:fldChar w:fldCharType="end"/>
            </w:r>
          </w:p>
        </w:tc>
        <w:tc>
          <w:tcPr>
            <w:tcW w:w="2553" w:type="pct"/>
            <w:noWrap/>
            <w:vAlign w:val="center"/>
          </w:tcPr>
          <w:p w14:paraId="0FF30567" w14:textId="77777777" w:rsidR="00670B21" w:rsidRPr="006F1EFE" w:rsidRDefault="00670B21" w:rsidP="00670B21">
            <w:pPr>
              <w:textAlignment w:val="auto"/>
              <w:rPr>
                <w:lang w:val="en-CA" w:eastAsia="de-DE"/>
                <w:rPrChange w:id="21540" w:author="Jens-Rainer Ohm" w:date="2026-07-18T09:33:00Z">
                  <w:rPr>
                    <w:lang w:val="en-CA" w:eastAsia="de-DE"/>
                  </w:rPr>
                </w:rPrChange>
              </w:rPr>
            </w:pPr>
            <w:r w:rsidRPr="006F1EFE">
              <w:rPr>
                <w:lang w:val="en-CA" w:eastAsia="de-DE"/>
                <w:rPrChange w:id="21541" w:author="Jens-Rainer Ohm" w:date="2026-07-18T09:33:00Z">
                  <w:rPr>
                    <w:lang w:val="en-CA" w:eastAsia="de-DE"/>
                  </w:rPr>
                </w:rPrChange>
              </w:rPr>
              <w:t>AHG9: On persistence etc. and error resilience of the GSI SEI message</w:t>
            </w:r>
          </w:p>
        </w:tc>
        <w:tc>
          <w:tcPr>
            <w:tcW w:w="1581" w:type="pct"/>
            <w:noWrap/>
            <w:vAlign w:val="center"/>
          </w:tcPr>
          <w:p w14:paraId="7922F2B1" w14:textId="0D37729D" w:rsidR="00670B21" w:rsidRPr="006F1EFE" w:rsidRDefault="00C45FD9" w:rsidP="00670B21">
            <w:pPr>
              <w:textAlignment w:val="auto"/>
              <w:rPr>
                <w:u w:val="single"/>
                <w:lang w:val="en-CA"/>
                <w:rPrChange w:id="21542" w:author="Jens-Rainer Ohm" w:date="2026-07-18T09:33:00Z">
                  <w:rPr>
                    <w:u w:val="single"/>
                    <w:lang w:val="en-CA"/>
                  </w:rPr>
                </w:rPrChange>
              </w:rPr>
            </w:pPr>
            <w:r w:rsidRPr="006F1EFE">
              <w:rPr>
                <w:lang w:val="en-CA"/>
                <w:rPrChange w:id="21543" w:author="Jens-Rainer Ohm" w:date="2026-07-18T09:33:00Z">
                  <w:rPr/>
                </w:rPrChange>
              </w:rPr>
              <w:fldChar w:fldCharType="begin"/>
            </w:r>
            <w:r w:rsidRPr="006F1EFE">
              <w:rPr>
                <w:lang w:val="en-CA"/>
                <w:rPrChange w:id="21544" w:author="Jens-Rainer Ohm" w:date="2026-07-18T09:33:00Z">
                  <w:rPr/>
                </w:rPrChange>
              </w:rPr>
              <w:instrText xml:space="preserve"> HYPERLINK "mailto:yekui.wang@bytedance.com" </w:instrText>
            </w:r>
            <w:r w:rsidRPr="006F1EFE">
              <w:rPr>
                <w:lang w:val="en-CA"/>
                <w:rPrChange w:id="21545" w:author="Jens-Rainer Ohm" w:date="2026-07-18T09:33:00Z">
                  <w:rPr/>
                </w:rPrChange>
              </w:rPr>
              <w:fldChar w:fldCharType="separate"/>
            </w:r>
            <w:r w:rsidR="00670B21" w:rsidRPr="006F1EFE">
              <w:rPr>
                <w:rStyle w:val="Hyperlink"/>
                <w:lang w:val="en-CA" w:eastAsia="de-DE"/>
                <w:rPrChange w:id="21546" w:author="Jens-Rainer Ohm" w:date="2026-07-18T09:33:00Z">
                  <w:rPr>
                    <w:rStyle w:val="Hyperlink"/>
                    <w:lang w:val="en-CA" w:eastAsia="de-DE"/>
                  </w:rPr>
                </w:rPrChange>
              </w:rPr>
              <w:t>Y.-K. Wang</w:t>
            </w:r>
            <w:r w:rsidRPr="006F1EFE">
              <w:rPr>
                <w:rStyle w:val="Hyperlink"/>
                <w:lang w:val="en-CA" w:eastAsia="de-DE"/>
                <w:rPrChange w:id="21547" w:author="Jens-Rainer Ohm" w:date="2026-07-18T09:33:00Z">
                  <w:rPr>
                    <w:rStyle w:val="Hyperlink"/>
                    <w:lang w:val="en-CA" w:eastAsia="de-DE"/>
                  </w:rPr>
                </w:rPrChange>
              </w:rPr>
              <w:fldChar w:fldCharType="end"/>
            </w:r>
            <w:r w:rsidR="00670B21" w:rsidRPr="006F1EFE">
              <w:rPr>
                <w:lang w:val="en-CA"/>
                <w:rPrChange w:id="21548" w:author="Jens-Rainer Ohm" w:date="2026-07-18T09:33:00Z">
                  <w:rPr>
                    <w:lang w:val="en-CA"/>
                  </w:rPr>
                </w:rPrChange>
              </w:rPr>
              <w:t>, J. Xu, Y. Xu, Q. Yang, K. Zhang (</w:t>
            </w:r>
            <w:proofErr w:type="spellStart"/>
            <w:r w:rsidR="00670B21" w:rsidRPr="006F1EFE">
              <w:rPr>
                <w:lang w:val="en-CA"/>
                <w:rPrChange w:id="21549" w:author="Jens-Rainer Ohm" w:date="2026-07-18T09:33:00Z">
                  <w:rPr>
                    <w:lang w:val="en-CA"/>
                  </w:rPr>
                </w:rPrChange>
              </w:rPr>
              <w:t>Bytedance</w:t>
            </w:r>
            <w:proofErr w:type="spellEnd"/>
            <w:r w:rsidR="00670B21" w:rsidRPr="006F1EFE">
              <w:rPr>
                <w:lang w:val="en-CA"/>
                <w:rPrChange w:id="21550" w:author="Jens-Rainer Ohm" w:date="2026-07-18T09:33:00Z">
                  <w:rPr>
                    <w:lang w:val="en-CA"/>
                  </w:rPr>
                </w:rPrChange>
              </w:rPr>
              <w:t>)</w:t>
            </w:r>
          </w:p>
        </w:tc>
      </w:tr>
      <w:tr w:rsidR="00670B21" w:rsidRPr="006F1EFE" w14:paraId="18AE5DEA" w14:textId="77777777" w:rsidTr="008E517E">
        <w:trPr>
          <w:trHeight w:val="385"/>
        </w:trPr>
        <w:tc>
          <w:tcPr>
            <w:tcW w:w="866" w:type="pct"/>
            <w:noWrap/>
            <w:vAlign w:val="center"/>
          </w:tcPr>
          <w:p w14:paraId="4CCA7E93" w14:textId="77777777" w:rsidR="00670B21" w:rsidRPr="006F1EFE" w:rsidRDefault="00C45FD9" w:rsidP="00670B21">
            <w:pPr>
              <w:textAlignment w:val="auto"/>
              <w:rPr>
                <w:lang w:val="en-CA" w:eastAsia="de-DE"/>
                <w:rPrChange w:id="21551" w:author="Jens-Rainer Ohm" w:date="2026-07-18T09:33:00Z">
                  <w:rPr>
                    <w:lang w:val="en-CA" w:eastAsia="de-DE"/>
                  </w:rPr>
                </w:rPrChange>
              </w:rPr>
            </w:pPr>
            <w:r w:rsidRPr="006F1EFE">
              <w:rPr>
                <w:lang w:val="en-CA"/>
                <w:rPrChange w:id="21552" w:author="Jens-Rainer Ohm" w:date="2026-07-18T09:33:00Z">
                  <w:rPr/>
                </w:rPrChange>
              </w:rPr>
              <w:fldChar w:fldCharType="begin"/>
            </w:r>
            <w:r w:rsidRPr="006F1EFE">
              <w:rPr>
                <w:lang w:val="en-CA"/>
                <w:rPrChange w:id="21553" w:author="Jens-Rainer Ohm" w:date="2026-07-18T09:33:00Z">
                  <w:rPr/>
                </w:rPrChange>
              </w:rPr>
              <w:instrText xml:space="preserve"> HYPERLINK "https://jvet-experts.org/doc_end_user/current_document.php?id=17083" </w:instrText>
            </w:r>
            <w:r w:rsidRPr="006F1EFE">
              <w:rPr>
                <w:lang w:val="en-CA"/>
                <w:rPrChange w:id="21554" w:author="Jens-Rainer Ohm" w:date="2026-07-18T09:33:00Z">
                  <w:rPr/>
                </w:rPrChange>
              </w:rPr>
              <w:fldChar w:fldCharType="separate"/>
            </w:r>
            <w:r w:rsidR="00670B21" w:rsidRPr="006F1EFE">
              <w:rPr>
                <w:rStyle w:val="Hyperlink"/>
                <w:lang w:val="en-CA" w:eastAsia="de-DE"/>
                <w:rPrChange w:id="21555" w:author="Jens-Rainer Ohm" w:date="2026-07-18T09:33:00Z">
                  <w:rPr>
                    <w:rStyle w:val="Hyperlink"/>
                    <w:lang w:val="en-CA" w:eastAsia="de-DE"/>
                  </w:rPr>
                </w:rPrChange>
              </w:rPr>
              <w:t>JVET-AQ0124</w:t>
            </w:r>
            <w:r w:rsidRPr="006F1EFE">
              <w:rPr>
                <w:rStyle w:val="Hyperlink"/>
                <w:lang w:val="en-CA" w:eastAsia="de-DE"/>
                <w:rPrChange w:id="21556" w:author="Jens-Rainer Ohm" w:date="2026-07-18T09:33:00Z">
                  <w:rPr>
                    <w:rStyle w:val="Hyperlink"/>
                    <w:lang w:val="en-CA" w:eastAsia="de-DE"/>
                  </w:rPr>
                </w:rPrChange>
              </w:rPr>
              <w:fldChar w:fldCharType="end"/>
            </w:r>
          </w:p>
        </w:tc>
        <w:tc>
          <w:tcPr>
            <w:tcW w:w="2553" w:type="pct"/>
            <w:noWrap/>
            <w:vAlign w:val="center"/>
          </w:tcPr>
          <w:p w14:paraId="0F66A393" w14:textId="77777777" w:rsidR="00670B21" w:rsidRPr="006F1EFE" w:rsidRDefault="00670B21" w:rsidP="00670B21">
            <w:pPr>
              <w:textAlignment w:val="auto"/>
              <w:rPr>
                <w:lang w:val="en-CA" w:eastAsia="de-DE"/>
                <w:rPrChange w:id="21557" w:author="Jens-Rainer Ohm" w:date="2026-07-18T09:33:00Z">
                  <w:rPr>
                    <w:lang w:val="en-CA" w:eastAsia="de-DE"/>
                  </w:rPr>
                </w:rPrChange>
              </w:rPr>
            </w:pPr>
            <w:r w:rsidRPr="006F1EFE">
              <w:rPr>
                <w:lang w:val="en-CA" w:eastAsia="de-DE"/>
                <w:rPrChange w:id="21558" w:author="Jens-Rainer Ohm" w:date="2026-07-18T09:33:00Z">
                  <w:rPr>
                    <w:lang w:val="en-CA" w:eastAsia="de-DE"/>
                  </w:rPr>
                </w:rPrChange>
              </w:rPr>
              <w:t>AHG9: On delayed transmission of QM SEI</w:t>
            </w:r>
          </w:p>
        </w:tc>
        <w:tc>
          <w:tcPr>
            <w:tcW w:w="1581" w:type="pct"/>
            <w:noWrap/>
            <w:vAlign w:val="center"/>
          </w:tcPr>
          <w:p w14:paraId="6F9DED88" w14:textId="77777777" w:rsidR="00670B21" w:rsidRPr="006F1EFE" w:rsidRDefault="00C45FD9" w:rsidP="00670B21">
            <w:pPr>
              <w:textAlignment w:val="auto"/>
              <w:rPr>
                <w:lang w:val="en-CA" w:eastAsia="de-DE"/>
                <w:rPrChange w:id="21559" w:author="Jens-Rainer Ohm" w:date="2026-07-18T09:33:00Z">
                  <w:rPr>
                    <w:lang w:val="en-CA" w:eastAsia="de-DE"/>
                  </w:rPr>
                </w:rPrChange>
              </w:rPr>
            </w:pPr>
            <w:r w:rsidRPr="006F1EFE">
              <w:rPr>
                <w:lang w:val="en-CA"/>
                <w:rPrChange w:id="21560" w:author="Jens-Rainer Ohm" w:date="2026-07-18T09:33:00Z">
                  <w:rPr/>
                </w:rPrChange>
              </w:rPr>
              <w:fldChar w:fldCharType="begin"/>
            </w:r>
            <w:r w:rsidRPr="006F1EFE">
              <w:rPr>
                <w:lang w:val="en-CA"/>
                <w:rPrChange w:id="21561" w:author="Jens-Rainer Ohm" w:date="2026-07-18T09:33:00Z">
                  <w:rPr/>
                </w:rPrChange>
              </w:rPr>
              <w:instrText xml:space="preserve"> HYPERLINK "mailto:thibaud.biatek@nokia.com" </w:instrText>
            </w:r>
            <w:r w:rsidRPr="006F1EFE">
              <w:rPr>
                <w:lang w:val="en-CA"/>
                <w:rPrChange w:id="21562" w:author="Jens-Rainer Ohm" w:date="2026-07-18T09:33:00Z">
                  <w:rPr/>
                </w:rPrChange>
              </w:rPr>
              <w:fldChar w:fldCharType="separate"/>
            </w:r>
            <w:r w:rsidR="00670B21" w:rsidRPr="006F1EFE">
              <w:rPr>
                <w:rStyle w:val="Hyperlink"/>
                <w:lang w:val="en-CA" w:eastAsia="de-DE"/>
                <w:rPrChange w:id="21563" w:author="Jens-Rainer Ohm" w:date="2026-07-18T09:33:00Z">
                  <w:rPr>
                    <w:rStyle w:val="Hyperlink"/>
                    <w:lang w:val="en-CA" w:eastAsia="de-DE"/>
                  </w:rPr>
                </w:rPrChange>
              </w:rPr>
              <w:t xml:space="preserve">T. </w:t>
            </w:r>
            <w:proofErr w:type="spellStart"/>
            <w:r w:rsidR="00670B21" w:rsidRPr="006F1EFE">
              <w:rPr>
                <w:rStyle w:val="Hyperlink"/>
                <w:lang w:val="en-CA" w:eastAsia="de-DE"/>
                <w:rPrChange w:id="21564" w:author="Jens-Rainer Ohm" w:date="2026-07-18T09:33:00Z">
                  <w:rPr>
                    <w:rStyle w:val="Hyperlink"/>
                    <w:lang w:val="en-CA" w:eastAsia="de-DE"/>
                  </w:rPr>
                </w:rPrChange>
              </w:rPr>
              <w:t>Biatek</w:t>
            </w:r>
            <w:proofErr w:type="spellEnd"/>
            <w:r w:rsidRPr="006F1EFE">
              <w:rPr>
                <w:rStyle w:val="Hyperlink"/>
                <w:lang w:val="en-CA" w:eastAsia="de-DE"/>
                <w:rPrChange w:id="21565" w:author="Jens-Rainer Ohm" w:date="2026-07-18T09:33:00Z">
                  <w:rPr>
                    <w:rStyle w:val="Hyperlink"/>
                    <w:lang w:val="en-CA" w:eastAsia="de-DE"/>
                  </w:rPr>
                </w:rPrChange>
              </w:rPr>
              <w:fldChar w:fldCharType="end"/>
            </w:r>
            <w:r w:rsidR="00670B21" w:rsidRPr="006F1EFE">
              <w:rPr>
                <w:lang w:val="en-CA" w:eastAsia="de-DE"/>
                <w:rPrChange w:id="21566" w:author="Jens-Rainer Ohm" w:date="2026-07-18T09:33:00Z">
                  <w:rPr>
                    <w:lang w:val="en-CA" w:eastAsia="de-DE"/>
                  </w:rPr>
                </w:rPrChange>
              </w:rPr>
              <w:t xml:space="preserve">, S. He, J. Boyce, </w:t>
            </w:r>
            <w:r w:rsidR="00670B21" w:rsidRPr="006F1EFE">
              <w:rPr>
                <w:lang w:val="en-CA" w:eastAsia="de-DE"/>
                <w:rPrChange w:id="21567" w:author="Jens-Rainer Ohm" w:date="2026-07-18T09:33:00Z">
                  <w:rPr>
                    <w:lang w:val="en-CA" w:eastAsia="de-DE"/>
                  </w:rPr>
                </w:rPrChange>
              </w:rPr>
              <w:br/>
              <w:t>M. M. Hannuksela (Nokia)</w:t>
            </w:r>
          </w:p>
        </w:tc>
      </w:tr>
      <w:tr w:rsidR="00670B21" w:rsidRPr="006F1EFE" w14:paraId="50FEB579" w14:textId="77777777" w:rsidTr="008E517E">
        <w:trPr>
          <w:trHeight w:val="385"/>
        </w:trPr>
        <w:tc>
          <w:tcPr>
            <w:tcW w:w="866" w:type="pct"/>
            <w:noWrap/>
            <w:vAlign w:val="center"/>
          </w:tcPr>
          <w:p w14:paraId="745595DF" w14:textId="77777777" w:rsidR="00670B21" w:rsidRPr="006F1EFE" w:rsidRDefault="00C45FD9" w:rsidP="00670B21">
            <w:pPr>
              <w:textAlignment w:val="auto"/>
              <w:rPr>
                <w:u w:val="single"/>
                <w:lang w:val="en-CA" w:eastAsia="de-DE"/>
                <w:rPrChange w:id="21568" w:author="Jens-Rainer Ohm" w:date="2026-07-18T09:33:00Z">
                  <w:rPr>
                    <w:u w:val="single"/>
                    <w:lang w:val="en-CA" w:eastAsia="de-DE"/>
                  </w:rPr>
                </w:rPrChange>
              </w:rPr>
            </w:pPr>
            <w:r w:rsidRPr="006F1EFE">
              <w:rPr>
                <w:lang w:val="en-CA"/>
                <w:rPrChange w:id="21569" w:author="Jens-Rainer Ohm" w:date="2026-07-18T09:33:00Z">
                  <w:rPr/>
                </w:rPrChange>
              </w:rPr>
              <w:fldChar w:fldCharType="begin"/>
            </w:r>
            <w:r w:rsidRPr="006F1EFE">
              <w:rPr>
                <w:lang w:val="en-CA"/>
                <w:rPrChange w:id="21570" w:author="Jens-Rainer Ohm" w:date="2026-07-18T09:33:00Z">
                  <w:rPr/>
                </w:rPrChange>
              </w:rPr>
              <w:instrText xml:space="preserve"> HYPERLINK</w:instrText>
            </w:r>
            <w:r w:rsidRPr="006F1EFE">
              <w:rPr>
                <w:lang w:val="en-CA"/>
                <w:rPrChange w:id="21571" w:author="Jens-Rainer Ohm" w:date="2026-07-18T09:33:00Z">
                  <w:rPr/>
                </w:rPrChange>
              </w:rPr>
              <w:instrText xml:space="preserve"> "https://jvet-experts.org/doc_end_user/current_document.php?id=17175" </w:instrText>
            </w:r>
            <w:r w:rsidRPr="006F1EFE">
              <w:rPr>
                <w:lang w:val="en-CA"/>
                <w:rPrChange w:id="21572" w:author="Jens-Rainer Ohm" w:date="2026-07-18T09:33:00Z">
                  <w:rPr/>
                </w:rPrChange>
              </w:rPr>
              <w:fldChar w:fldCharType="separate"/>
            </w:r>
            <w:r w:rsidR="00670B21" w:rsidRPr="006F1EFE">
              <w:rPr>
                <w:rStyle w:val="Hyperlink"/>
                <w:lang w:val="en-CA" w:eastAsia="de-DE"/>
                <w:rPrChange w:id="21573" w:author="Jens-Rainer Ohm" w:date="2026-07-18T09:33:00Z">
                  <w:rPr>
                    <w:rStyle w:val="Hyperlink"/>
                    <w:lang w:val="en-CA" w:eastAsia="de-DE"/>
                  </w:rPr>
                </w:rPrChange>
              </w:rPr>
              <w:t>JVET-AQ0196</w:t>
            </w:r>
            <w:r w:rsidRPr="006F1EFE">
              <w:rPr>
                <w:rStyle w:val="Hyperlink"/>
                <w:lang w:val="en-CA" w:eastAsia="de-DE"/>
                <w:rPrChange w:id="21574" w:author="Jens-Rainer Ohm" w:date="2026-07-18T09:33:00Z">
                  <w:rPr>
                    <w:rStyle w:val="Hyperlink"/>
                    <w:lang w:val="en-CA" w:eastAsia="de-DE"/>
                  </w:rPr>
                </w:rPrChange>
              </w:rPr>
              <w:fldChar w:fldCharType="end"/>
            </w:r>
          </w:p>
        </w:tc>
        <w:tc>
          <w:tcPr>
            <w:tcW w:w="2553" w:type="pct"/>
            <w:noWrap/>
            <w:vAlign w:val="center"/>
          </w:tcPr>
          <w:p w14:paraId="1263913D" w14:textId="77777777" w:rsidR="00670B21" w:rsidRPr="006F1EFE" w:rsidRDefault="00670B21" w:rsidP="00670B21">
            <w:pPr>
              <w:textAlignment w:val="auto"/>
              <w:rPr>
                <w:lang w:val="en-CA" w:eastAsia="de-DE"/>
                <w:rPrChange w:id="21575" w:author="Jens-Rainer Ohm" w:date="2026-07-18T09:33:00Z">
                  <w:rPr>
                    <w:lang w:val="en-CA" w:eastAsia="de-DE"/>
                  </w:rPr>
                </w:rPrChange>
              </w:rPr>
            </w:pPr>
            <w:r w:rsidRPr="006F1EFE">
              <w:rPr>
                <w:lang w:val="en-CA" w:eastAsia="de-DE"/>
                <w:rPrChange w:id="21576" w:author="Jens-Rainer Ohm" w:date="2026-07-18T09:33:00Z">
                  <w:rPr>
                    <w:lang w:val="en-CA" w:eastAsia="de-DE"/>
                  </w:rPr>
                </w:rPrChange>
              </w:rPr>
              <w:t>AHG9: Loss concealment purpose for NNPFC SEI message</w:t>
            </w:r>
          </w:p>
        </w:tc>
        <w:tc>
          <w:tcPr>
            <w:tcW w:w="1581" w:type="pct"/>
            <w:noWrap/>
            <w:vAlign w:val="center"/>
          </w:tcPr>
          <w:p w14:paraId="10C78324" w14:textId="77777777" w:rsidR="00670B21" w:rsidRPr="006F1EFE" w:rsidRDefault="00C45FD9" w:rsidP="00670B21">
            <w:pPr>
              <w:textAlignment w:val="auto"/>
              <w:rPr>
                <w:u w:val="single"/>
                <w:lang w:val="en-CA" w:eastAsia="de-DE"/>
                <w:rPrChange w:id="21577" w:author="Jens-Rainer Ohm" w:date="2026-07-18T09:33:00Z">
                  <w:rPr>
                    <w:u w:val="single"/>
                    <w:lang w:val="en-CA" w:eastAsia="de-DE"/>
                  </w:rPr>
                </w:rPrChange>
              </w:rPr>
            </w:pPr>
            <w:r w:rsidRPr="006F1EFE">
              <w:rPr>
                <w:lang w:val="en-CA"/>
                <w:rPrChange w:id="21578" w:author="Jens-Rainer Ohm" w:date="2026-07-18T09:33:00Z">
                  <w:rPr/>
                </w:rPrChange>
              </w:rPr>
              <w:fldChar w:fldCharType="begin"/>
            </w:r>
            <w:r w:rsidRPr="006F1EFE">
              <w:rPr>
                <w:lang w:val="en-CA"/>
                <w:rPrChange w:id="21579" w:author="Jens-Rainer Ohm" w:date="2026-07-18T09:33:00Z">
                  <w:rPr/>
                </w:rPrChange>
              </w:rPr>
              <w:instrText xml:space="preserve"> HYPERLINK "mailto:sujeet.mate@nokia.com" </w:instrText>
            </w:r>
            <w:r w:rsidRPr="006F1EFE">
              <w:rPr>
                <w:lang w:val="en-CA"/>
                <w:rPrChange w:id="21580" w:author="Jens-Rainer Ohm" w:date="2026-07-18T09:33:00Z">
                  <w:rPr/>
                </w:rPrChange>
              </w:rPr>
              <w:fldChar w:fldCharType="separate"/>
            </w:r>
            <w:r w:rsidR="00670B21" w:rsidRPr="006F1EFE">
              <w:rPr>
                <w:rStyle w:val="Hyperlink"/>
                <w:lang w:val="en-CA" w:eastAsia="de-DE"/>
                <w:rPrChange w:id="21581" w:author="Jens-Rainer Ohm" w:date="2026-07-18T09:33:00Z">
                  <w:rPr>
                    <w:rStyle w:val="Hyperlink"/>
                    <w:lang w:val="en-CA" w:eastAsia="de-DE"/>
                  </w:rPr>
                </w:rPrChange>
              </w:rPr>
              <w:t>S. Mate</w:t>
            </w:r>
            <w:r w:rsidRPr="006F1EFE">
              <w:rPr>
                <w:rStyle w:val="Hyperlink"/>
                <w:lang w:val="en-CA" w:eastAsia="de-DE"/>
                <w:rPrChange w:id="21582" w:author="Jens-Rainer Ohm" w:date="2026-07-18T09:33:00Z">
                  <w:rPr>
                    <w:rStyle w:val="Hyperlink"/>
                    <w:lang w:val="en-CA" w:eastAsia="de-DE"/>
                  </w:rPr>
                </w:rPrChange>
              </w:rPr>
              <w:fldChar w:fldCharType="end"/>
            </w:r>
            <w:r w:rsidR="00670B21" w:rsidRPr="006F1EFE">
              <w:rPr>
                <w:lang w:val="en-CA" w:eastAsia="de-DE"/>
                <w:rPrChange w:id="21583" w:author="Jens-Rainer Ohm" w:date="2026-07-18T09:33:00Z">
                  <w:rPr>
                    <w:lang w:val="en-CA" w:eastAsia="de-DE"/>
                  </w:rPr>
                </w:rPrChange>
              </w:rPr>
              <w:t>, </w:t>
            </w:r>
            <w:r w:rsidRPr="006F1EFE">
              <w:rPr>
                <w:lang w:val="en-CA"/>
                <w:rPrChange w:id="21584" w:author="Jens-Rainer Ohm" w:date="2026-07-18T09:33:00Z">
                  <w:rPr/>
                </w:rPrChange>
              </w:rPr>
              <w:fldChar w:fldCharType="begin"/>
            </w:r>
            <w:r w:rsidRPr="006F1EFE">
              <w:rPr>
                <w:lang w:val="en-CA"/>
                <w:rPrChange w:id="21585" w:author="Jens-Rainer Ohm" w:date="2026-07-18T09:33:00Z">
                  <w:rPr/>
                </w:rPrChange>
              </w:rPr>
              <w:instrText xml:space="preserve"> HYPERLINK "mailto:jill.boyce@nokia.com" </w:instrText>
            </w:r>
            <w:r w:rsidRPr="006F1EFE">
              <w:rPr>
                <w:lang w:val="en-CA"/>
                <w:rPrChange w:id="21586" w:author="Jens-Rainer Ohm" w:date="2026-07-18T09:33:00Z">
                  <w:rPr/>
                </w:rPrChange>
              </w:rPr>
              <w:fldChar w:fldCharType="separate"/>
            </w:r>
            <w:r w:rsidR="00670B21" w:rsidRPr="006F1EFE">
              <w:rPr>
                <w:rStyle w:val="Hyperlink"/>
                <w:lang w:val="en-CA" w:eastAsia="de-DE"/>
                <w:rPrChange w:id="21587" w:author="Jens-Rainer Ohm" w:date="2026-07-18T09:33:00Z">
                  <w:rPr>
                    <w:rStyle w:val="Hyperlink"/>
                    <w:lang w:val="en-CA" w:eastAsia="de-DE"/>
                  </w:rPr>
                </w:rPrChange>
              </w:rPr>
              <w:t>J. Boyce</w:t>
            </w:r>
            <w:r w:rsidRPr="006F1EFE">
              <w:rPr>
                <w:rStyle w:val="Hyperlink"/>
                <w:lang w:val="en-CA" w:eastAsia="de-DE"/>
                <w:rPrChange w:id="21588" w:author="Jens-Rainer Ohm" w:date="2026-07-18T09:33:00Z">
                  <w:rPr>
                    <w:rStyle w:val="Hyperlink"/>
                    <w:lang w:val="en-CA" w:eastAsia="de-DE"/>
                  </w:rPr>
                </w:rPrChange>
              </w:rPr>
              <w:fldChar w:fldCharType="end"/>
            </w:r>
            <w:r w:rsidR="00670B21" w:rsidRPr="006F1EFE">
              <w:rPr>
                <w:lang w:val="en-CA" w:eastAsia="de-DE"/>
                <w:rPrChange w:id="21589" w:author="Jens-Rainer Ohm" w:date="2026-07-18T09:33:00Z">
                  <w:rPr>
                    <w:lang w:val="en-CA" w:eastAsia="de-DE"/>
                  </w:rPr>
                </w:rPrChange>
              </w:rPr>
              <w:t>, </w:t>
            </w:r>
            <w:r w:rsidR="00670B21" w:rsidRPr="006F1EFE">
              <w:rPr>
                <w:lang w:val="en-CA" w:eastAsia="de-DE"/>
                <w:rPrChange w:id="21590" w:author="Jens-Rainer Ohm" w:date="2026-07-18T09:33:00Z">
                  <w:rPr>
                    <w:lang w:val="en-CA" w:eastAsia="de-DE"/>
                  </w:rPr>
                </w:rPrChange>
              </w:rPr>
              <w:br/>
            </w:r>
            <w:r w:rsidRPr="006F1EFE">
              <w:rPr>
                <w:lang w:val="en-CA"/>
                <w:rPrChange w:id="21591" w:author="Jens-Rainer Ohm" w:date="2026-07-18T09:33:00Z">
                  <w:rPr/>
                </w:rPrChange>
              </w:rPr>
              <w:fldChar w:fldCharType="begin"/>
            </w:r>
            <w:r w:rsidRPr="006F1EFE">
              <w:rPr>
                <w:lang w:val="en-CA"/>
                <w:rPrChange w:id="21592" w:author="Jens-Rainer Ohm" w:date="2026-07-18T09:33:00Z">
                  <w:rPr/>
                </w:rPrChange>
              </w:rPr>
              <w:instrText xml:space="preserve"> HYPERLI</w:instrText>
            </w:r>
            <w:r w:rsidRPr="006F1EFE">
              <w:rPr>
                <w:lang w:val="en-CA"/>
                <w:rPrChange w:id="21593" w:author="Jens-Rainer Ohm" w:date="2026-07-18T09:33:00Z">
                  <w:rPr/>
                </w:rPrChange>
              </w:rPr>
              <w:instrText xml:space="preserve">NK "mailto:miska.hannuksela@nokia.com" </w:instrText>
            </w:r>
            <w:r w:rsidRPr="006F1EFE">
              <w:rPr>
                <w:lang w:val="en-CA"/>
                <w:rPrChange w:id="21594" w:author="Jens-Rainer Ohm" w:date="2026-07-18T09:33:00Z">
                  <w:rPr/>
                </w:rPrChange>
              </w:rPr>
              <w:fldChar w:fldCharType="separate"/>
            </w:r>
            <w:r w:rsidR="00670B21" w:rsidRPr="006F1EFE">
              <w:rPr>
                <w:rStyle w:val="Hyperlink"/>
                <w:lang w:val="en-CA" w:eastAsia="de-DE"/>
                <w:rPrChange w:id="21595" w:author="Jens-Rainer Ohm" w:date="2026-07-18T09:33:00Z">
                  <w:rPr>
                    <w:rStyle w:val="Hyperlink"/>
                    <w:lang w:val="en-CA" w:eastAsia="de-DE"/>
                  </w:rPr>
                </w:rPrChange>
              </w:rPr>
              <w:t>M. M. Hannuksela (Nokia)</w:t>
            </w:r>
            <w:r w:rsidRPr="006F1EFE">
              <w:rPr>
                <w:rStyle w:val="Hyperlink"/>
                <w:lang w:val="en-CA" w:eastAsia="de-DE"/>
                <w:rPrChange w:id="21596" w:author="Jens-Rainer Ohm" w:date="2026-07-18T09:33:00Z">
                  <w:rPr>
                    <w:rStyle w:val="Hyperlink"/>
                    <w:lang w:val="en-CA" w:eastAsia="de-DE"/>
                  </w:rPr>
                </w:rPrChange>
              </w:rPr>
              <w:fldChar w:fldCharType="end"/>
            </w:r>
          </w:p>
        </w:tc>
      </w:tr>
    </w:tbl>
    <w:bookmarkEnd w:id="21464"/>
    <w:p w14:paraId="5684C20A" w14:textId="77777777" w:rsidR="00670B21" w:rsidRPr="006F1EFE" w:rsidRDefault="00670B21" w:rsidP="00670B21">
      <w:pPr>
        <w:numPr>
          <w:ilvl w:val="0"/>
          <w:numId w:val="72"/>
        </w:numPr>
        <w:rPr>
          <w:b/>
          <w:bCs/>
          <w:lang w:val="en-CA" w:eastAsia="de-DE"/>
          <w:rPrChange w:id="21597" w:author="Jens-Rainer Ohm" w:date="2026-07-18T09:33:00Z">
            <w:rPr>
              <w:b/>
              <w:bCs/>
              <w:lang w:val="en-CA" w:eastAsia="de-DE"/>
            </w:rPr>
          </w:rPrChange>
        </w:rPr>
      </w:pPr>
      <w:r w:rsidRPr="006F1EFE">
        <w:rPr>
          <w:b/>
          <w:bCs/>
          <w:lang w:val="en-CA" w:eastAsia="de-DE"/>
          <w:rPrChange w:id="21598" w:author="Jens-Rainer Ohm" w:date="2026-07-18T09:33:00Z">
            <w:rPr>
              <w:b/>
              <w:bCs/>
              <w:lang w:val="en-CA" w:eastAsia="de-DE"/>
            </w:rPr>
          </w:rPrChange>
        </w:rPr>
        <w:t>Recommendations</w:t>
      </w:r>
    </w:p>
    <w:p w14:paraId="3E14E6BB" w14:textId="77777777" w:rsidR="00670B21" w:rsidRPr="006F1EFE" w:rsidRDefault="00670B21" w:rsidP="00670B21">
      <w:pPr>
        <w:rPr>
          <w:lang w:val="en-CA" w:eastAsia="de-DE"/>
          <w:rPrChange w:id="21599" w:author="Jens-Rainer Ohm" w:date="2026-07-18T09:33:00Z">
            <w:rPr>
              <w:lang w:val="en-CA" w:eastAsia="de-DE"/>
            </w:rPr>
          </w:rPrChange>
        </w:rPr>
      </w:pPr>
      <w:r w:rsidRPr="006F1EFE">
        <w:rPr>
          <w:lang w:val="en-CA" w:eastAsia="de-DE"/>
          <w:rPrChange w:id="21600" w:author="Jens-Rainer Ohm" w:date="2026-07-18T09:33:00Z">
            <w:rPr>
              <w:lang w:val="en-CA" w:eastAsia="de-DE"/>
            </w:rPr>
          </w:rPrChange>
        </w:rPr>
        <w:t>The AHG recommends:</w:t>
      </w:r>
    </w:p>
    <w:p w14:paraId="42E45964" w14:textId="77777777" w:rsidR="00670B21" w:rsidRPr="006F1EFE" w:rsidRDefault="00670B21" w:rsidP="00670B21">
      <w:pPr>
        <w:numPr>
          <w:ilvl w:val="0"/>
          <w:numId w:val="10"/>
        </w:numPr>
        <w:rPr>
          <w:lang w:val="en-CA" w:eastAsia="de-DE"/>
          <w:rPrChange w:id="21601" w:author="Jens-Rainer Ohm" w:date="2026-07-18T09:33:00Z">
            <w:rPr>
              <w:lang w:val="en-CA" w:eastAsia="de-DE"/>
            </w:rPr>
          </w:rPrChange>
        </w:rPr>
      </w:pPr>
      <w:r w:rsidRPr="006F1EFE">
        <w:rPr>
          <w:lang w:val="en-CA" w:eastAsia="de-DE"/>
          <w:rPrChange w:id="21602" w:author="Jens-Rainer Ohm" w:date="2026-07-18T09:33:00Z">
            <w:rPr>
              <w:lang w:val="en-CA" w:eastAsia="de-DE"/>
            </w:rPr>
          </w:rPrChange>
        </w:rPr>
        <w:t>Review all input contributions.</w:t>
      </w:r>
    </w:p>
    <w:p w14:paraId="4D4639C7" w14:textId="77777777" w:rsidR="00670B21" w:rsidRPr="006F1EFE" w:rsidRDefault="00670B21" w:rsidP="00670B21">
      <w:pPr>
        <w:numPr>
          <w:ilvl w:val="0"/>
          <w:numId w:val="10"/>
        </w:numPr>
        <w:rPr>
          <w:lang w:val="en-CA" w:eastAsia="de-DE"/>
          <w:rPrChange w:id="21603" w:author="Jens-Rainer Ohm" w:date="2026-07-18T09:33:00Z">
            <w:rPr>
              <w:lang w:val="en-CA" w:eastAsia="de-DE"/>
            </w:rPr>
          </w:rPrChange>
        </w:rPr>
      </w:pPr>
      <w:r w:rsidRPr="006F1EFE">
        <w:rPr>
          <w:lang w:val="en-CA" w:eastAsia="de-DE"/>
          <w:rPrChange w:id="21604" w:author="Jens-Rainer Ohm" w:date="2026-07-18T09:33:00Z">
            <w:rPr>
              <w:lang w:val="en-CA" w:eastAsia="de-DE"/>
            </w:rPr>
          </w:rPrChange>
        </w:rPr>
        <w:t>Discuss test conditions and evaluation methodology.</w:t>
      </w:r>
    </w:p>
    <w:p w14:paraId="1A236914" w14:textId="77777777" w:rsidR="00670B21" w:rsidRPr="006F1EFE" w:rsidRDefault="00670B21" w:rsidP="00670B21">
      <w:pPr>
        <w:numPr>
          <w:ilvl w:val="0"/>
          <w:numId w:val="10"/>
        </w:numPr>
        <w:rPr>
          <w:lang w:val="en-CA" w:eastAsia="de-DE"/>
          <w:rPrChange w:id="21605" w:author="Jens-Rainer Ohm" w:date="2026-07-18T09:33:00Z">
            <w:rPr>
              <w:lang w:val="en-CA" w:eastAsia="de-DE"/>
            </w:rPr>
          </w:rPrChange>
        </w:rPr>
      </w:pPr>
      <w:r w:rsidRPr="006F1EFE">
        <w:rPr>
          <w:lang w:val="en-CA" w:eastAsia="de-DE"/>
          <w:rPrChange w:id="21606" w:author="Jens-Rainer Ohm" w:date="2026-07-18T09:33:00Z">
            <w:rPr>
              <w:lang w:val="en-CA" w:eastAsia="de-DE"/>
            </w:rPr>
          </w:rPrChange>
        </w:rPr>
        <w:t>Collect test cases and specific requirements.</w:t>
      </w:r>
    </w:p>
    <w:p w14:paraId="5B82D950" w14:textId="77777777" w:rsidR="00670B21" w:rsidRPr="006F1EFE" w:rsidRDefault="00670B21" w:rsidP="00670B21">
      <w:pPr>
        <w:numPr>
          <w:ilvl w:val="0"/>
          <w:numId w:val="10"/>
        </w:numPr>
        <w:rPr>
          <w:lang w:val="en-CA" w:eastAsia="de-DE"/>
          <w:rPrChange w:id="21607" w:author="Jens-Rainer Ohm" w:date="2026-07-18T09:33:00Z">
            <w:rPr>
              <w:lang w:val="en-CA" w:eastAsia="de-DE"/>
            </w:rPr>
          </w:rPrChange>
        </w:rPr>
      </w:pPr>
      <w:r w:rsidRPr="006F1EFE">
        <w:rPr>
          <w:lang w:val="en-CA" w:eastAsia="de-DE"/>
          <w:rPrChange w:id="21608" w:author="Jens-Rainer Ohm" w:date="2026-07-18T09:33:00Z">
            <w:rPr>
              <w:lang w:val="en-CA" w:eastAsia="de-DE"/>
            </w:rPr>
          </w:rPrChange>
        </w:rPr>
        <w:t>Continue development of simulation software.</w:t>
      </w:r>
    </w:p>
    <w:p w14:paraId="45D7C2FB" w14:textId="77777777" w:rsidR="00670B21" w:rsidRPr="006F1EFE" w:rsidRDefault="00670B21" w:rsidP="00670B21">
      <w:pPr>
        <w:numPr>
          <w:ilvl w:val="0"/>
          <w:numId w:val="10"/>
        </w:numPr>
        <w:rPr>
          <w:lang w:val="en-CA" w:eastAsia="de-DE"/>
          <w:rPrChange w:id="21609" w:author="Jens-Rainer Ohm" w:date="2026-07-18T09:33:00Z">
            <w:rPr>
              <w:lang w:val="en-CA" w:eastAsia="de-DE"/>
            </w:rPr>
          </w:rPrChange>
        </w:rPr>
      </w:pPr>
      <w:r w:rsidRPr="006F1EFE">
        <w:rPr>
          <w:lang w:val="en-CA" w:eastAsia="de-DE"/>
          <w:rPrChange w:id="21610" w:author="Jens-Rainer Ohm" w:date="2026-07-18T09:33:00Z">
            <w:rPr>
              <w:lang w:val="en-CA" w:eastAsia="de-DE"/>
            </w:rPr>
          </w:rPrChange>
        </w:rPr>
        <w:t>Continue the study of ultra-low latency and packet loss resilience technologies in JVET.</w:t>
      </w:r>
    </w:p>
    <w:p w14:paraId="7CE5815B" w14:textId="77777777" w:rsidR="00792FEF" w:rsidRPr="006F1EFE" w:rsidRDefault="00C45FD9" w:rsidP="00792FEF">
      <w:pPr>
        <w:pStyle w:val="berschrift9"/>
        <w:rPr>
          <w:szCs w:val="24"/>
          <w:lang w:val="en-CA" w:eastAsia="de-DE"/>
          <w:rPrChange w:id="21611" w:author="Jens-Rainer Ohm" w:date="2026-07-18T09:33:00Z">
            <w:rPr>
              <w:szCs w:val="24"/>
              <w:lang w:val="en-CA" w:eastAsia="de-DE"/>
            </w:rPr>
          </w:rPrChange>
        </w:rPr>
      </w:pPr>
      <w:r w:rsidRPr="006F1EFE">
        <w:rPr>
          <w:lang w:val="en-CA"/>
          <w:rPrChange w:id="21612" w:author="Jens-Rainer Ohm" w:date="2026-07-18T09:33:00Z">
            <w:rPr/>
          </w:rPrChange>
        </w:rPr>
        <w:fldChar w:fldCharType="begin"/>
      </w:r>
      <w:r w:rsidRPr="006F1EFE">
        <w:rPr>
          <w:lang w:val="en-CA"/>
          <w:rPrChange w:id="21613" w:author="Jens-Rainer Ohm" w:date="2026-07-18T09:33:00Z">
            <w:rPr/>
          </w:rPrChange>
        </w:rPr>
        <w:instrText xml:space="preserve"> HYPERLINK "https://jvet-experts.org/doc_end_user/current_document.php?id=17119" </w:instrText>
      </w:r>
      <w:r w:rsidRPr="006F1EFE">
        <w:rPr>
          <w:lang w:val="en-CA"/>
          <w:rPrChange w:id="21614" w:author="Jens-Rainer Ohm" w:date="2026-07-18T09:33:00Z">
            <w:rPr/>
          </w:rPrChange>
        </w:rPr>
        <w:fldChar w:fldCharType="separate"/>
      </w:r>
      <w:r w:rsidR="00792FEF" w:rsidRPr="006F1EFE">
        <w:rPr>
          <w:color w:val="0000FF"/>
          <w:szCs w:val="24"/>
          <w:u w:val="single"/>
          <w:lang w:val="en-CA" w:eastAsia="de-DE"/>
          <w:rPrChange w:id="21615" w:author="Jens-Rainer Ohm" w:date="2026-07-18T09:33:00Z">
            <w:rPr>
              <w:color w:val="0000FF"/>
              <w:szCs w:val="24"/>
              <w:u w:val="single"/>
              <w:lang w:val="en-CA" w:eastAsia="de-DE"/>
            </w:rPr>
          </w:rPrChange>
        </w:rPr>
        <w:t>JVET-AQ0019</w:t>
      </w:r>
      <w:r w:rsidRPr="006F1EFE">
        <w:rPr>
          <w:color w:val="0000FF"/>
          <w:szCs w:val="24"/>
          <w:u w:val="single"/>
          <w:lang w:val="en-CA" w:eastAsia="de-DE"/>
          <w:rPrChange w:id="21616" w:author="Jens-Rainer Ohm" w:date="2026-07-18T09:33:00Z">
            <w:rPr>
              <w:color w:val="0000FF"/>
              <w:szCs w:val="24"/>
              <w:u w:val="single"/>
              <w:lang w:val="en-CA" w:eastAsia="de-DE"/>
            </w:rPr>
          </w:rPrChange>
        </w:rPr>
        <w:fldChar w:fldCharType="end"/>
      </w:r>
      <w:r w:rsidR="00792FEF" w:rsidRPr="006F1EFE">
        <w:rPr>
          <w:szCs w:val="24"/>
          <w:lang w:val="en-CA" w:eastAsia="de-DE"/>
          <w:rPrChange w:id="21617" w:author="Jens-Rainer Ohm" w:date="2026-07-18T09:33:00Z">
            <w:rPr>
              <w:szCs w:val="24"/>
              <w:lang w:val="en-CA" w:eastAsia="de-DE"/>
            </w:rPr>
          </w:rPrChange>
        </w:rPr>
        <w:t xml:space="preserve"> Report of joint AHG on Gaussian splat coding [J. Jung, W. Husak (JAHG co-chairs on behalf of JVET)]</w:t>
      </w:r>
    </w:p>
    <w:p w14:paraId="2345BDF6" w14:textId="7B429E6F" w:rsidR="006C45D6" w:rsidRPr="006F1EFE" w:rsidRDefault="00FF612F" w:rsidP="003F0282">
      <w:pPr>
        <w:rPr>
          <w:lang w:val="en-CA" w:eastAsia="de-DE"/>
          <w:rPrChange w:id="21618" w:author="Jens-Rainer Ohm" w:date="2026-07-18T09:33:00Z">
            <w:rPr>
              <w:lang w:val="en-CA" w:eastAsia="de-DE"/>
            </w:rPr>
          </w:rPrChange>
        </w:rPr>
      </w:pPr>
      <w:r w:rsidRPr="006F1EFE">
        <w:rPr>
          <w:lang w:val="en-CA" w:eastAsia="de-DE"/>
          <w:rPrChange w:id="21619" w:author="Jens-Rainer Ohm" w:date="2026-07-18T09:33:00Z">
            <w:rPr>
              <w:lang w:val="en-CA" w:eastAsia="de-DE"/>
            </w:rPr>
          </w:rPrChange>
        </w:rPr>
        <w:t>Was presented as a slide deck on Wednesday 15 July 1015</w:t>
      </w:r>
      <w:r w:rsidR="001C4F92" w:rsidRPr="006F1EFE">
        <w:rPr>
          <w:lang w:val="en-CA" w:eastAsia="de-DE"/>
          <w:rPrChange w:id="21620" w:author="Jens-Rainer Ohm" w:date="2026-07-18T09:33:00Z">
            <w:rPr>
              <w:lang w:val="en-CA" w:eastAsia="de-DE"/>
            </w:rPr>
          </w:rPrChange>
        </w:rPr>
        <w:t>-1050</w:t>
      </w:r>
      <w:ins w:id="21621" w:author="Jens-Rainer Ohm" w:date="2026-07-18T10:18:00Z">
        <w:r w:rsidR="001342A9">
          <w:rPr>
            <w:lang w:val="en-CA" w:eastAsia="de-DE"/>
          </w:rPr>
          <w:t>.</w:t>
        </w:r>
      </w:ins>
    </w:p>
    <w:p w14:paraId="4421AFCD" w14:textId="70E89827" w:rsidR="00384F39" w:rsidRPr="006F1EFE" w:rsidRDefault="00384F39" w:rsidP="003F0282">
      <w:pPr>
        <w:rPr>
          <w:lang w:val="en-CA" w:eastAsia="de-DE"/>
          <w:rPrChange w:id="21622" w:author="Jens-Rainer Ohm" w:date="2026-07-18T09:33:00Z">
            <w:rPr>
              <w:lang w:val="en-CA" w:eastAsia="de-DE"/>
            </w:rPr>
          </w:rPrChange>
        </w:rPr>
      </w:pPr>
      <w:r w:rsidRPr="006F1EFE">
        <w:rPr>
          <w:lang w:val="en-CA" w:eastAsia="de-DE"/>
          <w:rPrChange w:id="21623" w:author="Jens-Rainer Ohm" w:date="2026-07-18T09:33:00Z">
            <w:rPr>
              <w:lang w:val="en-CA" w:eastAsia="de-DE"/>
            </w:rPr>
          </w:rPrChange>
        </w:rPr>
        <w:t>All AHG recommendations on SEI messages were confirmed in the meeting on Tuesday, plus two more agreements made in the Tuesday joint meeting (see notes in</w:t>
      </w:r>
      <w:ins w:id="21624" w:author="Jens-Rainer Ohm" w:date="2026-07-18T10:19:00Z">
        <w:r w:rsidR="001342A9">
          <w:rPr>
            <w:lang w:val="en-CA" w:eastAsia="de-DE"/>
          </w:rPr>
          <w:t xml:space="preserve"> section</w:t>
        </w:r>
      </w:ins>
      <w:r w:rsidRPr="006F1EFE">
        <w:rPr>
          <w:lang w:val="en-CA" w:eastAsia="de-DE"/>
          <w:rPrChange w:id="21625" w:author="Jens-Rainer Ohm" w:date="2026-07-18T09:33:00Z">
            <w:rPr>
              <w:lang w:val="en-CA" w:eastAsia="de-DE"/>
            </w:rPr>
          </w:rPrChange>
        </w:rPr>
        <w:t xml:space="preserve"> </w:t>
      </w:r>
      <w:ins w:id="21626" w:author="Jens-Rainer Ohm" w:date="2026-07-18T10:19:00Z">
        <w:r w:rsidR="001342A9">
          <w:rPr>
            <w:lang w:val="en-CA" w:eastAsia="de-DE"/>
          </w:rPr>
          <w:fldChar w:fldCharType="begin"/>
        </w:r>
        <w:r w:rsidR="001342A9">
          <w:rPr>
            <w:lang w:val="en-CA" w:eastAsia="de-DE"/>
          </w:rPr>
          <w:instrText xml:space="preserve"> REF _Ref219979089 \r \h </w:instrText>
        </w:r>
        <w:r w:rsidR="001342A9">
          <w:rPr>
            <w:lang w:val="en-CA" w:eastAsia="de-DE"/>
          </w:rPr>
        </w:r>
      </w:ins>
      <w:r w:rsidR="001342A9">
        <w:rPr>
          <w:lang w:val="en-CA" w:eastAsia="de-DE"/>
        </w:rPr>
        <w:fldChar w:fldCharType="separate"/>
      </w:r>
      <w:ins w:id="21627" w:author="Jens-Rainer Ohm" w:date="2026-07-18T10:19:00Z">
        <w:r w:rsidR="001342A9">
          <w:rPr>
            <w:lang w:val="en-CA" w:eastAsia="de-DE"/>
          </w:rPr>
          <w:t>7.3.1</w:t>
        </w:r>
        <w:r w:rsidR="001342A9">
          <w:rPr>
            <w:lang w:val="en-CA" w:eastAsia="de-DE"/>
          </w:rPr>
          <w:fldChar w:fldCharType="end"/>
        </w:r>
      </w:ins>
      <w:del w:id="21628" w:author="Jens-Rainer Ohm" w:date="2026-07-18T10:19:00Z">
        <w:r w:rsidRPr="006F1EFE" w:rsidDel="001342A9">
          <w:rPr>
            <w:highlight w:val="yellow"/>
            <w:lang w:val="en-CA" w:eastAsia="de-DE"/>
            <w:rPrChange w:id="21629" w:author="Jens-Rainer Ohm" w:date="2026-07-18T09:33:00Z">
              <w:rPr>
                <w:highlight w:val="yellow"/>
                <w:lang w:val="en-CA" w:eastAsia="de-DE"/>
              </w:rPr>
            </w:rPrChange>
          </w:rPr>
          <w:delText>XX</w:delText>
        </w:r>
      </w:del>
      <w:r w:rsidRPr="006F1EFE">
        <w:rPr>
          <w:lang w:val="en-CA" w:eastAsia="de-DE"/>
          <w:rPrChange w:id="21630" w:author="Jens-Rainer Ohm" w:date="2026-07-18T09:33:00Z">
            <w:rPr>
              <w:lang w:val="en-CA" w:eastAsia="de-DE"/>
            </w:rPr>
          </w:rPrChange>
        </w:rPr>
        <w:t>).</w:t>
      </w:r>
    </w:p>
    <w:p w14:paraId="247A903E" w14:textId="6029EB17" w:rsidR="00F44BFE" w:rsidRPr="006F1EFE" w:rsidRDefault="007C4D4D" w:rsidP="00CA2E49">
      <w:pPr>
        <w:pStyle w:val="berschrift1"/>
        <w:ind w:left="360" w:hanging="360"/>
        <w:rPr>
          <w:lang w:val="en-CA"/>
          <w:rPrChange w:id="21631" w:author="Jens-Rainer Ohm" w:date="2026-07-18T09:33:00Z">
            <w:rPr>
              <w:lang w:val="en-CA"/>
            </w:rPr>
          </w:rPrChange>
        </w:rPr>
      </w:pPr>
      <w:bookmarkStart w:id="21632" w:name="_Ref383632975"/>
      <w:bookmarkStart w:id="21633" w:name="_Ref12827018"/>
      <w:bookmarkStart w:id="21634" w:name="_Ref79763414"/>
      <w:r w:rsidRPr="006F1EFE">
        <w:rPr>
          <w:lang w:val="en-CA"/>
          <w:rPrChange w:id="21635" w:author="Jens-Rainer Ohm" w:date="2026-07-18T09:33:00Z">
            <w:rPr>
              <w:lang w:val="en-CA"/>
            </w:rPr>
          </w:rPrChange>
        </w:rPr>
        <w:lastRenderedPageBreak/>
        <w:t>P</w:t>
      </w:r>
      <w:r w:rsidR="00F44BFE" w:rsidRPr="006F1EFE">
        <w:rPr>
          <w:lang w:val="en-CA"/>
          <w:rPrChange w:id="21636" w:author="Jens-Rainer Ohm" w:date="2026-07-18T09:33:00Z">
            <w:rPr>
              <w:lang w:val="en-CA"/>
            </w:rPr>
          </w:rPrChange>
        </w:rPr>
        <w:t>roject development</w:t>
      </w:r>
      <w:bookmarkEnd w:id="21632"/>
      <w:bookmarkEnd w:id="21633"/>
      <w:r w:rsidR="00F44BFE" w:rsidRPr="006F1EFE">
        <w:rPr>
          <w:lang w:val="en-CA"/>
          <w:rPrChange w:id="21637" w:author="Jens-Rainer Ohm" w:date="2026-07-18T09:33:00Z">
            <w:rPr>
              <w:lang w:val="en-CA"/>
            </w:rPr>
          </w:rPrChange>
        </w:rPr>
        <w:t xml:space="preserve"> (</w:t>
      </w:r>
      <w:r w:rsidR="00BA0F8C" w:rsidRPr="006F1EFE">
        <w:rPr>
          <w:lang w:val="en-CA"/>
          <w:rPrChange w:id="21638" w:author="Jens-Rainer Ohm" w:date="2026-07-18T09:33:00Z">
            <w:rPr>
              <w:lang w:val="en-CA"/>
            </w:rPr>
          </w:rPrChange>
        </w:rPr>
        <w:t>21</w:t>
      </w:r>
      <w:r w:rsidR="00F44BFE" w:rsidRPr="006F1EFE">
        <w:rPr>
          <w:lang w:val="en-CA"/>
          <w:rPrChange w:id="21639" w:author="Jens-Rainer Ohm" w:date="2026-07-18T09:33:00Z">
            <w:rPr>
              <w:lang w:val="en-CA"/>
            </w:rPr>
          </w:rPrChange>
        </w:rPr>
        <w:t>)</w:t>
      </w:r>
      <w:bookmarkEnd w:id="21634"/>
    </w:p>
    <w:p w14:paraId="1975386A" w14:textId="58FFEB29" w:rsidR="00DB0C3C" w:rsidRPr="006F1EFE" w:rsidRDefault="00F44BFE" w:rsidP="00CA2E49">
      <w:pPr>
        <w:pStyle w:val="berschrift2"/>
        <w:rPr>
          <w:lang w:val="en-CA"/>
          <w:rPrChange w:id="21640" w:author="Jens-Rainer Ohm" w:date="2026-07-18T09:33:00Z">
            <w:rPr>
              <w:lang w:val="en-CA"/>
            </w:rPr>
          </w:rPrChange>
        </w:rPr>
      </w:pPr>
      <w:bookmarkStart w:id="21641" w:name="_Ref61274023"/>
      <w:bookmarkStart w:id="21642" w:name="_Ref4665833"/>
      <w:bookmarkStart w:id="21643" w:name="_Ref52972407"/>
      <w:r w:rsidRPr="006F1EFE">
        <w:rPr>
          <w:lang w:val="en-CA"/>
          <w:rPrChange w:id="21644" w:author="Jens-Rainer Ohm" w:date="2026-07-18T09:33:00Z">
            <w:rPr>
              <w:lang w:val="en-CA"/>
            </w:rPr>
          </w:rPrChange>
        </w:rPr>
        <w:t xml:space="preserve">AHG1: </w:t>
      </w:r>
      <w:r w:rsidR="00FD64ED" w:rsidRPr="006F1EFE">
        <w:rPr>
          <w:lang w:val="en-CA"/>
          <w:rPrChange w:id="21645" w:author="Jens-Rainer Ohm" w:date="2026-07-18T09:33:00Z">
            <w:rPr>
              <w:lang w:val="en-CA"/>
            </w:rPr>
          </w:rPrChange>
        </w:rPr>
        <w:t>D</w:t>
      </w:r>
      <w:r w:rsidRPr="006F1EFE">
        <w:rPr>
          <w:lang w:val="en-CA"/>
          <w:rPrChange w:id="21646" w:author="Jens-Rainer Ohm" w:date="2026-07-18T09:33:00Z">
            <w:rPr>
              <w:lang w:val="en-CA"/>
            </w:rPr>
          </w:rPrChange>
        </w:rPr>
        <w:t>eployment and advertisement of standards (</w:t>
      </w:r>
      <w:r w:rsidR="00BA0F8C" w:rsidRPr="006F1EFE">
        <w:rPr>
          <w:lang w:val="en-CA"/>
          <w:rPrChange w:id="21647" w:author="Jens-Rainer Ohm" w:date="2026-07-18T09:33:00Z">
            <w:rPr>
              <w:lang w:val="en-CA"/>
            </w:rPr>
          </w:rPrChange>
        </w:rPr>
        <w:t>0</w:t>
      </w:r>
      <w:r w:rsidRPr="006F1EFE">
        <w:rPr>
          <w:lang w:val="en-CA"/>
          <w:rPrChange w:id="21648" w:author="Jens-Rainer Ohm" w:date="2026-07-18T09:33:00Z">
            <w:rPr>
              <w:lang w:val="en-CA"/>
            </w:rPr>
          </w:rPrChange>
        </w:rPr>
        <w:t>)</w:t>
      </w:r>
      <w:bookmarkStart w:id="21649" w:name="_Ref79597337"/>
      <w:bookmarkEnd w:id="21641"/>
    </w:p>
    <w:p w14:paraId="3161F2EF" w14:textId="77777777" w:rsidR="00BA0F8C" w:rsidRPr="006F1EFE" w:rsidRDefault="00BA0F8C" w:rsidP="00BA0F8C">
      <w:pPr>
        <w:rPr>
          <w:lang w:val="en-CA"/>
          <w:rPrChange w:id="21650" w:author="Jens-Rainer Ohm" w:date="2026-07-18T09:33:00Z">
            <w:rPr>
              <w:lang w:val="en-CA"/>
            </w:rPr>
          </w:rPrChange>
        </w:rPr>
      </w:pPr>
      <w:bookmarkStart w:id="21651" w:name="_Ref219721200"/>
      <w:r w:rsidRPr="006F1EFE">
        <w:rPr>
          <w:lang w:val="en-CA"/>
          <w:rPrChange w:id="21652" w:author="Jens-Rainer Ohm" w:date="2026-07-18T09:33:00Z">
            <w:rPr>
              <w:lang w:val="en-CA"/>
            </w:rPr>
          </w:rPrChange>
        </w:rPr>
        <w:t>This section is kept as a template for future use.</w:t>
      </w:r>
    </w:p>
    <w:p w14:paraId="732189A2" w14:textId="5A51668B" w:rsidR="00F44BFE" w:rsidRPr="006F1EFE" w:rsidRDefault="00F44BFE" w:rsidP="00CA2E49">
      <w:pPr>
        <w:pStyle w:val="berschrift2"/>
        <w:rPr>
          <w:lang w:val="en-CA"/>
          <w:rPrChange w:id="21653" w:author="Jens-Rainer Ohm" w:date="2026-07-18T09:33:00Z">
            <w:rPr>
              <w:lang w:val="en-CA"/>
            </w:rPr>
          </w:rPrChange>
        </w:rPr>
      </w:pPr>
      <w:r w:rsidRPr="006F1EFE">
        <w:rPr>
          <w:lang w:val="en-CA"/>
          <w:rPrChange w:id="21654" w:author="Jens-Rainer Ohm" w:date="2026-07-18T09:33:00Z">
            <w:rPr>
              <w:lang w:val="en-CA"/>
            </w:rPr>
          </w:rPrChange>
        </w:rPr>
        <w:t>AHG2: Text development and errata reporting (</w:t>
      </w:r>
      <w:r w:rsidR="00E75BDD" w:rsidRPr="006F1EFE">
        <w:rPr>
          <w:lang w:val="en-CA"/>
          <w:rPrChange w:id="21655" w:author="Jens-Rainer Ohm" w:date="2026-07-18T09:33:00Z">
            <w:rPr>
              <w:lang w:val="en-CA"/>
            </w:rPr>
          </w:rPrChange>
        </w:rPr>
        <w:t>0</w:t>
      </w:r>
      <w:r w:rsidRPr="006F1EFE">
        <w:rPr>
          <w:lang w:val="en-CA"/>
          <w:rPrChange w:id="21656" w:author="Jens-Rainer Ohm" w:date="2026-07-18T09:33:00Z">
            <w:rPr>
              <w:lang w:val="en-CA"/>
            </w:rPr>
          </w:rPrChange>
        </w:rPr>
        <w:t>)</w:t>
      </w:r>
      <w:bookmarkEnd w:id="21642"/>
      <w:bookmarkEnd w:id="21643"/>
      <w:bookmarkEnd w:id="21649"/>
      <w:bookmarkEnd w:id="21651"/>
    </w:p>
    <w:p w14:paraId="298B8AAE" w14:textId="6CED6EBD" w:rsidR="00E75BDD" w:rsidRPr="006F1EFE" w:rsidRDefault="00E75BDD" w:rsidP="00E75BDD">
      <w:pPr>
        <w:rPr>
          <w:lang w:val="en-CA"/>
          <w:rPrChange w:id="21657" w:author="Jens-Rainer Ohm" w:date="2026-07-18T09:33:00Z">
            <w:rPr>
              <w:lang w:val="en-CA"/>
            </w:rPr>
          </w:rPrChange>
        </w:rPr>
      </w:pPr>
      <w:bookmarkStart w:id="21658" w:name="_Ref93153656"/>
      <w:bookmarkStart w:id="21659" w:name="_Ref43056510"/>
      <w:bookmarkStart w:id="21660" w:name="_Ref119780217"/>
      <w:bookmarkStart w:id="21661" w:name="_Ref443720177"/>
      <w:r w:rsidRPr="006F1EFE">
        <w:rPr>
          <w:lang w:val="en-CA"/>
          <w:rPrChange w:id="21662" w:author="Jens-Rainer Ohm" w:date="2026-07-18T09:33:00Z">
            <w:rPr>
              <w:lang w:val="en-CA"/>
            </w:rPr>
          </w:rPrChange>
        </w:rPr>
        <w:t>This section is kept as a template for future use.</w:t>
      </w:r>
    </w:p>
    <w:p w14:paraId="6BBE499C" w14:textId="0FE12FE2" w:rsidR="00BA0F8C" w:rsidRPr="006F1EFE" w:rsidRDefault="00BA0F8C" w:rsidP="00E75BDD">
      <w:pPr>
        <w:rPr>
          <w:lang w:val="en-CA"/>
          <w:rPrChange w:id="21663" w:author="Jens-Rainer Ohm" w:date="2026-07-18T09:33:00Z">
            <w:rPr>
              <w:lang w:val="en-CA"/>
            </w:rPr>
          </w:rPrChange>
        </w:rPr>
      </w:pPr>
      <w:r w:rsidRPr="006F1EFE">
        <w:rPr>
          <w:lang w:val="en-CA"/>
          <w:rPrChange w:id="21664" w:author="Jens-Rainer Ohm" w:date="2026-07-18T09:33:00Z">
            <w:rPr>
              <w:lang w:val="en-CA"/>
            </w:rPr>
          </w:rPrChange>
        </w:rPr>
        <w:t xml:space="preserve">Documents in </w:t>
      </w:r>
      <w:r w:rsidRPr="006F1EFE">
        <w:rPr>
          <w:lang w:val="en-CA"/>
          <w:rPrChange w:id="21665" w:author="Jens-Rainer Ohm" w:date="2026-07-18T09:33:00Z">
            <w:rPr>
              <w:lang w:val="en-CA"/>
            </w:rPr>
          </w:rPrChange>
        </w:rPr>
        <w:fldChar w:fldCharType="begin"/>
      </w:r>
      <w:r w:rsidRPr="006F1EFE">
        <w:rPr>
          <w:lang w:val="en-CA"/>
          <w:rPrChange w:id="21666" w:author="Jens-Rainer Ohm" w:date="2026-07-18T09:33:00Z">
            <w:rPr>
              <w:lang w:val="en-CA"/>
            </w:rPr>
          </w:rPrChange>
        </w:rPr>
        <w:instrText xml:space="preserve"> REF _Ref201509679 \r \h </w:instrText>
      </w:r>
      <w:r w:rsidRPr="006F1EFE">
        <w:rPr>
          <w:lang w:val="en-CA"/>
          <w:rPrChange w:id="21667" w:author="Jens-Rainer Ohm" w:date="2026-07-18T09:33:00Z">
            <w:rPr>
              <w:lang w:val="en-CA"/>
            </w:rPr>
          </w:rPrChange>
        </w:rPr>
      </w:r>
      <w:r w:rsidRPr="006F1EFE">
        <w:rPr>
          <w:lang w:val="en-CA"/>
          <w:rPrChange w:id="21668" w:author="Jens-Rainer Ohm" w:date="2026-07-18T09:33:00Z">
            <w:rPr>
              <w:lang w:val="en-CA"/>
            </w:rPr>
          </w:rPrChange>
        </w:rPr>
        <w:fldChar w:fldCharType="separate"/>
      </w:r>
      <w:r w:rsidRPr="006F1EFE">
        <w:rPr>
          <w:lang w:val="en-CA"/>
          <w:rPrChange w:id="21669" w:author="Jens-Rainer Ohm" w:date="2026-07-18T09:33:00Z">
            <w:rPr>
              <w:lang w:val="en-CA"/>
            </w:rPr>
          </w:rPrChange>
        </w:rPr>
        <w:t>6.1</w:t>
      </w:r>
      <w:r w:rsidRPr="006F1EFE">
        <w:rPr>
          <w:lang w:val="en-CA"/>
          <w:rPrChange w:id="21670" w:author="Jens-Rainer Ohm" w:date="2026-07-18T09:33:00Z">
            <w:rPr>
              <w:lang w:val="en-CA"/>
            </w:rPr>
          </w:rPrChange>
        </w:rPr>
        <w:fldChar w:fldCharType="end"/>
      </w:r>
      <w:r w:rsidRPr="006F1EFE">
        <w:rPr>
          <w:lang w:val="en-CA"/>
          <w:rPrChange w:id="21671" w:author="Jens-Rainer Ohm" w:date="2026-07-18T09:33:00Z">
            <w:rPr>
              <w:lang w:val="en-CA"/>
            </w:rPr>
          </w:rPrChange>
        </w:rPr>
        <w:t xml:space="preserve"> are related.</w:t>
      </w:r>
    </w:p>
    <w:p w14:paraId="1E7AD534" w14:textId="303F2EF8" w:rsidR="00F44BFE" w:rsidRPr="006F1EFE" w:rsidRDefault="00F44BFE" w:rsidP="00CA2E49">
      <w:pPr>
        <w:pStyle w:val="berschrift2"/>
        <w:rPr>
          <w:lang w:val="en-CA"/>
          <w:rPrChange w:id="21672" w:author="Jens-Rainer Ohm" w:date="2026-07-18T09:33:00Z">
            <w:rPr>
              <w:lang w:val="en-CA"/>
            </w:rPr>
          </w:rPrChange>
        </w:rPr>
      </w:pPr>
      <w:bookmarkStart w:id="21673" w:name="_Ref219721058"/>
      <w:r w:rsidRPr="006F1EFE">
        <w:rPr>
          <w:lang w:val="en-CA"/>
          <w:rPrChange w:id="21674" w:author="Jens-Rainer Ohm" w:date="2026-07-18T09:33:00Z">
            <w:rPr>
              <w:lang w:val="en-CA"/>
            </w:rPr>
          </w:rPrChange>
        </w:rPr>
        <w:t>AHG3: Software development (</w:t>
      </w:r>
      <w:r w:rsidR="00BA0F8C" w:rsidRPr="006F1EFE">
        <w:rPr>
          <w:lang w:val="en-CA"/>
          <w:rPrChange w:id="21675" w:author="Jens-Rainer Ohm" w:date="2026-07-18T09:33:00Z">
            <w:rPr>
              <w:lang w:val="en-CA"/>
            </w:rPr>
          </w:rPrChange>
        </w:rPr>
        <w:t>1</w:t>
      </w:r>
      <w:r w:rsidRPr="006F1EFE">
        <w:rPr>
          <w:lang w:val="en-CA"/>
          <w:rPrChange w:id="21676" w:author="Jens-Rainer Ohm" w:date="2026-07-18T09:33:00Z">
            <w:rPr>
              <w:lang w:val="en-CA"/>
            </w:rPr>
          </w:rPrChange>
        </w:rPr>
        <w:t>)</w:t>
      </w:r>
      <w:bookmarkEnd w:id="21658"/>
      <w:bookmarkEnd w:id="21673"/>
    </w:p>
    <w:p w14:paraId="747A5596" w14:textId="0E265FF5" w:rsidR="00364466" w:rsidRPr="006F1EFE" w:rsidRDefault="00364466" w:rsidP="00364466">
      <w:pPr>
        <w:rPr>
          <w:lang w:val="en-CA"/>
          <w:rPrChange w:id="21677" w:author="Jens-Rainer Ohm" w:date="2026-07-18T09:33:00Z">
            <w:rPr>
              <w:lang w:val="en-CA"/>
            </w:rPr>
          </w:rPrChange>
        </w:rPr>
      </w:pPr>
      <w:bookmarkStart w:id="21678" w:name="_Ref133414511"/>
      <w:bookmarkStart w:id="21679" w:name="_Ref149818039"/>
      <w:r w:rsidRPr="006F1EFE">
        <w:rPr>
          <w:lang w:val="en-CA"/>
          <w:rPrChange w:id="21680" w:author="Jens-Rainer Ohm" w:date="2026-07-18T09:33:00Z">
            <w:rPr>
              <w:lang w:val="en-CA"/>
            </w:rPr>
          </w:rPrChange>
        </w:rPr>
        <w:t xml:space="preserve">Contributions in this area were discussed during </w:t>
      </w:r>
      <w:r w:rsidR="007B0A59" w:rsidRPr="006F1EFE">
        <w:rPr>
          <w:lang w:val="en-CA"/>
          <w:rPrChange w:id="21681" w:author="Jens-Rainer Ohm" w:date="2026-07-18T09:33:00Z">
            <w:rPr>
              <w:lang w:val="en-CA"/>
            </w:rPr>
          </w:rPrChange>
        </w:rPr>
        <w:t>104</w:t>
      </w:r>
      <w:r w:rsidR="00984379" w:rsidRPr="006F1EFE">
        <w:rPr>
          <w:lang w:val="en-CA"/>
          <w:rPrChange w:id="21682" w:author="Jens-Rainer Ohm" w:date="2026-07-18T09:33:00Z">
            <w:rPr>
              <w:lang w:val="en-CA"/>
            </w:rPr>
          </w:rPrChange>
        </w:rPr>
        <w:t>0</w:t>
      </w:r>
      <w:r w:rsidRPr="006F1EFE">
        <w:rPr>
          <w:lang w:val="en-CA"/>
          <w:rPrChange w:id="21683" w:author="Jens-Rainer Ohm" w:date="2026-07-18T09:33:00Z">
            <w:rPr>
              <w:lang w:val="en-CA"/>
            </w:rPr>
          </w:rPrChange>
        </w:rPr>
        <w:t>–</w:t>
      </w:r>
      <w:r w:rsidR="007B0A59" w:rsidRPr="006F1EFE">
        <w:rPr>
          <w:lang w:val="en-CA"/>
          <w:rPrChange w:id="21684" w:author="Jens-Rainer Ohm" w:date="2026-07-18T09:33:00Z">
            <w:rPr>
              <w:lang w:val="en-CA"/>
            </w:rPr>
          </w:rPrChange>
        </w:rPr>
        <w:t xml:space="preserve">1100 </w:t>
      </w:r>
      <w:r w:rsidRPr="006F1EFE">
        <w:rPr>
          <w:lang w:val="en-CA"/>
          <w:rPrChange w:id="21685" w:author="Jens-Rainer Ohm" w:date="2026-07-18T09:33:00Z">
            <w:rPr>
              <w:lang w:val="en-CA"/>
            </w:rPr>
          </w:rPrChange>
        </w:rPr>
        <w:t xml:space="preserve">on </w:t>
      </w:r>
      <w:r w:rsidR="007B0A59" w:rsidRPr="006F1EFE">
        <w:rPr>
          <w:lang w:val="en-CA"/>
          <w:rPrChange w:id="21686" w:author="Jens-Rainer Ohm" w:date="2026-07-18T09:33:00Z">
            <w:rPr>
              <w:lang w:val="en-CA"/>
            </w:rPr>
          </w:rPrChange>
        </w:rPr>
        <w:t xml:space="preserve">Friday 10 </w:t>
      </w:r>
      <w:r w:rsidRPr="006F1EFE">
        <w:rPr>
          <w:lang w:val="en-CA"/>
          <w:rPrChange w:id="21687" w:author="Jens-Rainer Ohm" w:date="2026-07-18T09:33:00Z">
            <w:rPr>
              <w:lang w:val="en-CA"/>
            </w:rPr>
          </w:rPrChange>
        </w:rPr>
        <w:t xml:space="preserve">July 2026 (chaired by </w:t>
      </w:r>
      <w:r w:rsidR="007B0A59" w:rsidRPr="006F1EFE">
        <w:rPr>
          <w:lang w:val="en-CA"/>
          <w:rPrChange w:id="21688" w:author="Jens-Rainer Ohm" w:date="2026-07-18T09:33:00Z">
            <w:rPr>
              <w:lang w:val="en-CA"/>
            </w:rPr>
          </w:rPrChange>
        </w:rPr>
        <w:t>JRO</w:t>
      </w:r>
      <w:r w:rsidRPr="006F1EFE">
        <w:rPr>
          <w:lang w:val="en-CA"/>
          <w:rPrChange w:id="21689" w:author="Jens-Rainer Ohm" w:date="2026-07-18T09:33:00Z">
            <w:rPr>
              <w:lang w:val="en-CA"/>
            </w:rPr>
          </w:rPrChange>
        </w:rPr>
        <w:t>).</w:t>
      </w:r>
    </w:p>
    <w:p w14:paraId="4A636892" w14:textId="51EF33C9" w:rsidR="00CB7F2D" w:rsidRPr="006F1EFE" w:rsidRDefault="00CB7F2D" w:rsidP="00364466">
      <w:pPr>
        <w:rPr>
          <w:lang w:val="en-CA"/>
          <w:rPrChange w:id="21690" w:author="Jens-Rainer Ohm" w:date="2026-07-18T09:33:00Z">
            <w:rPr>
              <w:lang w:val="en-CA"/>
            </w:rPr>
          </w:rPrChange>
        </w:rPr>
      </w:pPr>
      <w:r w:rsidRPr="006F1EFE">
        <w:rPr>
          <w:lang w:val="en-CA"/>
          <w:rPrChange w:id="21691" w:author="Jens-Rainer Ohm" w:date="2026-07-18T09:33:00Z">
            <w:rPr>
              <w:lang w:val="en-CA"/>
            </w:rPr>
          </w:rPrChange>
        </w:rPr>
        <w:t xml:space="preserve">JVET-AQ0211 in </w:t>
      </w:r>
      <w:r w:rsidRPr="006F1EFE">
        <w:rPr>
          <w:lang w:val="en-CA"/>
          <w:rPrChange w:id="21692" w:author="Jens-Rainer Ohm" w:date="2026-07-18T09:33:00Z">
            <w:rPr>
              <w:lang w:val="en-CA"/>
            </w:rPr>
          </w:rPrChange>
        </w:rPr>
        <w:fldChar w:fldCharType="begin"/>
      </w:r>
      <w:r w:rsidRPr="006F1EFE">
        <w:rPr>
          <w:lang w:val="en-CA"/>
          <w:rPrChange w:id="21693" w:author="Jens-Rainer Ohm" w:date="2026-07-18T09:33:00Z">
            <w:rPr>
              <w:lang w:val="en-CA"/>
            </w:rPr>
          </w:rPrChange>
        </w:rPr>
        <w:instrText xml:space="preserve"> REF _Ref234222226 \r \h </w:instrText>
      </w:r>
      <w:r w:rsidRPr="006F1EFE">
        <w:rPr>
          <w:lang w:val="en-CA"/>
          <w:rPrChange w:id="21694" w:author="Jens-Rainer Ohm" w:date="2026-07-18T09:33:00Z">
            <w:rPr>
              <w:lang w:val="en-CA"/>
            </w:rPr>
          </w:rPrChange>
        </w:rPr>
      </w:r>
      <w:r w:rsidRPr="006F1EFE">
        <w:rPr>
          <w:lang w:val="en-CA"/>
          <w:rPrChange w:id="21695" w:author="Jens-Rainer Ohm" w:date="2026-07-18T09:33:00Z">
            <w:rPr>
              <w:lang w:val="en-CA"/>
            </w:rPr>
          </w:rPrChange>
        </w:rPr>
        <w:fldChar w:fldCharType="separate"/>
      </w:r>
      <w:r w:rsidRPr="006F1EFE">
        <w:rPr>
          <w:lang w:val="en-CA"/>
          <w:rPrChange w:id="21696" w:author="Jens-Rainer Ohm" w:date="2026-07-18T09:33:00Z">
            <w:rPr>
              <w:lang w:val="en-CA"/>
            </w:rPr>
          </w:rPrChange>
        </w:rPr>
        <w:t>4.11</w:t>
      </w:r>
      <w:r w:rsidRPr="006F1EFE">
        <w:rPr>
          <w:lang w:val="en-CA"/>
          <w:rPrChange w:id="21697" w:author="Jens-Rainer Ohm" w:date="2026-07-18T09:33:00Z">
            <w:rPr>
              <w:lang w:val="en-CA"/>
            </w:rPr>
          </w:rPrChange>
        </w:rPr>
        <w:fldChar w:fldCharType="end"/>
      </w:r>
      <w:r w:rsidRPr="006F1EFE">
        <w:rPr>
          <w:lang w:val="en-CA"/>
          <w:rPrChange w:id="21698" w:author="Jens-Rainer Ohm" w:date="2026-07-18T09:33:00Z">
            <w:rPr>
              <w:lang w:val="en-CA"/>
            </w:rPr>
          </w:rPrChange>
        </w:rPr>
        <w:t xml:space="preserve"> is also related to software</w:t>
      </w:r>
    </w:p>
    <w:p w14:paraId="5C0AF626" w14:textId="77777777" w:rsidR="001E05EC" w:rsidRPr="006F1EFE" w:rsidRDefault="00C45FD9" w:rsidP="00D71EE1">
      <w:pPr>
        <w:pStyle w:val="berschrift9"/>
        <w:rPr>
          <w:szCs w:val="24"/>
          <w:lang w:val="en-CA" w:eastAsia="de-DE"/>
          <w:rPrChange w:id="21699" w:author="Jens-Rainer Ohm" w:date="2026-07-18T09:33:00Z">
            <w:rPr>
              <w:szCs w:val="24"/>
              <w:lang w:val="en-CA" w:eastAsia="de-DE"/>
            </w:rPr>
          </w:rPrChange>
        </w:rPr>
      </w:pPr>
      <w:r w:rsidRPr="006F1EFE">
        <w:rPr>
          <w:lang w:val="en-CA"/>
          <w:rPrChange w:id="21700" w:author="Jens-Rainer Ohm" w:date="2026-07-18T09:33:00Z">
            <w:rPr/>
          </w:rPrChange>
        </w:rPr>
        <w:fldChar w:fldCharType="begin"/>
      </w:r>
      <w:r w:rsidRPr="006F1EFE">
        <w:rPr>
          <w:lang w:val="en-CA"/>
          <w:rPrChange w:id="21701" w:author="Jens-Rainer Ohm" w:date="2026-07-18T09:33:00Z">
            <w:rPr/>
          </w:rPrChange>
        </w:rPr>
        <w:instrText xml:space="preserve"> HYPERLINK "https://jvet-experts.org/doc_end_user/current_document.php?id=17165" </w:instrText>
      </w:r>
      <w:r w:rsidRPr="006F1EFE">
        <w:rPr>
          <w:lang w:val="en-CA"/>
          <w:rPrChange w:id="21702" w:author="Jens-Rainer Ohm" w:date="2026-07-18T09:33:00Z">
            <w:rPr/>
          </w:rPrChange>
        </w:rPr>
        <w:fldChar w:fldCharType="separate"/>
      </w:r>
      <w:r w:rsidR="001E05EC" w:rsidRPr="006F1EFE">
        <w:rPr>
          <w:color w:val="0000FF"/>
          <w:szCs w:val="24"/>
          <w:u w:val="single"/>
          <w:lang w:val="en-CA" w:eastAsia="de-DE"/>
          <w:rPrChange w:id="21703" w:author="Jens-Rainer Ohm" w:date="2026-07-18T09:33:00Z">
            <w:rPr>
              <w:color w:val="0000FF"/>
              <w:szCs w:val="24"/>
              <w:u w:val="single"/>
              <w:lang w:val="en-CA" w:eastAsia="de-DE"/>
            </w:rPr>
          </w:rPrChange>
        </w:rPr>
        <w:t>JVET-AQ0187</w:t>
      </w:r>
      <w:r w:rsidRPr="006F1EFE">
        <w:rPr>
          <w:color w:val="0000FF"/>
          <w:szCs w:val="24"/>
          <w:u w:val="single"/>
          <w:lang w:val="en-CA" w:eastAsia="de-DE"/>
          <w:rPrChange w:id="21704" w:author="Jens-Rainer Ohm" w:date="2026-07-18T09:33:00Z">
            <w:rPr>
              <w:color w:val="0000FF"/>
              <w:szCs w:val="24"/>
              <w:u w:val="single"/>
              <w:lang w:val="en-CA" w:eastAsia="de-DE"/>
            </w:rPr>
          </w:rPrChange>
        </w:rPr>
        <w:fldChar w:fldCharType="end"/>
      </w:r>
      <w:r w:rsidR="001E05EC" w:rsidRPr="006F1EFE">
        <w:rPr>
          <w:szCs w:val="24"/>
          <w:lang w:val="en-CA" w:eastAsia="de-DE"/>
          <w:rPrChange w:id="21705" w:author="Jens-Rainer Ohm" w:date="2026-07-18T09:33:00Z">
            <w:rPr>
              <w:szCs w:val="24"/>
              <w:lang w:val="en-CA" w:eastAsia="de-DE"/>
            </w:rPr>
          </w:rPrChange>
        </w:rPr>
        <w:t xml:space="preserve"> Consolidating the HEVC Reference Software: Adding SHVC Support to the dev-multiview444 Branch [A. M. </w:t>
      </w:r>
      <w:proofErr w:type="spellStart"/>
      <w:r w:rsidR="001E05EC" w:rsidRPr="006F1EFE">
        <w:rPr>
          <w:szCs w:val="24"/>
          <w:lang w:val="en-CA" w:eastAsia="de-DE"/>
          <w:rPrChange w:id="21706" w:author="Jens-Rainer Ohm" w:date="2026-07-18T09:33:00Z">
            <w:rPr>
              <w:szCs w:val="24"/>
              <w:lang w:val="en-CA" w:eastAsia="de-DE"/>
            </w:rPr>
          </w:rPrChange>
        </w:rPr>
        <w:t>Tourapis</w:t>
      </w:r>
      <w:proofErr w:type="spellEnd"/>
      <w:r w:rsidR="001E05EC" w:rsidRPr="006F1EFE">
        <w:rPr>
          <w:szCs w:val="24"/>
          <w:lang w:val="en-CA" w:eastAsia="de-DE"/>
          <w:rPrChange w:id="21707" w:author="Jens-Rainer Ohm" w:date="2026-07-18T09:33:00Z">
            <w:rPr>
              <w:szCs w:val="24"/>
              <w:lang w:val="en-CA" w:eastAsia="de-DE"/>
            </w:rPr>
          </w:rPrChange>
        </w:rPr>
        <w:t xml:space="preserve">, D. Podborski, J. Kim, S. </w:t>
      </w:r>
      <w:proofErr w:type="spellStart"/>
      <w:r w:rsidR="001E05EC" w:rsidRPr="006F1EFE">
        <w:rPr>
          <w:szCs w:val="24"/>
          <w:lang w:val="en-CA" w:eastAsia="de-DE"/>
          <w:rPrChange w:id="21708" w:author="Jens-Rainer Ohm" w:date="2026-07-18T09:33:00Z">
            <w:rPr>
              <w:szCs w:val="24"/>
              <w:lang w:val="en-CA" w:eastAsia="de-DE"/>
            </w:rPr>
          </w:rPrChange>
        </w:rPr>
        <w:t>Paluri</w:t>
      </w:r>
      <w:proofErr w:type="spellEnd"/>
      <w:r w:rsidR="001E05EC" w:rsidRPr="006F1EFE">
        <w:rPr>
          <w:szCs w:val="24"/>
          <w:lang w:val="en-CA" w:eastAsia="de-DE"/>
          <w:rPrChange w:id="21709" w:author="Jens-Rainer Ohm" w:date="2026-07-18T09:33:00Z">
            <w:rPr>
              <w:szCs w:val="24"/>
              <w:lang w:val="en-CA" w:eastAsia="de-DE"/>
            </w:rPr>
          </w:rPrChange>
        </w:rPr>
        <w:t>, S. Choi, W. Zia (Apple)]</w:t>
      </w:r>
    </w:p>
    <w:p w14:paraId="7651082C" w14:textId="33068AD1" w:rsidR="0035439F" w:rsidRPr="006F1EFE" w:rsidRDefault="0035439F" w:rsidP="0035439F">
      <w:pPr>
        <w:rPr>
          <w:lang w:val="en-CA"/>
          <w:rPrChange w:id="21710" w:author="Jens-Rainer Ohm" w:date="2026-07-18T09:33:00Z">
            <w:rPr>
              <w:lang w:val="en-CA"/>
            </w:rPr>
          </w:rPrChange>
        </w:rPr>
      </w:pPr>
      <w:r w:rsidRPr="006F1EFE">
        <w:rPr>
          <w:lang w:val="en-CA"/>
          <w:rPrChange w:id="21711" w:author="Jens-Rainer Ohm" w:date="2026-07-18T09:33:00Z">
            <w:rPr>
              <w:lang w:val="en-CA"/>
            </w:rPr>
          </w:rPrChange>
        </w:rPr>
        <w:t xml:space="preserve">The reference software for HEVC is today spread across several separate codebases — the main HM, the format range extensions, the </w:t>
      </w:r>
      <w:proofErr w:type="spellStart"/>
      <w:r w:rsidRPr="006F1EFE">
        <w:rPr>
          <w:lang w:val="en-CA"/>
          <w:rPrChange w:id="21712" w:author="Jens-Rainer Ohm" w:date="2026-07-18T09:33:00Z">
            <w:rPr>
              <w:lang w:val="en-CA"/>
            </w:rPr>
          </w:rPrChange>
        </w:rPr>
        <w:t>multiview</w:t>
      </w:r>
      <w:proofErr w:type="spellEnd"/>
      <w:r w:rsidRPr="006F1EFE">
        <w:rPr>
          <w:lang w:val="en-CA"/>
          <w:rPrChange w:id="21713" w:author="Jens-Rainer Ohm" w:date="2026-07-18T09:33:00Z">
            <w:rPr>
              <w:lang w:val="en-CA"/>
            </w:rPr>
          </w:rPrChange>
        </w:rPr>
        <w:t xml:space="preserve"> and 3D extensions (the dev-multiview444 branch), and the scalable extension (SHM) — each supporting only a subset of the standard’s profiles and coding tools. This fragmentation makes it hard for implementers to see how the various HEVC profiles relate to one another and to exploit the substantial machinery they share, which in turn works against the adoption of the full range of HEVC profiles. This contribution reports a step toward consolidating these codebases: the integration of Scalable HEVC (SHVC, Annex H) support into the MV-HEVC dev-multiview444 branch of HM, so that the </w:t>
      </w:r>
      <w:proofErr w:type="spellStart"/>
      <w:r w:rsidRPr="006F1EFE">
        <w:rPr>
          <w:lang w:val="en-CA"/>
          <w:rPrChange w:id="21714" w:author="Jens-Rainer Ohm" w:date="2026-07-18T09:33:00Z">
            <w:rPr>
              <w:lang w:val="en-CA"/>
            </w:rPr>
          </w:rPrChange>
        </w:rPr>
        <w:t>multiview</w:t>
      </w:r>
      <w:proofErr w:type="spellEnd"/>
      <w:r w:rsidRPr="006F1EFE">
        <w:rPr>
          <w:lang w:val="en-CA"/>
          <w:rPrChange w:id="21715" w:author="Jens-Rainer Ohm" w:date="2026-07-18T09:33:00Z">
            <w:rPr>
              <w:lang w:val="en-CA"/>
            </w:rPr>
          </w:rPrChange>
        </w:rPr>
        <w:t xml:space="preserve">, range-extension and scalable profiles are exercised by a single, common reference software built on the full functionality of the base HM. Alongside the SHVC integration, the contribution provides the fixes needed to make per-layer MCTF and film-grain analysis and Apple-Silicon (arm64) builds work correctly in the multilayer setting, together with a number of bug fixes (including a hierarchical-B </w:t>
      </w:r>
      <w:proofErr w:type="spellStart"/>
      <w:r w:rsidRPr="006F1EFE">
        <w:rPr>
          <w:lang w:val="en-CA"/>
          <w:rPrChange w:id="21716" w:author="Jens-Rainer Ohm" w:date="2026-07-18T09:33:00Z">
            <w:rPr>
              <w:lang w:val="en-CA"/>
            </w:rPr>
          </w:rPrChange>
        </w:rPr>
        <w:t>multiview</w:t>
      </w:r>
      <w:proofErr w:type="spellEnd"/>
      <w:r w:rsidRPr="006F1EFE">
        <w:rPr>
          <w:lang w:val="en-CA"/>
          <w:rPrChange w:id="21717" w:author="Jens-Rainer Ohm" w:date="2026-07-18T09:33:00Z">
            <w:rPr>
              <w:lang w:val="en-CA"/>
            </w:rPr>
          </w:rPrChange>
        </w:rPr>
        <w:t xml:space="preserve"> GOP-scheduling correction and the addition of the Monochrome 10 profile). The complete set of changes is available as merge request !115 against the upstream </w:t>
      </w:r>
      <w:proofErr w:type="spellStart"/>
      <w:r w:rsidRPr="006F1EFE">
        <w:rPr>
          <w:lang w:val="en-CA"/>
          <w:rPrChange w:id="21718" w:author="Jens-Rainer Ohm" w:date="2026-07-18T09:33:00Z">
            <w:rPr>
              <w:lang w:val="en-CA"/>
            </w:rPr>
          </w:rPrChange>
        </w:rPr>
        <w:t>jvet</w:t>
      </w:r>
      <w:proofErr w:type="spellEnd"/>
      <w:r w:rsidRPr="006F1EFE">
        <w:rPr>
          <w:lang w:val="en-CA"/>
          <w:rPrChange w:id="21719" w:author="Jens-Rainer Ohm" w:date="2026-07-18T09:33:00Z">
            <w:rPr>
              <w:lang w:val="en-CA"/>
            </w:rPr>
          </w:rPrChange>
        </w:rPr>
        <w:t>/HM dev-multiview444 branch, and as a unified diff attached to this contribution.</w:t>
      </w:r>
    </w:p>
    <w:p w14:paraId="1D083F9B" w14:textId="3D4CAA1B" w:rsidR="0035439F" w:rsidRPr="006F1EFE" w:rsidRDefault="0035439F" w:rsidP="0035439F">
      <w:pPr>
        <w:rPr>
          <w:lang w:val="en-CA"/>
          <w:rPrChange w:id="21720" w:author="Jens-Rainer Ohm" w:date="2026-07-18T09:33:00Z">
            <w:rPr>
              <w:lang w:val="en-CA"/>
            </w:rPr>
          </w:rPrChange>
        </w:rPr>
      </w:pPr>
    </w:p>
    <w:p w14:paraId="4126A6F9" w14:textId="2403F644" w:rsidR="0035439F" w:rsidRPr="006F1EFE" w:rsidRDefault="0035439F" w:rsidP="0035439F">
      <w:pPr>
        <w:rPr>
          <w:lang w:val="en-CA"/>
          <w:rPrChange w:id="21721" w:author="Jens-Rainer Ohm" w:date="2026-07-18T09:33:00Z">
            <w:rPr>
              <w:lang w:val="en-CA"/>
            </w:rPr>
          </w:rPrChange>
        </w:rPr>
      </w:pPr>
      <w:r w:rsidRPr="006F1EFE">
        <w:rPr>
          <w:lang w:val="en-CA"/>
          <w:rPrChange w:id="21722" w:author="Jens-Rainer Ohm" w:date="2026-07-18T09:33:00Z">
            <w:rPr>
              <w:lang w:val="en-CA"/>
            </w:rPr>
          </w:rPrChange>
        </w:rPr>
        <w:t xml:space="preserve">The implementation of </w:t>
      </w:r>
      <w:r w:rsidR="008134E8" w:rsidRPr="006F1EFE">
        <w:rPr>
          <w:lang w:val="en-CA"/>
          <w:rPrChange w:id="21723" w:author="Jens-Rainer Ohm" w:date="2026-07-18T09:33:00Z">
            <w:rPr>
              <w:lang w:val="en-CA"/>
            </w:rPr>
          </w:rPrChange>
        </w:rPr>
        <w:t>scalable profiles in HM would make the SHM software obsolete, which is very welcome as it has hardly had any maintenance during the recent years (it is noted that some investigation had been done in the context of recent scalable multi-layer test, but it had not been possible to make a reasonable update on integrating newer features such as MCTF, for example).</w:t>
      </w:r>
    </w:p>
    <w:p w14:paraId="470B4B05" w14:textId="034081B9" w:rsidR="008134E8" w:rsidRPr="006F1EFE" w:rsidRDefault="008134E8" w:rsidP="0035439F">
      <w:pPr>
        <w:rPr>
          <w:lang w:val="en-CA"/>
          <w:rPrChange w:id="21724" w:author="Jens-Rainer Ohm" w:date="2026-07-18T09:33:00Z">
            <w:rPr>
              <w:lang w:val="en-CA"/>
            </w:rPr>
          </w:rPrChange>
        </w:rPr>
      </w:pPr>
      <w:r w:rsidRPr="006F1EFE">
        <w:rPr>
          <w:lang w:val="en-CA"/>
          <w:rPrChange w:id="21725" w:author="Jens-Rainer Ohm" w:date="2026-07-18T09:33:00Z">
            <w:rPr>
              <w:lang w:val="en-CA"/>
            </w:rPr>
          </w:rPrChange>
        </w:rPr>
        <w:t>After the merge has been conducted, further investigation/experimentation should be conducted.</w:t>
      </w:r>
    </w:p>
    <w:p w14:paraId="5CBD596B" w14:textId="77F80C7D" w:rsidR="008134E8" w:rsidRPr="006F1EFE" w:rsidRDefault="008134E8" w:rsidP="0035439F">
      <w:pPr>
        <w:rPr>
          <w:lang w:val="en-CA"/>
          <w:rPrChange w:id="21726" w:author="Jens-Rainer Ohm" w:date="2026-07-18T09:33:00Z">
            <w:rPr>
              <w:lang w:val="en-CA"/>
            </w:rPr>
          </w:rPrChange>
        </w:rPr>
      </w:pPr>
      <w:r w:rsidRPr="006F1EFE">
        <w:rPr>
          <w:lang w:val="en-CA"/>
          <w:rPrChange w:id="21727" w:author="Jens-Rainer Ohm" w:date="2026-07-18T09:33:00Z">
            <w:rPr>
              <w:lang w:val="en-CA"/>
            </w:rPr>
          </w:rPrChange>
        </w:rPr>
        <w:t xml:space="preserve">The next version of the reference software planned to be issued in April 2027 should with highest priority contain support </w:t>
      </w:r>
      <w:proofErr w:type="spellStart"/>
      <w:r w:rsidRPr="006F1EFE">
        <w:rPr>
          <w:lang w:val="en-CA"/>
          <w:rPrChange w:id="21728" w:author="Jens-Rainer Ohm" w:date="2026-07-18T09:33:00Z">
            <w:rPr>
              <w:lang w:val="en-CA"/>
            </w:rPr>
          </w:rPrChange>
        </w:rPr>
        <w:t>multiview</w:t>
      </w:r>
      <w:proofErr w:type="spellEnd"/>
      <w:r w:rsidRPr="006F1EFE">
        <w:rPr>
          <w:lang w:val="en-CA"/>
          <w:rPrChange w:id="21729" w:author="Jens-Rainer Ohm" w:date="2026-07-18T09:33:00Z">
            <w:rPr>
              <w:lang w:val="en-CA"/>
            </w:rPr>
          </w:rPrChange>
        </w:rPr>
        <w:t xml:space="preserve"> profiles contained in the latest version of HEVC, but it might be desirable to remove SHM from H.265.2 and 23008-8 if it was sufficiently confirmed that scalable profiles </w:t>
      </w:r>
      <w:r w:rsidR="007B0A59" w:rsidRPr="006F1EFE">
        <w:rPr>
          <w:lang w:val="en-CA"/>
          <w:rPrChange w:id="21730" w:author="Jens-Rainer Ohm" w:date="2026-07-18T09:33:00Z">
            <w:rPr>
              <w:lang w:val="en-CA"/>
            </w:rPr>
          </w:rPrChange>
        </w:rPr>
        <w:t>are completely supported in HM.</w:t>
      </w:r>
    </w:p>
    <w:p w14:paraId="1A8329C6" w14:textId="77777777" w:rsidR="001E05EC" w:rsidRPr="006F1EFE" w:rsidRDefault="001E05EC" w:rsidP="00364466">
      <w:pPr>
        <w:rPr>
          <w:lang w:val="en-CA"/>
          <w:rPrChange w:id="21731" w:author="Jens-Rainer Ohm" w:date="2026-07-18T09:33:00Z">
            <w:rPr>
              <w:lang w:val="en-CA"/>
            </w:rPr>
          </w:rPrChange>
        </w:rPr>
      </w:pPr>
    </w:p>
    <w:p w14:paraId="7996F237" w14:textId="6D483E31" w:rsidR="00F44BFE" w:rsidRPr="006F1EFE" w:rsidRDefault="00B71D8F" w:rsidP="00CA2E49">
      <w:pPr>
        <w:pStyle w:val="berschrift2"/>
        <w:rPr>
          <w:lang w:val="en-CA"/>
          <w:rPrChange w:id="21732" w:author="Jens-Rainer Ohm" w:date="2026-07-18T09:33:00Z">
            <w:rPr>
              <w:lang w:val="en-CA"/>
            </w:rPr>
          </w:rPrChange>
        </w:rPr>
      </w:pPr>
      <w:bookmarkStart w:id="21733" w:name="_Ref93310686"/>
      <w:bookmarkStart w:id="21734" w:name="_Ref142739795"/>
      <w:bookmarkStart w:id="21735" w:name="_Ref164876569"/>
      <w:bookmarkStart w:id="21736" w:name="_Ref187426186"/>
      <w:bookmarkEnd w:id="21659"/>
      <w:bookmarkEnd w:id="21660"/>
      <w:bookmarkEnd w:id="21678"/>
      <w:bookmarkEnd w:id="21679"/>
      <w:r w:rsidRPr="006F1EFE">
        <w:rPr>
          <w:lang w:val="en-CA"/>
          <w:rPrChange w:id="21737" w:author="Jens-Rainer Ohm" w:date="2026-07-18T09:33:00Z">
            <w:rPr>
              <w:lang w:val="en-CA"/>
            </w:rPr>
          </w:rPrChange>
        </w:rPr>
        <w:t xml:space="preserve">AHG3: </w:t>
      </w:r>
      <w:bookmarkStart w:id="21738" w:name="_Hlk188715322"/>
      <w:r w:rsidRPr="006F1EFE">
        <w:rPr>
          <w:lang w:val="en-CA"/>
          <w:rPrChange w:id="21739" w:author="Jens-Rainer Ohm" w:date="2026-07-18T09:33:00Z">
            <w:rPr>
              <w:lang w:val="en-CA"/>
            </w:rPr>
          </w:rPrChange>
        </w:rPr>
        <w:t>T</w:t>
      </w:r>
      <w:r w:rsidR="00A07567" w:rsidRPr="006F1EFE">
        <w:rPr>
          <w:lang w:val="en-CA"/>
          <w:rPrChange w:id="21740" w:author="Jens-Rainer Ohm" w:date="2026-07-18T09:33:00Z">
            <w:rPr>
              <w:lang w:val="en-CA"/>
            </w:rPr>
          </w:rPrChange>
        </w:rPr>
        <w:t>est</w:t>
      </w:r>
      <w:r w:rsidR="00F44BFE" w:rsidRPr="006F1EFE">
        <w:rPr>
          <w:lang w:val="en-CA"/>
          <w:rPrChange w:id="21741" w:author="Jens-Rainer Ohm" w:date="2026-07-18T09:33:00Z">
            <w:rPr>
              <w:lang w:val="en-CA"/>
            </w:rPr>
          </w:rPrChange>
        </w:rPr>
        <w:t xml:space="preserve"> conditions</w:t>
      </w:r>
      <w:r w:rsidRPr="006F1EFE">
        <w:rPr>
          <w:lang w:val="en-CA"/>
          <w:rPrChange w:id="21742" w:author="Jens-Rainer Ohm" w:date="2026-07-18T09:33:00Z">
            <w:rPr>
              <w:lang w:val="en-CA"/>
            </w:rPr>
          </w:rPrChange>
        </w:rPr>
        <w:t xml:space="preserve"> </w:t>
      </w:r>
      <w:bookmarkEnd w:id="21738"/>
      <w:r w:rsidR="003B27F8" w:rsidRPr="006F1EFE">
        <w:rPr>
          <w:lang w:val="en-CA"/>
          <w:rPrChange w:id="21743" w:author="Jens-Rainer Ohm" w:date="2026-07-18T09:33:00Z">
            <w:rPr>
              <w:lang w:val="en-CA"/>
            </w:rPr>
          </w:rPrChange>
        </w:rPr>
        <w:t xml:space="preserve">and metrics </w:t>
      </w:r>
      <w:r w:rsidR="00F44BFE" w:rsidRPr="006F1EFE">
        <w:rPr>
          <w:lang w:val="en-CA"/>
          <w:rPrChange w:id="21744" w:author="Jens-Rainer Ohm" w:date="2026-07-18T09:33:00Z">
            <w:rPr>
              <w:lang w:val="en-CA"/>
            </w:rPr>
          </w:rPrChange>
        </w:rPr>
        <w:t>(</w:t>
      </w:r>
      <w:bookmarkEnd w:id="21733"/>
      <w:bookmarkEnd w:id="21734"/>
      <w:r w:rsidR="006368EC" w:rsidRPr="006F1EFE">
        <w:rPr>
          <w:lang w:val="en-CA"/>
          <w:rPrChange w:id="21745" w:author="Jens-Rainer Ohm" w:date="2026-07-18T09:33:00Z">
            <w:rPr>
              <w:lang w:val="en-CA"/>
            </w:rPr>
          </w:rPrChange>
        </w:rPr>
        <w:t>0</w:t>
      </w:r>
      <w:r w:rsidR="00F44BFE" w:rsidRPr="006F1EFE">
        <w:rPr>
          <w:lang w:val="en-CA"/>
          <w:rPrChange w:id="21746" w:author="Jens-Rainer Ohm" w:date="2026-07-18T09:33:00Z">
            <w:rPr>
              <w:lang w:val="en-CA"/>
            </w:rPr>
          </w:rPrChange>
        </w:rPr>
        <w:t>)</w:t>
      </w:r>
      <w:bookmarkEnd w:id="21735"/>
      <w:bookmarkEnd w:id="21736"/>
    </w:p>
    <w:p w14:paraId="55835DA7" w14:textId="77777777" w:rsidR="006368EC" w:rsidRPr="006F1EFE" w:rsidRDefault="006368EC" w:rsidP="006368EC">
      <w:pPr>
        <w:rPr>
          <w:lang w:val="en-CA"/>
          <w:rPrChange w:id="21747" w:author="Jens-Rainer Ohm" w:date="2026-07-18T09:33:00Z">
            <w:rPr>
              <w:lang w:val="en-CA"/>
            </w:rPr>
          </w:rPrChange>
        </w:rPr>
      </w:pPr>
      <w:bookmarkStart w:id="21748" w:name="_Ref210656256"/>
      <w:bookmarkStart w:id="21749" w:name="_Ref219721064"/>
      <w:bookmarkStart w:id="21750" w:name="_Ref228390803"/>
      <w:bookmarkStart w:id="21751" w:name="_Ref21242672"/>
      <w:bookmarkStart w:id="21752" w:name="_Ref119780312"/>
      <w:r w:rsidRPr="006F1EFE">
        <w:rPr>
          <w:lang w:val="en-CA"/>
          <w:rPrChange w:id="21753" w:author="Jens-Rainer Ohm" w:date="2026-07-18T09:33:00Z">
            <w:rPr>
              <w:lang w:val="en-CA"/>
            </w:rPr>
          </w:rPrChange>
        </w:rPr>
        <w:t>This section is kept as a template for future use.</w:t>
      </w:r>
    </w:p>
    <w:p w14:paraId="35D62ACC" w14:textId="32AAD272" w:rsidR="00B71D8F" w:rsidRPr="006F1EFE" w:rsidRDefault="00B71D8F" w:rsidP="00CA2E49">
      <w:pPr>
        <w:pStyle w:val="berschrift2"/>
        <w:rPr>
          <w:lang w:val="en-CA"/>
          <w:rPrChange w:id="21754" w:author="Jens-Rainer Ohm" w:date="2026-07-18T09:33:00Z">
            <w:rPr>
              <w:lang w:val="en-CA"/>
            </w:rPr>
          </w:rPrChange>
        </w:rPr>
      </w:pPr>
      <w:r w:rsidRPr="006F1EFE">
        <w:rPr>
          <w:lang w:val="en-CA"/>
          <w:rPrChange w:id="21755" w:author="Jens-Rainer Ohm" w:date="2026-07-18T09:33:00Z">
            <w:rPr>
              <w:lang w:val="en-CA"/>
            </w:rPr>
          </w:rPrChange>
        </w:rPr>
        <w:lastRenderedPageBreak/>
        <w:t>AHG4: Subjective quality testing and verification testing (</w:t>
      </w:r>
      <w:r w:rsidR="00BA0F8C" w:rsidRPr="006F1EFE">
        <w:rPr>
          <w:lang w:val="en-CA"/>
          <w:rPrChange w:id="21756" w:author="Jens-Rainer Ohm" w:date="2026-07-18T09:33:00Z">
            <w:rPr>
              <w:lang w:val="en-CA"/>
            </w:rPr>
          </w:rPrChange>
        </w:rPr>
        <w:t>0</w:t>
      </w:r>
      <w:r w:rsidRPr="006F1EFE">
        <w:rPr>
          <w:lang w:val="en-CA"/>
          <w:rPrChange w:id="21757" w:author="Jens-Rainer Ohm" w:date="2026-07-18T09:33:00Z">
            <w:rPr>
              <w:lang w:val="en-CA"/>
            </w:rPr>
          </w:rPrChange>
        </w:rPr>
        <w:t>)</w:t>
      </w:r>
      <w:bookmarkEnd w:id="21748"/>
      <w:bookmarkEnd w:id="21749"/>
      <w:bookmarkEnd w:id="21750"/>
    </w:p>
    <w:p w14:paraId="6FCCCCA3" w14:textId="77777777" w:rsidR="00BA0F8C" w:rsidRPr="006F1EFE" w:rsidRDefault="00BA0F8C" w:rsidP="00BA0F8C">
      <w:pPr>
        <w:rPr>
          <w:lang w:val="en-CA"/>
          <w:rPrChange w:id="21758" w:author="Jens-Rainer Ohm" w:date="2026-07-18T09:33:00Z">
            <w:rPr>
              <w:lang w:val="en-CA"/>
            </w:rPr>
          </w:rPrChange>
        </w:rPr>
      </w:pPr>
      <w:bookmarkStart w:id="21759" w:name="_Ref189762996"/>
      <w:r w:rsidRPr="006F1EFE">
        <w:rPr>
          <w:lang w:val="en-CA"/>
          <w:rPrChange w:id="21760" w:author="Jens-Rainer Ohm" w:date="2026-07-18T09:33:00Z">
            <w:rPr>
              <w:lang w:val="en-CA"/>
            </w:rPr>
          </w:rPrChange>
        </w:rPr>
        <w:t>This section is kept as a template for future use.</w:t>
      </w:r>
    </w:p>
    <w:p w14:paraId="22054BD8" w14:textId="49DFB5CC" w:rsidR="00B71D8F" w:rsidRPr="006F1EFE" w:rsidRDefault="00B71D8F" w:rsidP="00CA2E49">
      <w:pPr>
        <w:pStyle w:val="berschrift2"/>
        <w:rPr>
          <w:lang w:val="en-CA"/>
          <w:rPrChange w:id="21761" w:author="Jens-Rainer Ohm" w:date="2026-07-18T09:33:00Z">
            <w:rPr>
              <w:lang w:val="en-CA"/>
            </w:rPr>
          </w:rPrChange>
        </w:rPr>
      </w:pPr>
      <w:r w:rsidRPr="006F1EFE">
        <w:rPr>
          <w:lang w:val="en-CA"/>
          <w:rPrChange w:id="21762" w:author="Jens-Rainer Ohm" w:date="2026-07-18T09:33:00Z">
            <w:rPr>
              <w:lang w:val="en-CA"/>
            </w:rPr>
          </w:rPrChange>
        </w:rPr>
        <w:t>AHG4: Test and training material (</w:t>
      </w:r>
      <w:r w:rsidR="00E75BDD" w:rsidRPr="006F1EFE">
        <w:rPr>
          <w:lang w:val="en-CA"/>
          <w:rPrChange w:id="21763" w:author="Jens-Rainer Ohm" w:date="2026-07-18T09:33:00Z">
            <w:rPr>
              <w:lang w:val="en-CA"/>
            </w:rPr>
          </w:rPrChange>
        </w:rPr>
        <w:t>0</w:t>
      </w:r>
      <w:r w:rsidRPr="006F1EFE">
        <w:rPr>
          <w:lang w:val="en-CA"/>
          <w:rPrChange w:id="21764" w:author="Jens-Rainer Ohm" w:date="2026-07-18T09:33:00Z">
            <w:rPr>
              <w:lang w:val="en-CA"/>
            </w:rPr>
          </w:rPrChange>
        </w:rPr>
        <w:t>)</w:t>
      </w:r>
      <w:bookmarkEnd w:id="21759"/>
    </w:p>
    <w:p w14:paraId="76278C6D" w14:textId="35F49316" w:rsidR="00D90261" w:rsidRPr="006F1EFE" w:rsidRDefault="00D90261" w:rsidP="00D90261">
      <w:pPr>
        <w:rPr>
          <w:lang w:val="en-CA"/>
          <w:rPrChange w:id="21765" w:author="Jens-Rainer Ohm" w:date="2026-07-18T09:33:00Z">
            <w:rPr>
              <w:lang w:val="en-CA"/>
            </w:rPr>
          </w:rPrChange>
        </w:rPr>
      </w:pPr>
      <w:bookmarkStart w:id="21766" w:name="_Ref189762617"/>
      <w:r w:rsidRPr="006F1EFE">
        <w:rPr>
          <w:lang w:val="en-CA"/>
          <w:rPrChange w:id="21767" w:author="Jens-Rainer Ohm" w:date="2026-07-18T09:33:00Z">
            <w:rPr>
              <w:lang w:val="en-CA"/>
            </w:rPr>
          </w:rPrChange>
        </w:rPr>
        <w:t>This section is kept as a template for future use.</w:t>
      </w:r>
    </w:p>
    <w:p w14:paraId="0BEEAA46" w14:textId="737B06A4" w:rsidR="00F44BFE" w:rsidRPr="006F1EFE" w:rsidRDefault="00F44BFE" w:rsidP="00CA2E49">
      <w:pPr>
        <w:pStyle w:val="berschrift2"/>
        <w:rPr>
          <w:lang w:val="en-CA"/>
          <w:rPrChange w:id="21768" w:author="Jens-Rainer Ohm" w:date="2026-07-18T09:33:00Z">
            <w:rPr>
              <w:lang w:val="en-CA"/>
            </w:rPr>
          </w:rPrChange>
        </w:rPr>
      </w:pPr>
      <w:r w:rsidRPr="006F1EFE">
        <w:rPr>
          <w:lang w:val="en-CA"/>
          <w:rPrChange w:id="21769" w:author="Jens-Rainer Ohm" w:date="2026-07-18T09:33:00Z">
            <w:rPr>
              <w:lang w:val="en-CA"/>
            </w:rPr>
          </w:rPrChange>
        </w:rPr>
        <w:t>AHG5: Conformance test development (</w:t>
      </w:r>
      <w:r w:rsidR="00BA0F8C" w:rsidRPr="006F1EFE">
        <w:rPr>
          <w:lang w:val="en-CA"/>
          <w:rPrChange w:id="21770" w:author="Jens-Rainer Ohm" w:date="2026-07-18T09:33:00Z">
            <w:rPr>
              <w:lang w:val="en-CA"/>
            </w:rPr>
          </w:rPrChange>
        </w:rPr>
        <w:t>1</w:t>
      </w:r>
      <w:r w:rsidRPr="006F1EFE">
        <w:rPr>
          <w:lang w:val="en-CA"/>
          <w:rPrChange w:id="21771" w:author="Jens-Rainer Ohm" w:date="2026-07-18T09:33:00Z">
            <w:rPr>
              <w:lang w:val="en-CA"/>
            </w:rPr>
          </w:rPrChange>
        </w:rPr>
        <w:t>)</w:t>
      </w:r>
      <w:bookmarkEnd w:id="21751"/>
      <w:bookmarkEnd w:id="21752"/>
      <w:bookmarkEnd w:id="21766"/>
    </w:p>
    <w:p w14:paraId="5B910F2C" w14:textId="748CB7D9" w:rsidR="00364466" w:rsidRPr="006F1EFE" w:rsidRDefault="00364466" w:rsidP="00364466">
      <w:pPr>
        <w:rPr>
          <w:lang w:val="en-CA"/>
          <w:rPrChange w:id="21772" w:author="Jens-Rainer Ohm" w:date="2026-07-18T09:33:00Z">
            <w:rPr>
              <w:lang w:val="en-CA"/>
            </w:rPr>
          </w:rPrChange>
        </w:rPr>
      </w:pPr>
      <w:bookmarkStart w:id="21773" w:name="_Hlk133220875"/>
      <w:bookmarkStart w:id="21774" w:name="_Ref93154433"/>
      <w:bookmarkStart w:id="21775" w:name="_Ref119780328"/>
      <w:bookmarkStart w:id="21776" w:name="_Ref148019175"/>
      <w:bookmarkStart w:id="21777" w:name="_Ref166962695"/>
      <w:bookmarkStart w:id="21778" w:name="_Ref29265594"/>
      <w:bookmarkStart w:id="21779" w:name="_Ref38135579"/>
      <w:bookmarkStart w:id="21780" w:name="_Ref475640122"/>
      <w:bookmarkEnd w:id="21661"/>
      <w:r w:rsidRPr="006F1EFE">
        <w:rPr>
          <w:lang w:val="en-CA"/>
          <w:rPrChange w:id="21781" w:author="Jens-Rainer Ohm" w:date="2026-07-18T09:33:00Z">
            <w:rPr>
              <w:lang w:val="en-CA"/>
            </w:rPr>
          </w:rPrChange>
        </w:rPr>
        <w:t xml:space="preserve">Contributions in this area were discussed during </w:t>
      </w:r>
      <w:r w:rsidR="00984379" w:rsidRPr="006F1EFE">
        <w:rPr>
          <w:lang w:val="en-CA"/>
          <w:rPrChange w:id="21782" w:author="Jens-Rainer Ohm" w:date="2026-07-18T09:33:00Z">
            <w:rPr>
              <w:lang w:val="en-CA"/>
            </w:rPr>
          </w:rPrChange>
        </w:rPr>
        <w:t>1100</w:t>
      </w:r>
      <w:r w:rsidRPr="006F1EFE">
        <w:rPr>
          <w:lang w:val="en-CA"/>
          <w:rPrChange w:id="21783" w:author="Jens-Rainer Ohm" w:date="2026-07-18T09:33:00Z">
            <w:rPr>
              <w:lang w:val="en-CA"/>
            </w:rPr>
          </w:rPrChange>
        </w:rPr>
        <w:t>–</w:t>
      </w:r>
      <w:r w:rsidR="00984379" w:rsidRPr="006F1EFE">
        <w:rPr>
          <w:lang w:val="en-CA"/>
          <w:rPrChange w:id="21784" w:author="Jens-Rainer Ohm" w:date="2026-07-18T09:33:00Z">
            <w:rPr>
              <w:lang w:val="en-CA"/>
            </w:rPr>
          </w:rPrChange>
        </w:rPr>
        <w:t xml:space="preserve">1110 </w:t>
      </w:r>
      <w:r w:rsidRPr="006F1EFE">
        <w:rPr>
          <w:lang w:val="en-CA"/>
          <w:rPrChange w:id="21785" w:author="Jens-Rainer Ohm" w:date="2026-07-18T09:33:00Z">
            <w:rPr>
              <w:lang w:val="en-CA"/>
            </w:rPr>
          </w:rPrChange>
        </w:rPr>
        <w:t xml:space="preserve">on </w:t>
      </w:r>
      <w:r w:rsidR="00984379" w:rsidRPr="006F1EFE">
        <w:rPr>
          <w:lang w:val="en-CA"/>
          <w:rPrChange w:id="21786" w:author="Jens-Rainer Ohm" w:date="2026-07-18T09:33:00Z">
            <w:rPr>
              <w:lang w:val="en-CA"/>
            </w:rPr>
          </w:rPrChange>
        </w:rPr>
        <w:t xml:space="preserve">Friday 10 </w:t>
      </w:r>
      <w:r w:rsidRPr="006F1EFE">
        <w:rPr>
          <w:lang w:val="en-CA"/>
          <w:rPrChange w:id="21787" w:author="Jens-Rainer Ohm" w:date="2026-07-18T09:33:00Z">
            <w:rPr>
              <w:lang w:val="en-CA"/>
            </w:rPr>
          </w:rPrChange>
        </w:rPr>
        <w:t>July 2026 (chaired by XXX).</w:t>
      </w:r>
    </w:p>
    <w:p w14:paraId="5A33981D" w14:textId="34DA72A3" w:rsidR="001E05EC" w:rsidRPr="006F1EFE" w:rsidRDefault="00C45FD9" w:rsidP="00D71EE1">
      <w:pPr>
        <w:pStyle w:val="berschrift9"/>
        <w:rPr>
          <w:szCs w:val="24"/>
          <w:lang w:val="en-CA" w:eastAsia="de-DE"/>
          <w:rPrChange w:id="21788" w:author="Jens-Rainer Ohm" w:date="2026-07-18T09:33:00Z">
            <w:rPr>
              <w:szCs w:val="24"/>
              <w:lang w:val="en-CA" w:eastAsia="de-DE"/>
            </w:rPr>
          </w:rPrChange>
        </w:rPr>
      </w:pPr>
      <w:r w:rsidRPr="006F1EFE">
        <w:rPr>
          <w:lang w:val="en-CA"/>
          <w:rPrChange w:id="21789" w:author="Jens-Rainer Ohm" w:date="2026-07-18T09:33:00Z">
            <w:rPr/>
          </w:rPrChange>
        </w:rPr>
        <w:fldChar w:fldCharType="begin"/>
      </w:r>
      <w:r w:rsidRPr="006F1EFE">
        <w:rPr>
          <w:lang w:val="en-CA"/>
          <w:rPrChange w:id="21790" w:author="Jens-Rainer Ohm" w:date="2026-07-18T09:33:00Z">
            <w:rPr/>
          </w:rPrChange>
        </w:rPr>
        <w:instrText xml:space="preserve"> HYPERLINK "https://jvet-experts.org/doc_end_user/current_document.php?id=17164" </w:instrText>
      </w:r>
      <w:r w:rsidRPr="006F1EFE">
        <w:rPr>
          <w:lang w:val="en-CA"/>
          <w:rPrChange w:id="21791" w:author="Jens-Rainer Ohm" w:date="2026-07-18T09:33:00Z">
            <w:rPr/>
          </w:rPrChange>
        </w:rPr>
        <w:fldChar w:fldCharType="separate"/>
      </w:r>
      <w:r w:rsidR="001E05EC" w:rsidRPr="006F1EFE">
        <w:rPr>
          <w:color w:val="0000FF"/>
          <w:szCs w:val="24"/>
          <w:u w:val="single"/>
          <w:lang w:val="en-CA" w:eastAsia="de-DE"/>
          <w:rPrChange w:id="21792" w:author="Jens-Rainer Ohm" w:date="2026-07-18T09:33:00Z">
            <w:rPr>
              <w:color w:val="0000FF"/>
              <w:szCs w:val="24"/>
              <w:u w:val="single"/>
              <w:lang w:val="en-CA" w:eastAsia="de-DE"/>
            </w:rPr>
          </w:rPrChange>
        </w:rPr>
        <w:t>JVET-AQ0186</w:t>
      </w:r>
      <w:r w:rsidRPr="006F1EFE">
        <w:rPr>
          <w:color w:val="0000FF"/>
          <w:szCs w:val="24"/>
          <w:u w:val="single"/>
          <w:lang w:val="en-CA" w:eastAsia="de-DE"/>
          <w:rPrChange w:id="21793" w:author="Jens-Rainer Ohm" w:date="2026-07-18T09:33:00Z">
            <w:rPr>
              <w:color w:val="0000FF"/>
              <w:szCs w:val="24"/>
              <w:u w:val="single"/>
              <w:lang w:val="en-CA" w:eastAsia="de-DE"/>
            </w:rPr>
          </w:rPrChange>
        </w:rPr>
        <w:fldChar w:fldCharType="end"/>
      </w:r>
      <w:r w:rsidR="001E05EC" w:rsidRPr="006F1EFE">
        <w:rPr>
          <w:szCs w:val="24"/>
          <w:lang w:val="en-CA" w:eastAsia="de-DE"/>
          <w:rPrChange w:id="21794" w:author="Jens-Rainer Ohm" w:date="2026-07-18T09:33:00Z">
            <w:rPr>
              <w:szCs w:val="24"/>
              <w:lang w:val="en-CA" w:eastAsia="de-DE"/>
            </w:rPr>
          </w:rPrChange>
        </w:rPr>
        <w:t xml:space="preserve"> MV-HEVC Conformance Bitstreams for the Multiview Monochrome 10/12 and Multiview 4:4:4 10/12 Profiles [A. M. </w:t>
      </w:r>
      <w:proofErr w:type="spellStart"/>
      <w:r w:rsidR="001E05EC" w:rsidRPr="006F1EFE">
        <w:rPr>
          <w:szCs w:val="24"/>
          <w:lang w:val="en-CA" w:eastAsia="de-DE"/>
          <w:rPrChange w:id="21795" w:author="Jens-Rainer Ohm" w:date="2026-07-18T09:33:00Z">
            <w:rPr>
              <w:szCs w:val="24"/>
              <w:lang w:val="en-CA" w:eastAsia="de-DE"/>
            </w:rPr>
          </w:rPrChange>
        </w:rPr>
        <w:t>Tourapis</w:t>
      </w:r>
      <w:proofErr w:type="spellEnd"/>
      <w:r w:rsidR="001E05EC" w:rsidRPr="006F1EFE">
        <w:rPr>
          <w:szCs w:val="24"/>
          <w:lang w:val="en-CA" w:eastAsia="de-DE"/>
          <w:rPrChange w:id="21796" w:author="Jens-Rainer Ohm" w:date="2026-07-18T09:33:00Z">
            <w:rPr>
              <w:szCs w:val="24"/>
              <w:lang w:val="en-CA" w:eastAsia="de-DE"/>
            </w:rPr>
          </w:rPrChange>
        </w:rPr>
        <w:t>, D. Podborski, J. Kim (Apple)]</w:t>
      </w:r>
    </w:p>
    <w:p w14:paraId="3B6C9555" w14:textId="08148C71" w:rsidR="007B0A59" w:rsidRPr="006F1EFE" w:rsidRDefault="007B0A59" w:rsidP="007B0A59">
      <w:pPr>
        <w:rPr>
          <w:lang w:val="en-CA" w:eastAsia="de-DE"/>
          <w:rPrChange w:id="21797" w:author="Jens-Rainer Ohm" w:date="2026-07-18T09:33:00Z">
            <w:rPr>
              <w:lang w:val="en-CA" w:eastAsia="de-DE"/>
            </w:rPr>
          </w:rPrChange>
        </w:rPr>
      </w:pPr>
      <w:r w:rsidRPr="006F1EFE">
        <w:rPr>
          <w:lang w:val="en-CA" w:eastAsia="de-DE"/>
          <w:rPrChange w:id="21798" w:author="Jens-Rainer Ohm" w:date="2026-07-18T09:33:00Z">
            <w:rPr>
              <w:lang w:val="en-CA" w:eastAsia="de-DE"/>
            </w:rPr>
          </w:rPrChange>
        </w:rPr>
        <w:t xml:space="preserve">This document provides a set of eight conformance bitstreams for the Multiview Monochrome 10, Multiview Monochrome 12, Multiview 4:4:4 10, and Multiview 4:4:4 12 profiles of the </w:t>
      </w:r>
      <w:proofErr w:type="spellStart"/>
      <w:r w:rsidRPr="006F1EFE">
        <w:rPr>
          <w:lang w:val="en-CA" w:eastAsia="de-DE"/>
          <w:rPrChange w:id="21799" w:author="Jens-Rainer Ohm" w:date="2026-07-18T09:33:00Z">
            <w:rPr>
              <w:lang w:val="en-CA" w:eastAsia="de-DE"/>
            </w:rPr>
          </w:rPrChange>
        </w:rPr>
        <w:t>multiview</w:t>
      </w:r>
      <w:proofErr w:type="spellEnd"/>
      <w:r w:rsidRPr="006F1EFE">
        <w:rPr>
          <w:lang w:val="en-CA" w:eastAsia="de-DE"/>
          <w:rPrChange w:id="21800" w:author="Jens-Rainer Ohm" w:date="2026-07-18T09:33:00Z">
            <w:rPr>
              <w:lang w:val="en-CA" w:eastAsia="de-DE"/>
            </w:rPr>
          </w:rPrChange>
        </w:rPr>
        <w:t xml:space="preserve"> format range extensions specified in Annex G of Rec. ITU-T H.265 | ISO/IEC 23008-2. The bitstreams exercise 10-bit and 12-bit monochrome auxiliary-picture coding (depth and unspecified auxiliary types) and 10-bit and 12-bit 4:4:4 two-view coding with inter-layer (inter-view) prediction, under both IDR-only and CRA refresh. They are intended for inclusion in the HEVC conformance bitstream set. The bitstream specifications follow the format of the existing MV-HEVC conformance documentation to facilitate direct integration by the editors. This revised version (v2) corrects the monochrome chroma bit-depth signalling in the SPS so that it matches the VPS representation format, simplifies the IDR bitstreams to a single IDR at the start (removing an unintended mid-sequence IDR and its associated leading pictures), packages each bitstream as a flat archive, and renames the bitstreams to the MVHEVCS_Z … MVHEVCS_AG series.</w:t>
      </w:r>
    </w:p>
    <w:p w14:paraId="175C8B58" w14:textId="23B0D692" w:rsidR="007B0A59" w:rsidRPr="006F1EFE" w:rsidRDefault="007B0A59" w:rsidP="007B0A59">
      <w:pPr>
        <w:rPr>
          <w:lang w:val="en-CA" w:eastAsia="de-DE"/>
          <w:rPrChange w:id="21801" w:author="Jens-Rainer Ohm" w:date="2026-07-18T09:33:00Z">
            <w:rPr>
              <w:lang w:val="en-CA" w:eastAsia="de-DE"/>
            </w:rPr>
          </w:rPrChange>
        </w:rPr>
      </w:pPr>
      <w:r w:rsidRPr="006F1EFE">
        <w:rPr>
          <w:lang w:val="en-CA" w:eastAsia="de-DE"/>
          <w:rPrChange w:id="21802" w:author="Jens-Rainer Ohm" w:date="2026-07-18T09:33:00Z">
            <w:rPr>
              <w:lang w:val="en-CA" w:eastAsia="de-DE"/>
            </w:rPr>
          </w:rPrChange>
        </w:rPr>
        <w:t>It is noted that bitstreams for Monochrome 16 are still missing (</w:t>
      </w:r>
      <w:proofErr w:type="spellStart"/>
      <w:r w:rsidRPr="006F1EFE">
        <w:rPr>
          <w:lang w:val="en-CA" w:eastAsia="de-DE"/>
          <w:rPrChange w:id="21803" w:author="Jens-Rainer Ohm" w:date="2026-07-18T09:33:00Z">
            <w:rPr>
              <w:lang w:val="en-CA" w:eastAsia="de-DE"/>
            </w:rPr>
          </w:rPrChange>
        </w:rPr>
        <w:t>Bytedance</w:t>
      </w:r>
      <w:proofErr w:type="spellEnd"/>
      <w:r w:rsidRPr="006F1EFE">
        <w:rPr>
          <w:lang w:val="en-CA" w:eastAsia="de-DE"/>
          <w:rPrChange w:id="21804" w:author="Jens-Rainer Ohm" w:date="2026-07-18T09:33:00Z">
            <w:rPr>
              <w:lang w:val="en-CA" w:eastAsia="de-DE"/>
            </w:rPr>
          </w:rPrChange>
        </w:rPr>
        <w:t xml:space="preserve"> responsible) – </w:t>
      </w:r>
      <w:r w:rsidR="004D19E3" w:rsidRPr="006F1EFE">
        <w:rPr>
          <w:lang w:val="en-CA" w:eastAsia="de-DE"/>
          <w:rPrChange w:id="21805" w:author="Jens-Rainer Ohm" w:date="2026-07-18T09:33:00Z">
            <w:rPr>
              <w:lang w:val="en-CA" w:eastAsia="de-DE"/>
            </w:rPr>
          </w:rPrChange>
        </w:rPr>
        <w:t xml:space="preserve">it was anticipated that those should be available by end of the meeting (A. </w:t>
      </w:r>
      <w:proofErr w:type="spellStart"/>
      <w:r w:rsidR="004D19E3" w:rsidRPr="006F1EFE">
        <w:rPr>
          <w:lang w:val="en-CA" w:eastAsia="de-DE"/>
          <w:rPrChange w:id="21806" w:author="Jens-Rainer Ohm" w:date="2026-07-18T09:33:00Z">
            <w:rPr>
              <w:lang w:val="en-CA" w:eastAsia="de-DE"/>
            </w:rPr>
          </w:rPrChange>
        </w:rPr>
        <w:t>Tourapis</w:t>
      </w:r>
      <w:proofErr w:type="spellEnd"/>
      <w:r w:rsidR="004D19E3" w:rsidRPr="006F1EFE">
        <w:rPr>
          <w:lang w:val="en-CA" w:eastAsia="de-DE"/>
          <w:rPrChange w:id="21807" w:author="Jens-Rainer Ohm" w:date="2026-07-18T09:33:00Z">
            <w:rPr>
              <w:lang w:val="en-CA" w:eastAsia="de-DE"/>
            </w:rPr>
          </w:rPrChange>
        </w:rPr>
        <w:t xml:space="preserve"> took over responsibility to generate them)</w:t>
      </w:r>
      <w:r w:rsidRPr="006F1EFE">
        <w:rPr>
          <w:lang w:val="en-CA" w:eastAsia="de-DE"/>
          <w:rPrChange w:id="21808" w:author="Jens-Rainer Ohm" w:date="2026-07-18T09:33:00Z">
            <w:rPr>
              <w:lang w:val="en-CA" w:eastAsia="de-DE"/>
            </w:rPr>
          </w:rPrChange>
        </w:rPr>
        <w:t>.</w:t>
      </w:r>
      <w:r w:rsidR="004D19E3" w:rsidRPr="006F1EFE">
        <w:rPr>
          <w:lang w:val="en-CA" w:eastAsia="de-DE"/>
          <w:rPrChange w:id="21809" w:author="Jens-Rainer Ohm" w:date="2026-07-18T09:33:00Z">
            <w:rPr>
              <w:lang w:val="en-CA" w:eastAsia="de-DE"/>
            </w:rPr>
          </w:rPrChange>
        </w:rPr>
        <w:t xml:space="preserve"> A description text to be included in JVET-AQ1008 (and later in CD) should be provided </w:t>
      </w:r>
      <w:r w:rsidR="0039081E" w:rsidRPr="006F1EFE">
        <w:rPr>
          <w:lang w:val="en-CA" w:eastAsia="de-DE"/>
          <w:rPrChange w:id="21810" w:author="Jens-Rainer Ohm" w:date="2026-07-18T09:33:00Z">
            <w:rPr>
              <w:lang w:val="en-CA" w:eastAsia="de-DE"/>
            </w:rPr>
          </w:rPrChange>
        </w:rPr>
        <w:t>by the end of the meeting (Y.-K. Wang)</w:t>
      </w:r>
      <w:r w:rsidR="004D19E3" w:rsidRPr="006F1EFE">
        <w:rPr>
          <w:lang w:val="en-CA" w:eastAsia="de-DE"/>
          <w:rPrChange w:id="21811" w:author="Jens-Rainer Ohm" w:date="2026-07-18T09:33:00Z">
            <w:rPr>
              <w:lang w:val="en-CA" w:eastAsia="de-DE"/>
            </w:rPr>
          </w:rPrChange>
        </w:rPr>
        <w:t>.</w:t>
      </w:r>
    </w:p>
    <w:p w14:paraId="4AE412C8" w14:textId="51F9CC8F" w:rsidR="00984379" w:rsidRPr="006F1EFE" w:rsidRDefault="00984379" w:rsidP="007B0A59">
      <w:pPr>
        <w:rPr>
          <w:lang w:val="en-CA" w:eastAsia="de-DE"/>
          <w:rPrChange w:id="21812" w:author="Jens-Rainer Ohm" w:date="2026-07-18T09:33:00Z">
            <w:rPr>
              <w:lang w:val="en-CA" w:eastAsia="de-DE"/>
            </w:rPr>
          </w:rPrChange>
        </w:rPr>
      </w:pPr>
      <w:r w:rsidRPr="006F1EFE">
        <w:rPr>
          <w:highlight w:val="yellow"/>
          <w:lang w:val="en-CA" w:eastAsia="de-DE"/>
          <w:rPrChange w:id="21813" w:author="Jens-Rainer Ohm" w:date="2026-07-18T09:33:00Z">
            <w:rPr>
              <w:highlight w:val="yellow"/>
              <w:lang w:val="en-CA" w:eastAsia="de-DE"/>
            </w:rPr>
          </w:rPrChange>
        </w:rPr>
        <w:t>Decision:</w:t>
      </w:r>
      <w:r w:rsidRPr="006F1EFE">
        <w:rPr>
          <w:lang w:val="en-CA" w:eastAsia="de-DE"/>
          <w:rPrChange w:id="21814" w:author="Jens-Rainer Ohm" w:date="2026-07-18T09:33:00Z">
            <w:rPr>
              <w:lang w:val="en-CA" w:eastAsia="de-DE"/>
            </w:rPr>
          </w:rPrChange>
        </w:rPr>
        <w:t xml:space="preserve"> Adopt JVET-AQ0186 into JVET-AQ1008</w:t>
      </w:r>
    </w:p>
    <w:p w14:paraId="02B17310" w14:textId="1E223ECF" w:rsidR="0096560B" w:rsidRPr="006F1EFE" w:rsidRDefault="00984379" w:rsidP="000F2F6B">
      <w:pPr>
        <w:rPr>
          <w:lang w:val="en-CA"/>
          <w:rPrChange w:id="21815" w:author="Jens-Rainer Ohm" w:date="2026-07-18T09:33:00Z">
            <w:rPr>
              <w:lang w:val="en-CA"/>
            </w:rPr>
          </w:rPrChange>
        </w:rPr>
      </w:pPr>
      <w:r w:rsidRPr="006F1EFE">
        <w:rPr>
          <w:lang w:val="en-CA" w:eastAsia="de-DE"/>
          <w:rPrChange w:id="21816" w:author="Jens-Rainer Ohm" w:date="2026-07-18T09:33:00Z">
            <w:rPr>
              <w:lang w:val="en-CA" w:eastAsia="de-DE"/>
            </w:rPr>
          </w:rPrChange>
        </w:rPr>
        <w:t xml:space="preserve">As software and conformance for the 444 </w:t>
      </w:r>
      <w:proofErr w:type="spellStart"/>
      <w:r w:rsidRPr="006F1EFE">
        <w:rPr>
          <w:lang w:val="en-CA" w:eastAsia="de-DE"/>
          <w:rPrChange w:id="21817" w:author="Jens-Rainer Ohm" w:date="2026-07-18T09:33:00Z">
            <w:rPr>
              <w:lang w:val="en-CA" w:eastAsia="de-DE"/>
            </w:rPr>
          </w:rPrChange>
        </w:rPr>
        <w:t>multiview</w:t>
      </w:r>
      <w:proofErr w:type="spellEnd"/>
      <w:r w:rsidRPr="006F1EFE">
        <w:rPr>
          <w:lang w:val="en-CA" w:eastAsia="de-DE"/>
          <w:rPrChange w:id="21818" w:author="Jens-Rainer Ohm" w:date="2026-07-18T09:33:00Z">
            <w:rPr>
              <w:lang w:val="en-CA" w:eastAsia="de-DE"/>
            </w:rPr>
          </w:rPrChange>
        </w:rPr>
        <w:t xml:space="preserve"> profiles are existing now, it would be possible to issue a request and CDAM for </w:t>
      </w:r>
      <w:r w:rsidR="0038252B" w:rsidRPr="006F1EFE">
        <w:rPr>
          <w:lang w:val="en-CA" w:eastAsia="de-DE"/>
          <w:rPrChange w:id="21819" w:author="Jens-Rainer Ohm" w:date="2026-07-18T09:33:00Z">
            <w:rPr>
              <w:lang w:val="en-CA" w:eastAsia="de-DE"/>
            </w:rPr>
          </w:rPrChange>
        </w:rPr>
        <w:t xml:space="preserve">new </w:t>
      </w:r>
      <w:r w:rsidRPr="006F1EFE">
        <w:rPr>
          <w:lang w:val="en-CA" w:eastAsia="de-DE"/>
          <w:rPrChange w:id="21820" w:author="Jens-Rainer Ohm" w:date="2026-07-18T09:33:00Z">
            <w:rPr>
              <w:lang w:val="en-CA" w:eastAsia="de-DE"/>
            </w:rPr>
          </w:rPrChange>
        </w:rPr>
        <w:t xml:space="preserve">HEVC amendment (likely also including some improvements on SEI interfaces) – </w:t>
      </w:r>
      <w:r w:rsidR="00986F9A" w:rsidRPr="006F1EFE">
        <w:rPr>
          <w:lang w:val="en-CA" w:eastAsia="de-DE"/>
          <w:rPrChange w:id="21821" w:author="Jens-Rainer Ohm" w:date="2026-07-18T09:33:00Z">
            <w:rPr>
              <w:lang w:val="en-CA" w:eastAsia="de-DE"/>
            </w:rPr>
          </w:rPrChange>
        </w:rPr>
        <w:t>was further</w:t>
      </w:r>
      <w:r w:rsidRPr="006F1EFE">
        <w:rPr>
          <w:lang w:val="en-CA" w:eastAsia="de-DE"/>
          <w:rPrChange w:id="21822" w:author="Jens-Rainer Ohm" w:date="2026-07-18T09:33:00Z">
            <w:rPr>
              <w:lang w:val="en-CA" w:eastAsia="de-DE"/>
            </w:rPr>
          </w:rPrChange>
        </w:rPr>
        <w:t xml:space="preserve"> discussed in Sunday plenary.</w:t>
      </w:r>
    </w:p>
    <w:p w14:paraId="4DE905B3" w14:textId="2FFC7216" w:rsidR="00F44BFE" w:rsidRPr="006F1EFE" w:rsidRDefault="00F44BFE" w:rsidP="00CA2E49">
      <w:pPr>
        <w:pStyle w:val="berschrift2"/>
        <w:rPr>
          <w:lang w:val="en-CA"/>
          <w:rPrChange w:id="21823" w:author="Jens-Rainer Ohm" w:date="2026-07-18T09:33:00Z">
            <w:rPr>
              <w:lang w:val="en-CA"/>
            </w:rPr>
          </w:rPrChange>
        </w:rPr>
      </w:pPr>
      <w:r w:rsidRPr="006F1EFE">
        <w:rPr>
          <w:lang w:val="en-CA"/>
          <w:rPrChange w:id="21824" w:author="Jens-Rainer Ohm" w:date="2026-07-18T09:33:00Z">
            <w:rPr>
              <w:lang w:val="en-CA"/>
            </w:rPr>
          </w:rPrChange>
        </w:rPr>
        <w:t xml:space="preserve">AHG7: </w:t>
      </w:r>
      <w:r w:rsidR="004C16E8" w:rsidRPr="006F1EFE">
        <w:rPr>
          <w:lang w:val="en-CA"/>
          <w:rPrChange w:id="21825" w:author="Jens-Rainer Ohm" w:date="2026-07-18T09:33:00Z">
            <w:rPr>
              <w:lang w:val="en-CA"/>
            </w:rPr>
          </w:rPrChange>
        </w:rPr>
        <w:t>T</w:t>
      </w:r>
      <w:r w:rsidRPr="006F1EFE">
        <w:rPr>
          <w:lang w:val="en-CA"/>
          <w:rPrChange w:id="21826" w:author="Jens-Rainer Ohm" w:date="2026-07-18T09:33:00Z">
            <w:rPr>
              <w:lang w:val="en-CA"/>
            </w:rPr>
          </w:rPrChange>
        </w:rPr>
        <w:t>ool assessment</w:t>
      </w:r>
      <w:bookmarkEnd w:id="21773"/>
      <w:r w:rsidRPr="006F1EFE">
        <w:rPr>
          <w:lang w:val="en-CA"/>
          <w:rPrChange w:id="21827" w:author="Jens-Rainer Ohm" w:date="2026-07-18T09:33:00Z">
            <w:rPr>
              <w:lang w:val="en-CA"/>
            </w:rPr>
          </w:rPrChange>
        </w:rPr>
        <w:t xml:space="preserve"> (</w:t>
      </w:r>
      <w:r w:rsidR="00BA0F8C" w:rsidRPr="006F1EFE">
        <w:rPr>
          <w:lang w:val="en-CA"/>
          <w:rPrChange w:id="21828" w:author="Jens-Rainer Ohm" w:date="2026-07-18T09:33:00Z">
            <w:rPr>
              <w:lang w:val="en-CA"/>
            </w:rPr>
          </w:rPrChange>
        </w:rPr>
        <w:t>0</w:t>
      </w:r>
      <w:r w:rsidRPr="006F1EFE">
        <w:rPr>
          <w:lang w:val="en-CA"/>
          <w:rPrChange w:id="21829" w:author="Jens-Rainer Ohm" w:date="2026-07-18T09:33:00Z">
            <w:rPr>
              <w:lang w:val="en-CA"/>
            </w:rPr>
          </w:rPrChange>
        </w:rPr>
        <w:t>)</w:t>
      </w:r>
      <w:bookmarkEnd w:id="21774"/>
      <w:bookmarkEnd w:id="21775"/>
      <w:bookmarkEnd w:id="21776"/>
      <w:bookmarkEnd w:id="21777"/>
    </w:p>
    <w:p w14:paraId="51BAA9E1" w14:textId="77777777" w:rsidR="00BA0F8C" w:rsidRPr="006F1EFE" w:rsidRDefault="00BA0F8C" w:rsidP="00BA0F8C">
      <w:pPr>
        <w:rPr>
          <w:lang w:val="en-CA"/>
          <w:rPrChange w:id="21830" w:author="Jens-Rainer Ohm" w:date="2026-07-18T09:33:00Z">
            <w:rPr>
              <w:lang w:val="en-CA"/>
            </w:rPr>
          </w:rPrChange>
        </w:rPr>
      </w:pPr>
      <w:bookmarkStart w:id="21831" w:name="_Hlk133220838"/>
      <w:bookmarkStart w:id="21832" w:name="_Ref124969941"/>
      <w:bookmarkStart w:id="21833" w:name="_Ref149817874"/>
      <w:bookmarkStart w:id="21834" w:name="_Ref166962748"/>
      <w:bookmarkStart w:id="21835" w:name="_Ref183085429"/>
      <w:bookmarkStart w:id="21836" w:name="_Ref487322369"/>
      <w:bookmarkStart w:id="21837" w:name="_Ref534462057"/>
      <w:bookmarkStart w:id="21838" w:name="_Ref37795095"/>
      <w:bookmarkStart w:id="21839" w:name="_Ref70096523"/>
      <w:bookmarkStart w:id="21840" w:name="_Ref95132465"/>
      <w:bookmarkStart w:id="21841" w:name="_Ref119780337"/>
      <w:r w:rsidRPr="006F1EFE">
        <w:rPr>
          <w:lang w:val="en-CA"/>
          <w:rPrChange w:id="21842" w:author="Jens-Rainer Ohm" w:date="2026-07-18T09:33:00Z">
            <w:rPr>
              <w:lang w:val="en-CA"/>
            </w:rPr>
          </w:rPrChange>
        </w:rPr>
        <w:t>This section is kept as a template for future use.</w:t>
      </w:r>
    </w:p>
    <w:p w14:paraId="4CD0D34B" w14:textId="2744E8D0" w:rsidR="00F44BFE" w:rsidRPr="006F1EFE" w:rsidRDefault="00F44BFE" w:rsidP="00CA2E49">
      <w:pPr>
        <w:pStyle w:val="berschrift2"/>
        <w:rPr>
          <w:lang w:val="en-CA"/>
          <w:rPrChange w:id="21843" w:author="Jens-Rainer Ohm" w:date="2026-07-18T09:33:00Z">
            <w:rPr>
              <w:lang w:val="en-CA"/>
            </w:rPr>
          </w:rPrChange>
        </w:rPr>
      </w:pPr>
      <w:r w:rsidRPr="006F1EFE">
        <w:rPr>
          <w:lang w:val="en-CA"/>
          <w:rPrChange w:id="21844" w:author="Jens-Rainer Ohm" w:date="2026-07-18T09:33:00Z">
            <w:rPr>
              <w:lang w:val="en-CA"/>
            </w:rPr>
          </w:rPrChange>
        </w:rPr>
        <w:t xml:space="preserve">AHG8: </w:t>
      </w:r>
      <w:bookmarkStart w:id="21845" w:name="_Hlk125041546"/>
      <w:r w:rsidRPr="006F1EFE">
        <w:rPr>
          <w:lang w:val="en-CA"/>
          <w:rPrChange w:id="21846" w:author="Jens-Rainer Ohm" w:date="2026-07-18T09:33:00Z">
            <w:rPr>
              <w:lang w:val="en-CA"/>
            </w:rPr>
          </w:rPrChange>
        </w:rPr>
        <w:t>Optimization of encoders and receiving systems for machine analysis of coded video content</w:t>
      </w:r>
      <w:bookmarkEnd w:id="21845"/>
      <w:r w:rsidRPr="006F1EFE">
        <w:rPr>
          <w:lang w:val="en-CA"/>
          <w:rPrChange w:id="21847" w:author="Jens-Rainer Ohm" w:date="2026-07-18T09:33:00Z">
            <w:rPr>
              <w:lang w:val="en-CA"/>
            </w:rPr>
          </w:rPrChange>
        </w:rPr>
        <w:t xml:space="preserve"> </w:t>
      </w:r>
      <w:bookmarkEnd w:id="21831"/>
      <w:r w:rsidRPr="006F1EFE">
        <w:rPr>
          <w:lang w:val="en-CA"/>
          <w:rPrChange w:id="21848" w:author="Jens-Rainer Ohm" w:date="2026-07-18T09:33:00Z">
            <w:rPr>
              <w:lang w:val="en-CA"/>
            </w:rPr>
          </w:rPrChange>
        </w:rPr>
        <w:t>(</w:t>
      </w:r>
      <w:r w:rsidR="00502375" w:rsidRPr="006F1EFE">
        <w:rPr>
          <w:lang w:val="en-CA"/>
          <w:rPrChange w:id="21849" w:author="Jens-Rainer Ohm" w:date="2026-07-18T09:33:00Z">
            <w:rPr>
              <w:lang w:val="en-CA"/>
            </w:rPr>
          </w:rPrChange>
        </w:rPr>
        <w:t>0</w:t>
      </w:r>
      <w:r w:rsidRPr="006F1EFE">
        <w:rPr>
          <w:lang w:val="en-CA"/>
          <w:rPrChange w:id="21850" w:author="Jens-Rainer Ohm" w:date="2026-07-18T09:33:00Z">
            <w:rPr>
              <w:lang w:val="en-CA"/>
            </w:rPr>
          </w:rPrChange>
        </w:rPr>
        <w:t>)</w:t>
      </w:r>
      <w:bookmarkEnd w:id="21832"/>
      <w:bookmarkEnd w:id="21833"/>
      <w:bookmarkEnd w:id="21834"/>
      <w:bookmarkEnd w:id="21835"/>
    </w:p>
    <w:p w14:paraId="7BE8E041" w14:textId="6583C7C0" w:rsidR="00502375" w:rsidRPr="006F1EFE" w:rsidRDefault="00502375" w:rsidP="00502375">
      <w:pPr>
        <w:rPr>
          <w:lang w:val="en-CA"/>
          <w:rPrChange w:id="21851" w:author="Jens-Rainer Ohm" w:date="2026-07-18T09:33:00Z">
            <w:rPr>
              <w:lang w:val="en-CA"/>
            </w:rPr>
          </w:rPrChange>
        </w:rPr>
      </w:pPr>
      <w:bookmarkStart w:id="21852" w:name="_Hlk133220924"/>
      <w:bookmarkStart w:id="21853" w:name="_Ref135856946"/>
      <w:bookmarkStart w:id="21854" w:name="_Ref181085070"/>
      <w:r w:rsidRPr="006F1EFE">
        <w:rPr>
          <w:lang w:val="en-CA"/>
          <w:rPrChange w:id="21855" w:author="Jens-Rainer Ohm" w:date="2026-07-18T09:33:00Z">
            <w:rPr>
              <w:lang w:val="en-CA"/>
            </w:rPr>
          </w:rPrChange>
        </w:rPr>
        <w:t xml:space="preserve">This section is kept as a template for future use, or </w:t>
      </w:r>
      <w:r w:rsidR="007D6305" w:rsidRPr="006F1EFE">
        <w:rPr>
          <w:lang w:val="en-CA"/>
          <w:rPrChange w:id="21856" w:author="Jens-Rainer Ohm" w:date="2026-07-18T09:33:00Z">
            <w:rPr>
              <w:lang w:val="en-CA"/>
            </w:rPr>
          </w:rPrChange>
        </w:rPr>
        <w:t xml:space="preserve">can </w:t>
      </w:r>
      <w:r w:rsidRPr="006F1EFE">
        <w:rPr>
          <w:lang w:val="en-CA"/>
          <w:rPrChange w:id="21857" w:author="Jens-Rainer Ohm" w:date="2026-07-18T09:33:00Z">
            <w:rPr>
              <w:lang w:val="en-CA"/>
            </w:rPr>
          </w:rPrChange>
        </w:rPr>
        <w:t>be removed after finalization of the TR/Sup.</w:t>
      </w:r>
    </w:p>
    <w:p w14:paraId="6EF723A9" w14:textId="75D067F5" w:rsidR="00F44BFE" w:rsidRPr="006F1EFE" w:rsidRDefault="00F44BFE" w:rsidP="00CA2E49">
      <w:pPr>
        <w:pStyle w:val="berschrift2"/>
        <w:rPr>
          <w:lang w:val="en-CA"/>
          <w:rPrChange w:id="21858" w:author="Jens-Rainer Ohm" w:date="2026-07-18T09:33:00Z">
            <w:rPr>
              <w:lang w:val="en-CA"/>
            </w:rPr>
          </w:rPrChange>
        </w:rPr>
      </w:pPr>
      <w:r w:rsidRPr="006F1EFE">
        <w:rPr>
          <w:lang w:val="en-CA"/>
          <w:rPrChange w:id="21859" w:author="Jens-Rainer Ohm" w:date="2026-07-18T09:33:00Z">
            <w:rPr>
              <w:lang w:val="en-CA"/>
            </w:rPr>
          </w:rPrChange>
        </w:rPr>
        <w:t xml:space="preserve">AHG10: Encoding algorithm optimization </w:t>
      </w:r>
      <w:bookmarkEnd w:id="21852"/>
      <w:r w:rsidRPr="006F1EFE">
        <w:rPr>
          <w:lang w:val="en-CA"/>
          <w:rPrChange w:id="21860" w:author="Jens-Rainer Ohm" w:date="2026-07-18T09:33:00Z">
            <w:rPr>
              <w:lang w:val="en-CA"/>
            </w:rPr>
          </w:rPrChange>
        </w:rPr>
        <w:t>(</w:t>
      </w:r>
      <w:r w:rsidR="00BA0F8C" w:rsidRPr="006F1EFE">
        <w:rPr>
          <w:lang w:val="en-CA"/>
          <w:rPrChange w:id="21861" w:author="Jens-Rainer Ohm" w:date="2026-07-18T09:33:00Z">
            <w:rPr>
              <w:lang w:val="en-CA"/>
            </w:rPr>
          </w:rPrChange>
        </w:rPr>
        <w:t>0</w:t>
      </w:r>
      <w:r w:rsidRPr="006F1EFE">
        <w:rPr>
          <w:lang w:val="en-CA"/>
          <w:rPrChange w:id="21862" w:author="Jens-Rainer Ohm" w:date="2026-07-18T09:33:00Z">
            <w:rPr>
              <w:lang w:val="en-CA"/>
            </w:rPr>
          </w:rPrChange>
        </w:rPr>
        <w:t>)</w:t>
      </w:r>
      <w:bookmarkEnd w:id="21836"/>
      <w:bookmarkEnd w:id="21837"/>
      <w:bookmarkEnd w:id="21838"/>
      <w:bookmarkEnd w:id="21839"/>
      <w:bookmarkEnd w:id="21840"/>
      <w:bookmarkEnd w:id="21841"/>
      <w:bookmarkEnd w:id="21853"/>
      <w:bookmarkEnd w:id="21854"/>
    </w:p>
    <w:p w14:paraId="51F753D3" w14:textId="77777777" w:rsidR="00BA0F8C" w:rsidRPr="006F1EFE" w:rsidRDefault="00BA0F8C" w:rsidP="00BA0F8C">
      <w:pPr>
        <w:rPr>
          <w:lang w:val="en-CA"/>
          <w:rPrChange w:id="21863" w:author="Jens-Rainer Ohm" w:date="2026-07-18T09:33:00Z">
            <w:rPr>
              <w:lang w:val="en-CA"/>
            </w:rPr>
          </w:rPrChange>
        </w:rPr>
      </w:pPr>
      <w:bookmarkStart w:id="21864" w:name="_Ref108361685"/>
      <w:bookmarkStart w:id="21865" w:name="_Ref190969742"/>
      <w:bookmarkStart w:id="21866" w:name="_Ref234222226"/>
      <w:bookmarkStart w:id="21867" w:name="_Ref76598231"/>
      <w:bookmarkStart w:id="21868" w:name="_Ref104396455"/>
      <w:r w:rsidRPr="006F1EFE">
        <w:rPr>
          <w:lang w:val="en-CA"/>
          <w:rPrChange w:id="21869" w:author="Jens-Rainer Ohm" w:date="2026-07-18T09:33:00Z">
            <w:rPr>
              <w:lang w:val="en-CA"/>
            </w:rPr>
          </w:rPrChange>
        </w:rPr>
        <w:t>This section is kept as a template for future use.</w:t>
      </w:r>
    </w:p>
    <w:p w14:paraId="5A323908" w14:textId="4B355F7B" w:rsidR="00F44BFE" w:rsidRPr="006F1EFE" w:rsidRDefault="00F44BFE" w:rsidP="00CA2E49">
      <w:pPr>
        <w:pStyle w:val="berschrift2"/>
        <w:rPr>
          <w:lang w:val="en-CA"/>
          <w:rPrChange w:id="21870" w:author="Jens-Rainer Ohm" w:date="2026-07-18T09:33:00Z">
            <w:rPr>
              <w:lang w:val="en-CA"/>
            </w:rPr>
          </w:rPrChange>
        </w:rPr>
      </w:pPr>
      <w:bookmarkStart w:id="21871" w:name="_Ref234675467"/>
      <w:r w:rsidRPr="006F1EFE">
        <w:rPr>
          <w:lang w:val="en-CA"/>
          <w:rPrChange w:id="21872" w:author="Jens-Rainer Ohm" w:date="2026-07-18T09:33:00Z">
            <w:rPr>
              <w:lang w:val="en-CA"/>
            </w:rPr>
          </w:rPrChange>
        </w:rPr>
        <w:t xml:space="preserve">AHG13: Film grain </w:t>
      </w:r>
      <w:r w:rsidR="006C65BB" w:rsidRPr="006F1EFE">
        <w:rPr>
          <w:lang w:val="en-CA"/>
          <w:rPrChange w:id="21873" w:author="Jens-Rainer Ohm" w:date="2026-07-18T09:33:00Z">
            <w:rPr>
              <w:lang w:val="en-CA"/>
            </w:rPr>
          </w:rPrChange>
        </w:rPr>
        <w:t xml:space="preserve">technology </w:t>
      </w:r>
      <w:r w:rsidRPr="006F1EFE">
        <w:rPr>
          <w:lang w:val="en-CA"/>
          <w:rPrChange w:id="21874" w:author="Jens-Rainer Ohm" w:date="2026-07-18T09:33:00Z">
            <w:rPr>
              <w:lang w:val="en-CA"/>
            </w:rPr>
          </w:rPrChange>
        </w:rPr>
        <w:t>(</w:t>
      </w:r>
      <w:r w:rsidR="004C15FA" w:rsidRPr="006F1EFE">
        <w:rPr>
          <w:lang w:val="en-CA"/>
          <w:rPrChange w:id="21875" w:author="Jens-Rainer Ohm" w:date="2026-07-18T09:33:00Z">
            <w:rPr>
              <w:lang w:val="en-CA"/>
            </w:rPr>
          </w:rPrChange>
        </w:rPr>
        <w:t>2</w:t>
      </w:r>
      <w:r w:rsidRPr="006F1EFE">
        <w:rPr>
          <w:lang w:val="en-CA"/>
          <w:rPrChange w:id="21876" w:author="Jens-Rainer Ohm" w:date="2026-07-18T09:33:00Z">
            <w:rPr>
              <w:lang w:val="en-CA"/>
            </w:rPr>
          </w:rPrChange>
        </w:rPr>
        <w:t>)</w:t>
      </w:r>
      <w:bookmarkEnd w:id="21864"/>
      <w:bookmarkEnd w:id="21865"/>
      <w:bookmarkEnd w:id="21866"/>
      <w:bookmarkEnd w:id="21871"/>
    </w:p>
    <w:p w14:paraId="480333E9" w14:textId="737688DD" w:rsidR="00033C81" w:rsidRPr="006F1EFE" w:rsidRDefault="00033C81" w:rsidP="00033C81">
      <w:pPr>
        <w:rPr>
          <w:lang w:val="en-CA"/>
          <w:rPrChange w:id="21877" w:author="Jens-Rainer Ohm" w:date="2026-07-18T09:33:00Z">
            <w:rPr>
              <w:lang w:val="en-CA"/>
            </w:rPr>
          </w:rPrChange>
        </w:rPr>
      </w:pPr>
      <w:bookmarkStart w:id="21878" w:name="_Ref63928316"/>
      <w:bookmarkStart w:id="21879" w:name="_Ref104407526"/>
      <w:bookmarkStart w:id="21880" w:name="_Ref117582037"/>
      <w:bookmarkStart w:id="21881" w:name="_Ref127376779"/>
      <w:bookmarkStart w:id="21882" w:name="_Ref149818245"/>
      <w:bookmarkStart w:id="21883" w:name="_Ref219721115"/>
      <w:r w:rsidRPr="006F1EFE">
        <w:rPr>
          <w:lang w:val="en-CA"/>
          <w:rPrChange w:id="21884" w:author="Jens-Rainer Ohm" w:date="2026-07-18T09:33:00Z">
            <w:rPr>
              <w:lang w:val="en-CA"/>
            </w:rPr>
          </w:rPrChange>
        </w:rPr>
        <w:t xml:space="preserve">Contributions in this area were discussed during </w:t>
      </w:r>
      <w:r w:rsidR="00984379" w:rsidRPr="006F1EFE">
        <w:rPr>
          <w:lang w:val="en-CA"/>
          <w:rPrChange w:id="21885" w:author="Jens-Rainer Ohm" w:date="2026-07-18T09:33:00Z">
            <w:rPr>
              <w:lang w:val="en-CA"/>
            </w:rPr>
          </w:rPrChange>
        </w:rPr>
        <w:t>1135</w:t>
      </w:r>
      <w:r w:rsidRPr="006F1EFE">
        <w:rPr>
          <w:lang w:val="en-CA"/>
          <w:rPrChange w:id="21886" w:author="Jens-Rainer Ohm" w:date="2026-07-18T09:33:00Z">
            <w:rPr>
              <w:lang w:val="en-CA"/>
            </w:rPr>
          </w:rPrChange>
        </w:rPr>
        <w:t>–</w:t>
      </w:r>
      <w:r w:rsidR="00DC1DEE" w:rsidRPr="006F1EFE">
        <w:rPr>
          <w:lang w:val="en-CA"/>
          <w:rPrChange w:id="21887" w:author="Jens-Rainer Ohm" w:date="2026-07-18T09:33:00Z">
            <w:rPr>
              <w:lang w:val="en-CA"/>
            </w:rPr>
          </w:rPrChange>
        </w:rPr>
        <w:t xml:space="preserve">1220 </w:t>
      </w:r>
      <w:r w:rsidRPr="006F1EFE">
        <w:rPr>
          <w:lang w:val="en-CA"/>
          <w:rPrChange w:id="21888" w:author="Jens-Rainer Ohm" w:date="2026-07-18T09:33:00Z">
            <w:rPr>
              <w:lang w:val="en-CA"/>
            </w:rPr>
          </w:rPrChange>
        </w:rPr>
        <w:t xml:space="preserve">on </w:t>
      </w:r>
      <w:r w:rsidR="006E4657" w:rsidRPr="006F1EFE">
        <w:rPr>
          <w:lang w:val="en-CA"/>
          <w:rPrChange w:id="21889" w:author="Jens-Rainer Ohm" w:date="2026-07-18T09:33:00Z">
            <w:rPr>
              <w:lang w:val="en-CA"/>
            </w:rPr>
          </w:rPrChange>
        </w:rPr>
        <w:t xml:space="preserve">Friday 10 </w:t>
      </w:r>
      <w:r w:rsidRPr="006F1EFE">
        <w:rPr>
          <w:lang w:val="en-CA"/>
          <w:rPrChange w:id="21890" w:author="Jens-Rainer Ohm" w:date="2026-07-18T09:33:00Z">
            <w:rPr>
              <w:lang w:val="en-CA"/>
            </w:rPr>
          </w:rPrChange>
        </w:rPr>
        <w:t xml:space="preserve">July 2026 (chaired by </w:t>
      </w:r>
      <w:r w:rsidR="00DC1DEE" w:rsidRPr="006F1EFE">
        <w:rPr>
          <w:lang w:val="en-CA"/>
          <w:rPrChange w:id="21891" w:author="Jens-Rainer Ohm" w:date="2026-07-18T09:33:00Z">
            <w:rPr>
              <w:lang w:val="en-CA"/>
            </w:rPr>
          </w:rPrChange>
        </w:rPr>
        <w:t>JRO</w:t>
      </w:r>
      <w:r w:rsidRPr="006F1EFE">
        <w:rPr>
          <w:lang w:val="en-CA"/>
          <w:rPrChange w:id="21892" w:author="Jens-Rainer Ohm" w:date="2026-07-18T09:33:00Z">
            <w:rPr>
              <w:lang w:val="en-CA"/>
            </w:rPr>
          </w:rPrChange>
        </w:rPr>
        <w:t>).</w:t>
      </w:r>
    </w:p>
    <w:p w14:paraId="277BF9D0" w14:textId="5BEC2250" w:rsidR="00CB7F2D" w:rsidRPr="006F1EFE" w:rsidRDefault="00C45FD9" w:rsidP="00A56821">
      <w:pPr>
        <w:pStyle w:val="berschrift9"/>
        <w:rPr>
          <w:szCs w:val="24"/>
          <w:lang w:val="en-CA" w:eastAsia="de-DE"/>
          <w:rPrChange w:id="21893" w:author="Jens-Rainer Ohm" w:date="2026-07-18T09:33:00Z">
            <w:rPr>
              <w:szCs w:val="24"/>
              <w:lang w:val="en-CA" w:eastAsia="de-DE"/>
            </w:rPr>
          </w:rPrChange>
        </w:rPr>
      </w:pPr>
      <w:r w:rsidRPr="006F1EFE">
        <w:rPr>
          <w:lang w:val="en-CA"/>
          <w:rPrChange w:id="21894" w:author="Jens-Rainer Ohm" w:date="2026-07-18T09:33:00Z">
            <w:rPr/>
          </w:rPrChange>
        </w:rPr>
        <w:lastRenderedPageBreak/>
        <w:fldChar w:fldCharType="begin"/>
      </w:r>
      <w:r w:rsidRPr="006F1EFE">
        <w:rPr>
          <w:lang w:val="en-CA"/>
          <w:rPrChange w:id="21895" w:author="Jens-Rainer Ohm" w:date="2026-07-18T09:33:00Z">
            <w:rPr/>
          </w:rPrChange>
        </w:rPr>
        <w:instrText xml:space="preserve"> HYPERLINK "https://jvet-experts.org/doc_end_user/current_document.php?id=17190" </w:instrText>
      </w:r>
      <w:r w:rsidRPr="006F1EFE">
        <w:rPr>
          <w:lang w:val="en-CA"/>
          <w:rPrChange w:id="21896" w:author="Jens-Rainer Ohm" w:date="2026-07-18T09:33:00Z">
            <w:rPr/>
          </w:rPrChange>
        </w:rPr>
        <w:fldChar w:fldCharType="separate"/>
      </w:r>
      <w:r w:rsidR="00CB7F2D" w:rsidRPr="006F1EFE">
        <w:rPr>
          <w:color w:val="0000FF"/>
          <w:szCs w:val="24"/>
          <w:u w:val="single"/>
          <w:lang w:val="en-CA" w:eastAsia="de-DE"/>
          <w:rPrChange w:id="21897" w:author="Jens-Rainer Ohm" w:date="2026-07-18T09:33:00Z">
            <w:rPr>
              <w:color w:val="0000FF"/>
              <w:szCs w:val="24"/>
              <w:u w:val="single"/>
              <w:lang w:val="en-CA" w:eastAsia="de-DE"/>
            </w:rPr>
          </w:rPrChange>
        </w:rPr>
        <w:t>JVET-AQ0211</w:t>
      </w:r>
      <w:r w:rsidRPr="006F1EFE">
        <w:rPr>
          <w:color w:val="0000FF"/>
          <w:szCs w:val="24"/>
          <w:u w:val="single"/>
          <w:lang w:val="en-CA" w:eastAsia="de-DE"/>
          <w:rPrChange w:id="21898" w:author="Jens-Rainer Ohm" w:date="2026-07-18T09:33:00Z">
            <w:rPr>
              <w:color w:val="0000FF"/>
              <w:szCs w:val="24"/>
              <w:u w:val="single"/>
              <w:lang w:val="en-CA" w:eastAsia="de-DE"/>
            </w:rPr>
          </w:rPrChange>
        </w:rPr>
        <w:fldChar w:fldCharType="end"/>
      </w:r>
      <w:r w:rsidR="00CB7F2D" w:rsidRPr="006F1EFE">
        <w:rPr>
          <w:szCs w:val="24"/>
          <w:lang w:val="en-CA" w:eastAsia="de-DE"/>
          <w:rPrChange w:id="21899" w:author="Jens-Rainer Ohm" w:date="2026-07-18T09:33:00Z">
            <w:rPr>
              <w:szCs w:val="24"/>
              <w:lang w:val="en-CA" w:eastAsia="de-DE"/>
            </w:rPr>
          </w:rPrChange>
        </w:rPr>
        <w:t xml:space="preserve"> Film grain analysis and synthesis support in </w:t>
      </w:r>
      <w:proofErr w:type="spellStart"/>
      <w:r w:rsidR="00CB7F2D" w:rsidRPr="006F1EFE">
        <w:rPr>
          <w:szCs w:val="24"/>
          <w:lang w:val="en-CA" w:eastAsia="de-DE"/>
          <w:rPrChange w:id="21900" w:author="Jens-Rainer Ohm" w:date="2026-07-18T09:33:00Z">
            <w:rPr>
              <w:szCs w:val="24"/>
              <w:lang w:val="en-CA" w:eastAsia="de-DE"/>
            </w:rPr>
          </w:rPrChange>
        </w:rPr>
        <w:t>HDRTools</w:t>
      </w:r>
      <w:proofErr w:type="spellEnd"/>
      <w:r w:rsidR="00CB7F2D" w:rsidRPr="006F1EFE">
        <w:rPr>
          <w:szCs w:val="24"/>
          <w:lang w:val="en-CA" w:eastAsia="de-DE"/>
          <w:rPrChange w:id="21901" w:author="Jens-Rainer Ohm" w:date="2026-07-18T09:33:00Z">
            <w:rPr>
              <w:szCs w:val="24"/>
              <w:lang w:val="en-CA" w:eastAsia="de-DE"/>
            </w:rPr>
          </w:rPrChange>
        </w:rPr>
        <w:t xml:space="preserve"> [A.</w:t>
      </w:r>
      <w:r w:rsidR="006E4657" w:rsidRPr="006F1EFE">
        <w:rPr>
          <w:szCs w:val="24"/>
          <w:lang w:val="en-CA" w:eastAsia="de-DE"/>
          <w:rPrChange w:id="21902" w:author="Jens-Rainer Ohm" w:date="2026-07-18T09:33:00Z">
            <w:rPr>
              <w:szCs w:val="24"/>
              <w:lang w:val="en-CA" w:eastAsia="de-DE"/>
            </w:rPr>
          </w:rPrChange>
        </w:rPr>
        <w:t xml:space="preserve"> </w:t>
      </w:r>
      <w:r w:rsidR="00CB7F2D" w:rsidRPr="006F1EFE">
        <w:rPr>
          <w:szCs w:val="24"/>
          <w:lang w:val="en-CA" w:eastAsia="de-DE"/>
          <w:rPrChange w:id="21903" w:author="Jens-Rainer Ohm" w:date="2026-07-18T09:33:00Z">
            <w:rPr>
              <w:szCs w:val="24"/>
              <w:lang w:val="en-CA" w:eastAsia="de-DE"/>
            </w:rPr>
          </w:rPrChange>
        </w:rPr>
        <w:t xml:space="preserve">M. </w:t>
      </w:r>
      <w:proofErr w:type="spellStart"/>
      <w:r w:rsidR="00CB7F2D" w:rsidRPr="006F1EFE">
        <w:rPr>
          <w:szCs w:val="24"/>
          <w:lang w:val="en-CA" w:eastAsia="de-DE"/>
          <w:rPrChange w:id="21904" w:author="Jens-Rainer Ohm" w:date="2026-07-18T09:33:00Z">
            <w:rPr>
              <w:szCs w:val="24"/>
              <w:lang w:val="en-CA" w:eastAsia="de-DE"/>
            </w:rPr>
          </w:rPrChange>
        </w:rPr>
        <w:t>Tourapis</w:t>
      </w:r>
      <w:proofErr w:type="spellEnd"/>
      <w:r w:rsidR="00CB7F2D" w:rsidRPr="006F1EFE">
        <w:rPr>
          <w:szCs w:val="24"/>
          <w:lang w:val="en-CA" w:eastAsia="de-DE"/>
          <w:rPrChange w:id="21905" w:author="Jens-Rainer Ohm" w:date="2026-07-18T09:33:00Z">
            <w:rPr>
              <w:szCs w:val="24"/>
              <w:lang w:val="en-CA" w:eastAsia="de-DE"/>
            </w:rPr>
          </w:rPrChange>
        </w:rPr>
        <w:t>, [J. Kim, D. Podborski (Apple)] [late]</w:t>
      </w:r>
    </w:p>
    <w:p w14:paraId="1EBC426D" w14:textId="77777777" w:rsidR="006E4657" w:rsidRPr="006F1EFE" w:rsidRDefault="006E4657" w:rsidP="006E4657">
      <w:pPr>
        <w:rPr>
          <w:lang w:val="en-CA"/>
          <w:rPrChange w:id="21906" w:author="Jens-Rainer Ohm" w:date="2026-07-18T09:33:00Z">
            <w:rPr>
              <w:lang w:val="en-CA"/>
            </w:rPr>
          </w:rPrChange>
        </w:rPr>
      </w:pPr>
      <w:r w:rsidRPr="006F1EFE">
        <w:rPr>
          <w:lang w:val="en-CA"/>
          <w:rPrChange w:id="21907" w:author="Jens-Rainer Ohm" w:date="2026-07-18T09:33:00Z">
            <w:rPr>
              <w:lang w:val="en-CA"/>
            </w:rPr>
          </w:rPrChange>
        </w:rPr>
        <w:t xml:space="preserve">This contribution reports on film grain analysis and synthesis functionality that has been integrated into the </w:t>
      </w:r>
      <w:proofErr w:type="spellStart"/>
      <w:r w:rsidRPr="006F1EFE">
        <w:rPr>
          <w:lang w:val="en-CA"/>
          <w:rPrChange w:id="21908" w:author="Jens-Rainer Ohm" w:date="2026-07-18T09:33:00Z">
            <w:rPr>
              <w:lang w:val="en-CA"/>
            </w:rPr>
          </w:rPrChange>
        </w:rPr>
        <w:t>HDRTools</w:t>
      </w:r>
      <w:proofErr w:type="spellEnd"/>
      <w:r w:rsidRPr="006F1EFE">
        <w:rPr>
          <w:lang w:val="en-CA"/>
          <w:rPrChange w:id="21909" w:author="Jens-Rainer Ohm" w:date="2026-07-18T09:33:00Z">
            <w:rPr>
              <w:lang w:val="en-CA"/>
            </w:rPr>
          </w:rPrChange>
        </w:rPr>
        <w:t xml:space="preserve"> software (version 0.27-dev). </w:t>
      </w:r>
      <w:proofErr w:type="spellStart"/>
      <w:r w:rsidRPr="006F1EFE">
        <w:rPr>
          <w:lang w:val="en-CA"/>
          <w:rPrChange w:id="21910" w:author="Jens-Rainer Ohm" w:date="2026-07-18T09:33:00Z">
            <w:rPr>
              <w:lang w:val="en-CA"/>
            </w:rPr>
          </w:rPrChange>
        </w:rPr>
        <w:t>HDRTools</w:t>
      </w:r>
      <w:proofErr w:type="spellEnd"/>
      <w:r w:rsidRPr="006F1EFE">
        <w:rPr>
          <w:lang w:val="en-CA"/>
          <w:rPrChange w:id="21911" w:author="Jens-Rainer Ohm" w:date="2026-07-18T09:33:00Z">
            <w:rPr>
              <w:lang w:val="en-CA"/>
            </w:rPr>
          </w:rPrChange>
        </w:rPr>
        <w:t xml:space="preserve"> now provides a dedicated </w:t>
      </w:r>
      <w:proofErr w:type="spellStart"/>
      <w:r w:rsidRPr="006F1EFE">
        <w:rPr>
          <w:lang w:val="en-CA"/>
          <w:rPrChange w:id="21912" w:author="Jens-Rainer Ohm" w:date="2026-07-18T09:33:00Z">
            <w:rPr>
              <w:lang w:val="en-CA"/>
            </w:rPr>
          </w:rPrChange>
        </w:rPr>
        <w:t>FilmGrainTool</w:t>
      </w:r>
      <w:proofErr w:type="spellEnd"/>
      <w:r w:rsidRPr="006F1EFE">
        <w:rPr>
          <w:lang w:val="en-CA"/>
          <w:rPrChange w:id="21913" w:author="Jens-Rainer Ohm" w:date="2026-07-18T09:33:00Z">
            <w:rPr>
              <w:lang w:val="en-CA"/>
            </w:rPr>
          </w:rPrChange>
        </w:rPr>
        <w:t xml:space="preserve">, as well as film grain synthesis within the </w:t>
      </w:r>
      <w:proofErr w:type="spellStart"/>
      <w:r w:rsidRPr="006F1EFE">
        <w:rPr>
          <w:lang w:val="en-CA"/>
          <w:rPrChange w:id="21914" w:author="Jens-Rainer Ohm" w:date="2026-07-18T09:33:00Z">
            <w:rPr>
              <w:lang w:val="en-CA"/>
            </w:rPr>
          </w:rPrChange>
        </w:rPr>
        <w:t>HDRConvert</w:t>
      </w:r>
      <w:proofErr w:type="spellEnd"/>
      <w:r w:rsidRPr="006F1EFE">
        <w:rPr>
          <w:lang w:val="en-CA"/>
          <w:rPrChange w:id="21915" w:author="Jens-Rainer Ohm" w:date="2026-07-18T09:33:00Z">
            <w:rPr>
              <w:lang w:val="en-CA"/>
            </w:rPr>
          </w:rPrChange>
        </w:rPr>
        <w:t xml:space="preserve"> conversion tool, supporting two different film grain models, the Film Grain Characteristics (FGC) and the </w:t>
      </w:r>
      <w:proofErr w:type="spellStart"/>
      <w:r w:rsidRPr="006F1EFE">
        <w:rPr>
          <w:lang w:val="en-CA"/>
          <w:rPrChange w:id="21916" w:author="Jens-Rainer Ohm" w:date="2026-07-18T09:33:00Z">
            <w:rPr>
              <w:lang w:val="en-CA"/>
            </w:rPr>
          </w:rPrChange>
        </w:rPr>
        <w:t>AOMedia</w:t>
      </w:r>
      <w:proofErr w:type="spellEnd"/>
      <w:r w:rsidRPr="006F1EFE">
        <w:rPr>
          <w:lang w:val="en-CA"/>
          <w:rPrChange w:id="21917" w:author="Jens-Rainer Ohm" w:date="2026-07-18T09:33:00Z">
            <w:rPr>
              <w:lang w:val="en-CA"/>
            </w:rPr>
          </w:rPrChange>
        </w:rPr>
        <w:t xml:space="preserve"> Film Grain Synthesis 1 (AFGS1) models. The functionality supports both the estimation (analysis) of film grain parameters from source and denoised content and the synthesis of film grain onto decoded or denoised content, with parameters carried in a human-readable JSON metadata format. This document describes the added functionality, the supported models, the analysis and synthesis pipelines, the JSON metadata format, and the associated configuration parameters. </w:t>
      </w:r>
    </w:p>
    <w:p w14:paraId="7E51E99C" w14:textId="1770B343" w:rsidR="00CB7F2D" w:rsidRPr="006F1EFE" w:rsidRDefault="006E4657" w:rsidP="00033C81">
      <w:pPr>
        <w:rPr>
          <w:lang w:val="en-CA"/>
          <w:rPrChange w:id="21918" w:author="Jens-Rainer Ohm" w:date="2026-07-18T09:33:00Z">
            <w:rPr>
              <w:lang w:val="en-CA"/>
            </w:rPr>
          </w:rPrChange>
        </w:rPr>
      </w:pPr>
      <w:r w:rsidRPr="006F1EFE">
        <w:rPr>
          <w:lang w:val="en-CA"/>
          <w:rPrChange w:id="21919" w:author="Jens-Rainer Ohm" w:date="2026-07-18T09:33:00Z">
            <w:rPr>
              <w:lang w:val="en-CA"/>
            </w:rPr>
          </w:rPrChange>
        </w:rPr>
        <w:t>For FGC, only the frequency domain model is supported.</w:t>
      </w:r>
    </w:p>
    <w:p w14:paraId="5999CD48" w14:textId="159BCD07" w:rsidR="006E4657" w:rsidRPr="006F1EFE" w:rsidRDefault="006E4657" w:rsidP="00033C81">
      <w:pPr>
        <w:rPr>
          <w:lang w:val="en-CA"/>
          <w:rPrChange w:id="21920" w:author="Jens-Rainer Ohm" w:date="2026-07-18T09:33:00Z">
            <w:rPr>
              <w:lang w:val="en-CA"/>
            </w:rPr>
          </w:rPrChange>
        </w:rPr>
      </w:pPr>
      <w:r w:rsidRPr="006F1EFE">
        <w:rPr>
          <w:lang w:val="en-CA"/>
          <w:rPrChange w:id="21921" w:author="Jens-Rainer Ohm" w:date="2026-07-18T09:33:00Z">
            <w:rPr>
              <w:lang w:val="en-CA"/>
            </w:rPr>
          </w:rPrChange>
        </w:rPr>
        <w:t xml:space="preserve">AFGS1 </w:t>
      </w:r>
      <w:ins w:id="21922" w:author="Jens-Rainer Ohm" w:date="2026-07-16T17:08:00Z">
        <w:r w:rsidR="00B92785" w:rsidRPr="006F1EFE">
          <w:rPr>
            <w:lang w:val="en-CA"/>
            <w:rPrChange w:id="21923" w:author="Jens-Rainer Ohm" w:date="2026-07-18T09:33:00Z">
              <w:rPr>
                <w:lang w:val="en-CA"/>
              </w:rPr>
            </w:rPrChange>
          </w:rPr>
          <w:t xml:space="preserve">implementation in the package </w:t>
        </w:r>
      </w:ins>
      <w:r w:rsidRPr="006F1EFE">
        <w:rPr>
          <w:lang w:val="en-CA"/>
          <w:rPrChange w:id="21924" w:author="Jens-Rainer Ohm" w:date="2026-07-18T09:33:00Z">
            <w:rPr>
              <w:lang w:val="en-CA"/>
            </w:rPr>
          </w:rPrChange>
        </w:rPr>
        <w:t xml:space="preserve">falls under </w:t>
      </w:r>
      <w:r w:rsidR="008E0F94" w:rsidRPr="006F1EFE">
        <w:rPr>
          <w:lang w:val="en-CA"/>
          <w:rPrChange w:id="21925" w:author="Jens-Rainer Ohm" w:date="2026-07-18T09:33:00Z">
            <w:rPr>
              <w:lang w:val="en-CA"/>
            </w:rPr>
          </w:rPrChange>
        </w:rPr>
        <w:t xml:space="preserve">same </w:t>
      </w:r>
      <w:r w:rsidRPr="006F1EFE">
        <w:rPr>
          <w:lang w:val="en-CA"/>
          <w:rPrChange w:id="21926" w:author="Jens-Rainer Ohm" w:date="2026-07-18T09:33:00Z">
            <w:rPr>
              <w:lang w:val="en-CA"/>
            </w:rPr>
          </w:rPrChange>
        </w:rPr>
        <w:t>BSD licensing conditions.</w:t>
      </w:r>
    </w:p>
    <w:p w14:paraId="0877C1A1" w14:textId="49708CAA" w:rsidR="008E0F94" w:rsidRPr="006F1EFE" w:rsidRDefault="008E0F94" w:rsidP="00033C81">
      <w:pPr>
        <w:rPr>
          <w:lang w:val="en-CA"/>
          <w:rPrChange w:id="21927" w:author="Jens-Rainer Ohm" w:date="2026-07-18T09:33:00Z">
            <w:rPr>
              <w:lang w:val="en-CA"/>
            </w:rPr>
          </w:rPrChange>
        </w:rPr>
      </w:pPr>
      <w:r w:rsidRPr="006F1EFE">
        <w:rPr>
          <w:lang w:val="en-CA"/>
          <w:rPrChange w:id="21928" w:author="Jens-Rainer Ohm" w:date="2026-07-18T09:33:00Z">
            <w:rPr>
              <w:lang w:val="en-CA"/>
            </w:rPr>
          </w:rPrChange>
        </w:rPr>
        <w:t>It was announced that further developments are planned for implementing quality metric implementations for film grain.</w:t>
      </w:r>
    </w:p>
    <w:p w14:paraId="04AA61A5" w14:textId="1F3AAFA2" w:rsidR="006E4657" w:rsidRPr="006F1EFE" w:rsidRDefault="006E4657" w:rsidP="00033C81">
      <w:pPr>
        <w:rPr>
          <w:lang w:val="en-CA"/>
          <w:rPrChange w:id="21929" w:author="Jens-Rainer Ohm" w:date="2026-07-18T09:33:00Z">
            <w:rPr>
              <w:lang w:val="en-CA"/>
            </w:rPr>
          </w:rPrChange>
        </w:rPr>
      </w:pPr>
      <w:r w:rsidRPr="006F1EFE">
        <w:rPr>
          <w:lang w:val="en-CA"/>
          <w:rPrChange w:id="21930" w:author="Jens-Rainer Ohm" w:date="2026-07-18T09:33:00Z">
            <w:rPr>
              <w:lang w:val="en-CA"/>
            </w:rPr>
          </w:rPrChange>
        </w:rPr>
        <w:t xml:space="preserve">Software </w:t>
      </w:r>
      <w:r w:rsidR="008E0F94" w:rsidRPr="006F1EFE">
        <w:rPr>
          <w:lang w:val="en-CA"/>
          <w:rPrChange w:id="21931" w:author="Jens-Rainer Ohm" w:date="2026-07-18T09:33:00Z">
            <w:rPr>
              <w:lang w:val="en-CA"/>
            </w:rPr>
          </w:rPrChange>
        </w:rPr>
        <w:t>of JVET-AQ0211 c</w:t>
      </w:r>
      <w:r w:rsidRPr="006F1EFE">
        <w:rPr>
          <w:lang w:val="en-CA"/>
          <w:rPrChange w:id="21932" w:author="Jens-Rainer Ohm" w:date="2026-07-18T09:33:00Z">
            <w:rPr>
              <w:lang w:val="en-CA"/>
            </w:rPr>
          </w:rPrChange>
        </w:rPr>
        <w:t xml:space="preserve">andidate </w:t>
      </w:r>
      <w:r w:rsidR="008E0F94" w:rsidRPr="006F1EFE">
        <w:rPr>
          <w:lang w:val="en-CA"/>
          <w:rPrChange w:id="21933" w:author="Jens-Rainer Ohm" w:date="2026-07-18T09:33:00Z">
            <w:rPr>
              <w:lang w:val="en-CA"/>
            </w:rPr>
          </w:rPrChange>
        </w:rPr>
        <w:t>for being referenced in the TR. Synthesis part might also be directly attached.</w:t>
      </w:r>
    </w:p>
    <w:p w14:paraId="59ADE7BE" w14:textId="77777777" w:rsidR="004C15FA" w:rsidRPr="006F1EFE" w:rsidRDefault="00C45FD9" w:rsidP="00A56821">
      <w:pPr>
        <w:pStyle w:val="berschrift9"/>
        <w:rPr>
          <w:szCs w:val="24"/>
          <w:lang w:val="en-CA" w:eastAsia="de-DE"/>
          <w:rPrChange w:id="21934" w:author="Jens-Rainer Ohm" w:date="2026-07-18T09:33:00Z">
            <w:rPr>
              <w:szCs w:val="24"/>
              <w:lang w:val="en-CA" w:eastAsia="de-DE"/>
            </w:rPr>
          </w:rPrChange>
        </w:rPr>
      </w:pPr>
      <w:r w:rsidRPr="006F1EFE">
        <w:rPr>
          <w:lang w:val="en-CA"/>
          <w:rPrChange w:id="21935" w:author="Jens-Rainer Ohm" w:date="2026-07-18T09:33:00Z">
            <w:rPr/>
          </w:rPrChange>
        </w:rPr>
        <w:fldChar w:fldCharType="begin"/>
      </w:r>
      <w:r w:rsidRPr="006F1EFE">
        <w:rPr>
          <w:lang w:val="en-CA"/>
          <w:rPrChange w:id="21936" w:author="Jens-Rainer Ohm" w:date="2026-07-18T09:33:00Z">
            <w:rPr/>
          </w:rPrChange>
        </w:rPr>
        <w:instrText xml:space="preserve"> HYPERLINK "https://jvet-experts.org/doc_end_user/current_document.php?id=17201" </w:instrText>
      </w:r>
      <w:r w:rsidRPr="006F1EFE">
        <w:rPr>
          <w:lang w:val="en-CA"/>
          <w:rPrChange w:id="21937" w:author="Jens-Rainer Ohm" w:date="2026-07-18T09:33:00Z">
            <w:rPr/>
          </w:rPrChange>
        </w:rPr>
        <w:fldChar w:fldCharType="separate"/>
      </w:r>
      <w:r w:rsidR="004C15FA" w:rsidRPr="006F1EFE">
        <w:rPr>
          <w:color w:val="0000FF"/>
          <w:szCs w:val="24"/>
          <w:u w:val="single"/>
          <w:lang w:val="en-CA" w:eastAsia="de-DE"/>
          <w:rPrChange w:id="21938" w:author="Jens-Rainer Ohm" w:date="2026-07-18T09:33:00Z">
            <w:rPr>
              <w:color w:val="0000FF"/>
              <w:szCs w:val="24"/>
              <w:u w:val="single"/>
              <w:lang w:val="en-CA" w:eastAsia="de-DE"/>
            </w:rPr>
          </w:rPrChange>
        </w:rPr>
        <w:t>JVET-AQ0222</w:t>
      </w:r>
      <w:r w:rsidRPr="006F1EFE">
        <w:rPr>
          <w:color w:val="0000FF"/>
          <w:szCs w:val="24"/>
          <w:u w:val="single"/>
          <w:lang w:val="en-CA" w:eastAsia="de-DE"/>
          <w:rPrChange w:id="21939" w:author="Jens-Rainer Ohm" w:date="2026-07-18T09:33:00Z">
            <w:rPr>
              <w:color w:val="0000FF"/>
              <w:szCs w:val="24"/>
              <w:u w:val="single"/>
              <w:lang w:val="en-CA" w:eastAsia="de-DE"/>
            </w:rPr>
          </w:rPrChange>
        </w:rPr>
        <w:fldChar w:fldCharType="end"/>
      </w:r>
      <w:r w:rsidR="004C15FA" w:rsidRPr="006F1EFE">
        <w:rPr>
          <w:szCs w:val="24"/>
          <w:lang w:val="en-CA" w:eastAsia="de-DE"/>
          <w:rPrChange w:id="21940" w:author="Jens-Rainer Ohm" w:date="2026-07-18T09:33:00Z">
            <w:rPr>
              <w:szCs w:val="24"/>
              <w:lang w:val="en-CA" w:eastAsia="de-DE"/>
            </w:rPr>
          </w:rPrChange>
        </w:rPr>
        <w:t xml:space="preserve"> AHG13: proposed updates to the technical report on film grain synthesis technology for video applications [P. de Lagrange, M. Radosavljević (</w:t>
      </w:r>
      <w:proofErr w:type="spellStart"/>
      <w:r w:rsidR="004C15FA" w:rsidRPr="006F1EFE">
        <w:rPr>
          <w:szCs w:val="24"/>
          <w:lang w:val="en-CA" w:eastAsia="de-DE"/>
          <w:rPrChange w:id="21941" w:author="Jens-Rainer Ohm" w:date="2026-07-18T09:33:00Z">
            <w:rPr>
              <w:szCs w:val="24"/>
              <w:lang w:val="en-CA" w:eastAsia="de-DE"/>
            </w:rPr>
          </w:rPrChange>
        </w:rPr>
        <w:t>InterDigital</w:t>
      </w:r>
      <w:proofErr w:type="spellEnd"/>
      <w:r w:rsidR="004C15FA" w:rsidRPr="006F1EFE">
        <w:rPr>
          <w:szCs w:val="24"/>
          <w:lang w:val="en-CA" w:eastAsia="de-DE"/>
          <w:rPrChange w:id="21942" w:author="Jens-Rainer Ohm" w:date="2026-07-18T09:33:00Z">
            <w:rPr>
              <w:szCs w:val="24"/>
              <w:lang w:val="en-CA" w:eastAsia="de-DE"/>
            </w:rPr>
          </w:rPrChange>
        </w:rPr>
        <w:t>)] [late]</w:t>
      </w:r>
    </w:p>
    <w:p w14:paraId="7B7046E4" w14:textId="77777777" w:rsidR="00E90C85" w:rsidRPr="006F1EFE" w:rsidRDefault="00E90C85" w:rsidP="00E90C85">
      <w:pPr>
        <w:rPr>
          <w:lang w:val="en-CA"/>
          <w:rPrChange w:id="21943" w:author="Jens-Rainer Ohm" w:date="2026-07-18T09:33:00Z">
            <w:rPr>
              <w:lang w:val="en-CA"/>
            </w:rPr>
          </w:rPrChange>
        </w:rPr>
      </w:pPr>
      <w:r w:rsidRPr="006F1EFE">
        <w:rPr>
          <w:lang w:val="en-CA"/>
          <w:rPrChange w:id="21944" w:author="Jens-Rainer Ohm" w:date="2026-07-18T09:33:00Z">
            <w:rPr>
              <w:lang w:val="en-CA"/>
            </w:rPr>
          </w:rPrChange>
        </w:rPr>
        <w:t>At the 42</w:t>
      </w:r>
      <w:r w:rsidRPr="006F1EFE">
        <w:rPr>
          <w:vertAlign w:val="superscript"/>
          <w:lang w:val="en-CA"/>
          <w:rPrChange w:id="21945" w:author="Jens-Rainer Ohm" w:date="2026-07-18T09:33:00Z">
            <w:rPr>
              <w:vertAlign w:val="superscript"/>
              <w:lang w:val="en-CA"/>
            </w:rPr>
          </w:rPrChange>
        </w:rPr>
        <w:t>nd</w:t>
      </w:r>
      <w:r w:rsidRPr="006F1EFE">
        <w:rPr>
          <w:lang w:val="en-CA"/>
          <w:rPrChange w:id="21946" w:author="Jens-Rainer Ohm" w:date="2026-07-18T09:33:00Z">
            <w:rPr>
              <w:lang w:val="en-CA"/>
            </w:rPr>
          </w:rPrChange>
        </w:rPr>
        <w:t xml:space="preserve"> JVET meeting, a request for 2</w:t>
      </w:r>
      <w:r w:rsidRPr="006F1EFE">
        <w:rPr>
          <w:vertAlign w:val="superscript"/>
          <w:lang w:val="en-CA"/>
          <w:rPrChange w:id="21947" w:author="Jens-Rainer Ohm" w:date="2026-07-18T09:33:00Z">
            <w:rPr>
              <w:vertAlign w:val="superscript"/>
              <w:lang w:val="en-CA"/>
            </w:rPr>
          </w:rPrChange>
        </w:rPr>
        <w:t>nd</w:t>
      </w:r>
      <w:r w:rsidRPr="006F1EFE">
        <w:rPr>
          <w:lang w:val="en-CA"/>
          <w:rPrChange w:id="21948" w:author="Jens-Rainer Ohm" w:date="2026-07-18T09:33:00Z">
            <w:rPr>
              <w:lang w:val="en-CA"/>
            </w:rPr>
          </w:rPrChange>
        </w:rPr>
        <w:t xml:space="preserve"> edition of the technical report on film grain synthesis technology for video applications was issued, and a new draft has been output as JVET-AP2020. This contribution elements that are listed in the request but still missing in the draft.</w:t>
      </w:r>
    </w:p>
    <w:p w14:paraId="1D5C9BA8" w14:textId="77777777" w:rsidR="00E90C85" w:rsidRPr="006F1EFE" w:rsidRDefault="00E90C85" w:rsidP="00E90C85">
      <w:pPr>
        <w:rPr>
          <w:lang w:val="en-CA"/>
          <w:rPrChange w:id="21949" w:author="Jens-Rainer Ohm" w:date="2026-07-18T09:33:00Z">
            <w:rPr>
              <w:lang w:val="en-CA"/>
            </w:rPr>
          </w:rPrChange>
        </w:rPr>
      </w:pPr>
      <w:r w:rsidRPr="006F1EFE">
        <w:rPr>
          <w:lang w:val="en-CA"/>
          <w:rPrChange w:id="21950" w:author="Jens-Rainer Ohm" w:date="2026-07-18T09:33:00Z">
            <w:rPr>
              <w:lang w:val="en-CA"/>
            </w:rPr>
          </w:rPrChange>
        </w:rPr>
        <w:t>Updates during the current meeting are expected to propose text to address the missing points.</w:t>
      </w:r>
    </w:p>
    <w:p w14:paraId="65D0D8D4" w14:textId="77777777" w:rsidR="00E90C85" w:rsidRPr="006F1EFE" w:rsidRDefault="00E90C85" w:rsidP="00E90C85">
      <w:pPr>
        <w:rPr>
          <w:lang w:val="en-CA"/>
          <w:rPrChange w:id="21951" w:author="Jens-Rainer Ohm" w:date="2026-07-18T09:33:00Z">
            <w:rPr>
              <w:lang w:val="en-CA"/>
            </w:rPr>
          </w:rPrChange>
        </w:rPr>
      </w:pPr>
      <w:r w:rsidRPr="006F1EFE">
        <w:rPr>
          <w:lang w:val="en-CA"/>
          <w:rPrChange w:id="21952" w:author="Jens-Rainer Ohm" w:date="2026-07-18T09:33:00Z">
            <w:rPr>
              <w:lang w:val="en-CA"/>
            </w:rPr>
          </w:rPrChange>
        </w:rPr>
        <w:t>The request for 2</w:t>
      </w:r>
      <w:r w:rsidRPr="006F1EFE">
        <w:rPr>
          <w:vertAlign w:val="superscript"/>
          <w:lang w:val="en-CA"/>
          <w:rPrChange w:id="21953" w:author="Jens-Rainer Ohm" w:date="2026-07-18T09:33:00Z">
            <w:rPr>
              <w:vertAlign w:val="superscript"/>
              <w:lang w:val="en-CA"/>
            </w:rPr>
          </w:rPrChange>
        </w:rPr>
        <w:t>nd</w:t>
      </w:r>
      <w:r w:rsidRPr="006F1EFE">
        <w:rPr>
          <w:lang w:val="en-CA"/>
          <w:rPrChange w:id="21954" w:author="Jens-Rainer Ohm" w:date="2026-07-18T09:33:00Z">
            <w:rPr>
              <w:lang w:val="en-CA"/>
            </w:rPr>
          </w:rPrChange>
        </w:rPr>
        <w:t xml:space="preserve"> edition of the technical report on film grain synthesis technology for video applications (ISO/IEC TR 23002-9) listed the following expected changes compared to the first edition:</w:t>
      </w:r>
    </w:p>
    <w:p w14:paraId="181B1E0D" w14:textId="77777777" w:rsidR="00E90C85" w:rsidRPr="006F1EFE" w:rsidRDefault="00E90C85" w:rsidP="00E90C85">
      <w:pPr>
        <w:rPr>
          <w:lang w:val="en-CA"/>
          <w:rPrChange w:id="21955" w:author="Jens-Rainer Ohm" w:date="2026-07-18T09:33:00Z">
            <w:rPr>
              <w:lang w:val="en-CA"/>
            </w:rPr>
          </w:rPrChange>
        </w:rPr>
      </w:pPr>
      <w:r w:rsidRPr="006F1EFE">
        <w:rPr>
          <w:lang w:val="en-CA"/>
          <w:rPrChange w:id="21956" w:author="Jens-Rainer Ohm" w:date="2026-07-18T09:33:00Z">
            <w:rPr>
              <w:lang w:val="en-CA"/>
            </w:rPr>
          </w:rPrChange>
        </w:rPr>
        <w:t>–</w:t>
      </w:r>
      <w:r w:rsidRPr="006F1EFE">
        <w:rPr>
          <w:lang w:val="en-CA"/>
          <w:rPrChange w:id="21957" w:author="Jens-Rainer Ohm" w:date="2026-07-18T09:33:00Z">
            <w:rPr>
              <w:lang w:val="en-CA"/>
            </w:rPr>
          </w:rPrChange>
        </w:rPr>
        <w:tab/>
        <w:t xml:space="preserve">Technical changes to align with ITU-T </w:t>
      </w:r>
      <w:proofErr w:type="gramStart"/>
      <w:r w:rsidRPr="006F1EFE">
        <w:rPr>
          <w:lang w:val="en-CA"/>
          <w:rPrChange w:id="21958" w:author="Jens-Rainer Ohm" w:date="2026-07-18T09:33:00Z">
            <w:rPr>
              <w:lang w:val="en-CA"/>
            </w:rPr>
          </w:rPrChange>
        </w:rPr>
        <w:t>H.Sup</w:t>
      </w:r>
      <w:proofErr w:type="gramEnd"/>
      <w:r w:rsidRPr="006F1EFE">
        <w:rPr>
          <w:lang w:val="en-CA"/>
          <w:rPrChange w:id="21959" w:author="Jens-Rainer Ohm" w:date="2026-07-18T09:33:00Z">
            <w:rPr>
              <w:lang w:val="en-CA"/>
            </w:rPr>
          </w:rPrChange>
        </w:rPr>
        <w:t>.21;</w:t>
      </w:r>
    </w:p>
    <w:p w14:paraId="635C94D0" w14:textId="77777777" w:rsidR="00E90C85" w:rsidRPr="006F1EFE" w:rsidRDefault="00E90C85" w:rsidP="00E90C85">
      <w:pPr>
        <w:rPr>
          <w:lang w:val="en-CA"/>
          <w:rPrChange w:id="21960" w:author="Jens-Rainer Ohm" w:date="2026-07-18T09:33:00Z">
            <w:rPr>
              <w:lang w:val="en-CA"/>
            </w:rPr>
          </w:rPrChange>
        </w:rPr>
      </w:pPr>
      <w:r w:rsidRPr="006F1EFE">
        <w:rPr>
          <w:lang w:val="en-CA"/>
          <w:rPrChange w:id="21961" w:author="Jens-Rainer Ohm" w:date="2026-07-18T09:33:00Z">
            <w:rPr>
              <w:lang w:val="en-CA"/>
            </w:rPr>
          </w:rPrChange>
        </w:rPr>
        <w:t>–</w:t>
      </w:r>
      <w:r w:rsidRPr="006F1EFE">
        <w:rPr>
          <w:lang w:val="en-CA"/>
          <w:rPrChange w:id="21962" w:author="Jens-Rainer Ohm" w:date="2026-07-18T09:33:00Z">
            <w:rPr>
              <w:lang w:val="en-CA"/>
            </w:rPr>
          </w:rPrChange>
        </w:rPr>
        <w:tab/>
        <w:t>Editorial changes to generally improve the report regarding understanding and usage of the technology;</w:t>
      </w:r>
    </w:p>
    <w:p w14:paraId="71C5E353" w14:textId="5B6CDFE1" w:rsidR="00E90C85" w:rsidRPr="006F1EFE" w:rsidRDefault="00E90C85" w:rsidP="00E90C85">
      <w:pPr>
        <w:rPr>
          <w:lang w:val="en-CA"/>
          <w:rPrChange w:id="21963" w:author="Jens-Rainer Ohm" w:date="2026-07-18T09:33:00Z">
            <w:rPr>
              <w:lang w:val="en-CA"/>
            </w:rPr>
          </w:rPrChange>
        </w:rPr>
      </w:pPr>
      <w:r w:rsidRPr="006F1EFE">
        <w:rPr>
          <w:lang w:val="en-CA"/>
          <w:rPrChange w:id="21964" w:author="Jens-Rainer Ohm" w:date="2026-07-18T09:33:00Z">
            <w:rPr>
              <w:lang w:val="en-CA"/>
            </w:rPr>
          </w:rPrChange>
        </w:rPr>
        <w:t>–</w:t>
      </w:r>
      <w:r w:rsidRPr="006F1EFE">
        <w:rPr>
          <w:lang w:val="en-CA"/>
          <w:rPrChange w:id="21965" w:author="Jens-Rainer Ohm" w:date="2026-07-18T09:33:00Z">
            <w:rPr>
              <w:lang w:val="en-CA"/>
            </w:rPr>
          </w:rPrChange>
        </w:rPr>
        <w:tab/>
        <w:t>Provide updated information on new metadata elements supporting the use of the technology</w:t>
      </w:r>
      <w:r w:rsidR="00DC1DEE" w:rsidRPr="006F1EFE">
        <w:rPr>
          <w:lang w:val="en-CA"/>
          <w:rPrChange w:id="21966" w:author="Jens-Rainer Ohm" w:date="2026-07-18T09:33:00Z">
            <w:rPr>
              <w:lang w:val="en-CA"/>
            </w:rPr>
          </w:rPrChange>
        </w:rPr>
        <w:t xml:space="preserve"> (</w:t>
      </w:r>
      <w:proofErr w:type="gramStart"/>
      <w:r w:rsidR="00DC1DEE" w:rsidRPr="006F1EFE">
        <w:rPr>
          <w:lang w:val="en-CA"/>
          <w:rPrChange w:id="21967" w:author="Jens-Rainer Ohm" w:date="2026-07-18T09:33:00Z">
            <w:rPr>
              <w:lang w:val="en-CA"/>
            </w:rPr>
          </w:rPrChange>
        </w:rPr>
        <w:t>e.g.</w:t>
      </w:r>
      <w:proofErr w:type="gramEnd"/>
      <w:r w:rsidR="00DC1DEE" w:rsidRPr="006F1EFE">
        <w:rPr>
          <w:lang w:val="en-CA"/>
          <w:rPrChange w:id="21968" w:author="Jens-Rainer Ohm" w:date="2026-07-18T09:33:00Z">
            <w:rPr>
              <w:lang w:val="en-CA"/>
            </w:rPr>
          </w:rPrChange>
        </w:rPr>
        <w:t xml:space="preserve"> some other SEI such as manifest)</w:t>
      </w:r>
      <w:r w:rsidRPr="006F1EFE">
        <w:rPr>
          <w:lang w:val="en-CA"/>
          <w:rPrChange w:id="21969" w:author="Jens-Rainer Ohm" w:date="2026-07-18T09:33:00Z">
            <w:rPr>
              <w:lang w:val="en-CA"/>
            </w:rPr>
          </w:rPrChange>
        </w:rPr>
        <w:t>; and</w:t>
      </w:r>
    </w:p>
    <w:p w14:paraId="4FAED958" w14:textId="77777777" w:rsidR="00E90C85" w:rsidRPr="006F1EFE" w:rsidRDefault="00E90C85" w:rsidP="00E90C85">
      <w:pPr>
        <w:rPr>
          <w:lang w:val="en-CA"/>
          <w:rPrChange w:id="21970" w:author="Jens-Rainer Ohm" w:date="2026-07-18T09:33:00Z">
            <w:rPr>
              <w:lang w:val="en-CA"/>
            </w:rPr>
          </w:rPrChange>
        </w:rPr>
      </w:pPr>
      <w:r w:rsidRPr="006F1EFE">
        <w:rPr>
          <w:lang w:val="en-CA"/>
          <w:rPrChange w:id="21971" w:author="Jens-Rainer Ohm" w:date="2026-07-18T09:33:00Z">
            <w:rPr>
              <w:lang w:val="en-CA"/>
            </w:rPr>
          </w:rPrChange>
        </w:rPr>
        <w:t>–</w:t>
      </w:r>
      <w:r w:rsidRPr="006F1EFE">
        <w:rPr>
          <w:lang w:val="en-CA"/>
          <w:rPrChange w:id="21972" w:author="Jens-Rainer Ohm" w:date="2026-07-18T09:33:00Z">
            <w:rPr>
              <w:lang w:val="en-CA"/>
            </w:rPr>
          </w:rPrChange>
        </w:rPr>
        <w:tab/>
        <w:t>Provide updated information on related tools regarding model parameter estimation and other aspects</w:t>
      </w:r>
    </w:p>
    <w:p w14:paraId="01D4D7EB" w14:textId="77777777" w:rsidR="00E90C85" w:rsidRPr="006F1EFE" w:rsidRDefault="00E90C85" w:rsidP="00E90C85">
      <w:pPr>
        <w:rPr>
          <w:lang w:val="en-CA"/>
          <w:rPrChange w:id="21973" w:author="Jens-Rainer Ohm" w:date="2026-07-18T09:33:00Z">
            <w:rPr>
              <w:lang w:val="en-CA"/>
            </w:rPr>
          </w:rPrChange>
        </w:rPr>
      </w:pPr>
      <w:r w:rsidRPr="006F1EFE">
        <w:rPr>
          <w:lang w:val="en-CA"/>
          <w:rPrChange w:id="21974" w:author="Jens-Rainer Ohm" w:date="2026-07-18T09:33:00Z">
            <w:rPr>
              <w:lang w:val="en-CA"/>
            </w:rPr>
          </w:rPrChange>
        </w:rPr>
        <w:t>Text alignment has been mostly completed, together with some editorial improvements and updated information on analysis techniques (both conventional and learning-based), and synthesis (soft cut-off for frequency model).</w:t>
      </w:r>
    </w:p>
    <w:p w14:paraId="5D6C08C4" w14:textId="77777777" w:rsidR="00E90C85" w:rsidRPr="006F1EFE" w:rsidRDefault="00E90C85" w:rsidP="00E90C85">
      <w:pPr>
        <w:rPr>
          <w:lang w:val="en-CA"/>
          <w:rPrChange w:id="21975" w:author="Jens-Rainer Ohm" w:date="2026-07-18T09:33:00Z">
            <w:rPr>
              <w:lang w:val="en-CA"/>
            </w:rPr>
          </w:rPrChange>
        </w:rPr>
      </w:pPr>
      <w:r w:rsidRPr="006F1EFE">
        <w:rPr>
          <w:lang w:val="en-CA"/>
          <w:rPrChange w:id="21976" w:author="Jens-Rainer Ohm" w:date="2026-07-18T09:33:00Z">
            <w:rPr>
              <w:lang w:val="en-CA"/>
            </w:rPr>
          </w:rPrChange>
        </w:rPr>
        <w:t>However, information is still missing on the recent extension of the FGC SEI message regarding reference picture size and other recent SEI messages that could be relevant.</w:t>
      </w:r>
    </w:p>
    <w:p w14:paraId="14994277" w14:textId="59F9C60E" w:rsidR="00E90C85" w:rsidRPr="006F1EFE" w:rsidRDefault="00E90C85" w:rsidP="00E90C85">
      <w:pPr>
        <w:rPr>
          <w:lang w:val="en-CA"/>
          <w:rPrChange w:id="21977" w:author="Jens-Rainer Ohm" w:date="2026-07-18T09:33:00Z">
            <w:rPr>
              <w:lang w:val="en-CA"/>
            </w:rPr>
          </w:rPrChange>
        </w:rPr>
      </w:pPr>
      <w:r w:rsidRPr="006F1EFE">
        <w:rPr>
          <w:lang w:val="en-CA"/>
          <w:rPrChange w:id="21978" w:author="Jens-Rainer Ohm" w:date="2026-07-18T09:33:00Z">
            <w:rPr>
              <w:lang w:val="en-CA"/>
            </w:rPr>
          </w:rPrChange>
        </w:rPr>
        <w:t>Note that attaching software was considered, but is not mentioned in the request.</w:t>
      </w:r>
    </w:p>
    <w:p w14:paraId="5E2FF514" w14:textId="70D9F2FA" w:rsidR="00DC1DEE" w:rsidRPr="006F1EFE" w:rsidRDefault="00DC1DEE" w:rsidP="00E90C85">
      <w:pPr>
        <w:rPr>
          <w:lang w:val="en-CA"/>
          <w:rPrChange w:id="21979" w:author="Jens-Rainer Ohm" w:date="2026-07-18T09:33:00Z">
            <w:rPr>
              <w:lang w:val="en-CA"/>
            </w:rPr>
          </w:rPrChange>
        </w:rPr>
      </w:pPr>
    </w:p>
    <w:p w14:paraId="744B648B" w14:textId="24A2C102" w:rsidR="00DC1DEE" w:rsidRPr="006F1EFE" w:rsidRDefault="00DC1DEE" w:rsidP="00E90C85">
      <w:pPr>
        <w:rPr>
          <w:lang w:val="en-CA"/>
          <w:rPrChange w:id="21980" w:author="Jens-Rainer Ohm" w:date="2026-07-18T09:33:00Z">
            <w:rPr>
              <w:lang w:val="en-CA"/>
            </w:rPr>
          </w:rPrChange>
        </w:rPr>
      </w:pPr>
      <w:r w:rsidRPr="006F1EFE">
        <w:rPr>
          <w:lang w:val="en-CA"/>
          <w:rPrChange w:id="21981" w:author="Jens-Rainer Ohm" w:date="2026-07-18T09:33:00Z">
            <w:rPr>
              <w:lang w:val="en-CA"/>
            </w:rPr>
          </w:rPrChange>
        </w:rPr>
        <w:t>About the attachment of software: Attaching a possibly imperfect version at CDTR is less critical, as there may be comments that require improvement that can be resolved in DTR stage. If such comments would come at DTR stage, a second DTR would be needed.</w:t>
      </w:r>
    </w:p>
    <w:p w14:paraId="43E28AB3" w14:textId="77777777" w:rsidR="00895C76" w:rsidRPr="006F1EFE" w:rsidRDefault="00DC1DEE" w:rsidP="00E90C85">
      <w:pPr>
        <w:rPr>
          <w:lang w:val="en-CA"/>
          <w:rPrChange w:id="21982" w:author="Jens-Rainer Ohm" w:date="2026-07-18T09:33:00Z">
            <w:rPr>
              <w:lang w:val="en-CA"/>
            </w:rPr>
          </w:rPrChange>
        </w:rPr>
      </w:pPr>
      <w:r w:rsidRPr="006F1EFE">
        <w:rPr>
          <w:lang w:val="en-CA"/>
          <w:rPrChange w:id="21983" w:author="Jens-Rainer Ohm" w:date="2026-07-18T09:33:00Z">
            <w:rPr>
              <w:lang w:val="en-CA"/>
            </w:rPr>
          </w:rPrChange>
        </w:rPr>
        <w:t xml:space="preserve">It was asked to provide a list of software elements that are deemed to be mature enough to be included in CDTR. </w:t>
      </w:r>
    </w:p>
    <w:p w14:paraId="53EB38A2" w14:textId="48181D74" w:rsidR="00895C76" w:rsidRPr="006F1EFE" w:rsidRDefault="00895C76" w:rsidP="00E90C85">
      <w:pPr>
        <w:rPr>
          <w:lang w:val="en-CA"/>
          <w:rPrChange w:id="21984" w:author="Jens-Rainer Ohm" w:date="2026-07-18T09:33:00Z">
            <w:rPr>
              <w:lang w:val="en-CA"/>
            </w:rPr>
          </w:rPrChange>
        </w:rPr>
      </w:pPr>
      <w:r w:rsidRPr="006F1EFE">
        <w:rPr>
          <w:lang w:val="en-CA"/>
          <w:rPrChange w:id="21985" w:author="Jens-Rainer Ohm" w:date="2026-07-18T09:33:00Z">
            <w:rPr>
              <w:lang w:val="en-CA"/>
            </w:rPr>
          </w:rPrChange>
        </w:rPr>
        <w:lastRenderedPageBreak/>
        <w:t xml:space="preserve">A list of candidate software elements was provided in v2 of JVET-AQ0222, including software developed by JVET as well as other parties. It was suggested that only software maintained by JVET should be considered as candidate attachments for the CDTR. This would be the version of VFGS developed in the AHG on Film Grain </w:t>
      </w:r>
      <w:r w:rsidR="001F0E0A" w:rsidRPr="006F1EFE">
        <w:rPr>
          <w:lang w:val="en-CA"/>
          <w:rPrChange w:id="21986" w:author="Jens-Rainer Ohm" w:date="2026-07-18T09:33:00Z">
            <w:rPr>
              <w:lang w:val="en-CA"/>
            </w:rPr>
          </w:rPrChange>
        </w:rPr>
        <w:t>(</w:t>
      </w:r>
      <w:proofErr w:type="spellStart"/>
      <w:r w:rsidR="001F0E0A" w:rsidRPr="006F1EFE">
        <w:rPr>
          <w:lang w:val="en-CA"/>
          <w:rPrChange w:id="21987" w:author="Jens-Rainer Ohm" w:date="2026-07-18T09:33:00Z">
            <w:rPr>
              <w:lang w:val="en-CA"/>
            </w:rPr>
          </w:rPrChange>
        </w:rPr>
        <w:t>jvet-ahg-fgt</w:t>
      </w:r>
      <w:proofErr w:type="spellEnd"/>
      <w:r w:rsidR="001F0E0A" w:rsidRPr="006F1EFE">
        <w:rPr>
          <w:lang w:val="en-CA"/>
          <w:rPrChange w:id="21988" w:author="Jens-Rainer Ohm" w:date="2026-07-18T09:33:00Z">
            <w:rPr>
              <w:lang w:val="en-CA"/>
            </w:rPr>
          </w:rPrChange>
        </w:rPr>
        <w:t xml:space="preserve">) in the JVET git repository. </w:t>
      </w:r>
    </w:p>
    <w:p w14:paraId="1CC20105" w14:textId="77777777" w:rsidR="004C15FA" w:rsidRPr="006F1EFE" w:rsidRDefault="004C15FA" w:rsidP="00033C81">
      <w:pPr>
        <w:rPr>
          <w:lang w:val="en-CA"/>
          <w:rPrChange w:id="21989" w:author="Jens-Rainer Ohm" w:date="2026-07-18T09:33:00Z">
            <w:rPr>
              <w:lang w:val="en-CA"/>
            </w:rPr>
          </w:rPrChange>
        </w:rPr>
      </w:pPr>
    </w:p>
    <w:p w14:paraId="73D713CD" w14:textId="4042D411" w:rsidR="00F44BFE" w:rsidRPr="006F1EFE" w:rsidRDefault="00F44BFE" w:rsidP="00CA2E49">
      <w:pPr>
        <w:pStyle w:val="berschrift2"/>
        <w:rPr>
          <w:lang w:val="en-CA"/>
          <w:rPrChange w:id="21990" w:author="Jens-Rainer Ohm" w:date="2026-07-18T09:33:00Z">
            <w:rPr>
              <w:lang w:val="en-CA"/>
            </w:rPr>
          </w:rPrChange>
        </w:rPr>
      </w:pPr>
      <w:r w:rsidRPr="006F1EFE">
        <w:rPr>
          <w:lang w:val="en-CA"/>
          <w:rPrChange w:id="21991" w:author="Jens-Rainer Ohm" w:date="2026-07-18T09:33:00Z">
            <w:rPr>
              <w:lang w:val="en-CA"/>
            </w:rPr>
          </w:rPrChange>
        </w:rPr>
        <w:t>Implementation studies (</w:t>
      </w:r>
      <w:r w:rsidR="00BA0F8C" w:rsidRPr="006F1EFE">
        <w:rPr>
          <w:lang w:val="en-CA"/>
          <w:rPrChange w:id="21992" w:author="Jens-Rainer Ohm" w:date="2026-07-18T09:33:00Z">
            <w:rPr>
              <w:lang w:val="en-CA"/>
            </w:rPr>
          </w:rPrChange>
        </w:rPr>
        <w:t>2</w:t>
      </w:r>
      <w:r w:rsidRPr="006F1EFE">
        <w:rPr>
          <w:lang w:val="en-CA"/>
          <w:rPrChange w:id="21993" w:author="Jens-Rainer Ohm" w:date="2026-07-18T09:33:00Z">
            <w:rPr>
              <w:lang w:val="en-CA"/>
            </w:rPr>
          </w:rPrChange>
        </w:rPr>
        <w:t>)</w:t>
      </w:r>
      <w:bookmarkEnd w:id="21878"/>
      <w:bookmarkEnd w:id="21879"/>
      <w:bookmarkEnd w:id="21880"/>
      <w:bookmarkEnd w:id="21881"/>
      <w:bookmarkEnd w:id="21882"/>
      <w:bookmarkEnd w:id="21883"/>
    </w:p>
    <w:p w14:paraId="3DEB50E1" w14:textId="2C6B9889" w:rsidR="00033C81" w:rsidRPr="006F1EFE" w:rsidRDefault="00033C81" w:rsidP="00033C81">
      <w:pPr>
        <w:rPr>
          <w:lang w:val="en-CA"/>
          <w:rPrChange w:id="21994" w:author="Jens-Rainer Ohm" w:date="2026-07-18T09:33:00Z">
            <w:rPr>
              <w:lang w:val="en-CA"/>
            </w:rPr>
          </w:rPrChange>
        </w:rPr>
      </w:pPr>
      <w:bookmarkStart w:id="21995" w:name="_Ref147778102"/>
      <w:bookmarkStart w:id="21996" w:name="_Ref228349684"/>
      <w:r w:rsidRPr="006F1EFE">
        <w:rPr>
          <w:lang w:val="en-CA"/>
          <w:rPrChange w:id="21997" w:author="Jens-Rainer Ohm" w:date="2026-07-18T09:33:00Z">
            <w:rPr>
              <w:lang w:val="en-CA"/>
            </w:rPr>
          </w:rPrChange>
        </w:rPr>
        <w:t xml:space="preserve">Contributions in this area were discussed during </w:t>
      </w:r>
      <w:r w:rsidR="00973E60" w:rsidRPr="006F1EFE">
        <w:rPr>
          <w:lang w:val="en-CA"/>
          <w:rPrChange w:id="21998" w:author="Jens-Rainer Ohm" w:date="2026-07-18T09:33:00Z">
            <w:rPr>
              <w:lang w:val="en-CA"/>
            </w:rPr>
          </w:rPrChange>
        </w:rPr>
        <w:t>0910</w:t>
      </w:r>
      <w:r w:rsidRPr="006F1EFE">
        <w:rPr>
          <w:lang w:val="en-CA"/>
          <w:rPrChange w:id="21999" w:author="Jens-Rainer Ohm" w:date="2026-07-18T09:33:00Z">
            <w:rPr>
              <w:lang w:val="en-CA"/>
            </w:rPr>
          </w:rPrChange>
        </w:rPr>
        <w:t>–</w:t>
      </w:r>
      <w:r w:rsidR="0082192F" w:rsidRPr="006F1EFE">
        <w:rPr>
          <w:lang w:val="en-CA"/>
          <w:rPrChange w:id="22000" w:author="Jens-Rainer Ohm" w:date="2026-07-18T09:33:00Z">
            <w:rPr>
              <w:lang w:val="en-CA"/>
            </w:rPr>
          </w:rPrChange>
        </w:rPr>
        <w:t xml:space="preserve">0930 </w:t>
      </w:r>
      <w:r w:rsidRPr="006F1EFE">
        <w:rPr>
          <w:lang w:val="en-CA"/>
          <w:rPrChange w:id="22001" w:author="Jens-Rainer Ohm" w:date="2026-07-18T09:33:00Z">
            <w:rPr>
              <w:lang w:val="en-CA"/>
            </w:rPr>
          </w:rPrChange>
        </w:rPr>
        <w:t xml:space="preserve">on </w:t>
      </w:r>
      <w:r w:rsidR="00973E60" w:rsidRPr="006F1EFE">
        <w:rPr>
          <w:lang w:val="en-CA"/>
          <w:rPrChange w:id="22002" w:author="Jens-Rainer Ohm" w:date="2026-07-18T09:33:00Z">
            <w:rPr>
              <w:lang w:val="en-CA"/>
            </w:rPr>
          </w:rPrChange>
        </w:rPr>
        <w:t xml:space="preserve">Friday 10 </w:t>
      </w:r>
      <w:r w:rsidRPr="006F1EFE">
        <w:rPr>
          <w:lang w:val="en-CA"/>
          <w:rPrChange w:id="22003" w:author="Jens-Rainer Ohm" w:date="2026-07-18T09:33:00Z">
            <w:rPr>
              <w:lang w:val="en-CA"/>
            </w:rPr>
          </w:rPrChange>
        </w:rPr>
        <w:t xml:space="preserve">July 2026 (chaired by </w:t>
      </w:r>
      <w:r w:rsidR="00973E60" w:rsidRPr="006F1EFE">
        <w:rPr>
          <w:lang w:val="en-CA"/>
          <w:rPrChange w:id="22004" w:author="Jens-Rainer Ohm" w:date="2026-07-18T09:33:00Z">
            <w:rPr>
              <w:lang w:val="en-CA"/>
            </w:rPr>
          </w:rPrChange>
        </w:rPr>
        <w:t>JRO</w:t>
      </w:r>
      <w:r w:rsidRPr="006F1EFE">
        <w:rPr>
          <w:lang w:val="en-CA"/>
          <w:rPrChange w:id="22005" w:author="Jens-Rainer Ohm" w:date="2026-07-18T09:33:00Z">
            <w:rPr>
              <w:lang w:val="en-CA"/>
            </w:rPr>
          </w:rPrChange>
        </w:rPr>
        <w:t>).</w:t>
      </w:r>
    </w:p>
    <w:p w14:paraId="38627714" w14:textId="0A717183" w:rsidR="001E05EC" w:rsidRPr="006F1EFE" w:rsidRDefault="00C45FD9" w:rsidP="00D71EE1">
      <w:pPr>
        <w:pStyle w:val="berschrift9"/>
        <w:rPr>
          <w:szCs w:val="24"/>
          <w:lang w:val="en-CA" w:eastAsia="de-DE"/>
          <w:rPrChange w:id="22006" w:author="Jens-Rainer Ohm" w:date="2026-07-18T09:33:00Z">
            <w:rPr>
              <w:szCs w:val="24"/>
              <w:lang w:val="en-CA" w:eastAsia="de-DE"/>
            </w:rPr>
          </w:rPrChange>
        </w:rPr>
      </w:pPr>
      <w:r w:rsidRPr="006F1EFE">
        <w:rPr>
          <w:lang w:val="en-CA"/>
          <w:rPrChange w:id="22007" w:author="Jens-Rainer Ohm" w:date="2026-07-18T09:33:00Z">
            <w:rPr/>
          </w:rPrChange>
        </w:rPr>
        <w:fldChar w:fldCharType="begin"/>
      </w:r>
      <w:r w:rsidRPr="006F1EFE">
        <w:rPr>
          <w:lang w:val="en-CA"/>
          <w:rPrChange w:id="22008" w:author="Jens-Rainer Ohm" w:date="2026-07-18T09:33:00Z">
            <w:rPr/>
          </w:rPrChange>
        </w:rPr>
        <w:instrText xml:space="preserve"> HYPERLINK "https://jvet-experts.org/doc_end_user/current_document.php?id=17168" </w:instrText>
      </w:r>
      <w:r w:rsidRPr="006F1EFE">
        <w:rPr>
          <w:lang w:val="en-CA"/>
          <w:rPrChange w:id="22009" w:author="Jens-Rainer Ohm" w:date="2026-07-18T09:33:00Z">
            <w:rPr/>
          </w:rPrChange>
        </w:rPr>
        <w:fldChar w:fldCharType="separate"/>
      </w:r>
      <w:r w:rsidR="001E05EC" w:rsidRPr="006F1EFE">
        <w:rPr>
          <w:color w:val="0000FF"/>
          <w:szCs w:val="24"/>
          <w:u w:val="single"/>
          <w:lang w:val="en-CA" w:eastAsia="de-DE"/>
          <w:rPrChange w:id="22010" w:author="Jens-Rainer Ohm" w:date="2026-07-18T09:33:00Z">
            <w:rPr>
              <w:color w:val="0000FF"/>
              <w:szCs w:val="24"/>
              <w:u w:val="single"/>
              <w:lang w:val="en-CA" w:eastAsia="de-DE"/>
            </w:rPr>
          </w:rPrChange>
        </w:rPr>
        <w:t>JVET-AQ0190</w:t>
      </w:r>
      <w:r w:rsidRPr="006F1EFE">
        <w:rPr>
          <w:color w:val="0000FF"/>
          <w:szCs w:val="24"/>
          <w:u w:val="single"/>
          <w:lang w:val="en-CA" w:eastAsia="de-DE"/>
          <w:rPrChange w:id="22011" w:author="Jens-Rainer Ohm" w:date="2026-07-18T09:33:00Z">
            <w:rPr>
              <w:color w:val="0000FF"/>
              <w:szCs w:val="24"/>
              <w:u w:val="single"/>
              <w:lang w:val="en-CA" w:eastAsia="de-DE"/>
            </w:rPr>
          </w:rPrChange>
        </w:rPr>
        <w:fldChar w:fldCharType="end"/>
      </w:r>
      <w:r w:rsidR="001E05EC" w:rsidRPr="006F1EFE">
        <w:rPr>
          <w:szCs w:val="24"/>
          <w:lang w:val="en-CA" w:eastAsia="de-DE"/>
          <w:rPrChange w:id="22012" w:author="Jens-Rainer Ohm" w:date="2026-07-18T09:33:00Z">
            <w:rPr>
              <w:szCs w:val="24"/>
              <w:lang w:val="en-CA" w:eastAsia="de-DE"/>
            </w:rPr>
          </w:rPrChange>
        </w:rPr>
        <w:t xml:space="preserve"> Prototype VVC decoder supporting dynamic layer switching during multi-layer bitstream playback [S. </w:t>
      </w:r>
      <w:proofErr w:type="spellStart"/>
      <w:r w:rsidR="001E05EC" w:rsidRPr="006F1EFE">
        <w:rPr>
          <w:szCs w:val="24"/>
          <w:lang w:val="en-CA" w:eastAsia="de-DE"/>
          <w:rPrChange w:id="22013" w:author="Jens-Rainer Ohm" w:date="2026-07-18T09:33:00Z">
            <w:rPr>
              <w:szCs w:val="24"/>
              <w:lang w:val="en-CA" w:eastAsia="de-DE"/>
            </w:rPr>
          </w:rPrChange>
        </w:rPr>
        <w:t>Iwamura</w:t>
      </w:r>
      <w:proofErr w:type="spellEnd"/>
      <w:r w:rsidR="001E05EC" w:rsidRPr="006F1EFE">
        <w:rPr>
          <w:szCs w:val="24"/>
          <w:lang w:val="en-CA" w:eastAsia="de-DE"/>
          <w:rPrChange w:id="22014" w:author="Jens-Rainer Ohm" w:date="2026-07-18T09:33:00Z">
            <w:rPr>
              <w:szCs w:val="24"/>
              <w:lang w:val="en-CA" w:eastAsia="de-DE"/>
            </w:rPr>
          </w:rPrChange>
        </w:rPr>
        <w:t xml:space="preserve">, S. </w:t>
      </w:r>
      <w:proofErr w:type="spellStart"/>
      <w:r w:rsidR="001E05EC" w:rsidRPr="006F1EFE">
        <w:rPr>
          <w:szCs w:val="24"/>
          <w:lang w:val="en-CA" w:eastAsia="de-DE"/>
          <w:rPrChange w:id="22015" w:author="Jens-Rainer Ohm" w:date="2026-07-18T09:33:00Z">
            <w:rPr>
              <w:szCs w:val="24"/>
              <w:lang w:val="en-CA" w:eastAsia="de-DE"/>
            </w:rPr>
          </w:rPrChange>
        </w:rPr>
        <w:t>Nemoto</w:t>
      </w:r>
      <w:proofErr w:type="spellEnd"/>
      <w:r w:rsidR="001E05EC" w:rsidRPr="006F1EFE">
        <w:rPr>
          <w:szCs w:val="24"/>
          <w:lang w:val="en-CA" w:eastAsia="de-DE"/>
          <w:rPrChange w:id="22016" w:author="Jens-Rainer Ohm" w:date="2026-07-18T09:33:00Z">
            <w:rPr>
              <w:szCs w:val="24"/>
              <w:lang w:val="en-CA" w:eastAsia="de-DE"/>
            </w:rPr>
          </w:rPrChange>
        </w:rPr>
        <w:t xml:space="preserve">, K. </w:t>
      </w:r>
      <w:proofErr w:type="spellStart"/>
      <w:r w:rsidR="001E05EC" w:rsidRPr="006F1EFE">
        <w:rPr>
          <w:szCs w:val="24"/>
          <w:lang w:val="en-CA" w:eastAsia="de-DE"/>
          <w:rPrChange w:id="22017" w:author="Jens-Rainer Ohm" w:date="2026-07-18T09:33:00Z">
            <w:rPr>
              <w:szCs w:val="24"/>
              <w:lang w:val="en-CA" w:eastAsia="de-DE"/>
            </w:rPr>
          </w:rPrChange>
        </w:rPr>
        <w:t>Unno</w:t>
      </w:r>
      <w:proofErr w:type="spellEnd"/>
      <w:r w:rsidR="001E05EC" w:rsidRPr="006F1EFE">
        <w:rPr>
          <w:szCs w:val="24"/>
          <w:lang w:val="en-CA" w:eastAsia="de-DE"/>
          <w:rPrChange w:id="22018" w:author="Jens-Rainer Ohm" w:date="2026-07-18T09:33:00Z">
            <w:rPr>
              <w:szCs w:val="24"/>
              <w:lang w:val="en-CA" w:eastAsia="de-DE"/>
            </w:rPr>
          </w:rPrChange>
        </w:rPr>
        <w:t xml:space="preserve">, Y. Kondo, A. </w:t>
      </w:r>
      <w:proofErr w:type="spellStart"/>
      <w:r w:rsidR="001E05EC" w:rsidRPr="006F1EFE">
        <w:rPr>
          <w:szCs w:val="24"/>
          <w:lang w:val="en-CA" w:eastAsia="de-DE"/>
          <w:rPrChange w:id="22019" w:author="Jens-Rainer Ohm" w:date="2026-07-18T09:33:00Z">
            <w:rPr>
              <w:szCs w:val="24"/>
              <w:lang w:val="en-CA" w:eastAsia="de-DE"/>
            </w:rPr>
          </w:rPrChange>
        </w:rPr>
        <w:t>Ichigaya</w:t>
      </w:r>
      <w:proofErr w:type="spellEnd"/>
      <w:r w:rsidR="001E05EC" w:rsidRPr="006F1EFE">
        <w:rPr>
          <w:szCs w:val="24"/>
          <w:lang w:val="en-CA" w:eastAsia="de-DE"/>
          <w:rPrChange w:id="22020" w:author="Jens-Rainer Ohm" w:date="2026-07-18T09:33:00Z">
            <w:rPr>
              <w:szCs w:val="24"/>
              <w:lang w:val="en-CA" w:eastAsia="de-DE"/>
            </w:rPr>
          </w:rPrChange>
        </w:rPr>
        <w:t xml:space="preserve"> (NHK)] [late]</w:t>
      </w:r>
    </w:p>
    <w:p w14:paraId="1A768F00" w14:textId="3422F6C3" w:rsidR="00D71EE1" w:rsidRPr="006F1EFE" w:rsidRDefault="00973E60" w:rsidP="00D71EE1">
      <w:pPr>
        <w:rPr>
          <w:lang w:val="en-CA" w:eastAsia="de-DE"/>
          <w:rPrChange w:id="22021" w:author="Jens-Rainer Ohm" w:date="2026-07-18T09:33:00Z">
            <w:rPr>
              <w:lang w:val="en-CA" w:eastAsia="de-DE"/>
            </w:rPr>
          </w:rPrChange>
        </w:rPr>
      </w:pPr>
      <w:r w:rsidRPr="006F1EFE">
        <w:rPr>
          <w:lang w:val="en-CA" w:eastAsia="de-DE"/>
          <w:rPrChange w:id="22022" w:author="Jens-Rainer Ohm" w:date="2026-07-18T09:33:00Z">
            <w:rPr>
              <w:lang w:val="en-CA" w:eastAsia="de-DE"/>
            </w:rPr>
          </w:rPrChange>
        </w:rPr>
        <w:t xml:space="preserve">This contribution reports a prototype decoder for VVC multilayer bitstreams targeting service-like operation where the multilayer configuration may change dynamically when switching between programs. The prototype analyzes high-level syntax elements (VPS, SPS and PPS) at each IDR picture boundary, derives the currently available layer configuration, and supports dynamic reconfiguration of the decoder when the number of layers and/or layer dependencies change. A user interface presents selectable layer options (including spatial scalability and content-layering options) and triggers output-layer selection via an external USB switch. The implementation is built on top of the </w:t>
      </w:r>
      <w:proofErr w:type="spellStart"/>
      <w:r w:rsidRPr="006F1EFE">
        <w:rPr>
          <w:lang w:val="en-CA" w:eastAsia="de-DE"/>
          <w:rPrChange w:id="22023" w:author="Jens-Rainer Ohm" w:date="2026-07-18T09:33:00Z">
            <w:rPr>
              <w:lang w:val="en-CA" w:eastAsia="de-DE"/>
            </w:rPr>
          </w:rPrChange>
        </w:rPr>
        <w:t>VVdeC</w:t>
      </w:r>
      <w:proofErr w:type="spellEnd"/>
      <w:r w:rsidRPr="006F1EFE">
        <w:rPr>
          <w:lang w:val="en-CA" w:eastAsia="de-DE"/>
          <w:rPrChange w:id="22024" w:author="Jens-Rainer Ohm" w:date="2026-07-18T09:33:00Z">
            <w:rPr>
              <w:lang w:val="en-CA" w:eastAsia="de-DE"/>
            </w:rPr>
          </w:rPrChange>
        </w:rPr>
        <w:t>-multilayer decoding library previously reported in JVET-AM0239 and is integrated into a receiving pipeline that extracts VVC elementary streams from CMAF/MMT payloads. Real-time 4K/60p multilayer decoding is demonstrated on a compact PC platform. A live demonstration of the prototype is planned during the 43rd JVET meeting, showcasing dynamic program switching between multilayer bitstreams with different layer configurations and user-driven output-layer selection.</w:t>
      </w:r>
    </w:p>
    <w:p w14:paraId="3C616C2F" w14:textId="5622DC9F" w:rsidR="00973E60" w:rsidRPr="006F1EFE" w:rsidRDefault="00A24F44" w:rsidP="00D71EE1">
      <w:pPr>
        <w:rPr>
          <w:lang w:val="en-CA" w:eastAsia="de-DE"/>
          <w:rPrChange w:id="22025" w:author="Jens-Rainer Ohm" w:date="2026-07-18T09:33:00Z">
            <w:rPr>
              <w:lang w:val="en-CA" w:eastAsia="de-DE"/>
            </w:rPr>
          </w:rPrChange>
        </w:rPr>
      </w:pPr>
      <w:r w:rsidRPr="006F1EFE">
        <w:rPr>
          <w:lang w:val="en-CA" w:eastAsia="de-DE"/>
          <w:rPrChange w:id="22026" w:author="Jens-Rainer Ohm" w:date="2026-07-18T09:33:00Z">
            <w:rPr>
              <w:lang w:val="en-CA" w:eastAsia="de-DE"/>
            </w:rPr>
          </w:rPrChange>
        </w:rPr>
        <w:t>Information well received by other experts.</w:t>
      </w:r>
    </w:p>
    <w:p w14:paraId="347F0139" w14:textId="3D1C58A0" w:rsidR="001E05EC" w:rsidRPr="006F1EFE" w:rsidRDefault="00C45FD9" w:rsidP="00D71EE1">
      <w:pPr>
        <w:pStyle w:val="berschrift9"/>
        <w:rPr>
          <w:szCs w:val="24"/>
          <w:lang w:val="en-CA" w:eastAsia="de-DE"/>
          <w:rPrChange w:id="22027" w:author="Jens-Rainer Ohm" w:date="2026-07-18T09:33:00Z">
            <w:rPr>
              <w:szCs w:val="24"/>
              <w:lang w:val="en-CA" w:eastAsia="de-DE"/>
            </w:rPr>
          </w:rPrChange>
        </w:rPr>
      </w:pPr>
      <w:r w:rsidRPr="006F1EFE">
        <w:rPr>
          <w:lang w:val="en-CA"/>
          <w:rPrChange w:id="22028" w:author="Jens-Rainer Ohm" w:date="2026-07-18T09:33:00Z">
            <w:rPr/>
          </w:rPrChange>
        </w:rPr>
        <w:fldChar w:fldCharType="begin"/>
      </w:r>
      <w:r w:rsidRPr="006F1EFE">
        <w:rPr>
          <w:lang w:val="en-CA"/>
          <w:rPrChange w:id="22029" w:author="Jens-Rainer Ohm" w:date="2026-07-18T09:33:00Z">
            <w:rPr/>
          </w:rPrChange>
        </w:rPr>
        <w:instrText xml:space="preserve"> HYPERLINK "https://jvet-experts.org/doc_end_user/current_document.php?id=17169" </w:instrText>
      </w:r>
      <w:r w:rsidRPr="006F1EFE">
        <w:rPr>
          <w:lang w:val="en-CA"/>
          <w:rPrChange w:id="22030" w:author="Jens-Rainer Ohm" w:date="2026-07-18T09:33:00Z">
            <w:rPr/>
          </w:rPrChange>
        </w:rPr>
        <w:fldChar w:fldCharType="separate"/>
      </w:r>
      <w:r w:rsidR="001E05EC" w:rsidRPr="006F1EFE">
        <w:rPr>
          <w:color w:val="0000FF"/>
          <w:szCs w:val="24"/>
          <w:u w:val="single"/>
          <w:lang w:val="en-CA" w:eastAsia="de-DE"/>
          <w:rPrChange w:id="22031" w:author="Jens-Rainer Ohm" w:date="2026-07-18T09:33:00Z">
            <w:rPr>
              <w:color w:val="0000FF"/>
              <w:szCs w:val="24"/>
              <w:u w:val="single"/>
              <w:lang w:val="en-CA" w:eastAsia="de-DE"/>
            </w:rPr>
          </w:rPrChange>
        </w:rPr>
        <w:t>JVET-AQ0191</w:t>
      </w:r>
      <w:r w:rsidRPr="006F1EFE">
        <w:rPr>
          <w:color w:val="0000FF"/>
          <w:szCs w:val="24"/>
          <w:u w:val="single"/>
          <w:lang w:val="en-CA" w:eastAsia="de-DE"/>
          <w:rPrChange w:id="22032" w:author="Jens-Rainer Ohm" w:date="2026-07-18T09:33:00Z">
            <w:rPr>
              <w:color w:val="0000FF"/>
              <w:szCs w:val="24"/>
              <w:u w:val="single"/>
              <w:lang w:val="en-CA" w:eastAsia="de-DE"/>
            </w:rPr>
          </w:rPrChange>
        </w:rPr>
        <w:fldChar w:fldCharType="end"/>
      </w:r>
      <w:r w:rsidR="001E05EC" w:rsidRPr="006F1EFE">
        <w:rPr>
          <w:szCs w:val="24"/>
          <w:lang w:val="en-CA" w:eastAsia="de-DE"/>
          <w:rPrChange w:id="22033" w:author="Jens-Rainer Ohm" w:date="2026-07-18T09:33:00Z">
            <w:rPr>
              <w:szCs w:val="24"/>
              <w:lang w:val="en-CA" w:eastAsia="de-DE"/>
            </w:rPr>
          </w:rPrChange>
        </w:rPr>
        <w:t xml:space="preserve"> Browser-based VVC player supporting CMAF/DASH streaming on Android [S. </w:t>
      </w:r>
      <w:proofErr w:type="spellStart"/>
      <w:r w:rsidR="001E05EC" w:rsidRPr="006F1EFE">
        <w:rPr>
          <w:szCs w:val="24"/>
          <w:lang w:val="en-CA" w:eastAsia="de-DE"/>
          <w:rPrChange w:id="22034" w:author="Jens-Rainer Ohm" w:date="2026-07-18T09:33:00Z">
            <w:rPr>
              <w:szCs w:val="24"/>
              <w:lang w:val="en-CA" w:eastAsia="de-DE"/>
            </w:rPr>
          </w:rPrChange>
        </w:rPr>
        <w:t>Iwamura</w:t>
      </w:r>
      <w:proofErr w:type="spellEnd"/>
      <w:r w:rsidR="001E05EC" w:rsidRPr="006F1EFE">
        <w:rPr>
          <w:szCs w:val="24"/>
          <w:lang w:val="en-CA" w:eastAsia="de-DE"/>
          <w:rPrChange w:id="22035" w:author="Jens-Rainer Ohm" w:date="2026-07-18T09:33:00Z">
            <w:rPr>
              <w:szCs w:val="24"/>
              <w:lang w:val="en-CA" w:eastAsia="de-DE"/>
            </w:rPr>
          </w:rPrChange>
        </w:rPr>
        <w:t xml:space="preserve">, S. </w:t>
      </w:r>
      <w:proofErr w:type="spellStart"/>
      <w:r w:rsidR="001E05EC" w:rsidRPr="006F1EFE">
        <w:rPr>
          <w:szCs w:val="24"/>
          <w:lang w:val="en-CA" w:eastAsia="de-DE"/>
          <w:rPrChange w:id="22036" w:author="Jens-Rainer Ohm" w:date="2026-07-18T09:33:00Z">
            <w:rPr>
              <w:szCs w:val="24"/>
              <w:lang w:val="en-CA" w:eastAsia="de-DE"/>
            </w:rPr>
          </w:rPrChange>
        </w:rPr>
        <w:t>Nemoto</w:t>
      </w:r>
      <w:proofErr w:type="spellEnd"/>
      <w:r w:rsidR="001E05EC" w:rsidRPr="006F1EFE">
        <w:rPr>
          <w:szCs w:val="24"/>
          <w:lang w:val="en-CA" w:eastAsia="de-DE"/>
          <w:rPrChange w:id="22037" w:author="Jens-Rainer Ohm" w:date="2026-07-18T09:33:00Z">
            <w:rPr>
              <w:szCs w:val="24"/>
              <w:lang w:val="en-CA" w:eastAsia="de-DE"/>
            </w:rPr>
          </w:rPrChange>
        </w:rPr>
        <w:t xml:space="preserve">, K. </w:t>
      </w:r>
      <w:proofErr w:type="spellStart"/>
      <w:r w:rsidR="001E05EC" w:rsidRPr="006F1EFE">
        <w:rPr>
          <w:szCs w:val="24"/>
          <w:lang w:val="en-CA" w:eastAsia="de-DE"/>
          <w:rPrChange w:id="22038" w:author="Jens-Rainer Ohm" w:date="2026-07-18T09:33:00Z">
            <w:rPr>
              <w:szCs w:val="24"/>
              <w:lang w:val="en-CA" w:eastAsia="de-DE"/>
            </w:rPr>
          </w:rPrChange>
        </w:rPr>
        <w:t>Unno</w:t>
      </w:r>
      <w:proofErr w:type="spellEnd"/>
      <w:r w:rsidR="001E05EC" w:rsidRPr="006F1EFE">
        <w:rPr>
          <w:szCs w:val="24"/>
          <w:lang w:val="en-CA" w:eastAsia="de-DE"/>
          <w:rPrChange w:id="22039" w:author="Jens-Rainer Ohm" w:date="2026-07-18T09:33:00Z">
            <w:rPr>
              <w:szCs w:val="24"/>
              <w:lang w:val="en-CA" w:eastAsia="de-DE"/>
            </w:rPr>
          </w:rPrChange>
        </w:rPr>
        <w:t xml:space="preserve">, Y. Kondo, A. </w:t>
      </w:r>
      <w:proofErr w:type="spellStart"/>
      <w:r w:rsidR="001E05EC" w:rsidRPr="006F1EFE">
        <w:rPr>
          <w:szCs w:val="24"/>
          <w:lang w:val="en-CA" w:eastAsia="de-DE"/>
          <w:rPrChange w:id="22040" w:author="Jens-Rainer Ohm" w:date="2026-07-18T09:33:00Z">
            <w:rPr>
              <w:szCs w:val="24"/>
              <w:lang w:val="en-CA" w:eastAsia="de-DE"/>
            </w:rPr>
          </w:rPrChange>
        </w:rPr>
        <w:t>Ichigaya</w:t>
      </w:r>
      <w:proofErr w:type="spellEnd"/>
      <w:r w:rsidR="001E05EC" w:rsidRPr="006F1EFE">
        <w:rPr>
          <w:szCs w:val="24"/>
          <w:lang w:val="en-CA" w:eastAsia="de-DE"/>
          <w:rPrChange w:id="22041" w:author="Jens-Rainer Ohm" w:date="2026-07-18T09:33:00Z">
            <w:rPr>
              <w:szCs w:val="24"/>
              <w:lang w:val="en-CA" w:eastAsia="de-DE"/>
            </w:rPr>
          </w:rPrChange>
        </w:rPr>
        <w:t xml:space="preserve"> (NHK)] [late]</w:t>
      </w:r>
    </w:p>
    <w:p w14:paraId="50DC8EE3" w14:textId="21800CCF" w:rsidR="001E05EC" w:rsidRPr="006F1EFE" w:rsidRDefault="00A24F44" w:rsidP="00033C81">
      <w:pPr>
        <w:rPr>
          <w:lang w:val="en-CA"/>
          <w:rPrChange w:id="22042" w:author="Jens-Rainer Ohm" w:date="2026-07-18T09:33:00Z">
            <w:rPr>
              <w:lang w:val="en-CA"/>
            </w:rPr>
          </w:rPrChange>
        </w:rPr>
      </w:pPr>
      <w:r w:rsidRPr="006F1EFE">
        <w:rPr>
          <w:lang w:val="en-CA"/>
          <w:rPrChange w:id="22043" w:author="Jens-Rainer Ohm" w:date="2026-07-18T09:33:00Z">
            <w:rPr>
              <w:lang w:val="en-CA"/>
            </w:rPr>
          </w:rPrChange>
        </w:rPr>
        <w:t xml:space="preserve">This contribution reports the latest progress of a browser-based VVC playback software built on a customized Chromium browser integrated with the </w:t>
      </w:r>
      <w:proofErr w:type="spellStart"/>
      <w:r w:rsidRPr="006F1EFE">
        <w:rPr>
          <w:lang w:val="en-CA"/>
          <w:rPrChange w:id="22044" w:author="Jens-Rainer Ohm" w:date="2026-07-18T09:33:00Z">
            <w:rPr>
              <w:lang w:val="en-CA"/>
            </w:rPr>
          </w:rPrChange>
        </w:rPr>
        <w:t>VVdeC</w:t>
      </w:r>
      <w:proofErr w:type="spellEnd"/>
      <w:r w:rsidRPr="006F1EFE">
        <w:rPr>
          <w:lang w:val="en-CA"/>
          <w:rPrChange w:id="22045" w:author="Jens-Rainer Ohm" w:date="2026-07-18T09:33:00Z">
            <w:rPr>
              <w:lang w:val="en-CA"/>
            </w:rPr>
          </w:rPrChange>
        </w:rPr>
        <w:t xml:space="preserve">-multilayer decoding library. In a previous contribution JVET-AM0242, playback of multilayer VVC content on a PC browser was reported. Since then, three functional extensions have been implemented and are reported in this contribution: (1) support for streaming playback of CMAF streams delivered over MPEG-DASH, in which an MPEG-DASH player retrieves pre-segmented CMAF content directly from an HTTP server; (2) a temporal-sublayer (TID) selective-decoding feature that allows the user to specify a target </w:t>
      </w:r>
      <w:proofErr w:type="spellStart"/>
      <w:r w:rsidRPr="006F1EFE">
        <w:rPr>
          <w:lang w:val="en-CA"/>
          <w:rPrChange w:id="22046" w:author="Jens-Rainer Ohm" w:date="2026-07-18T09:33:00Z">
            <w:rPr>
              <w:lang w:val="en-CA"/>
            </w:rPr>
          </w:rPrChange>
        </w:rPr>
        <w:t>TemporalId</w:t>
      </w:r>
      <w:proofErr w:type="spellEnd"/>
      <w:r w:rsidRPr="006F1EFE">
        <w:rPr>
          <w:lang w:val="en-CA"/>
          <w:rPrChange w:id="22047" w:author="Jens-Rainer Ohm" w:date="2026-07-18T09:33:00Z">
            <w:rPr>
              <w:lang w:val="en-CA"/>
            </w:rPr>
          </w:rPrChange>
        </w:rPr>
        <w:t xml:space="preserve"> so that only pictures with </w:t>
      </w:r>
      <w:proofErr w:type="spellStart"/>
      <w:r w:rsidRPr="006F1EFE">
        <w:rPr>
          <w:lang w:val="en-CA"/>
          <w:rPrChange w:id="22048" w:author="Jens-Rainer Ohm" w:date="2026-07-18T09:33:00Z">
            <w:rPr>
              <w:lang w:val="en-CA"/>
            </w:rPr>
          </w:rPrChange>
        </w:rPr>
        <w:t>TemporalId</w:t>
      </w:r>
      <w:proofErr w:type="spellEnd"/>
      <w:r w:rsidRPr="006F1EFE">
        <w:rPr>
          <w:lang w:val="en-CA"/>
          <w:rPrChange w:id="22049" w:author="Jens-Rainer Ohm" w:date="2026-07-18T09:33:00Z">
            <w:rPr>
              <w:lang w:val="en-CA"/>
            </w:rPr>
          </w:rPrChange>
        </w:rPr>
        <w:t xml:space="preserve"> up to the specified value are decoded, reducing the decoding complexity and enabling smooth playback on lower-performance devices at a reduced frame rate; and (3) operation of the player on an Android device, confirmed on a recent commercial Android smartphone. Together these results demonstrate that VVC multilayer coding combined with temporal scalability can operate in a practical delivery-and-device scenario (MPEG-DASH/CMAF over a browser, on mobile), supporting the practical viability of VVC. A live demonstration of the browser-based player is under consideration during the Geneva meeting.</w:t>
      </w:r>
    </w:p>
    <w:p w14:paraId="487820AA" w14:textId="76051E99" w:rsidR="00A97267" w:rsidRPr="006F1EFE" w:rsidRDefault="00A97267" w:rsidP="00033C81">
      <w:pPr>
        <w:rPr>
          <w:lang w:val="en-CA"/>
          <w:rPrChange w:id="22050" w:author="Jens-Rainer Ohm" w:date="2026-07-18T09:33:00Z">
            <w:rPr>
              <w:lang w:val="en-CA"/>
            </w:rPr>
          </w:rPrChange>
        </w:rPr>
      </w:pPr>
      <w:r w:rsidRPr="006F1EFE">
        <w:rPr>
          <w:noProof/>
          <w:lang w:val="en-CA"/>
          <w:rPrChange w:id="22051" w:author="Jens-Rainer Ohm" w:date="2026-07-18T09:33:00Z">
            <w:rPr>
              <w:noProof/>
              <w:lang w:val="en-CA"/>
            </w:rPr>
          </w:rPrChange>
        </w:rPr>
        <w:drawing>
          <wp:inline distT="0" distB="0" distL="0" distR="0" wp14:anchorId="3095F137" wp14:editId="5FAFCAD4">
            <wp:extent cx="3012440" cy="997462"/>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9083" cy="1002973"/>
                    </a:xfrm>
                    <a:prstGeom prst="rect">
                      <a:avLst/>
                    </a:prstGeom>
                  </pic:spPr>
                </pic:pic>
              </a:graphicData>
            </a:graphic>
          </wp:inline>
        </w:drawing>
      </w:r>
    </w:p>
    <w:p w14:paraId="3D73CFE3" w14:textId="159D5BC7" w:rsidR="00A97267" w:rsidRPr="006F1EFE" w:rsidRDefault="00A97267" w:rsidP="00033C81">
      <w:pPr>
        <w:rPr>
          <w:lang w:val="en-CA"/>
          <w:rPrChange w:id="22052" w:author="Jens-Rainer Ohm" w:date="2026-07-18T09:33:00Z">
            <w:rPr>
              <w:lang w:val="en-CA"/>
            </w:rPr>
          </w:rPrChange>
        </w:rPr>
      </w:pPr>
      <w:r w:rsidRPr="006F1EFE">
        <w:rPr>
          <w:lang w:val="en-CA" w:eastAsia="de-DE"/>
          <w:rPrChange w:id="22053" w:author="Jens-Rainer Ohm" w:date="2026-07-18T09:33:00Z">
            <w:rPr>
              <w:lang w:val="en-CA" w:eastAsia="de-DE"/>
            </w:rPr>
          </w:rPrChange>
        </w:rPr>
        <w:t>Information in the contribution was appreciated by other experts.</w:t>
      </w:r>
    </w:p>
    <w:p w14:paraId="6248D57E" w14:textId="2DD4A380" w:rsidR="00F44BFE" w:rsidRPr="006F1EFE" w:rsidRDefault="00F44BFE" w:rsidP="00CA2E49">
      <w:pPr>
        <w:pStyle w:val="berschrift2"/>
        <w:rPr>
          <w:lang w:val="en-CA"/>
          <w:rPrChange w:id="22054" w:author="Jens-Rainer Ohm" w:date="2026-07-18T09:33:00Z">
            <w:rPr>
              <w:lang w:val="en-CA"/>
            </w:rPr>
          </w:rPrChange>
        </w:rPr>
      </w:pPr>
      <w:bookmarkStart w:id="22055" w:name="_Ref234844111"/>
      <w:r w:rsidRPr="006F1EFE">
        <w:rPr>
          <w:lang w:val="en-CA"/>
          <w:rPrChange w:id="22056" w:author="Jens-Rainer Ohm" w:date="2026-07-18T09:33:00Z">
            <w:rPr>
              <w:lang w:val="en-CA"/>
            </w:rPr>
          </w:rPrChange>
        </w:rPr>
        <w:lastRenderedPageBreak/>
        <w:t>Profile/tier/level specification (</w:t>
      </w:r>
      <w:r w:rsidR="00BA0F8C" w:rsidRPr="006F1EFE">
        <w:rPr>
          <w:lang w:val="en-CA"/>
          <w:rPrChange w:id="22057" w:author="Jens-Rainer Ohm" w:date="2026-07-18T09:33:00Z">
            <w:rPr>
              <w:lang w:val="en-CA"/>
            </w:rPr>
          </w:rPrChange>
        </w:rPr>
        <w:t>1</w:t>
      </w:r>
      <w:r w:rsidRPr="006F1EFE">
        <w:rPr>
          <w:lang w:val="en-CA"/>
          <w:rPrChange w:id="22058" w:author="Jens-Rainer Ohm" w:date="2026-07-18T09:33:00Z">
            <w:rPr>
              <w:lang w:val="en-CA"/>
            </w:rPr>
          </w:rPrChange>
        </w:rPr>
        <w:t>)</w:t>
      </w:r>
      <w:bookmarkEnd w:id="21778"/>
      <w:bookmarkEnd w:id="21779"/>
      <w:bookmarkEnd w:id="21867"/>
      <w:bookmarkEnd w:id="21868"/>
      <w:bookmarkEnd w:id="21995"/>
      <w:bookmarkEnd w:id="21996"/>
      <w:bookmarkEnd w:id="22055"/>
    </w:p>
    <w:p w14:paraId="5369239F" w14:textId="24A5F129" w:rsidR="00033C81" w:rsidRPr="006F1EFE" w:rsidRDefault="00033C81" w:rsidP="00033C81">
      <w:pPr>
        <w:rPr>
          <w:lang w:val="en-CA"/>
          <w:rPrChange w:id="22059" w:author="Jens-Rainer Ohm" w:date="2026-07-18T09:33:00Z">
            <w:rPr>
              <w:lang w:val="en-CA"/>
            </w:rPr>
          </w:rPrChange>
        </w:rPr>
      </w:pPr>
      <w:bookmarkStart w:id="22060" w:name="_Ref124969949"/>
      <w:bookmarkStart w:id="22061" w:name="_Ref183617295"/>
      <w:bookmarkStart w:id="22062" w:name="_Ref187436200"/>
      <w:r w:rsidRPr="006F1EFE">
        <w:rPr>
          <w:lang w:val="en-CA"/>
          <w:rPrChange w:id="22063" w:author="Jens-Rainer Ohm" w:date="2026-07-18T09:33:00Z">
            <w:rPr>
              <w:lang w:val="en-CA"/>
            </w:rPr>
          </w:rPrChange>
        </w:rPr>
        <w:t xml:space="preserve">Contributions in this area were discussed during </w:t>
      </w:r>
      <w:r w:rsidR="00BE19F8" w:rsidRPr="006F1EFE">
        <w:rPr>
          <w:lang w:val="en-CA"/>
          <w:rPrChange w:id="22064" w:author="Jens-Rainer Ohm" w:date="2026-07-18T09:33:00Z">
            <w:rPr>
              <w:lang w:val="en-CA"/>
            </w:rPr>
          </w:rPrChange>
        </w:rPr>
        <w:t>1405</w:t>
      </w:r>
      <w:r w:rsidRPr="006F1EFE">
        <w:rPr>
          <w:lang w:val="en-CA"/>
          <w:rPrChange w:id="22065" w:author="Jens-Rainer Ohm" w:date="2026-07-18T09:33:00Z">
            <w:rPr>
              <w:lang w:val="en-CA"/>
            </w:rPr>
          </w:rPrChange>
        </w:rPr>
        <w:t xml:space="preserve">–XXXX on </w:t>
      </w:r>
      <w:r w:rsidR="00BE19F8" w:rsidRPr="006F1EFE">
        <w:rPr>
          <w:lang w:val="en-CA"/>
          <w:rPrChange w:id="22066" w:author="Jens-Rainer Ohm" w:date="2026-07-18T09:33:00Z">
            <w:rPr>
              <w:lang w:val="en-CA"/>
            </w:rPr>
          </w:rPrChange>
        </w:rPr>
        <w:t xml:space="preserve">Monday 13 </w:t>
      </w:r>
      <w:r w:rsidRPr="006F1EFE">
        <w:rPr>
          <w:lang w:val="en-CA"/>
          <w:rPrChange w:id="22067" w:author="Jens-Rainer Ohm" w:date="2026-07-18T09:33:00Z">
            <w:rPr>
              <w:lang w:val="en-CA"/>
            </w:rPr>
          </w:rPrChange>
        </w:rPr>
        <w:t xml:space="preserve">July 2026 (chaired by </w:t>
      </w:r>
      <w:r w:rsidR="00BE19F8" w:rsidRPr="006F1EFE">
        <w:rPr>
          <w:lang w:val="en-CA"/>
          <w:rPrChange w:id="22068" w:author="Jens-Rainer Ohm" w:date="2026-07-18T09:33:00Z">
            <w:rPr>
              <w:lang w:val="en-CA"/>
            </w:rPr>
          </w:rPrChange>
        </w:rPr>
        <w:t>JRO</w:t>
      </w:r>
      <w:r w:rsidRPr="006F1EFE">
        <w:rPr>
          <w:lang w:val="en-CA"/>
          <w:rPrChange w:id="22069" w:author="Jens-Rainer Ohm" w:date="2026-07-18T09:33:00Z">
            <w:rPr>
              <w:lang w:val="en-CA"/>
            </w:rPr>
          </w:rPrChange>
        </w:rPr>
        <w:t>).</w:t>
      </w:r>
    </w:p>
    <w:p w14:paraId="295775D5" w14:textId="66279230" w:rsidR="001E05EC" w:rsidRPr="006F1EFE" w:rsidRDefault="00C45FD9" w:rsidP="00D71EE1">
      <w:pPr>
        <w:pStyle w:val="berschrift9"/>
        <w:rPr>
          <w:szCs w:val="24"/>
          <w:lang w:val="en-CA" w:eastAsia="de-DE"/>
          <w:rPrChange w:id="22070" w:author="Jens-Rainer Ohm" w:date="2026-07-18T09:33:00Z">
            <w:rPr>
              <w:szCs w:val="24"/>
              <w:lang w:val="en-CA" w:eastAsia="de-DE"/>
            </w:rPr>
          </w:rPrChange>
        </w:rPr>
      </w:pPr>
      <w:r w:rsidRPr="006F1EFE">
        <w:rPr>
          <w:lang w:val="en-CA"/>
          <w:rPrChange w:id="22071" w:author="Jens-Rainer Ohm" w:date="2026-07-18T09:33:00Z">
            <w:rPr/>
          </w:rPrChange>
        </w:rPr>
        <w:fldChar w:fldCharType="begin"/>
      </w:r>
      <w:r w:rsidRPr="006F1EFE">
        <w:rPr>
          <w:lang w:val="en-CA"/>
          <w:rPrChange w:id="22072" w:author="Jens-Rainer Ohm" w:date="2026-07-18T09:33:00Z">
            <w:rPr/>
          </w:rPrChange>
        </w:rPr>
        <w:instrText xml:space="preserve"> HYPERLINK "https://jvet-experts.org/doc_end_user/current_document.php?id=17167" </w:instrText>
      </w:r>
      <w:r w:rsidRPr="006F1EFE">
        <w:rPr>
          <w:lang w:val="en-CA"/>
          <w:rPrChange w:id="22073" w:author="Jens-Rainer Ohm" w:date="2026-07-18T09:33:00Z">
            <w:rPr/>
          </w:rPrChange>
        </w:rPr>
        <w:fldChar w:fldCharType="separate"/>
      </w:r>
      <w:r w:rsidR="001E05EC" w:rsidRPr="006F1EFE">
        <w:rPr>
          <w:color w:val="0000FF"/>
          <w:szCs w:val="24"/>
          <w:u w:val="single"/>
          <w:lang w:val="en-CA" w:eastAsia="de-DE"/>
          <w:rPrChange w:id="22074" w:author="Jens-Rainer Ohm" w:date="2026-07-18T09:33:00Z">
            <w:rPr>
              <w:color w:val="0000FF"/>
              <w:szCs w:val="24"/>
              <w:u w:val="single"/>
              <w:lang w:val="en-CA" w:eastAsia="de-DE"/>
            </w:rPr>
          </w:rPrChange>
        </w:rPr>
        <w:t>JVET-AQ0189</w:t>
      </w:r>
      <w:r w:rsidRPr="006F1EFE">
        <w:rPr>
          <w:color w:val="0000FF"/>
          <w:szCs w:val="24"/>
          <w:u w:val="single"/>
          <w:lang w:val="en-CA" w:eastAsia="de-DE"/>
          <w:rPrChange w:id="22075" w:author="Jens-Rainer Ohm" w:date="2026-07-18T09:33:00Z">
            <w:rPr>
              <w:color w:val="0000FF"/>
              <w:szCs w:val="24"/>
              <w:u w:val="single"/>
              <w:lang w:val="en-CA" w:eastAsia="de-DE"/>
            </w:rPr>
          </w:rPrChange>
        </w:rPr>
        <w:fldChar w:fldCharType="end"/>
      </w:r>
      <w:r w:rsidR="001E05EC" w:rsidRPr="006F1EFE">
        <w:rPr>
          <w:szCs w:val="24"/>
          <w:lang w:val="en-CA" w:eastAsia="de-DE"/>
          <w:rPrChange w:id="22076" w:author="Jens-Rainer Ohm" w:date="2026-07-18T09:33:00Z">
            <w:rPr>
              <w:szCs w:val="24"/>
              <w:lang w:val="en-CA" w:eastAsia="de-DE"/>
            </w:rPr>
          </w:rPrChange>
        </w:rPr>
        <w:t xml:space="preserve"> HEVC Profile Signalling Reference [A. M. </w:t>
      </w:r>
      <w:proofErr w:type="spellStart"/>
      <w:r w:rsidR="001E05EC" w:rsidRPr="006F1EFE">
        <w:rPr>
          <w:szCs w:val="24"/>
          <w:lang w:val="en-CA" w:eastAsia="de-DE"/>
          <w:rPrChange w:id="22077" w:author="Jens-Rainer Ohm" w:date="2026-07-18T09:33:00Z">
            <w:rPr>
              <w:szCs w:val="24"/>
              <w:lang w:val="en-CA" w:eastAsia="de-DE"/>
            </w:rPr>
          </w:rPrChange>
        </w:rPr>
        <w:t>Tourapis</w:t>
      </w:r>
      <w:proofErr w:type="spellEnd"/>
      <w:r w:rsidR="001E05EC" w:rsidRPr="006F1EFE">
        <w:rPr>
          <w:szCs w:val="24"/>
          <w:lang w:val="en-CA" w:eastAsia="de-DE"/>
          <w:rPrChange w:id="22078" w:author="Jens-Rainer Ohm" w:date="2026-07-18T09:33:00Z">
            <w:rPr>
              <w:szCs w:val="24"/>
              <w:lang w:val="en-CA" w:eastAsia="de-DE"/>
            </w:rPr>
          </w:rPrChange>
        </w:rPr>
        <w:t xml:space="preserve">, D. Podborski, J. Kim, S. </w:t>
      </w:r>
      <w:proofErr w:type="spellStart"/>
      <w:r w:rsidR="001E05EC" w:rsidRPr="006F1EFE">
        <w:rPr>
          <w:szCs w:val="24"/>
          <w:lang w:val="en-CA" w:eastAsia="de-DE"/>
          <w:rPrChange w:id="22079" w:author="Jens-Rainer Ohm" w:date="2026-07-18T09:33:00Z">
            <w:rPr>
              <w:szCs w:val="24"/>
              <w:lang w:val="en-CA" w:eastAsia="de-DE"/>
            </w:rPr>
          </w:rPrChange>
        </w:rPr>
        <w:t>Paluri</w:t>
      </w:r>
      <w:proofErr w:type="spellEnd"/>
      <w:r w:rsidR="001E05EC" w:rsidRPr="006F1EFE">
        <w:rPr>
          <w:szCs w:val="24"/>
          <w:lang w:val="en-CA" w:eastAsia="de-DE"/>
          <w:rPrChange w:id="22080" w:author="Jens-Rainer Ohm" w:date="2026-07-18T09:33:00Z">
            <w:rPr>
              <w:szCs w:val="24"/>
              <w:lang w:val="en-CA" w:eastAsia="de-DE"/>
            </w:rPr>
          </w:rPrChange>
        </w:rPr>
        <w:t>, W. Zia (Apple)]</w:t>
      </w:r>
    </w:p>
    <w:p w14:paraId="506BFB32" w14:textId="77777777" w:rsidR="00BE19F8" w:rsidRPr="006F1EFE" w:rsidRDefault="00BE19F8" w:rsidP="00BE19F8">
      <w:pPr>
        <w:rPr>
          <w:lang w:val="en-CA" w:eastAsia="de-DE"/>
          <w:rPrChange w:id="22081" w:author="Jens-Rainer Ohm" w:date="2026-07-18T09:33:00Z">
            <w:rPr>
              <w:lang w:val="en-CA" w:eastAsia="de-DE"/>
            </w:rPr>
          </w:rPrChange>
        </w:rPr>
      </w:pPr>
      <w:r w:rsidRPr="006F1EFE">
        <w:rPr>
          <w:i/>
          <w:lang w:val="en-CA" w:eastAsia="de-DE"/>
          <w:rPrChange w:id="22082" w:author="Jens-Rainer Ohm" w:date="2026-07-18T09:33:00Z">
            <w:rPr>
              <w:i/>
              <w:lang w:val="en-CA" w:eastAsia="de-DE"/>
            </w:rPr>
          </w:rPrChange>
        </w:rPr>
        <w:t xml:space="preserve">This contribution is </w:t>
      </w:r>
      <w:proofErr w:type="gramStart"/>
      <w:r w:rsidRPr="006F1EFE">
        <w:rPr>
          <w:i/>
          <w:lang w:val="en-CA" w:eastAsia="de-DE"/>
          <w:rPrChange w:id="22083" w:author="Jens-Rainer Ohm" w:date="2026-07-18T09:33:00Z">
            <w:rPr>
              <w:i/>
              <w:lang w:val="en-CA" w:eastAsia="de-DE"/>
            </w:rPr>
          </w:rPrChange>
        </w:rPr>
        <w:t>a  re</w:t>
      </w:r>
      <w:proofErr w:type="gramEnd"/>
      <w:r w:rsidRPr="006F1EFE">
        <w:rPr>
          <w:i/>
          <w:lang w:val="en-CA" w:eastAsia="de-DE"/>
          <w:rPrChange w:id="22084" w:author="Jens-Rainer Ohm" w:date="2026-07-18T09:33:00Z">
            <w:rPr>
              <w:i/>
              <w:lang w:val="en-CA" w:eastAsia="de-DE"/>
            </w:rPr>
          </w:rPrChange>
        </w:rPr>
        <w:t>-submission  of JVET-AP0246, which  was noted but not fully discussed. The</w:t>
      </w:r>
      <w:r w:rsidRPr="006F1EFE">
        <w:rPr>
          <w:lang w:val="en-CA" w:eastAsia="de-DE"/>
          <w:rPrChange w:id="22085" w:author="Jens-Rainer Ohm" w:date="2026-07-18T09:33:00Z">
            <w:rPr>
              <w:lang w:val="en-CA" w:eastAsia="de-DE"/>
            </w:rPr>
          </w:rPrChange>
        </w:rPr>
        <w:t xml:space="preserve"> contribution provides a comprehensive and consolidated reference for the profile, tier, and level signa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ing, per-profile characteristics, backward compatibility requirements, and the distinct constraint scoping rules for multi-layer profiles, with the goal of reducing implementation ambiguity and providing a clear reference for the HEVC community.</w:t>
      </w:r>
    </w:p>
    <w:p w14:paraId="1720356C" w14:textId="6A1CCF89" w:rsidR="00BE19F8" w:rsidRPr="006F1EFE" w:rsidRDefault="0038583D" w:rsidP="00BE19F8">
      <w:pPr>
        <w:rPr>
          <w:lang w:val="en-CA" w:eastAsia="de-DE"/>
          <w:rPrChange w:id="22086" w:author="Jens-Rainer Ohm" w:date="2026-07-18T09:33:00Z">
            <w:rPr>
              <w:lang w:val="en-CA" w:eastAsia="de-DE"/>
            </w:rPr>
          </w:rPrChange>
        </w:rPr>
      </w:pPr>
      <w:r w:rsidRPr="006F1EFE">
        <w:rPr>
          <w:lang w:val="en-CA" w:eastAsia="de-DE"/>
          <w:rPrChange w:id="22087" w:author="Jens-Rainer Ohm" w:date="2026-07-18T09:33:00Z">
            <w:rPr>
              <w:lang w:val="en-CA" w:eastAsia="de-DE"/>
            </w:rPr>
          </w:rPrChange>
        </w:rPr>
        <w:t xml:space="preserve">One possible option that was suggested is defining profile as a separate part (as JPEG is doing). It was commented that this might be problematic if defining tools and profiles is not sufficiently synchronized. </w:t>
      </w:r>
    </w:p>
    <w:p w14:paraId="6E52B44D" w14:textId="7472A499" w:rsidR="00236889" w:rsidRPr="006F1EFE" w:rsidRDefault="00236889" w:rsidP="00BE19F8">
      <w:pPr>
        <w:rPr>
          <w:lang w:val="en-CA" w:eastAsia="de-DE"/>
          <w:rPrChange w:id="22088" w:author="Jens-Rainer Ohm" w:date="2026-07-18T09:33:00Z">
            <w:rPr>
              <w:lang w:val="en-CA" w:eastAsia="de-DE"/>
            </w:rPr>
          </w:rPrChange>
        </w:rPr>
      </w:pPr>
      <w:r w:rsidRPr="006F1EFE">
        <w:rPr>
          <w:lang w:val="en-CA" w:eastAsia="de-DE"/>
          <w:rPrChange w:id="22089" w:author="Jens-Rainer Ohm" w:date="2026-07-18T09:33:00Z">
            <w:rPr>
              <w:lang w:val="en-CA" w:eastAsia="de-DE"/>
            </w:rPr>
          </w:rPrChange>
        </w:rPr>
        <w:t>It is asserted that this is generally beneficially to have a better clarification of the purpose of mechanisms/parameters used in profile definition, and relationship between different profiles.</w:t>
      </w:r>
    </w:p>
    <w:p w14:paraId="22E523F1" w14:textId="77777777" w:rsidR="00236889" w:rsidRPr="006F1EFE" w:rsidRDefault="00236889" w:rsidP="00BE19F8">
      <w:pPr>
        <w:rPr>
          <w:lang w:val="en-CA" w:eastAsia="de-DE"/>
          <w:rPrChange w:id="22090" w:author="Jens-Rainer Ohm" w:date="2026-07-18T09:33:00Z">
            <w:rPr>
              <w:lang w:val="en-CA" w:eastAsia="de-DE"/>
            </w:rPr>
          </w:rPrChange>
        </w:rPr>
      </w:pPr>
      <w:r w:rsidRPr="006F1EFE">
        <w:rPr>
          <w:lang w:val="en-CA" w:eastAsia="de-DE"/>
          <w:rPrChange w:id="22091" w:author="Jens-Rainer Ohm" w:date="2026-07-18T09:33:00Z">
            <w:rPr>
              <w:lang w:val="en-CA" w:eastAsia="de-DE"/>
            </w:rPr>
          </w:rPrChange>
        </w:rPr>
        <w:t>Proponents of JVET-AQ0189 are asked to further study and provide a version in the next meeting that could be used as a starting point to be later included as an informative annex in HEVC.</w:t>
      </w:r>
    </w:p>
    <w:p w14:paraId="6D217831" w14:textId="185AD507" w:rsidR="00236889" w:rsidRPr="006F1EFE" w:rsidRDefault="00236889" w:rsidP="00BE19F8">
      <w:pPr>
        <w:rPr>
          <w:lang w:val="en-CA" w:eastAsia="de-DE"/>
          <w:rPrChange w:id="22092" w:author="Jens-Rainer Ohm" w:date="2026-07-18T09:33:00Z">
            <w:rPr>
              <w:lang w:val="en-CA" w:eastAsia="de-DE"/>
            </w:rPr>
          </w:rPrChange>
        </w:rPr>
      </w:pPr>
      <w:r w:rsidRPr="006F1EFE">
        <w:rPr>
          <w:lang w:val="en-CA" w:eastAsia="de-DE"/>
          <w:rPrChange w:id="22093" w:author="Jens-Rainer Ohm" w:date="2026-07-18T09:33:00Z">
            <w:rPr>
              <w:lang w:val="en-CA" w:eastAsia="de-DE"/>
            </w:rPr>
          </w:rPrChange>
        </w:rPr>
        <w:t>It was further asserted that it would be beneficial to consider such additional information about profiles in the development of a next generation video standard.</w:t>
      </w:r>
    </w:p>
    <w:p w14:paraId="1107E7F7" w14:textId="77777777" w:rsidR="0038583D" w:rsidRPr="006F1EFE" w:rsidRDefault="0038583D" w:rsidP="00353507">
      <w:pPr>
        <w:rPr>
          <w:lang w:val="en-CA" w:eastAsia="de-DE"/>
          <w:rPrChange w:id="22094" w:author="Jens-Rainer Ohm" w:date="2026-07-18T09:33:00Z">
            <w:rPr>
              <w:lang w:val="en-CA" w:eastAsia="de-DE"/>
            </w:rPr>
          </w:rPrChange>
        </w:rPr>
      </w:pPr>
    </w:p>
    <w:p w14:paraId="06DAA4D7" w14:textId="3B4EED21" w:rsidR="00F44BFE" w:rsidRPr="006F1EFE" w:rsidRDefault="00B71D8F" w:rsidP="00CA2E49">
      <w:pPr>
        <w:pStyle w:val="berschrift2"/>
        <w:rPr>
          <w:lang w:val="en-CA"/>
          <w:rPrChange w:id="22095" w:author="Jens-Rainer Ohm" w:date="2026-07-18T09:33:00Z">
            <w:rPr>
              <w:lang w:val="en-CA"/>
            </w:rPr>
          </w:rPrChange>
        </w:rPr>
      </w:pPr>
      <w:r w:rsidRPr="006F1EFE">
        <w:rPr>
          <w:lang w:val="en-CA"/>
          <w:rPrChange w:id="22096" w:author="Jens-Rainer Ohm" w:date="2026-07-18T09:33:00Z">
            <w:rPr>
              <w:lang w:val="en-CA"/>
            </w:rPr>
          </w:rPrChange>
        </w:rPr>
        <w:t xml:space="preserve">AHG15: </w:t>
      </w:r>
      <w:r w:rsidR="00F44BFE" w:rsidRPr="006F1EFE">
        <w:rPr>
          <w:lang w:val="en-CA"/>
          <w:rPrChange w:id="22097" w:author="Jens-Rainer Ohm" w:date="2026-07-18T09:33:00Z">
            <w:rPr>
              <w:lang w:val="en-CA"/>
            </w:rPr>
          </w:rPrChange>
        </w:rPr>
        <w:t>Gaming content compression (</w:t>
      </w:r>
      <w:r w:rsidR="00BA0F8C" w:rsidRPr="006F1EFE">
        <w:rPr>
          <w:lang w:val="en-CA"/>
          <w:rPrChange w:id="22098" w:author="Jens-Rainer Ohm" w:date="2026-07-18T09:33:00Z">
            <w:rPr>
              <w:lang w:val="en-CA"/>
            </w:rPr>
          </w:rPrChange>
        </w:rPr>
        <w:t>0</w:t>
      </w:r>
      <w:r w:rsidR="00F44BFE" w:rsidRPr="006F1EFE">
        <w:rPr>
          <w:lang w:val="en-CA"/>
          <w:rPrChange w:id="22099" w:author="Jens-Rainer Ohm" w:date="2026-07-18T09:33:00Z">
            <w:rPr>
              <w:lang w:val="en-CA"/>
            </w:rPr>
          </w:rPrChange>
        </w:rPr>
        <w:t>)</w:t>
      </w:r>
      <w:bookmarkEnd w:id="22060"/>
      <w:bookmarkEnd w:id="22061"/>
      <w:bookmarkEnd w:id="22062"/>
    </w:p>
    <w:p w14:paraId="51912EEE" w14:textId="77777777" w:rsidR="00BA0F8C" w:rsidRPr="006F1EFE" w:rsidRDefault="00BA0F8C" w:rsidP="00BA0F8C">
      <w:pPr>
        <w:rPr>
          <w:lang w:val="en-CA"/>
          <w:rPrChange w:id="22100" w:author="Jens-Rainer Ohm" w:date="2026-07-18T09:33:00Z">
            <w:rPr>
              <w:lang w:val="en-CA"/>
            </w:rPr>
          </w:rPrChange>
        </w:rPr>
      </w:pPr>
      <w:bookmarkStart w:id="22101" w:name="_Ref156921757"/>
      <w:bookmarkStart w:id="22102" w:name="_Ref183616927"/>
      <w:bookmarkStart w:id="22103" w:name="_Ref200974992"/>
      <w:bookmarkStart w:id="22104" w:name="_Ref228117208"/>
      <w:bookmarkStart w:id="22105" w:name="_Ref443720209"/>
      <w:bookmarkStart w:id="22106" w:name="_Ref451632256"/>
      <w:bookmarkStart w:id="22107" w:name="_Ref487322293"/>
      <w:bookmarkStart w:id="22108" w:name="_Ref518892368"/>
      <w:bookmarkStart w:id="22109" w:name="_Ref37795373"/>
      <w:bookmarkStart w:id="22110" w:name="_Ref149818318"/>
      <w:bookmarkEnd w:id="21780"/>
      <w:r w:rsidRPr="006F1EFE">
        <w:rPr>
          <w:lang w:val="en-CA"/>
          <w:rPrChange w:id="22111" w:author="Jens-Rainer Ohm" w:date="2026-07-18T09:33:00Z">
            <w:rPr>
              <w:lang w:val="en-CA"/>
            </w:rPr>
          </w:rPrChange>
        </w:rPr>
        <w:t>This section is kept as a template for future use.</w:t>
      </w:r>
    </w:p>
    <w:p w14:paraId="4EA22277" w14:textId="3B2CC7EA" w:rsidR="00F44BFE" w:rsidRPr="006F1EFE" w:rsidRDefault="00B71D8F" w:rsidP="00CA2E49">
      <w:pPr>
        <w:pStyle w:val="berschrift2"/>
        <w:rPr>
          <w:lang w:val="en-CA"/>
          <w:rPrChange w:id="22112" w:author="Jens-Rainer Ohm" w:date="2026-07-18T09:33:00Z">
            <w:rPr>
              <w:lang w:val="en-CA"/>
            </w:rPr>
          </w:rPrChange>
        </w:rPr>
      </w:pPr>
      <w:r w:rsidRPr="006F1EFE">
        <w:rPr>
          <w:lang w:val="en-CA"/>
          <w:rPrChange w:id="22113" w:author="Jens-Rainer Ohm" w:date="2026-07-18T09:33:00Z">
            <w:rPr>
              <w:lang w:val="en-CA"/>
            </w:rPr>
          </w:rPrChange>
        </w:rPr>
        <w:t xml:space="preserve">AHG16: </w:t>
      </w:r>
      <w:bookmarkEnd w:id="22101"/>
      <w:bookmarkEnd w:id="22102"/>
      <w:bookmarkEnd w:id="22103"/>
      <w:r w:rsidR="009A6856" w:rsidRPr="006F1EFE">
        <w:rPr>
          <w:lang w:val="en-CA"/>
          <w:rPrChange w:id="22114" w:author="Jens-Rainer Ohm" w:date="2026-07-18T09:33:00Z">
            <w:rPr>
              <w:lang w:val="en-CA"/>
            </w:rPr>
          </w:rPrChange>
        </w:rPr>
        <w:t>Hardware implementation complexity (</w:t>
      </w:r>
      <w:r w:rsidR="00BA0F8C" w:rsidRPr="006F1EFE">
        <w:rPr>
          <w:lang w:val="en-CA"/>
          <w:rPrChange w:id="22115" w:author="Jens-Rainer Ohm" w:date="2026-07-18T09:33:00Z">
            <w:rPr>
              <w:lang w:val="en-CA"/>
            </w:rPr>
          </w:rPrChange>
        </w:rPr>
        <w:t>3</w:t>
      </w:r>
      <w:r w:rsidR="009A6856" w:rsidRPr="006F1EFE">
        <w:rPr>
          <w:lang w:val="en-CA"/>
          <w:rPrChange w:id="22116" w:author="Jens-Rainer Ohm" w:date="2026-07-18T09:33:00Z">
            <w:rPr>
              <w:lang w:val="en-CA"/>
            </w:rPr>
          </w:rPrChange>
        </w:rPr>
        <w:t>)</w:t>
      </w:r>
      <w:bookmarkEnd w:id="22104"/>
    </w:p>
    <w:p w14:paraId="36E8261F" w14:textId="715B876B" w:rsidR="00033C81" w:rsidRPr="006F1EFE" w:rsidRDefault="00033C81" w:rsidP="00033C81">
      <w:pPr>
        <w:rPr>
          <w:lang w:val="en-CA"/>
          <w:rPrChange w:id="22117" w:author="Jens-Rainer Ohm" w:date="2026-07-18T09:33:00Z">
            <w:rPr>
              <w:lang w:val="en-CA"/>
            </w:rPr>
          </w:rPrChange>
        </w:rPr>
      </w:pPr>
      <w:bookmarkStart w:id="22118" w:name="_Hlk188715091"/>
      <w:bookmarkStart w:id="22119" w:name="_Ref187426099"/>
      <w:bookmarkStart w:id="22120" w:name="_Ref159340042"/>
      <w:bookmarkStart w:id="22121" w:name="_Ref181086474"/>
      <w:r w:rsidRPr="006F1EFE">
        <w:rPr>
          <w:lang w:val="en-CA"/>
          <w:rPrChange w:id="22122" w:author="Jens-Rainer Ohm" w:date="2026-07-18T09:33:00Z">
            <w:rPr>
              <w:lang w:val="en-CA"/>
            </w:rPr>
          </w:rPrChange>
        </w:rPr>
        <w:t xml:space="preserve">Contributions in this area were discussed during </w:t>
      </w:r>
      <w:r w:rsidR="0082192F" w:rsidRPr="006F1EFE">
        <w:rPr>
          <w:lang w:val="en-CA"/>
          <w:rPrChange w:id="22123" w:author="Jens-Rainer Ohm" w:date="2026-07-18T09:33:00Z">
            <w:rPr>
              <w:lang w:val="en-CA"/>
            </w:rPr>
          </w:rPrChange>
        </w:rPr>
        <w:t>0930</w:t>
      </w:r>
      <w:r w:rsidRPr="006F1EFE">
        <w:rPr>
          <w:lang w:val="en-CA"/>
          <w:rPrChange w:id="22124" w:author="Jens-Rainer Ohm" w:date="2026-07-18T09:33:00Z">
            <w:rPr>
              <w:lang w:val="en-CA"/>
            </w:rPr>
          </w:rPrChange>
        </w:rPr>
        <w:t>–</w:t>
      </w:r>
      <w:r w:rsidR="0013135B" w:rsidRPr="006F1EFE">
        <w:rPr>
          <w:lang w:val="en-CA"/>
          <w:rPrChange w:id="22125" w:author="Jens-Rainer Ohm" w:date="2026-07-18T09:33:00Z">
            <w:rPr>
              <w:lang w:val="en-CA"/>
            </w:rPr>
          </w:rPrChange>
        </w:rPr>
        <w:t xml:space="preserve">1035 </w:t>
      </w:r>
      <w:r w:rsidRPr="006F1EFE">
        <w:rPr>
          <w:lang w:val="en-CA"/>
          <w:rPrChange w:id="22126" w:author="Jens-Rainer Ohm" w:date="2026-07-18T09:33:00Z">
            <w:rPr>
              <w:lang w:val="en-CA"/>
            </w:rPr>
          </w:rPrChange>
        </w:rPr>
        <w:t xml:space="preserve">on </w:t>
      </w:r>
      <w:r w:rsidR="0082192F" w:rsidRPr="006F1EFE">
        <w:rPr>
          <w:lang w:val="en-CA"/>
          <w:rPrChange w:id="22127" w:author="Jens-Rainer Ohm" w:date="2026-07-18T09:33:00Z">
            <w:rPr>
              <w:lang w:val="en-CA"/>
            </w:rPr>
          </w:rPrChange>
        </w:rPr>
        <w:t xml:space="preserve">Friday 10 </w:t>
      </w:r>
      <w:r w:rsidRPr="006F1EFE">
        <w:rPr>
          <w:lang w:val="en-CA"/>
          <w:rPrChange w:id="22128" w:author="Jens-Rainer Ohm" w:date="2026-07-18T09:33:00Z">
            <w:rPr>
              <w:lang w:val="en-CA"/>
            </w:rPr>
          </w:rPrChange>
        </w:rPr>
        <w:t xml:space="preserve">July 2026 (chaired by </w:t>
      </w:r>
      <w:r w:rsidR="0082192F" w:rsidRPr="006F1EFE">
        <w:rPr>
          <w:lang w:val="en-CA"/>
          <w:rPrChange w:id="22129" w:author="Jens-Rainer Ohm" w:date="2026-07-18T09:33:00Z">
            <w:rPr>
              <w:lang w:val="en-CA"/>
            </w:rPr>
          </w:rPrChange>
        </w:rPr>
        <w:t>JRO</w:t>
      </w:r>
      <w:r w:rsidRPr="006F1EFE">
        <w:rPr>
          <w:lang w:val="en-CA"/>
          <w:rPrChange w:id="22130" w:author="Jens-Rainer Ohm" w:date="2026-07-18T09:33:00Z">
            <w:rPr>
              <w:lang w:val="en-CA"/>
            </w:rPr>
          </w:rPrChange>
        </w:rPr>
        <w:t>).</w:t>
      </w:r>
    </w:p>
    <w:p w14:paraId="46A26353" w14:textId="5CEC420D" w:rsidR="0069379B" w:rsidRPr="006F1EFE" w:rsidRDefault="0069379B" w:rsidP="00033C81">
      <w:pPr>
        <w:rPr>
          <w:lang w:val="en-CA"/>
          <w:rPrChange w:id="22131" w:author="Jens-Rainer Ohm" w:date="2026-07-18T09:33:00Z">
            <w:rPr>
              <w:lang w:val="en-CA"/>
            </w:rPr>
          </w:rPrChange>
        </w:rPr>
      </w:pPr>
      <w:r w:rsidRPr="006F1EFE">
        <w:rPr>
          <w:lang w:val="en-CA"/>
          <w:rPrChange w:id="22132" w:author="Jens-Rainer Ohm" w:date="2026-07-18T09:33:00Z">
            <w:rPr>
              <w:lang w:val="en-CA"/>
            </w:rPr>
          </w:rPrChange>
        </w:rPr>
        <w:t xml:space="preserve">JVET-AQ0151 </w:t>
      </w:r>
      <w:r w:rsidR="001E05EC" w:rsidRPr="006F1EFE">
        <w:rPr>
          <w:lang w:val="en-CA"/>
          <w:rPrChange w:id="22133" w:author="Jens-Rainer Ohm" w:date="2026-07-18T09:33:00Z">
            <w:rPr>
              <w:lang w:val="en-CA"/>
            </w:rPr>
          </w:rPrChange>
        </w:rPr>
        <w:t xml:space="preserve">and JVET-AQ0152 </w:t>
      </w:r>
      <w:r w:rsidRPr="006F1EFE">
        <w:rPr>
          <w:lang w:val="en-CA"/>
          <w:rPrChange w:id="22134" w:author="Jens-Rainer Ohm" w:date="2026-07-18T09:33:00Z">
            <w:rPr>
              <w:lang w:val="en-CA"/>
            </w:rPr>
          </w:rPrChange>
        </w:rPr>
        <w:t xml:space="preserve">(in </w:t>
      </w:r>
      <w:r w:rsidRPr="006F1EFE">
        <w:rPr>
          <w:lang w:val="en-CA"/>
          <w:rPrChange w:id="22135" w:author="Jens-Rainer Ohm" w:date="2026-07-18T09:33:00Z">
            <w:rPr>
              <w:lang w:val="en-CA"/>
            </w:rPr>
          </w:rPrChange>
        </w:rPr>
        <w:fldChar w:fldCharType="begin"/>
      </w:r>
      <w:r w:rsidRPr="006F1EFE">
        <w:rPr>
          <w:lang w:val="en-CA"/>
          <w:rPrChange w:id="22136" w:author="Jens-Rainer Ohm" w:date="2026-07-18T09:33:00Z">
            <w:rPr>
              <w:lang w:val="en-CA"/>
            </w:rPr>
          </w:rPrChange>
        </w:rPr>
        <w:instrText xml:space="preserve"> REF _Ref119779994 \r \h </w:instrText>
      </w:r>
      <w:r w:rsidRPr="006F1EFE">
        <w:rPr>
          <w:lang w:val="en-CA"/>
          <w:rPrChange w:id="22137" w:author="Jens-Rainer Ohm" w:date="2026-07-18T09:33:00Z">
            <w:rPr>
              <w:lang w:val="en-CA"/>
            </w:rPr>
          </w:rPrChange>
        </w:rPr>
      </w:r>
      <w:r w:rsidRPr="006F1EFE">
        <w:rPr>
          <w:lang w:val="en-CA"/>
          <w:rPrChange w:id="22138" w:author="Jens-Rainer Ohm" w:date="2026-07-18T09:33:00Z">
            <w:rPr>
              <w:lang w:val="en-CA"/>
            </w:rPr>
          </w:rPrChange>
        </w:rPr>
        <w:fldChar w:fldCharType="separate"/>
      </w:r>
      <w:r w:rsidRPr="006F1EFE">
        <w:rPr>
          <w:lang w:val="en-CA"/>
          <w:rPrChange w:id="22139" w:author="Jens-Rainer Ohm" w:date="2026-07-18T09:33:00Z">
            <w:rPr>
              <w:lang w:val="en-CA"/>
            </w:rPr>
          </w:rPrChange>
        </w:rPr>
        <w:t>5.1.3</w:t>
      </w:r>
      <w:r w:rsidRPr="006F1EFE">
        <w:rPr>
          <w:lang w:val="en-CA"/>
          <w:rPrChange w:id="22140" w:author="Jens-Rainer Ohm" w:date="2026-07-18T09:33:00Z">
            <w:rPr>
              <w:lang w:val="en-CA"/>
            </w:rPr>
          </w:rPrChange>
        </w:rPr>
        <w:fldChar w:fldCharType="end"/>
      </w:r>
      <w:r w:rsidRPr="006F1EFE">
        <w:rPr>
          <w:lang w:val="en-CA"/>
          <w:rPrChange w:id="22141" w:author="Jens-Rainer Ohm" w:date="2026-07-18T09:33:00Z">
            <w:rPr>
              <w:lang w:val="en-CA"/>
            </w:rPr>
          </w:rPrChange>
        </w:rPr>
        <w:t xml:space="preserve">) </w:t>
      </w:r>
      <w:r w:rsidR="00BA0F8C" w:rsidRPr="006F1EFE">
        <w:rPr>
          <w:lang w:val="en-CA"/>
          <w:rPrChange w:id="22142" w:author="Jens-Rainer Ohm" w:date="2026-07-18T09:33:00Z">
            <w:rPr>
              <w:lang w:val="en-CA"/>
            </w:rPr>
          </w:rPrChange>
        </w:rPr>
        <w:t>are</w:t>
      </w:r>
      <w:r w:rsidRPr="006F1EFE">
        <w:rPr>
          <w:lang w:val="en-CA"/>
          <w:rPrChange w:id="22143" w:author="Jens-Rainer Ohm" w:date="2026-07-18T09:33:00Z">
            <w:rPr>
              <w:lang w:val="en-CA"/>
            </w:rPr>
          </w:rPrChange>
        </w:rPr>
        <w:t xml:space="preserve"> also related.</w:t>
      </w:r>
    </w:p>
    <w:p w14:paraId="2BC6615E" w14:textId="39FF109E" w:rsidR="0069379B" w:rsidRPr="006F1EFE" w:rsidRDefault="00C45FD9" w:rsidP="00D71EE1">
      <w:pPr>
        <w:pStyle w:val="berschrift9"/>
        <w:rPr>
          <w:szCs w:val="24"/>
          <w:lang w:val="en-CA" w:eastAsia="de-DE"/>
          <w:rPrChange w:id="22144" w:author="Jens-Rainer Ohm" w:date="2026-07-18T09:33:00Z">
            <w:rPr>
              <w:szCs w:val="24"/>
              <w:lang w:val="en-CA" w:eastAsia="de-DE"/>
            </w:rPr>
          </w:rPrChange>
        </w:rPr>
      </w:pPr>
      <w:r w:rsidRPr="006F1EFE">
        <w:rPr>
          <w:lang w:val="en-CA"/>
          <w:rPrChange w:id="22145" w:author="Jens-Rainer Ohm" w:date="2026-07-18T09:33:00Z">
            <w:rPr/>
          </w:rPrChange>
        </w:rPr>
        <w:fldChar w:fldCharType="begin"/>
      </w:r>
      <w:r w:rsidRPr="006F1EFE">
        <w:rPr>
          <w:lang w:val="en-CA"/>
          <w:rPrChange w:id="22146" w:author="Jens-Rainer Ohm" w:date="2026-07-18T09:33:00Z">
            <w:rPr/>
          </w:rPrChange>
        </w:rPr>
        <w:instrText xml:space="preserve"> HYPERLINK "https://jvet-experts.org/doc_end_user/current_document.php?id=17</w:instrText>
      </w:r>
      <w:r w:rsidRPr="006F1EFE">
        <w:rPr>
          <w:lang w:val="en-CA"/>
          <w:rPrChange w:id="22147" w:author="Jens-Rainer Ohm" w:date="2026-07-18T09:33:00Z">
            <w:rPr/>
          </w:rPrChange>
        </w:rPr>
        <w:instrText xml:space="preserve">004" </w:instrText>
      </w:r>
      <w:r w:rsidRPr="006F1EFE">
        <w:rPr>
          <w:lang w:val="en-CA"/>
          <w:rPrChange w:id="22148" w:author="Jens-Rainer Ohm" w:date="2026-07-18T09:33:00Z">
            <w:rPr/>
          </w:rPrChange>
        </w:rPr>
        <w:fldChar w:fldCharType="separate"/>
      </w:r>
      <w:r w:rsidR="0069379B" w:rsidRPr="006F1EFE">
        <w:rPr>
          <w:color w:val="0000FF"/>
          <w:szCs w:val="24"/>
          <w:u w:val="single"/>
          <w:lang w:val="en-CA" w:eastAsia="de-DE"/>
          <w:rPrChange w:id="22149" w:author="Jens-Rainer Ohm" w:date="2026-07-18T09:33:00Z">
            <w:rPr>
              <w:color w:val="0000FF"/>
              <w:szCs w:val="24"/>
              <w:u w:val="single"/>
              <w:lang w:val="en-CA" w:eastAsia="de-DE"/>
            </w:rPr>
          </w:rPrChange>
        </w:rPr>
        <w:t>JVET-AQ0045</w:t>
      </w:r>
      <w:r w:rsidRPr="006F1EFE">
        <w:rPr>
          <w:color w:val="0000FF"/>
          <w:szCs w:val="24"/>
          <w:u w:val="single"/>
          <w:lang w:val="en-CA" w:eastAsia="de-DE"/>
          <w:rPrChange w:id="22150" w:author="Jens-Rainer Ohm" w:date="2026-07-18T09:33:00Z">
            <w:rPr>
              <w:color w:val="0000FF"/>
              <w:szCs w:val="24"/>
              <w:u w:val="single"/>
              <w:lang w:val="en-CA" w:eastAsia="de-DE"/>
            </w:rPr>
          </w:rPrChange>
        </w:rPr>
        <w:fldChar w:fldCharType="end"/>
      </w:r>
      <w:r w:rsidR="0069379B" w:rsidRPr="006F1EFE">
        <w:rPr>
          <w:szCs w:val="24"/>
          <w:lang w:val="en-CA" w:eastAsia="de-DE"/>
          <w:rPrChange w:id="22151" w:author="Jens-Rainer Ohm" w:date="2026-07-18T09:33:00Z">
            <w:rPr>
              <w:szCs w:val="24"/>
              <w:lang w:val="en-CA" w:eastAsia="de-DE"/>
            </w:rPr>
          </w:rPrChange>
        </w:rPr>
        <w:t xml:space="preserve"> [AHG16] On per-CU RDO quota [M. Wu, J. Yu (</w:t>
      </w:r>
      <w:proofErr w:type="spellStart"/>
      <w:r w:rsidR="0069379B" w:rsidRPr="006F1EFE">
        <w:rPr>
          <w:szCs w:val="24"/>
          <w:lang w:val="en-CA" w:eastAsia="de-DE"/>
          <w:rPrChange w:id="22152" w:author="Jens-Rainer Ohm" w:date="2026-07-18T09:33:00Z">
            <w:rPr>
              <w:szCs w:val="24"/>
              <w:lang w:val="en-CA" w:eastAsia="de-DE"/>
            </w:rPr>
          </w:rPrChange>
        </w:rPr>
        <w:t>HiSilicon</w:t>
      </w:r>
      <w:proofErr w:type="spellEnd"/>
      <w:r w:rsidR="0069379B" w:rsidRPr="006F1EFE">
        <w:rPr>
          <w:szCs w:val="24"/>
          <w:lang w:val="en-CA" w:eastAsia="de-DE"/>
          <w:rPrChange w:id="22153" w:author="Jens-Rainer Ohm" w:date="2026-07-18T09:33:00Z">
            <w:rPr>
              <w:szCs w:val="24"/>
              <w:lang w:val="en-CA" w:eastAsia="de-DE"/>
            </w:rPr>
          </w:rPrChange>
        </w:rPr>
        <w:t>), Y. Zhao, E. Alshina (Huawei)]</w:t>
      </w:r>
    </w:p>
    <w:p w14:paraId="092D4961" w14:textId="1292838F" w:rsidR="00D71EE1" w:rsidRPr="006F1EFE" w:rsidRDefault="0082192F" w:rsidP="00D71EE1">
      <w:pPr>
        <w:rPr>
          <w:lang w:val="en-CA" w:eastAsia="de-DE"/>
          <w:rPrChange w:id="22154" w:author="Jens-Rainer Ohm" w:date="2026-07-18T09:33:00Z">
            <w:rPr>
              <w:lang w:val="en-CA" w:eastAsia="de-DE"/>
            </w:rPr>
          </w:rPrChange>
        </w:rPr>
      </w:pPr>
      <w:r w:rsidRPr="006F1EFE">
        <w:rPr>
          <w:lang w:val="en-CA" w:eastAsia="de-DE"/>
          <w:rPrChange w:id="22155" w:author="Jens-Rainer Ohm" w:date="2026-07-18T09:33:00Z">
            <w:rPr>
              <w:lang w:val="en-CA" w:eastAsia="de-DE"/>
            </w:rPr>
          </w:rPrChange>
        </w:rPr>
        <w:t>According to the discussion of per-CU RDO constraint during the 42nd meeting, this study investigates the impact of several Rate-Distortion Optimization (RDO) algorithms on hardware implementation and provides recommendations for improving RDO constraints to achieve less coding efficiency drop with reasonable hardware encoder complexity increase.</w:t>
      </w:r>
    </w:p>
    <w:p w14:paraId="19CDCB76" w14:textId="48244F11" w:rsidR="0082192F" w:rsidRPr="006F1EFE" w:rsidRDefault="0082192F" w:rsidP="0082192F">
      <w:pPr>
        <w:pStyle w:val="Listenabsatz"/>
        <w:numPr>
          <w:ilvl w:val="0"/>
          <w:numId w:val="113"/>
        </w:numPr>
        <w:rPr>
          <w:lang w:val="en-CA" w:eastAsia="de-DE"/>
          <w:rPrChange w:id="22156" w:author="Jens-Rainer Ohm" w:date="2026-07-18T09:33:00Z">
            <w:rPr>
              <w:lang w:val="en-CA" w:eastAsia="de-DE"/>
            </w:rPr>
          </w:rPrChange>
        </w:rPr>
      </w:pPr>
      <w:r w:rsidRPr="006F1EFE">
        <w:rPr>
          <w:lang w:val="en-CA" w:eastAsia="de-DE"/>
          <w:rPrChange w:id="22157" w:author="Jens-Rainer Ohm" w:date="2026-07-18T09:33:00Z">
            <w:rPr>
              <w:lang w:val="en-CA" w:eastAsia="de-DE"/>
            </w:rPr>
          </w:rPrChange>
        </w:rPr>
        <w:t>RDO in HD should be scaled down by factor of two relative to 4K</w:t>
      </w:r>
    </w:p>
    <w:p w14:paraId="33FA14D2" w14:textId="27A27A57" w:rsidR="0082192F" w:rsidRPr="006F1EFE" w:rsidRDefault="0082192F" w:rsidP="0082192F">
      <w:pPr>
        <w:pStyle w:val="Listenabsatz"/>
        <w:numPr>
          <w:ilvl w:val="0"/>
          <w:numId w:val="113"/>
        </w:numPr>
        <w:rPr>
          <w:lang w:val="en-CA" w:eastAsia="de-DE"/>
          <w:rPrChange w:id="22158" w:author="Jens-Rainer Ohm" w:date="2026-07-18T09:33:00Z">
            <w:rPr>
              <w:lang w:val="en-CA" w:eastAsia="de-DE"/>
            </w:rPr>
          </w:rPrChange>
        </w:rPr>
      </w:pPr>
      <w:r w:rsidRPr="006F1EFE">
        <w:rPr>
          <w:lang w:val="en-CA" w:eastAsia="de-DE"/>
          <w:rPrChange w:id="22159" w:author="Jens-Rainer Ohm" w:date="2026-07-18T09:33:00Z">
            <w:rPr>
              <w:lang w:val="en-CA" w:eastAsia="de-DE"/>
            </w:rPr>
          </w:rPrChange>
        </w:rPr>
        <w:t>Half number of intra RDO compared to inter is desirable</w:t>
      </w:r>
    </w:p>
    <w:p w14:paraId="1F3C1FF1" w14:textId="6BBA676C" w:rsidR="0082192F" w:rsidRPr="006F1EFE" w:rsidRDefault="0082192F" w:rsidP="0082192F">
      <w:pPr>
        <w:pStyle w:val="Listenabsatz"/>
        <w:numPr>
          <w:ilvl w:val="0"/>
          <w:numId w:val="113"/>
        </w:numPr>
        <w:rPr>
          <w:lang w:val="en-CA" w:eastAsia="de-DE"/>
          <w:rPrChange w:id="22160" w:author="Jens-Rainer Ohm" w:date="2026-07-18T09:33:00Z">
            <w:rPr>
              <w:lang w:val="en-CA" w:eastAsia="de-DE"/>
            </w:rPr>
          </w:rPrChange>
        </w:rPr>
      </w:pPr>
      <w:r w:rsidRPr="006F1EFE">
        <w:rPr>
          <w:lang w:val="en-CA" w:eastAsia="de-DE"/>
          <w:rPrChange w:id="22161" w:author="Jens-Rainer Ohm" w:date="2026-07-18T09:33:00Z">
            <w:rPr>
              <w:lang w:val="en-CA" w:eastAsia="de-DE"/>
            </w:rPr>
          </w:rPrChange>
        </w:rPr>
        <w:t>Maximum encoding time should be limited per CU</w:t>
      </w:r>
      <w:r w:rsidR="00590533" w:rsidRPr="006F1EFE">
        <w:rPr>
          <w:lang w:val="en-CA" w:eastAsia="de-DE"/>
          <w:rPrChange w:id="22162" w:author="Jens-Rainer Ohm" w:date="2026-07-18T09:33:00Z">
            <w:rPr>
              <w:lang w:val="en-CA" w:eastAsia="de-DE"/>
            </w:rPr>
          </w:rPrChange>
        </w:rPr>
        <w:t>, also considering CU size (smaller CUs require deeper pipelining)</w:t>
      </w:r>
    </w:p>
    <w:p w14:paraId="691E9617" w14:textId="4BD55A00" w:rsidR="00590533" w:rsidRPr="006F1EFE" w:rsidRDefault="00590533" w:rsidP="00590533">
      <w:pPr>
        <w:rPr>
          <w:lang w:val="en-CA" w:eastAsia="de-DE"/>
          <w:rPrChange w:id="22163" w:author="Jens-Rainer Ohm" w:date="2026-07-18T09:33:00Z">
            <w:rPr>
              <w:lang w:val="en-CA" w:eastAsia="de-DE"/>
            </w:rPr>
          </w:rPrChange>
        </w:rPr>
      </w:pPr>
      <w:r w:rsidRPr="006F1EFE">
        <w:rPr>
          <w:noProof/>
          <w:lang w:val="en-CA" w:eastAsia="de-DE"/>
          <w:rPrChange w:id="22164" w:author="Jens-Rainer Ohm" w:date="2026-07-18T09:33:00Z">
            <w:rPr>
              <w:noProof/>
              <w:lang w:val="en-CA" w:eastAsia="de-DE"/>
            </w:rPr>
          </w:rPrChange>
        </w:rPr>
        <w:lastRenderedPageBreak/>
        <w:drawing>
          <wp:inline distT="0" distB="0" distL="0" distR="0" wp14:anchorId="21A8F8C4" wp14:editId="4D54DDFF">
            <wp:extent cx="4158498" cy="2164080"/>
            <wp:effectExtent l="0" t="0" r="0" b="762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3392" cy="2166627"/>
                    </a:xfrm>
                    <a:prstGeom prst="rect">
                      <a:avLst/>
                    </a:prstGeom>
                  </pic:spPr>
                </pic:pic>
              </a:graphicData>
            </a:graphic>
          </wp:inline>
        </w:drawing>
      </w:r>
    </w:p>
    <w:p w14:paraId="52EA8E16" w14:textId="58C011A7" w:rsidR="00590533" w:rsidRPr="006F1EFE" w:rsidRDefault="00590533" w:rsidP="00590533">
      <w:pPr>
        <w:rPr>
          <w:lang w:val="en-CA" w:eastAsia="de-DE"/>
          <w:rPrChange w:id="22165" w:author="Jens-Rainer Ohm" w:date="2026-07-18T09:33:00Z">
            <w:rPr>
              <w:lang w:val="en-CA" w:eastAsia="de-DE"/>
            </w:rPr>
          </w:rPrChange>
        </w:rPr>
      </w:pPr>
      <w:r w:rsidRPr="006F1EFE">
        <w:rPr>
          <w:lang w:val="en-CA" w:eastAsia="de-DE"/>
          <w:rPrChange w:id="22166" w:author="Jens-Rainer Ohm" w:date="2026-07-18T09:33:00Z">
            <w:rPr>
              <w:lang w:val="en-CA" w:eastAsia="de-DE"/>
            </w:rPr>
          </w:rPrChange>
        </w:rPr>
        <w:t xml:space="preserve">It is noted that this is a preliminary analysis, no results available yet how much gain could </w:t>
      </w:r>
      <w:r w:rsidR="00720361" w:rsidRPr="006F1EFE">
        <w:rPr>
          <w:lang w:val="en-CA" w:eastAsia="de-DE"/>
          <w:rPrChange w:id="22167" w:author="Jens-Rainer Ohm" w:date="2026-07-18T09:33:00Z">
            <w:rPr>
              <w:lang w:val="en-CA" w:eastAsia="de-DE"/>
            </w:rPr>
          </w:rPrChange>
        </w:rPr>
        <w:t xml:space="preserve">finally </w:t>
      </w:r>
      <w:r w:rsidRPr="006F1EFE">
        <w:rPr>
          <w:lang w:val="en-CA" w:eastAsia="de-DE"/>
          <w:rPrChange w:id="22168" w:author="Jens-Rainer Ohm" w:date="2026-07-18T09:33:00Z">
            <w:rPr>
              <w:lang w:val="en-CA" w:eastAsia="de-DE"/>
            </w:rPr>
          </w:rPrChange>
        </w:rPr>
        <w:t>be achieved by more flexible resource allocation</w:t>
      </w:r>
      <w:r w:rsidR="00720361" w:rsidRPr="006F1EFE">
        <w:rPr>
          <w:lang w:val="en-CA" w:eastAsia="de-DE"/>
          <w:rPrChange w:id="22169" w:author="Jens-Rainer Ohm" w:date="2026-07-18T09:33:00Z">
            <w:rPr>
              <w:lang w:val="en-CA" w:eastAsia="de-DE"/>
            </w:rPr>
          </w:rPrChange>
        </w:rPr>
        <w:t xml:space="preserve"> (preliminary results in JVET-AQ0150</w:t>
      </w:r>
      <w:r w:rsidR="00D17C5F" w:rsidRPr="006F1EFE">
        <w:rPr>
          <w:lang w:val="en-CA" w:eastAsia="de-DE"/>
          <w:rPrChange w:id="22170" w:author="Jens-Rainer Ohm" w:date="2026-07-18T09:33:00Z">
            <w:rPr>
              <w:lang w:val="en-CA" w:eastAsia="de-DE"/>
            </w:rPr>
          </w:rPrChange>
        </w:rPr>
        <w:t>, which implements the recommended restrictions</w:t>
      </w:r>
      <w:r w:rsidR="00720361" w:rsidRPr="006F1EFE">
        <w:rPr>
          <w:lang w:val="en-CA" w:eastAsia="de-DE"/>
          <w:rPrChange w:id="22171" w:author="Jens-Rainer Ohm" w:date="2026-07-18T09:33:00Z">
            <w:rPr>
              <w:lang w:val="en-CA" w:eastAsia="de-DE"/>
            </w:rPr>
          </w:rPrChange>
        </w:rPr>
        <w:t>)</w:t>
      </w:r>
      <w:r w:rsidRPr="006F1EFE">
        <w:rPr>
          <w:lang w:val="en-CA" w:eastAsia="de-DE"/>
          <w:rPrChange w:id="22172" w:author="Jens-Rainer Ohm" w:date="2026-07-18T09:33:00Z">
            <w:rPr>
              <w:lang w:val="en-CA" w:eastAsia="de-DE"/>
            </w:rPr>
          </w:rPrChange>
        </w:rPr>
        <w:t>.</w:t>
      </w:r>
    </w:p>
    <w:p w14:paraId="0CBCC55B" w14:textId="22E55F02" w:rsidR="00590533" w:rsidRPr="006F1EFE" w:rsidRDefault="00590533" w:rsidP="00590533">
      <w:pPr>
        <w:rPr>
          <w:lang w:val="en-CA" w:eastAsia="de-DE"/>
          <w:rPrChange w:id="22173" w:author="Jens-Rainer Ohm" w:date="2026-07-18T09:33:00Z">
            <w:rPr>
              <w:lang w:val="en-CA" w:eastAsia="de-DE"/>
            </w:rPr>
          </w:rPrChange>
        </w:rPr>
      </w:pPr>
      <w:r w:rsidRPr="006F1EFE">
        <w:rPr>
          <w:lang w:val="en-CA" w:eastAsia="de-DE"/>
          <w:rPrChange w:id="22174" w:author="Jens-Rainer Ohm" w:date="2026-07-18T09:33:00Z">
            <w:rPr>
              <w:lang w:val="en-CA" w:eastAsia="de-DE"/>
            </w:rPr>
          </w:rPrChange>
        </w:rPr>
        <w:t>It was asked if more flexibility could be achieved by using dual-tree for intra pictures, as this might allow conducting more RDOs. This was not studied so far.</w:t>
      </w:r>
    </w:p>
    <w:p w14:paraId="39CF9E2D" w14:textId="3B296E98" w:rsidR="00720361" w:rsidRPr="006F1EFE" w:rsidRDefault="00720361" w:rsidP="00590533">
      <w:pPr>
        <w:rPr>
          <w:lang w:val="en-CA" w:eastAsia="de-DE"/>
          <w:rPrChange w:id="22175" w:author="Jens-Rainer Ohm" w:date="2026-07-18T09:33:00Z">
            <w:rPr>
              <w:lang w:val="en-CA" w:eastAsia="de-DE"/>
            </w:rPr>
          </w:rPrChange>
        </w:rPr>
      </w:pPr>
      <w:r w:rsidRPr="006F1EFE">
        <w:rPr>
          <w:lang w:val="en-CA" w:eastAsia="de-DE"/>
          <w:rPrChange w:id="22176" w:author="Jens-Rainer Ohm" w:date="2026-07-18T09:33:00Z">
            <w:rPr>
              <w:lang w:val="en-CA" w:eastAsia="de-DE"/>
            </w:rPr>
          </w:rPrChange>
        </w:rPr>
        <w:t>It was commented that developing faster RDO might be better than disabling a certain amount of RDOs as they are implemented in reference software. Not studied so far.</w:t>
      </w:r>
    </w:p>
    <w:p w14:paraId="55E8E628" w14:textId="3F84806E" w:rsidR="00590533" w:rsidRPr="006F1EFE" w:rsidRDefault="00720361">
      <w:pPr>
        <w:rPr>
          <w:lang w:val="en-CA" w:eastAsia="de-DE"/>
          <w:rPrChange w:id="22177" w:author="Jens-Rainer Ohm" w:date="2026-07-18T09:33:00Z">
            <w:rPr>
              <w:lang w:val="en-CA" w:eastAsia="de-DE"/>
            </w:rPr>
          </w:rPrChange>
        </w:rPr>
      </w:pPr>
      <w:r w:rsidRPr="006F1EFE">
        <w:rPr>
          <w:lang w:val="en-CA" w:eastAsia="de-DE"/>
          <w:rPrChange w:id="22178" w:author="Jens-Rainer Ohm" w:date="2026-07-18T09:33:00Z">
            <w:rPr>
              <w:lang w:val="en-CA" w:eastAsia="de-DE"/>
            </w:rPr>
          </w:rPrChange>
        </w:rPr>
        <w:t>It was asked if there is impact of the CU shape (</w:t>
      </w:r>
      <w:proofErr w:type="gramStart"/>
      <w:r w:rsidRPr="006F1EFE">
        <w:rPr>
          <w:lang w:val="en-CA" w:eastAsia="de-DE"/>
          <w:rPrChange w:id="22179" w:author="Jens-Rainer Ohm" w:date="2026-07-18T09:33:00Z">
            <w:rPr>
              <w:lang w:val="en-CA" w:eastAsia="de-DE"/>
            </w:rPr>
          </w:rPrChange>
        </w:rPr>
        <w:t>e.g.</w:t>
      </w:r>
      <w:proofErr w:type="gramEnd"/>
      <w:r w:rsidRPr="006F1EFE">
        <w:rPr>
          <w:lang w:val="en-CA" w:eastAsia="de-DE"/>
          <w:rPrChange w:id="22180" w:author="Jens-Rainer Ohm" w:date="2026-07-18T09:33:00Z">
            <w:rPr>
              <w:lang w:val="en-CA" w:eastAsia="de-DE"/>
            </w:rPr>
          </w:rPrChange>
        </w:rPr>
        <w:t xml:space="preserve"> narrow rectangular ones) on the complexity? Not studied so far.</w:t>
      </w:r>
    </w:p>
    <w:p w14:paraId="2B608CC3" w14:textId="01CA3429" w:rsidR="001E05EC" w:rsidRPr="006F1EFE" w:rsidRDefault="00C45FD9" w:rsidP="00D71EE1">
      <w:pPr>
        <w:pStyle w:val="berschrift9"/>
        <w:rPr>
          <w:szCs w:val="24"/>
          <w:lang w:val="en-CA" w:eastAsia="de-DE"/>
          <w:rPrChange w:id="22181" w:author="Jens-Rainer Ohm" w:date="2026-07-18T09:33:00Z">
            <w:rPr>
              <w:szCs w:val="24"/>
              <w:lang w:val="en-CA" w:eastAsia="de-DE"/>
            </w:rPr>
          </w:rPrChange>
        </w:rPr>
      </w:pPr>
      <w:r w:rsidRPr="006F1EFE">
        <w:rPr>
          <w:lang w:val="en-CA"/>
          <w:rPrChange w:id="22182" w:author="Jens-Rainer Ohm" w:date="2026-07-18T09:33:00Z">
            <w:rPr/>
          </w:rPrChange>
        </w:rPr>
        <w:fldChar w:fldCharType="begin"/>
      </w:r>
      <w:r w:rsidRPr="006F1EFE">
        <w:rPr>
          <w:lang w:val="en-CA"/>
          <w:rPrChange w:id="22183" w:author="Jens-Rainer Ohm" w:date="2026-07-18T09:33:00Z">
            <w:rPr/>
          </w:rPrChange>
        </w:rPr>
        <w:instrText xml:space="preserve"> HYPERLINK "https://jvet-experts.org/doc_end_user/current_document.php?id=17128" </w:instrText>
      </w:r>
      <w:r w:rsidRPr="006F1EFE">
        <w:rPr>
          <w:lang w:val="en-CA"/>
          <w:rPrChange w:id="22184" w:author="Jens-Rainer Ohm" w:date="2026-07-18T09:33:00Z">
            <w:rPr/>
          </w:rPrChange>
        </w:rPr>
        <w:fldChar w:fldCharType="separate"/>
      </w:r>
      <w:r w:rsidR="001E05EC" w:rsidRPr="006F1EFE">
        <w:rPr>
          <w:color w:val="0000FF"/>
          <w:szCs w:val="24"/>
          <w:u w:val="single"/>
          <w:lang w:val="en-CA" w:eastAsia="de-DE"/>
          <w:rPrChange w:id="22185" w:author="Jens-Rainer Ohm" w:date="2026-07-18T09:33:00Z">
            <w:rPr>
              <w:color w:val="0000FF"/>
              <w:szCs w:val="24"/>
              <w:u w:val="single"/>
              <w:lang w:val="en-CA" w:eastAsia="de-DE"/>
            </w:rPr>
          </w:rPrChange>
        </w:rPr>
        <w:t>JVET-AQ0150</w:t>
      </w:r>
      <w:r w:rsidRPr="006F1EFE">
        <w:rPr>
          <w:color w:val="0000FF"/>
          <w:szCs w:val="24"/>
          <w:u w:val="single"/>
          <w:lang w:val="en-CA" w:eastAsia="de-DE"/>
          <w:rPrChange w:id="22186" w:author="Jens-Rainer Ohm" w:date="2026-07-18T09:33:00Z">
            <w:rPr>
              <w:color w:val="0000FF"/>
              <w:szCs w:val="24"/>
              <w:u w:val="single"/>
              <w:lang w:val="en-CA" w:eastAsia="de-DE"/>
            </w:rPr>
          </w:rPrChange>
        </w:rPr>
        <w:fldChar w:fldCharType="end"/>
      </w:r>
      <w:r w:rsidR="001E05EC" w:rsidRPr="006F1EFE">
        <w:rPr>
          <w:szCs w:val="24"/>
          <w:lang w:val="en-CA" w:eastAsia="de-DE"/>
          <w:rPrChange w:id="22187" w:author="Jens-Rainer Ohm" w:date="2026-07-18T09:33:00Z">
            <w:rPr>
              <w:szCs w:val="24"/>
              <w:lang w:val="en-CA" w:eastAsia="de-DE"/>
            </w:rPr>
          </w:rPrChange>
        </w:rPr>
        <w:t xml:space="preserve"> [AHG16] Improvements on Hardware Implementation Complexity (HIC) Software [K. Naser, F. Le </w:t>
      </w:r>
      <w:proofErr w:type="spellStart"/>
      <w:r w:rsidR="001E05EC" w:rsidRPr="006F1EFE">
        <w:rPr>
          <w:szCs w:val="24"/>
          <w:lang w:val="en-CA" w:eastAsia="de-DE"/>
          <w:rPrChange w:id="22188" w:author="Jens-Rainer Ohm" w:date="2026-07-18T09:33:00Z">
            <w:rPr>
              <w:szCs w:val="24"/>
              <w:lang w:val="en-CA" w:eastAsia="de-DE"/>
            </w:rPr>
          </w:rPrChange>
        </w:rPr>
        <w:t>Léannec</w:t>
      </w:r>
      <w:proofErr w:type="spellEnd"/>
      <w:r w:rsidR="001E05EC" w:rsidRPr="006F1EFE">
        <w:rPr>
          <w:szCs w:val="24"/>
          <w:lang w:val="en-CA" w:eastAsia="de-DE"/>
          <w:rPrChange w:id="22189" w:author="Jens-Rainer Ohm" w:date="2026-07-18T09:33:00Z">
            <w:rPr>
              <w:szCs w:val="24"/>
              <w:lang w:val="en-CA" w:eastAsia="de-DE"/>
            </w:rPr>
          </w:rPrChange>
        </w:rPr>
        <w:t>, F. Galpin, F. de Lagrange (</w:t>
      </w:r>
      <w:proofErr w:type="spellStart"/>
      <w:r w:rsidR="001E05EC" w:rsidRPr="006F1EFE">
        <w:rPr>
          <w:szCs w:val="24"/>
          <w:lang w:val="en-CA" w:eastAsia="de-DE"/>
          <w:rPrChange w:id="22190" w:author="Jens-Rainer Ohm" w:date="2026-07-18T09:33:00Z">
            <w:rPr>
              <w:szCs w:val="24"/>
              <w:lang w:val="en-CA" w:eastAsia="de-DE"/>
            </w:rPr>
          </w:rPrChange>
        </w:rPr>
        <w:t>InterDigital</w:t>
      </w:r>
      <w:proofErr w:type="spellEnd"/>
      <w:r w:rsidR="001E05EC" w:rsidRPr="006F1EFE">
        <w:rPr>
          <w:szCs w:val="24"/>
          <w:lang w:val="en-CA" w:eastAsia="de-DE"/>
          <w:rPrChange w:id="22191" w:author="Jens-Rainer Ohm" w:date="2026-07-18T09:33:00Z">
            <w:rPr>
              <w:szCs w:val="24"/>
              <w:lang w:val="en-CA" w:eastAsia="de-DE"/>
            </w:rPr>
          </w:rPrChange>
        </w:rPr>
        <w:t>), Y. Zhao, E. Alshina (Huawei)]</w:t>
      </w:r>
    </w:p>
    <w:p w14:paraId="0C8C4F14" w14:textId="77777777" w:rsidR="00720361" w:rsidRPr="006F1EFE" w:rsidRDefault="00720361" w:rsidP="00720361">
      <w:pPr>
        <w:rPr>
          <w:lang w:val="en-CA" w:eastAsia="de-DE"/>
          <w:rPrChange w:id="22192" w:author="Jens-Rainer Ohm" w:date="2026-07-18T09:33:00Z">
            <w:rPr>
              <w:lang w:val="en-CA" w:eastAsia="de-DE"/>
            </w:rPr>
          </w:rPrChange>
        </w:rPr>
      </w:pPr>
      <w:r w:rsidRPr="006F1EFE">
        <w:rPr>
          <w:lang w:val="en-CA" w:eastAsia="de-DE"/>
          <w:rPrChange w:id="22193" w:author="Jens-Rainer Ohm" w:date="2026-07-18T09:33:00Z">
            <w:rPr>
              <w:lang w:val="en-CA" w:eastAsia="de-DE"/>
            </w:rPr>
          </w:rPrChange>
        </w:rPr>
        <w:t xml:space="preserve">This contribution proposes multiple improvements to the HIC software, following the recommendations by hardware </w:t>
      </w:r>
      <w:proofErr w:type="gramStart"/>
      <w:r w:rsidRPr="006F1EFE">
        <w:rPr>
          <w:lang w:val="en-CA" w:eastAsia="de-DE"/>
          <w:rPrChange w:id="22194" w:author="Jens-Rainer Ohm" w:date="2026-07-18T09:33:00Z">
            <w:rPr>
              <w:lang w:val="en-CA" w:eastAsia="de-DE"/>
            </w:rPr>
          </w:rPrChange>
        </w:rPr>
        <w:t>experts</w:t>
      </w:r>
      <w:proofErr w:type="gramEnd"/>
      <w:r w:rsidRPr="006F1EFE">
        <w:rPr>
          <w:lang w:val="en-CA" w:eastAsia="de-DE"/>
          <w:rPrChange w:id="22195" w:author="Jens-Rainer Ohm" w:date="2026-07-18T09:33:00Z">
            <w:rPr>
              <w:lang w:val="en-CA" w:eastAsia="de-DE"/>
            </w:rPr>
          </w:rPrChange>
        </w:rPr>
        <w:t xml:space="preserve"> comments from last meeting. Specifically, it proposes the following:</w:t>
      </w:r>
    </w:p>
    <w:p w14:paraId="7DC274E0" w14:textId="77777777" w:rsidR="00720361" w:rsidRPr="006F1EFE" w:rsidRDefault="00720361" w:rsidP="00720361">
      <w:pPr>
        <w:numPr>
          <w:ilvl w:val="0"/>
          <w:numId w:val="176"/>
        </w:numPr>
        <w:rPr>
          <w:lang w:val="en-CA" w:eastAsia="de-DE"/>
          <w:rPrChange w:id="22196" w:author="Jens-Rainer Ohm" w:date="2026-07-18T09:33:00Z">
            <w:rPr>
              <w:lang w:val="en-CA" w:eastAsia="de-DE"/>
            </w:rPr>
          </w:rPrChange>
        </w:rPr>
      </w:pPr>
      <w:r w:rsidRPr="006F1EFE">
        <w:rPr>
          <w:lang w:val="en-CA" w:eastAsia="de-DE"/>
          <w:rPrChange w:id="22197" w:author="Jens-Rainer Ohm" w:date="2026-07-18T09:33:00Z">
            <w:rPr>
              <w:lang w:val="en-CA" w:eastAsia="de-DE"/>
            </w:rPr>
          </w:rPrChange>
        </w:rPr>
        <w:t>The RDO budget of intra coding modes in I frame is increased by reusing the resources for inter mode RDOs, where intra modes can additionally use half of the inter RDOs, according to the suggestion provided in JVET-AQ0045.</w:t>
      </w:r>
    </w:p>
    <w:p w14:paraId="280AA193" w14:textId="77777777" w:rsidR="00720361" w:rsidRPr="006F1EFE" w:rsidRDefault="00720361" w:rsidP="00720361">
      <w:pPr>
        <w:numPr>
          <w:ilvl w:val="0"/>
          <w:numId w:val="176"/>
        </w:numPr>
        <w:rPr>
          <w:lang w:val="en-CA" w:eastAsia="de-DE"/>
          <w:rPrChange w:id="22198" w:author="Jens-Rainer Ohm" w:date="2026-07-18T09:33:00Z">
            <w:rPr>
              <w:lang w:val="en-CA" w:eastAsia="de-DE"/>
            </w:rPr>
          </w:rPrChange>
        </w:rPr>
      </w:pPr>
      <w:r w:rsidRPr="006F1EFE">
        <w:rPr>
          <w:lang w:val="en-CA" w:eastAsia="de-DE"/>
          <w:rPrChange w:id="22199" w:author="Jens-Rainer Ohm" w:date="2026-07-18T09:33:00Z">
            <w:rPr>
              <w:lang w:val="en-CA" w:eastAsia="de-DE"/>
            </w:rPr>
          </w:rPrChange>
        </w:rPr>
        <w:t xml:space="preserve">Defining a per-CU RDO budget related to CU sizes, such that smaller </w:t>
      </w:r>
      <w:proofErr w:type="gramStart"/>
      <w:r w:rsidRPr="006F1EFE">
        <w:rPr>
          <w:lang w:val="en-CA" w:eastAsia="de-DE"/>
          <w:rPrChange w:id="22200" w:author="Jens-Rainer Ohm" w:date="2026-07-18T09:33:00Z">
            <w:rPr>
              <w:lang w:val="en-CA" w:eastAsia="de-DE"/>
            </w:rPr>
          </w:rPrChange>
        </w:rPr>
        <w:t>CU’s</w:t>
      </w:r>
      <w:proofErr w:type="gramEnd"/>
      <w:r w:rsidRPr="006F1EFE">
        <w:rPr>
          <w:lang w:val="en-CA" w:eastAsia="de-DE"/>
          <w:rPrChange w:id="22201" w:author="Jens-Rainer Ohm" w:date="2026-07-18T09:33:00Z">
            <w:rPr>
              <w:lang w:val="en-CA" w:eastAsia="de-DE"/>
            </w:rPr>
          </w:rPrChange>
        </w:rPr>
        <w:t xml:space="preserve"> are more restricted in terms of the number of RDOs (vice-versa).</w:t>
      </w:r>
    </w:p>
    <w:p w14:paraId="3AE542F8" w14:textId="77777777" w:rsidR="00720361" w:rsidRPr="006F1EFE" w:rsidRDefault="00720361" w:rsidP="00720361">
      <w:pPr>
        <w:rPr>
          <w:lang w:val="en-CA" w:eastAsia="de-DE"/>
          <w:rPrChange w:id="22202" w:author="Jens-Rainer Ohm" w:date="2026-07-18T09:33:00Z">
            <w:rPr>
              <w:lang w:val="en-CA" w:eastAsia="de-DE"/>
            </w:rPr>
          </w:rPrChange>
        </w:rPr>
      </w:pPr>
      <w:r w:rsidRPr="006F1EFE">
        <w:rPr>
          <w:lang w:val="en-CA" w:eastAsia="de-DE"/>
          <w:rPrChange w:id="22203" w:author="Jens-Rainer Ohm" w:date="2026-07-18T09:33:00Z">
            <w:rPr>
              <w:lang w:val="en-CA" w:eastAsia="de-DE"/>
            </w:rPr>
          </w:rPrChange>
        </w:rPr>
        <w:t>It is reported that the new performance of constraint encoder (reduced runtime environment, GOP8, 1 reference frame and 10 RDOs for large CUs &amp; 5 RDOs for small ones) compared to VTM-24.0 anchor is:</w:t>
      </w:r>
    </w:p>
    <w:p w14:paraId="0846F146" w14:textId="77777777" w:rsidR="00720361" w:rsidRPr="006F1EFE" w:rsidRDefault="00720361" w:rsidP="00720361">
      <w:pPr>
        <w:rPr>
          <w:lang w:val="en-CA" w:eastAsia="de-DE"/>
          <w:rPrChange w:id="22204" w:author="Jens-Rainer Ohm" w:date="2026-07-18T09:33:00Z">
            <w:rPr>
              <w:lang w:val="en-CA" w:eastAsia="de-DE"/>
            </w:rPr>
          </w:rPrChange>
        </w:rPr>
      </w:pPr>
      <w:r w:rsidRPr="006F1EFE">
        <w:rPr>
          <w:lang w:val="en-CA" w:eastAsia="de-DE"/>
          <w:rPrChange w:id="22205" w:author="Jens-Rainer Ohm" w:date="2026-07-18T09:33:00Z">
            <w:rPr>
              <w:lang w:val="en-CA" w:eastAsia="de-DE"/>
            </w:rPr>
          </w:rPrChange>
        </w:rPr>
        <w:t>20.86%</w:t>
      </w:r>
      <w:r w:rsidRPr="006F1EFE">
        <w:rPr>
          <w:lang w:val="en-CA" w:eastAsia="de-DE"/>
          <w:rPrChange w:id="22206" w:author="Jens-Rainer Ohm" w:date="2026-07-18T09:33:00Z">
            <w:rPr>
              <w:lang w:val="en-CA" w:eastAsia="de-DE"/>
            </w:rPr>
          </w:rPrChange>
        </w:rPr>
        <w:tab/>
        <w:t>31.03%</w:t>
      </w:r>
      <w:r w:rsidRPr="006F1EFE">
        <w:rPr>
          <w:lang w:val="en-CA" w:eastAsia="de-DE"/>
          <w:rPrChange w:id="22207" w:author="Jens-Rainer Ohm" w:date="2026-07-18T09:33:00Z">
            <w:rPr>
              <w:lang w:val="en-CA" w:eastAsia="de-DE"/>
            </w:rPr>
          </w:rPrChange>
        </w:rPr>
        <w:tab/>
        <w:t>31.30%</w:t>
      </w:r>
      <w:r w:rsidRPr="006F1EFE">
        <w:rPr>
          <w:lang w:val="en-CA" w:eastAsia="de-DE"/>
          <w:rPrChange w:id="22208" w:author="Jens-Rainer Ohm" w:date="2026-07-18T09:33:00Z">
            <w:rPr>
              <w:lang w:val="en-CA" w:eastAsia="de-DE"/>
            </w:rPr>
          </w:rPrChange>
        </w:rPr>
        <w:tab/>
        <w:t>13% 104%</w:t>
      </w:r>
    </w:p>
    <w:p w14:paraId="24A2C15B" w14:textId="77777777" w:rsidR="00720361" w:rsidRPr="006F1EFE" w:rsidRDefault="00720361" w:rsidP="00720361">
      <w:pPr>
        <w:rPr>
          <w:lang w:val="en-CA" w:eastAsia="de-DE"/>
          <w:rPrChange w:id="22209" w:author="Jens-Rainer Ohm" w:date="2026-07-18T09:33:00Z">
            <w:rPr>
              <w:lang w:val="en-CA" w:eastAsia="de-DE"/>
            </w:rPr>
          </w:rPrChange>
        </w:rPr>
      </w:pPr>
      <w:r w:rsidRPr="006F1EFE">
        <w:rPr>
          <w:lang w:val="en-CA" w:eastAsia="de-DE"/>
          <w:rPrChange w:id="22210" w:author="Jens-Rainer Ohm" w:date="2026-07-18T09:33:00Z">
            <w:rPr>
              <w:lang w:val="en-CA" w:eastAsia="de-DE"/>
            </w:rPr>
          </w:rPrChange>
        </w:rPr>
        <w:t>HIC-1.0 SW (10 RDOs for all CUs) vs. VTM-24.0 anchor is:</w:t>
      </w:r>
    </w:p>
    <w:p w14:paraId="12E07902" w14:textId="77777777" w:rsidR="00720361" w:rsidRPr="006F1EFE" w:rsidRDefault="00720361" w:rsidP="00720361">
      <w:pPr>
        <w:rPr>
          <w:lang w:val="en-CA" w:eastAsia="de-DE"/>
          <w:rPrChange w:id="22211" w:author="Jens-Rainer Ohm" w:date="2026-07-18T09:33:00Z">
            <w:rPr>
              <w:lang w:val="en-CA" w:eastAsia="de-DE"/>
            </w:rPr>
          </w:rPrChange>
        </w:rPr>
      </w:pPr>
      <w:r w:rsidRPr="006F1EFE">
        <w:rPr>
          <w:lang w:val="en-CA" w:eastAsia="de-DE"/>
          <w:rPrChange w:id="22212" w:author="Jens-Rainer Ohm" w:date="2026-07-18T09:33:00Z">
            <w:rPr>
              <w:lang w:val="en-CA" w:eastAsia="de-DE"/>
            </w:rPr>
          </w:rPrChange>
        </w:rPr>
        <w:t>20.11%</w:t>
      </w:r>
      <w:r w:rsidRPr="006F1EFE">
        <w:rPr>
          <w:lang w:val="en-CA" w:eastAsia="de-DE"/>
          <w:rPrChange w:id="22213" w:author="Jens-Rainer Ohm" w:date="2026-07-18T09:33:00Z">
            <w:rPr>
              <w:lang w:val="en-CA" w:eastAsia="de-DE"/>
            </w:rPr>
          </w:rPrChange>
        </w:rPr>
        <w:tab/>
        <w:t>29.79%</w:t>
      </w:r>
      <w:r w:rsidRPr="006F1EFE">
        <w:rPr>
          <w:lang w:val="en-CA" w:eastAsia="de-DE"/>
          <w:rPrChange w:id="22214" w:author="Jens-Rainer Ohm" w:date="2026-07-18T09:33:00Z">
            <w:rPr>
              <w:lang w:val="en-CA" w:eastAsia="de-DE"/>
            </w:rPr>
          </w:rPrChange>
        </w:rPr>
        <w:tab/>
        <w:t>30.29%</w:t>
      </w:r>
      <w:r w:rsidRPr="006F1EFE">
        <w:rPr>
          <w:lang w:val="en-CA" w:eastAsia="de-DE"/>
          <w:rPrChange w:id="22215" w:author="Jens-Rainer Ohm" w:date="2026-07-18T09:33:00Z">
            <w:rPr>
              <w:lang w:val="en-CA" w:eastAsia="de-DE"/>
            </w:rPr>
          </w:rPrChange>
        </w:rPr>
        <w:tab/>
        <w:t>14%</w:t>
      </w:r>
      <w:r w:rsidRPr="006F1EFE">
        <w:rPr>
          <w:lang w:val="en-CA" w:eastAsia="de-DE"/>
          <w:rPrChange w:id="22216" w:author="Jens-Rainer Ohm" w:date="2026-07-18T09:33:00Z">
            <w:rPr>
              <w:lang w:val="en-CA" w:eastAsia="de-DE"/>
            </w:rPr>
          </w:rPrChange>
        </w:rPr>
        <w:tab/>
        <w:t>105%</w:t>
      </w:r>
    </w:p>
    <w:p w14:paraId="488EF700" w14:textId="77777777" w:rsidR="00720361" w:rsidRPr="006F1EFE" w:rsidRDefault="00720361" w:rsidP="00720361">
      <w:pPr>
        <w:rPr>
          <w:lang w:val="en-CA" w:eastAsia="de-DE"/>
          <w:rPrChange w:id="22217" w:author="Jens-Rainer Ohm" w:date="2026-07-18T09:33:00Z">
            <w:rPr>
              <w:lang w:val="en-CA" w:eastAsia="de-DE"/>
            </w:rPr>
          </w:rPrChange>
        </w:rPr>
      </w:pPr>
      <w:r w:rsidRPr="006F1EFE">
        <w:rPr>
          <w:lang w:val="en-CA" w:eastAsia="de-DE"/>
          <w:rPrChange w:id="22218" w:author="Jens-Rainer Ohm" w:date="2026-07-18T09:33:00Z">
            <w:rPr>
              <w:lang w:val="en-CA" w:eastAsia="de-DE"/>
            </w:rPr>
          </w:rPrChange>
        </w:rPr>
        <w:t>And HIC-1.0 SW (5 RDOs for all CUs) vs. VTM-24.0 anchor is:</w:t>
      </w:r>
    </w:p>
    <w:p w14:paraId="2FA69A76" w14:textId="77777777" w:rsidR="00720361" w:rsidRPr="006F1EFE" w:rsidRDefault="00720361" w:rsidP="00720361">
      <w:pPr>
        <w:rPr>
          <w:lang w:val="en-CA" w:eastAsia="de-DE"/>
          <w:rPrChange w:id="22219" w:author="Jens-Rainer Ohm" w:date="2026-07-18T09:33:00Z">
            <w:rPr>
              <w:lang w:val="en-CA" w:eastAsia="de-DE"/>
            </w:rPr>
          </w:rPrChange>
        </w:rPr>
      </w:pPr>
      <w:r w:rsidRPr="006F1EFE">
        <w:rPr>
          <w:lang w:val="en-CA" w:eastAsia="de-DE"/>
          <w:rPrChange w:id="22220" w:author="Jens-Rainer Ohm" w:date="2026-07-18T09:33:00Z">
            <w:rPr>
              <w:lang w:val="en-CA" w:eastAsia="de-DE"/>
            </w:rPr>
          </w:rPrChange>
        </w:rPr>
        <w:t>23.27%</w:t>
      </w:r>
      <w:r w:rsidRPr="006F1EFE">
        <w:rPr>
          <w:lang w:val="en-CA" w:eastAsia="de-DE"/>
          <w:rPrChange w:id="22221" w:author="Jens-Rainer Ohm" w:date="2026-07-18T09:33:00Z">
            <w:rPr>
              <w:lang w:val="en-CA" w:eastAsia="de-DE"/>
            </w:rPr>
          </w:rPrChange>
        </w:rPr>
        <w:tab/>
        <w:t>36.43%</w:t>
      </w:r>
      <w:r w:rsidRPr="006F1EFE">
        <w:rPr>
          <w:lang w:val="en-CA" w:eastAsia="de-DE"/>
          <w:rPrChange w:id="22222" w:author="Jens-Rainer Ohm" w:date="2026-07-18T09:33:00Z">
            <w:rPr>
              <w:lang w:val="en-CA" w:eastAsia="de-DE"/>
            </w:rPr>
          </w:rPrChange>
        </w:rPr>
        <w:tab/>
        <w:t>36.17%</w:t>
      </w:r>
      <w:r w:rsidRPr="006F1EFE">
        <w:rPr>
          <w:lang w:val="en-CA" w:eastAsia="de-DE"/>
          <w:rPrChange w:id="22223" w:author="Jens-Rainer Ohm" w:date="2026-07-18T09:33:00Z">
            <w:rPr>
              <w:lang w:val="en-CA" w:eastAsia="de-DE"/>
            </w:rPr>
          </w:rPrChange>
        </w:rPr>
        <w:tab/>
        <w:t>12%</w:t>
      </w:r>
      <w:r w:rsidRPr="006F1EFE">
        <w:rPr>
          <w:lang w:val="en-CA" w:eastAsia="de-DE"/>
          <w:rPrChange w:id="22224" w:author="Jens-Rainer Ohm" w:date="2026-07-18T09:33:00Z">
            <w:rPr>
              <w:lang w:val="en-CA" w:eastAsia="de-DE"/>
            </w:rPr>
          </w:rPrChange>
        </w:rPr>
        <w:tab/>
        <w:t>105%</w:t>
      </w:r>
    </w:p>
    <w:p w14:paraId="3AB281AE" w14:textId="77777777" w:rsidR="00D17C5F" w:rsidRPr="006F1EFE" w:rsidRDefault="00D17C5F" w:rsidP="00D17C5F">
      <w:pPr>
        <w:rPr>
          <w:lang w:val="en-CA" w:eastAsia="de-DE"/>
          <w:rPrChange w:id="22225" w:author="Jens-Rainer Ohm" w:date="2026-07-18T09:33:00Z">
            <w:rPr>
              <w:lang w:val="en-CA" w:eastAsia="de-DE"/>
            </w:rPr>
          </w:rPrChange>
        </w:rPr>
      </w:pPr>
    </w:p>
    <w:p w14:paraId="6D25C374" w14:textId="77777777" w:rsidR="00D17C5F" w:rsidRPr="006F1EFE" w:rsidRDefault="00D17C5F" w:rsidP="00D17C5F">
      <w:pPr>
        <w:rPr>
          <w:b/>
          <w:bCs/>
          <w:lang w:val="en-CA" w:eastAsia="de-DE"/>
          <w:rPrChange w:id="22226" w:author="Jens-Rainer Ohm" w:date="2026-07-18T09:33:00Z">
            <w:rPr>
              <w:b/>
              <w:bCs/>
              <w:lang w:val="en-CA" w:eastAsia="de-DE"/>
            </w:rPr>
          </w:rPrChange>
        </w:rPr>
      </w:pPr>
      <w:r w:rsidRPr="006F1EFE">
        <w:rPr>
          <w:b/>
          <w:bCs/>
          <w:lang w:val="en-CA" w:eastAsia="de-DE"/>
          <w:rPrChange w:id="22227" w:author="Jens-Rainer Ohm" w:date="2026-07-18T09:33:00Z">
            <w:rPr>
              <w:b/>
              <w:bCs/>
              <w:lang w:val="en-CA" w:eastAsia="de-DE"/>
            </w:rPr>
          </w:rPrChange>
        </w:rPr>
        <w:t>Test1: Impact of using half max inter RDOs in intra frames</w:t>
      </w:r>
    </w:p>
    <w:p w14:paraId="5CC831C6" w14:textId="77777777" w:rsidR="00D17C5F" w:rsidRPr="006F1EFE" w:rsidRDefault="00D17C5F" w:rsidP="00D17C5F">
      <w:pPr>
        <w:rPr>
          <w:lang w:val="en-CA" w:eastAsia="de-DE"/>
          <w:rPrChange w:id="22228" w:author="Jens-Rainer Ohm" w:date="2026-07-18T09:33:00Z">
            <w:rPr>
              <w:lang w:val="en-CA" w:eastAsia="de-DE"/>
            </w:rPr>
          </w:rPrChange>
        </w:rPr>
      </w:pPr>
      <w:r w:rsidRPr="006F1EFE">
        <w:rPr>
          <w:lang w:val="en-CA" w:eastAsia="de-DE"/>
          <w:rPrChange w:id="22229" w:author="Jens-Rainer Ohm" w:date="2026-07-18T09:33:00Z">
            <w:rPr>
              <w:lang w:val="en-CA" w:eastAsia="de-DE"/>
            </w:rPr>
          </w:rPrChange>
        </w:rPr>
        <w:t xml:space="preserve">Anchor: HIC-1.0 with GOP8 + 1 reference frame + RR3 +10 </w:t>
      </w:r>
      <w:proofErr w:type="spellStart"/>
      <w:r w:rsidRPr="006F1EFE">
        <w:rPr>
          <w:lang w:val="en-CA" w:eastAsia="de-DE"/>
          <w:rPrChange w:id="22230" w:author="Jens-Rainer Ohm" w:date="2026-07-18T09:33:00Z">
            <w:rPr>
              <w:lang w:val="en-CA" w:eastAsia="de-DE"/>
            </w:rPr>
          </w:rPrChange>
        </w:rPr>
        <w:t>IntraRDOs</w:t>
      </w:r>
      <w:proofErr w:type="spellEnd"/>
      <w:r w:rsidRPr="006F1EFE">
        <w:rPr>
          <w:lang w:val="en-CA" w:eastAsia="de-DE"/>
          <w:rPrChange w:id="22231" w:author="Jens-Rainer Ohm" w:date="2026-07-18T09:33:00Z">
            <w:rPr>
              <w:lang w:val="en-CA" w:eastAsia="de-DE"/>
            </w:rPr>
          </w:rPrChange>
        </w:rPr>
        <w:t xml:space="preserve"> + 10 </w:t>
      </w:r>
      <w:proofErr w:type="spellStart"/>
      <w:r w:rsidRPr="006F1EFE">
        <w:rPr>
          <w:lang w:val="en-CA" w:eastAsia="de-DE"/>
          <w:rPrChange w:id="22232" w:author="Jens-Rainer Ohm" w:date="2026-07-18T09:33:00Z">
            <w:rPr>
              <w:lang w:val="en-CA" w:eastAsia="de-DE"/>
            </w:rPr>
          </w:rPrChange>
        </w:rPr>
        <w:t>InterRDOs</w:t>
      </w:r>
      <w:proofErr w:type="spellEnd"/>
    </w:p>
    <w:p w14:paraId="072A63DB" w14:textId="77777777" w:rsidR="00D17C5F" w:rsidRPr="006F1EFE" w:rsidRDefault="00D17C5F" w:rsidP="00D17C5F">
      <w:pPr>
        <w:rPr>
          <w:lang w:val="en-CA" w:eastAsia="de-DE"/>
          <w:rPrChange w:id="22233" w:author="Jens-Rainer Ohm" w:date="2026-07-18T09:33:00Z">
            <w:rPr>
              <w:lang w:val="en-CA" w:eastAsia="de-DE"/>
            </w:rPr>
          </w:rPrChange>
        </w:rPr>
      </w:pPr>
      <w:r w:rsidRPr="006F1EFE">
        <w:rPr>
          <w:lang w:val="en-CA" w:eastAsia="de-DE"/>
          <w:rPrChange w:id="22234" w:author="Jens-Rainer Ohm" w:date="2026-07-18T09:33:00Z">
            <w:rPr>
              <w:lang w:val="en-CA" w:eastAsia="de-DE"/>
            </w:rPr>
          </w:rPrChange>
        </w:rPr>
        <w:t>Test1: Anchor + Intra modes in I Frames use additionally half inter RDOs (15 RDOs)</w:t>
      </w:r>
    </w:p>
    <w:p w14:paraId="004583C2" w14:textId="77777777" w:rsidR="00D17C5F" w:rsidRPr="006F1EFE" w:rsidRDefault="00D17C5F" w:rsidP="00D17C5F">
      <w:pPr>
        <w:rPr>
          <w:lang w:val="en-CA" w:eastAsia="de-DE"/>
          <w:rPrChange w:id="22235" w:author="Jens-Rainer Ohm" w:date="2026-07-18T09:33:00Z">
            <w:rPr>
              <w:lang w:val="en-CA" w:eastAsia="de-DE"/>
            </w:rPr>
          </w:rPrChang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3A8D75DB" w14:textId="77777777" w:rsidTr="005F3101">
        <w:trPr>
          <w:trHeight w:val="255"/>
          <w:jc w:val="center"/>
        </w:trPr>
        <w:tc>
          <w:tcPr>
            <w:tcW w:w="1640" w:type="dxa"/>
            <w:tcBorders>
              <w:top w:val="nil"/>
              <w:left w:val="nil"/>
              <w:bottom w:val="nil"/>
              <w:right w:val="nil"/>
            </w:tcBorders>
            <w:noWrap/>
            <w:vAlign w:val="center"/>
            <w:hideMark/>
          </w:tcPr>
          <w:p w14:paraId="05DC49A0" w14:textId="77777777" w:rsidR="00D17C5F" w:rsidRPr="006F1EFE" w:rsidRDefault="00D17C5F" w:rsidP="00D17C5F">
            <w:pPr>
              <w:rPr>
                <w:lang w:val="en-CA" w:eastAsia="de-DE"/>
                <w:rPrChange w:id="22236" w:author="Jens-Rainer Ohm" w:date="2026-07-18T09:33:00Z">
                  <w:rPr>
                    <w:lang w:val="en-CA"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6F012FAD" w14:textId="77777777" w:rsidR="00D17C5F" w:rsidRPr="006F1EFE" w:rsidRDefault="00D17C5F" w:rsidP="00D17C5F">
            <w:pPr>
              <w:rPr>
                <w:b/>
                <w:bCs/>
                <w:lang w:val="en-CA" w:eastAsia="de-DE"/>
                <w:rPrChange w:id="22237" w:author="Jens-Rainer Ohm" w:date="2026-07-18T09:33:00Z">
                  <w:rPr>
                    <w:b/>
                    <w:bCs/>
                    <w:lang w:val="en-CA" w:eastAsia="de-DE"/>
                  </w:rPr>
                </w:rPrChange>
              </w:rPr>
            </w:pPr>
            <w:r w:rsidRPr="006F1EFE">
              <w:rPr>
                <w:b/>
                <w:bCs/>
                <w:lang w:val="en-CA" w:eastAsia="de-DE"/>
                <w:rPrChange w:id="22238" w:author="Jens-Rainer Ohm" w:date="2026-07-18T09:33:00Z">
                  <w:rPr>
                    <w:b/>
                    <w:bCs/>
                    <w:lang w:val="en-CA" w:eastAsia="de-DE"/>
                  </w:rPr>
                </w:rPrChange>
              </w:rPr>
              <w:t> </w:t>
            </w:r>
          </w:p>
        </w:tc>
        <w:tc>
          <w:tcPr>
            <w:tcW w:w="1060" w:type="dxa"/>
            <w:tcBorders>
              <w:top w:val="single" w:sz="8" w:space="0" w:color="auto"/>
              <w:left w:val="nil"/>
              <w:bottom w:val="single" w:sz="8" w:space="0" w:color="auto"/>
              <w:right w:val="nil"/>
            </w:tcBorders>
            <w:noWrap/>
            <w:vAlign w:val="center"/>
            <w:hideMark/>
          </w:tcPr>
          <w:p w14:paraId="1B8F0309" w14:textId="77777777" w:rsidR="00D17C5F" w:rsidRPr="006F1EFE" w:rsidRDefault="00D17C5F" w:rsidP="00D17C5F">
            <w:pPr>
              <w:rPr>
                <w:lang w:val="en-CA" w:eastAsia="de-DE"/>
                <w:rPrChange w:id="22239" w:author="Jens-Rainer Ohm" w:date="2026-07-18T09:33:00Z">
                  <w:rPr>
                    <w:lang w:val="en-CA" w:eastAsia="de-DE"/>
                  </w:rPr>
                </w:rPrChange>
              </w:rPr>
            </w:pPr>
            <w:r w:rsidRPr="006F1EFE">
              <w:rPr>
                <w:lang w:val="en-CA" w:eastAsia="de-DE"/>
                <w:rPrChange w:id="22240" w:author="Jens-Rainer Ohm" w:date="2026-07-18T09:33:00Z">
                  <w:rPr>
                    <w:lang w:val="en-CA" w:eastAsia="de-DE"/>
                  </w:rPr>
                </w:rPrChange>
              </w:rPr>
              <w:t> </w:t>
            </w:r>
          </w:p>
        </w:tc>
        <w:tc>
          <w:tcPr>
            <w:tcW w:w="1281" w:type="dxa"/>
            <w:tcBorders>
              <w:top w:val="single" w:sz="8" w:space="0" w:color="auto"/>
              <w:left w:val="nil"/>
              <w:bottom w:val="single" w:sz="8" w:space="0" w:color="auto"/>
              <w:right w:val="nil"/>
            </w:tcBorders>
            <w:noWrap/>
            <w:vAlign w:val="center"/>
            <w:hideMark/>
          </w:tcPr>
          <w:p w14:paraId="58743547" w14:textId="77777777" w:rsidR="00D17C5F" w:rsidRPr="006F1EFE" w:rsidRDefault="00D17C5F" w:rsidP="00D17C5F">
            <w:pPr>
              <w:rPr>
                <w:b/>
                <w:bCs/>
                <w:lang w:val="en-CA" w:eastAsia="de-DE"/>
                <w:rPrChange w:id="22241" w:author="Jens-Rainer Ohm" w:date="2026-07-18T09:33:00Z">
                  <w:rPr>
                    <w:b/>
                    <w:bCs/>
                    <w:lang w:val="en-CA" w:eastAsia="de-DE"/>
                  </w:rPr>
                </w:rPrChange>
              </w:rPr>
            </w:pPr>
            <w:r w:rsidRPr="006F1EFE">
              <w:rPr>
                <w:b/>
                <w:bCs/>
                <w:lang w:val="en-CA" w:eastAsia="de-DE"/>
                <w:rPrChange w:id="22242" w:author="Jens-Rainer Ohm" w:date="2026-07-18T09:33:00Z">
                  <w:rPr>
                    <w:b/>
                    <w:bCs/>
                    <w:lang w:val="en-CA"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2CC9CB" w14:textId="77777777" w:rsidR="00D17C5F" w:rsidRPr="006F1EFE" w:rsidRDefault="00D17C5F" w:rsidP="00D17C5F">
            <w:pPr>
              <w:rPr>
                <w:lang w:val="en-CA" w:eastAsia="de-DE"/>
                <w:rPrChange w:id="22243" w:author="Jens-Rainer Ohm" w:date="2026-07-18T09:33:00Z">
                  <w:rPr>
                    <w:lang w:val="en-CA" w:eastAsia="de-DE"/>
                  </w:rPr>
                </w:rPrChange>
              </w:rPr>
            </w:pPr>
            <w:r w:rsidRPr="006F1EFE">
              <w:rPr>
                <w:lang w:val="en-CA" w:eastAsia="de-DE"/>
                <w:rPrChange w:id="22244" w:author="Jens-Rainer Ohm" w:date="2026-07-18T09:33:00Z">
                  <w:rPr>
                    <w:lang w:val="en-CA"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A466B41" w14:textId="77777777" w:rsidR="00D17C5F" w:rsidRPr="006F1EFE" w:rsidRDefault="00D17C5F" w:rsidP="00D17C5F">
            <w:pPr>
              <w:rPr>
                <w:lang w:val="en-CA" w:eastAsia="de-DE"/>
                <w:rPrChange w:id="22245" w:author="Jens-Rainer Ohm" w:date="2026-07-18T09:33:00Z">
                  <w:rPr>
                    <w:lang w:val="en-CA" w:eastAsia="de-DE"/>
                  </w:rPr>
                </w:rPrChange>
              </w:rPr>
            </w:pPr>
            <w:r w:rsidRPr="006F1EFE">
              <w:rPr>
                <w:lang w:val="en-CA" w:eastAsia="de-DE"/>
                <w:rPrChange w:id="22246" w:author="Jens-Rainer Ohm" w:date="2026-07-18T09:33:00Z">
                  <w:rPr>
                    <w:lang w:val="en-CA" w:eastAsia="de-DE"/>
                  </w:rPr>
                </w:rPrChange>
              </w:rPr>
              <w:t> </w:t>
            </w:r>
          </w:p>
        </w:tc>
      </w:tr>
      <w:tr w:rsidR="00D17C5F" w:rsidRPr="006F1EFE" w14:paraId="32E1B36E" w14:textId="77777777" w:rsidTr="005F3101">
        <w:trPr>
          <w:trHeight w:val="255"/>
          <w:jc w:val="center"/>
        </w:trPr>
        <w:tc>
          <w:tcPr>
            <w:tcW w:w="1640" w:type="dxa"/>
            <w:tcBorders>
              <w:top w:val="nil"/>
              <w:left w:val="nil"/>
              <w:bottom w:val="nil"/>
              <w:right w:val="nil"/>
            </w:tcBorders>
            <w:noWrap/>
            <w:vAlign w:val="center"/>
            <w:hideMark/>
          </w:tcPr>
          <w:p w14:paraId="5FEF12D8" w14:textId="77777777" w:rsidR="00D17C5F" w:rsidRPr="006F1EFE" w:rsidRDefault="00D17C5F" w:rsidP="00D17C5F">
            <w:pPr>
              <w:rPr>
                <w:lang w:val="en-CA" w:eastAsia="de-DE"/>
                <w:rPrChange w:id="22247" w:author="Jens-Rainer Ohm" w:date="2026-07-18T09:33:00Z">
                  <w:rPr>
                    <w:lang w:val="en-CA" w:eastAsia="de-DE"/>
                  </w:rPr>
                </w:rPrChange>
              </w:rPr>
            </w:pPr>
          </w:p>
        </w:tc>
        <w:tc>
          <w:tcPr>
            <w:tcW w:w="1060" w:type="dxa"/>
            <w:tcBorders>
              <w:top w:val="nil"/>
              <w:left w:val="single" w:sz="8" w:space="0" w:color="auto"/>
              <w:bottom w:val="nil"/>
              <w:right w:val="nil"/>
            </w:tcBorders>
            <w:noWrap/>
            <w:vAlign w:val="center"/>
            <w:hideMark/>
          </w:tcPr>
          <w:p w14:paraId="71B2E2D3" w14:textId="77777777" w:rsidR="00D17C5F" w:rsidRPr="006F1EFE" w:rsidRDefault="00D17C5F" w:rsidP="00D17C5F">
            <w:pPr>
              <w:rPr>
                <w:b/>
                <w:bCs/>
                <w:lang w:val="en-CA" w:eastAsia="de-DE"/>
                <w:rPrChange w:id="22248" w:author="Jens-Rainer Ohm" w:date="2026-07-18T09:33:00Z">
                  <w:rPr>
                    <w:b/>
                    <w:bCs/>
                    <w:lang w:val="en-CA" w:eastAsia="de-DE"/>
                  </w:rPr>
                </w:rPrChange>
              </w:rPr>
            </w:pPr>
            <w:r w:rsidRPr="006F1EFE">
              <w:rPr>
                <w:b/>
                <w:bCs/>
                <w:lang w:val="en-CA" w:eastAsia="de-DE"/>
                <w:rPrChange w:id="22249" w:author="Jens-Rainer Ohm" w:date="2026-07-18T09:33:00Z">
                  <w:rPr>
                    <w:b/>
                    <w:bCs/>
                    <w:lang w:val="en-CA" w:eastAsia="de-DE"/>
                  </w:rPr>
                </w:rPrChange>
              </w:rPr>
              <w:t> </w:t>
            </w:r>
          </w:p>
        </w:tc>
        <w:tc>
          <w:tcPr>
            <w:tcW w:w="1060" w:type="dxa"/>
            <w:tcBorders>
              <w:top w:val="nil"/>
              <w:left w:val="nil"/>
              <w:bottom w:val="nil"/>
              <w:right w:val="nil"/>
            </w:tcBorders>
            <w:noWrap/>
            <w:vAlign w:val="center"/>
            <w:hideMark/>
          </w:tcPr>
          <w:p w14:paraId="76B4AA3E" w14:textId="77777777" w:rsidR="00D17C5F" w:rsidRPr="006F1EFE" w:rsidRDefault="00D17C5F" w:rsidP="00D17C5F">
            <w:pPr>
              <w:rPr>
                <w:b/>
                <w:bCs/>
                <w:lang w:val="en-CA" w:eastAsia="de-DE"/>
                <w:rPrChange w:id="22250" w:author="Jens-Rainer Ohm" w:date="2026-07-18T09:33:00Z">
                  <w:rPr>
                    <w:b/>
                    <w:bCs/>
                    <w:lang w:val="en-CA" w:eastAsia="de-DE"/>
                  </w:rPr>
                </w:rPrChange>
              </w:rPr>
            </w:pPr>
            <w:r w:rsidRPr="006F1EFE">
              <w:rPr>
                <w:b/>
                <w:bCs/>
                <w:lang w:val="en-CA" w:eastAsia="de-DE"/>
                <w:rPrChange w:id="22251" w:author="Jens-Rainer Ohm" w:date="2026-07-18T09:33:00Z">
                  <w:rPr>
                    <w:b/>
                    <w:bCs/>
                    <w:lang w:val="en-CA" w:eastAsia="de-DE"/>
                  </w:rPr>
                </w:rPrChange>
              </w:rPr>
              <w:t> </w:t>
            </w:r>
          </w:p>
        </w:tc>
        <w:tc>
          <w:tcPr>
            <w:tcW w:w="1281" w:type="dxa"/>
            <w:tcBorders>
              <w:top w:val="nil"/>
              <w:left w:val="nil"/>
              <w:bottom w:val="nil"/>
              <w:right w:val="nil"/>
            </w:tcBorders>
            <w:noWrap/>
            <w:vAlign w:val="center"/>
            <w:hideMark/>
          </w:tcPr>
          <w:p w14:paraId="0BF3F474" w14:textId="77777777" w:rsidR="00D17C5F" w:rsidRPr="006F1EFE" w:rsidRDefault="00D17C5F" w:rsidP="00D17C5F">
            <w:pPr>
              <w:rPr>
                <w:b/>
                <w:bCs/>
                <w:lang w:val="en-CA" w:eastAsia="de-DE"/>
                <w:rPrChange w:id="22252" w:author="Jens-Rainer Ohm" w:date="2026-07-18T09:33:00Z">
                  <w:rPr>
                    <w:b/>
                    <w:bCs/>
                    <w:lang w:val="en-CA" w:eastAsia="de-DE"/>
                  </w:rPr>
                </w:rPrChange>
              </w:rPr>
            </w:pPr>
            <w:r w:rsidRPr="006F1EFE">
              <w:rPr>
                <w:b/>
                <w:bCs/>
                <w:lang w:val="en-CA" w:eastAsia="de-DE"/>
                <w:rPrChange w:id="22253" w:author="Jens-Rainer Ohm" w:date="2026-07-18T09:33:00Z">
                  <w:rPr>
                    <w:b/>
                    <w:bCs/>
                    <w:lang w:val="en-CA" w:eastAsia="de-DE"/>
                  </w:rPr>
                </w:rPrChange>
              </w:rPr>
              <w:t>Over VTM-23.9</w:t>
            </w:r>
          </w:p>
        </w:tc>
        <w:tc>
          <w:tcPr>
            <w:tcW w:w="1060" w:type="dxa"/>
            <w:tcBorders>
              <w:top w:val="nil"/>
              <w:left w:val="nil"/>
              <w:bottom w:val="nil"/>
              <w:right w:val="nil"/>
            </w:tcBorders>
            <w:noWrap/>
            <w:vAlign w:val="center"/>
            <w:hideMark/>
          </w:tcPr>
          <w:p w14:paraId="28F5B738" w14:textId="77777777" w:rsidR="00D17C5F" w:rsidRPr="006F1EFE" w:rsidRDefault="00D17C5F" w:rsidP="00D17C5F">
            <w:pPr>
              <w:rPr>
                <w:b/>
                <w:bCs/>
                <w:lang w:val="en-CA" w:eastAsia="de-DE"/>
                <w:rPrChange w:id="22254" w:author="Jens-Rainer Ohm" w:date="2026-07-18T09:33:00Z">
                  <w:rPr>
                    <w:b/>
                    <w:bCs/>
                    <w:lang w:val="en-CA" w:eastAsia="de-DE"/>
                  </w:rPr>
                </w:rPrChange>
              </w:rPr>
            </w:pPr>
            <w:r w:rsidRPr="006F1EFE">
              <w:rPr>
                <w:b/>
                <w:bCs/>
                <w:lang w:val="en-CA" w:eastAsia="de-DE"/>
                <w:rPrChange w:id="22255" w:author="Jens-Rainer Ohm" w:date="2026-07-18T09:33:00Z">
                  <w:rPr>
                    <w:b/>
                    <w:bCs/>
                    <w:lang w:val="en-CA" w:eastAsia="de-DE"/>
                  </w:rPr>
                </w:rPrChange>
              </w:rPr>
              <w:t> </w:t>
            </w:r>
          </w:p>
        </w:tc>
        <w:tc>
          <w:tcPr>
            <w:tcW w:w="1060" w:type="dxa"/>
            <w:tcBorders>
              <w:top w:val="nil"/>
              <w:left w:val="nil"/>
              <w:bottom w:val="nil"/>
              <w:right w:val="single" w:sz="8" w:space="0" w:color="auto"/>
            </w:tcBorders>
            <w:noWrap/>
            <w:vAlign w:val="center"/>
            <w:hideMark/>
          </w:tcPr>
          <w:p w14:paraId="7582B835" w14:textId="77777777" w:rsidR="00D17C5F" w:rsidRPr="006F1EFE" w:rsidRDefault="00D17C5F" w:rsidP="00D17C5F">
            <w:pPr>
              <w:rPr>
                <w:b/>
                <w:bCs/>
                <w:lang w:val="en-CA" w:eastAsia="de-DE"/>
                <w:rPrChange w:id="22256" w:author="Jens-Rainer Ohm" w:date="2026-07-18T09:33:00Z">
                  <w:rPr>
                    <w:b/>
                    <w:bCs/>
                    <w:lang w:val="en-CA" w:eastAsia="de-DE"/>
                  </w:rPr>
                </w:rPrChange>
              </w:rPr>
            </w:pPr>
            <w:r w:rsidRPr="006F1EFE">
              <w:rPr>
                <w:b/>
                <w:bCs/>
                <w:lang w:val="en-CA" w:eastAsia="de-DE"/>
                <w:rPrChange w:id="22257" w:author="Jens-Rainer Ohm" w:date="2026-07-18T09:33:00Z">
                  <w:rPr>
                    <w:b/>
                    <w:bCs/>
                    <w:lang w:val="en-CA" w:eastAsia="de-DE"/>
                  </w:rPr>
                </w:rPrChange>
              </w:rPr>
              <w:t> </w:t>
            </w:r>
          </w:p>
        </w:tc>
      </w:tr>
      <w:tr w:rsidR="00D17C5F" w:rsidRPr="006F1EFE" w14:paraId="758147F7" w14:textId="77777777" w:rsidTr="005F3101">
        <w:trPr>
          <w:trHeight w:val="255"/>
          <w:jc w:val="center"/>
        </w:trPr>
        <w:tc>
          <w:tcPr>
            <w:tcW w:w="1640" w:type="dxa"/>
            <w:tcBorders>
              <w:top w:val="nil"/>
              <w:left w:val="nil"/>
              <w:bottom w:val="nil"/>
              <w:right w:val="nil"/>
            </w:tcBorders>
            <w:noWrap/>
            <w:vAlign w:val="center"/>
            <w:hideMark/>
          </w:tcPr>
          <w:p w14:paraId="17AD4546" w14:textId="77777777" w:rsidR="00D17C5F" w:rsidRPr="006F1EFE" w:rsidRDefault="00D17C5F" w:rsidP="00D17C5F">
            <w:pPr>
              <w:rPr>
                <w:b/>
                <w:bCs/>
                <w:lang w:val="en-CA" w:eastAsia="de-DE"/>
                <w:rPrChange w:id="22258" w:author="Jens-Rainer Ohm" w:date="2026-07-18T09:33:00Z">
                  <w:rPr>
                    <w:b/>
                    <w:bCs/>
                    <w:lang w:val="en-CA" w:eastAsia="de-DE"/>
                  </w:rPr>
                </w:rPrChange>
              </w:rPr>
            </w:pPr>
          </w:p>
        </w:tc>
        <w:tc>
          <w:tcPr>
            <w:tcW w:w="1060" w:type="dxa"/>
            <w:tcBorders>
              <w:top w:val="nil"/>
              <w:left w:val="single" w:sz="8" w:space="0" w:color="auto"/>
              <w:bottom w:val="single" w:sz="8" w:space="0" w:color="auto"/>
              <w:right w:val="nil"/>
            </w:tcBorders>
            <w:noWrap/>
            <w:vAlign w:val="center"/>
            <w:hideMark/>
          </w:tcPr>
          <w:p w14:paraId="6D475EC0" w14:textId="77777777" w:rsidR="00D17C5F" w:rsidRPr="006F1EFE" w:rsidRDefault="00D17C5F" w:rsidP="00D17C5F">
            <w:pPr>
              <w:rPr>
                <w:lang w:val="en-CA" w:eastAsia="de-DE"/>
                <w:rPrChange w:id="22259" w:author="Jens-Rainer Ohm" w:date="2026-07-18T09:33:00Z">
                  <w:rPr>
                    <w:lang w:val="en-CA" w:eastAsia="de-DE"/>
                  </w:rPr>
                </w:rPrChange>
              </w:rPr>
            </w:pPr>
            <w:r w:rsidRPr="006F1EFE">
              <w:rPr>
                <w:lang w:val="en-CA" w:eastAsia="de-DE"/>
                <w:rPrChange w:id="22260" w:author="Jens-Rainer Ohm" w:date="2026-07-18T09:33:00Z">
                  <w:rPr>
                    <w:lang w:val="en-CA" w:eastAsia="de-DE"/>
                  </w:rPr>
                </w:rPrChange>
              </w:rPr>
              <w:t>Y</w:t>
            </w:r>
          </w:p>
        </w:tc>
        <w:tc>
          <w:tcPr>
            <w:tcW w:w="1060" w:type="dxa"/>
            <w:tcBorders>
              <w:top w:val="nil"/>
              <w:left w:val="nil"/>
              <w:bottom w:val="single" w:sz="8" w:space="0" w:color="auto"/>
              <w:right w:val="nil"/>
            </w:tcBorders>
            <w:noWrap/>
            <w:vAlign w:val="center"/>
            <w:hideMark/>
          </w:tcPr>
          <w:p w14:paraId="660AE129" w14:textId="77777777" w:rsidR="00D17C5F" w:rsidRPr="006F1EFE" w:rsidRDefault="00D17C5F" w:rsidP="00D17C5F">
            <w:pPr>
              <w:rPr>
                <w:lang w:val="en-CA" w:eastAsia="de-DE"/>
                <w:rPrChange w:id="22261" w:author="Jens-Rainer Ohm" w:date="2026-07-18T09:33:00Z">
                  <w:rPr>
                    <w:lang w:val="en-CA" w:eastAsia="de-DE"/>
                  </w:rPr>
                </w:rPrChange>
              </w:rPr>
            </w:pPr>
            <w:r w:rsidRPr="006F1EFE">
              <w:rPr>
                <w:lang w:val="en-CA" w:eastAsia="de-DE"/>
                <w:rPrChange w:id="22262" w:author="Jens-Rainer Ohm" w:date="2026-07-18T09:33:00Z">
                  <w:rPr>
                    <w:lang w:val="en-CA" w:eastAsia="de-DE"/>
                  </w:rPr>
                </w:rPrChange>
              </w:rPr>
              <w:t>U</w:t>
            </w:r>
          </w:p>
        </w:tc>
        <w:tc>
          <w:tcPr>
            <w:tcW w:w="1281" w:type="dxa"/>
            <w:tcBorders>
              <w:top w:val="nil"/>
              <w:left w:val="nil"/>
              <w:bottom w:val="single" w:sz="8" w:space="0" w:color="auto"/>
              <w:right w:val="single" w:sz="4" w:space="0" w:color="auto"/>
            </w:tcBorders>
            <w:noWrap/>
            <w:vAlign w:val="center"/>
            <w:hideMark/>
          </w:tcPr>
          <w:p w14:paraId="4A6CD403" w14:textId="77777777" w:rsidR="00D17C5F" w:rsidRPr="006F1EFE" w:rsidRDefault="00D17C5F" w:rsidP="00D17C5F">
            <w:pPr>
              <w:rPr>
                <w:lang w:val="en-CA" w:eastAsia="de-DE"/>
                <w:rPrChange w:id="22263" w:author="Jens-Rainer Ohm" w:date="2026-07-18T09:33:00Z">
                  <w:rPr>
                    <w:lang w:val="en-CA" w:eastAsia="de-DE"/>
                  </w:rPr>
                </w:rPrChange>
              </w:rPr>
            </w:pPr>
            <w:r w:rsidRPr="006F1EFE">
              <w:rPr>
                <w:lang w:val="en-CA" w:eastAsia="de-DE"/>
                <w:rPrChange w:id="22264" w:author="Jens-Rainer Ohm" w:date="2026-07-18T09:33:00Z">
                  <w:rPr>
                    <w:lang w:val="en-CA" w:eastAsia="de-DE"/>
                  </w:rPr>
                </w:rPrChange>
              </w:rPr>
              <w:t>V</w:t>
            </w:r>
          </w:p>
        </w:tc>
        <w:tc>
          <w:tcPr>
            <w:tcW w:w="1060" w:type="dxa"/>
            <w:tcBorders>
              <w:top w:val="nil"/>
              <w:left w:val="nil"/>
              <w:bottom w:val="single" w:sz="8" w:space="0" w:color="auto"/>
              <w:right w:val="nil"/>
            </w:tcBorders>
            <w:noWrap/>
            <w:vAlign w:val="center"/>
            <w:hideMark/>
          </w:tcPr>
          <w:p w14:paraId="4C0E4311" w14:textId="77777777" w:rsidR="00D17C5F" w:rsidRPr="006F1EFE" w:rsidRDefault="00D17C5F" w:rsidP="00D17C5F">
            <w:pPr>
              <w:rPr>
                <w:lang w:val="en-CA" w:eastAsia="de-DE"/>
                <w:rPrChange w:id="22265" w:author="Jens-Rainer Ohm" w:date="2026-07-18T09:33:00Z">
                  <w:rPr>
                    <w:lang w:val="en-CA" w:eastAsia="de-DE"/>
                  </w:rPr>
                </w:rPrChange>
              </w:rPr>
            </w:pPr>
            <w:proofErr w:type="spellStart"/>
            <w:r w:rsidRPr="006F1EFE">
              <w:rPr>
                <w:lang w:val="en-CA" w:eastAsia="de-DE"/>
                <w:rPrChange w:id="22266" w:author="Jens-Rainer Ohm" w:date="2026-07-18T09:33:00Z">
                  <w:rPr>
                    <w:lang w:val="en-CA"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5A2FC40F" w14:textId="77777777" w:rsidR="00D17C5F" w:rsidRPr="006F1EFE" w:rsidRDefault="00D17C5F" w:rsidP="00D17C5F">
            <w:pPr>
              <w:rPr>
                <w:lang w:val="en-CA" w:eastAsia="de-DE"/>
                <w:rPrChange w:id="22267" w:author="Jens-Rainer Ohm" w:date="2026-07-18T09:33:00Z">
                  <w:rPr>
                    <w:lang w:val="en-CA" w:eastAsia="de-DE"/>
                  </w:rPr>
                </w:rPrChange>
              </w:rPr>
            </w:pPr>
            <w:proofErr w:type="spellStart"/>
            <w:r w:rsidRPr="006F1EFE">
              <w:rPr>
                <w:lang w:val="en-CA" w:eastAsia="de-DE"/>
                <w:rPrChange w:id="22268" w:author="Jens-Rainer Ohm" w:date="2026-07-18T09:33:00Z">
                  <w:rPr>
                    <w:lang w:val="en-CA" w:eastAsia="de-DE"/>
                  </w:rPr>
                </w:rPrChange>
              </w:rPr>
              <w:t>DecT</w:t>
            </w:r>
            <w:proofErr w:type="spellEnd"/>
          </w:p>
        </w:tc>
      </w:tr>
      <w:tr w:rsidR="00D17C5F" w:rsidRPr="006F1EFE" w14:paraId="61165F1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BB2CABC" w14:textId="77777777" w:rsidR="00D17C5F" w:rsidRPr="006F1EFE" w:rsidRDefault="00D17C5F" w:rsidP="00D17C5F">
            <w:pPr>
              <w:rPr>
                <w:lang w:val="en-CA" w:eastAsia="de-DE"/>
                <w:rPrChange w:id="22269" w:author="Jens-Rainer Ohm" w:date="2026-07-18T09:33:00Z">
                  <w:rPr>
                    <w:lang w:val="en-CA" w:eastAsia="de-DE"/>
                  </w:rPr>
                </w:rPrChange>
              </w:rPr>
            </w:pPr>
            <w:r w:rsidRPr="006F1EFE">
              <w:rPr>
                <w:lang w:val="en-CA" w:eastAsia="de-DE"/>
                <w:rPrChange w:id="22270" w:author="Jens-Rainer Ohm" w:date="2026-07-18T09:33:00Z">
                  <w:rPr>
                    <w:lang w:val="en-CA" w:eastAsia="de-DE"/>
                  </w:rPr>
                </w:rPrChange>
              </w:rPr>
              <w:t>Class A1</w:t>
            </w:r>
          </w:p>
        </w:tc>
        <w:tc>
          <w:tcPr>
            <w:tcW w:w="1060" w:type="dxa"/>
            <w:tcBorders>
              <w:top w:val="nil"/>
              <w:left w:val="nil"/>
              <w:bottom w:val="nil"/>
              <w:right w:val="nil"/>
            </w:tcBorders>
            <w:noWrap/>
            <w:vAlign w:val="center"/>
            <w:hideMark/>
          </w:tcPr>
          <w:p w14:paraId="15187FD1" w14:textId="77777777" w:rsidR="00D17C5F" w:rsidRPr="006F1EFE" w:rsidRDefault="00D17C5F" w:rsidP="00D17C5F">
            <w:pPr>
              <w:rPr>
                <w:lang w:val="en-CA" w:eastAsia="de-DE"/>
                <w:rPrChange w:id="22271" w:author="Jens-Rainer Ohm" w:date="2026-07-18T09:33:00Z">
                  <w:rPr>
                    <w:lang w:val="en-CA" w:eastAsia="de-DE"/>
                  </w:rPr>
                </w:rPrChange>
              </w:rPr>
            </w:pPr>
            <w:r w:rsidRPr="006F1EFE">
              <w:rPr>
                <w:lang w:val="en-CA" w:eastAsia="de-DE"/>
                <w:rPrChange w:id="22272" w:author="Jens-Rainer Ohm" w:date="2026-07-18T09:33:00Z">
                  <w:rPr>
                    <w:lang w:val="en-CA" w:eastAsia="de-DE"/>
                  </w:rPr>
                </w:rPrChange>
              </w:rPr>
              <w:t>-0.19%</w:t>
            </w:r>
          </w:p>
        </w:tc>
        <w:tc>
          <w:tcPr>
            <w:tcW w:w="1060" w:type="dxa"/>
            <w:tcBorders>
              <w:top w:val="nil"/>
              <w:left w:val="nil"/>
              <w:bottom w:val="nil"/>
              <w:right w:val="nil"/>
            </w:tcBorders>
            <w:noWrap/>
            <w:vAlign w:val="center"/>
            <w:hideMark/>
          </w:tcPr>
          <w:p w14:paraId="67EC2F98" w14:textId="77777777" w:rsidR="00D17C5F" w:rsidRPr="006F1EFE" w:rsidRDefault="00D17C5F" w:rsidP="00D17C5F">
            <w:pPr>
              <w:rPr>
                <w:lang w:val="en-CA" w:eastAsia="de-DE"/>
                <w:rPrChange w:id="22273" w:author="Jens-Rainer Ohm" w:date="2026-07-18T09:33:00Z">
                  <w:rPr>
                    <w:lang w:val="en-CA" w:eastAsia="de-DE"/>
                  </w:rPr>
                </w:rPrChange>
              </w:rPr>
            </w:pPr>
            <w:r w:rsidRPr="006F1EFE">
              <w:rPr>
                <w:lang w:val="en-CA" w:eastAsia="de-DE"/>
                <w:rPrChange w:id="22274" w:author="Jens-Rainer Ohm" w:date="2026-07-18T09:33:00Z">
                  <w:rPr>
                    <w:lang w:val="en-CA" w:eastAsia="de-DE"/>
                  </w:rPr>
                </w:rPrChange>
              </w:rPr>
              <w:t>-0.09%</w:t>
            </w:r>
          </w:p>
        </w:tc>
        <w:tc>
          <w:tcPr>
            <w:tcW w:w="1281" w:type="dxa"/>
            <w:tcBorders>
              <w:top w:val="nil"/>
              <w:left w:val="nil"/>
              <w:bottom w:val="nil"/>
              <w:right w:val="single" w:sz="4" w:space="0" w:color="auto"/>
            </w:tcBorders>
            <w:noWrap/>
            <w:vAlign w:val="center"/>
            <w:hideMark/>
          </w:tcPr>
          <w:p w14:paraId="6AEABCAC" w14:textId="77777777" w:rsidR="00D17C5F" w:rsidRPr="006F1EFE" w:rsidRDefault="00D17C5F" w:rsidP="00D17C5F">
            <w:pPr>
              <w:rPr>
                <w:lang w:val="en-CA" w:eastAsia="de-DE"/>
                <w:rPrChange w:id="22275" w:author="Jens-Rainer Ohm" w:date="2026-07-18T09:33:00Z">
                  <w:rPr>
                    <w:lang w:val="en-CA" w:eastAsia="de-DE"/>
                  </w:rPr>
                </w:rPrChange>
              </w:rPr>
            </w:pPr>
            <w:r w:rsidRPr="006F1EFE">
              <w:rPr>
                <w:lang w:val="en-CA" w:eastAsia="de-DE"/>
                <w:rPrChange w:id="22276" w:author="Jens-Rainer Ohm" w:date="2026-07-18T09:33:00Z">
                  <w:rPr>
                    <w:lang w:val="en-CA" w:eastAsia="de-DE"/>
                  </w:rPr>
                </w:rPrChange>
              </w:rPr>
              <w:t>-0.23%</w:t>
            </w:r>
          </w:p>
        </w:tc>
        <w:tc>
          <w:tcPr>
            <w:tcW w:w="1060" w:type="dxa"/>
            <w:tcBorders>
              <w:top w:val="nil"/>
              <w:left w:val="nil"/>
              <w:bottom w:val="nil"/>
              <w:right w:val="nil"/>
            </w:tcBorders>
            <w:noWrap/>
            <w:vAlign w:val="center"/>
            <w:hideMark/>
          </w:tcPr>
          <w:p w14:paraId="4A550640" w14:textId="77777777" w:rsidR="00D17C5F" w:rsidRPr="006F1EFE" w:rsidRDefault="00D17C5F" w:rsidP="00D17C5F">
            <w:pPr>
              <w:rPr>
                <w:lang w:val="en-CA" w:eastAsia="de-DE"/>
                <w:rPrChange w:id="22277" w:author="Jens-Rainer Ohm" w:date="2026-07-18T09:33:00Z">
                  <w:rPr>
                    <w:lang w:val="en-CA" w:eastAsia="de-DE"/>
                  </w:rPr>
                </w:rPrChange>
              </w:rPr>
            </w:pPr>
            <w:r w:rsidRPr="006F1EFE">
              <w:rPr>
                <w:lang w:val="en-CA" w:eastAsia="de-DE"/>
                <w:rPrChange w:id="22278" w:author="Jens-Rainer Ohm" w:date="2026-07-18T09:33:00Z">
                  <w:rPr>
                    <w:lang w:val="en-CA" w:eastAsia="de-DE"/>
                  </w:rPr>
                </w:rPrChange>
              </w:rPr>
              <w:t>100%</w:t>
            </w:r>
          </w:p>
        </w:tc>
        <w:tc>
          <w:tcPr>
            <w:tcW w:w="1060" w:type="dxa"/>
            <w:tcBorders>
              <w:top w:val="nil"/>
              <w:left w:val="nil"/>
              <w:bottom w:val="nil"/>
              <w:right w:val="single" w:sz="8" w:space="0" w:color="auto"/>
            </w:tcBorders>
            <w:noWrap/>
            <w:vAlign w:val="center"/>
            <w:hideMark/>
          </w:tcPr>
          <w:p w14:paraId="3ADD9127" w14:textId="77777777" w:rsidR="00D17C5F" w:rsidRPr="006F1EFE" w:rsidRDefault="00D17C5F" w:rsidP="00D17C5F">
            <w:pPr>
              <w:rPr>
                <w:lang w:val="en-CA" w:eastAsia="de-DE"/>
                <w:rPrChange w:id="22279" w:author="Jens-Rainer Ohm" w:date="2026-07-18T09:33:00Z">
                  <w:rPr>
                    <w:lang w:val="en-CA" w:eastAsia="de-DE"/>
                  </w:rPr>
                </w:rPrChange>
              </w:rPr>
            </w:pPr>
            <w:r w:rsidRPr="006F1EFE">
              <w:rPr>
                <w:lang w:val="en-CA" w:eastAsia="de-DE"/>
                <w:rPrChange w:id="22280" w:author="Jens-Rainer Ohm" w:date="2026-07-18T09:33:00Z">
                  <w:rPr>
                    <w:lang w:val="en-CA" w:eastAsia="de-DE"/>
                  </w:rPr>
                </w:rPrChange>
              </w:rPr>
              <w:t>99%</w:t>
            </w:r>
          </w:p>
        </w:tc>
      </w:tr>
      <w:tr w:rsidR="00D17C5F" w:rsidRPr="006F1EFE" w14:paraId="597393B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4A8145" w14:textId="77777777" w:rsidR="00D17C5F" w:rsidRPr="006F1EFE" w:rsidRDefault="00D17C5F" w:rsidP="00D17C5F">
            <w:pPr>
              <w:rPr>
                <w:lang w:val="en-CA" w:eastAsia="de-DE"/>
                <w:rPrChange w:id="22281" w:author="Jens-Rainer Ohm" w:date="2026-07-18T09:33:00Z">
                  <w:rPr>
                    <w:lang w:val="en-CA" w:eastAsia="de-DE"/>
                  </w:rPr>
                </w:rPrChange>
              </w:rPr>
            </w:pPr>
            <w:r w:rsidRPr="006F1EFE">
              <w:rPr>
                <w:lang w:val="en-CA" w:eastAsia="de-DE"/>
                <w:rPrChange w:id="22282" w:author="Jens-Rainer Ohm" w:date="2026-07-18T09:33:00Z">
                  <w:rPr>
                    <w:lang w:val="en-CA" w:eastAsia="de-DE"/>
                  </w:rPr>
                </w:rPrChange>
              </w:rPr>
              <w:t>Class A2</w:t>
            </w:r>
          </w:p>
        </w:tc>
        <w:tc>
          <w:tcPr>
            <w:tcW w:w="1060" w:type="dxa"/>
            <w:tcBorders>
              <w:top w:val="nil"/>
              <w:left w:val="nil"/>
              <w:bottom w:val="nil"/>
              <w:right w:val="nil"/>
            </w:tcBorders>
            <w:noWrap/>
            <w:vAlign w:val="center"/>
            <w:hideMark/>
          </w:tcPr>
          <w:p w14:paraId="6F4E0955" w14:textId="77777777" w:rsidR="00D17C5F" w:rsidRPr="006F1EFE" w:rsidRDefault="00D17C5F" w:rsidP="00D17C5F">
            <w:pPr>
              <w:rPr>
                <w:lang w:val="en-CA" w:eastAsia="de-DE"/>
                <w:rPrChange w:id="22283" w:author="Jens-Rainer Ohm" w:date="2026-07-18T09:33:00Z">
                  <w:rPr>
                    <w:lang w:val="en-CA" w:eastAsia="de-DE"/>
                  </w:rPr>
                </w:rPrChange>
              </w:rPr>
            </w:pPr>
            <w:r w:rsidRPr="006F1EFE">
              <w:rPr>
                <w:lang w:val="en-CA" w:eastAsia="de-DE"/>
                <w:rPrChange w:id="22284" w:author="Jens-Rainer Ohm" w:date="2026-07-18T09:33:00Z">
                  <w:rPr>
                    <w:lang w:val="en-CA" w:eastAsia="de-DE"/>
                  </w:rPr>
                </w:rPrChange>
              </w:rPr>
              <w:t>-0.28%</w:t>
            </w:r>
          </w:p>
        </w:tc>
        <w:tc>
          <w:tcPr>
            <w:tcW w:w="1060" w:type="dxa"/>
            <w:tcBorders>
              <w:top w:val="nil"/>
              <w:left w:val="nil"/>
              <w:bottom w:val="nil"/>
              <w:right w:val="nil"/>
            </w:tcBorders>
            <w:noWrap/>
            <w:vAlign w:val="center"/>
            <w:hideMark/>
          </w:tcPr>
          <w:p w14:paraId="1FC8F6D8" w14:textId="77777777" w:rsidR="00D17C5F" w:rsidRPr="006F1EFE" w:rsidRDefault="00D17C5F" w:rsidP="00D17C5F">
            <w:pPr>
              <w:rPr>
                <w:lang w:val="en-CA" w:eastAsia="de-DE"/>
                <w:rPrChange w:id="22285" w:author="Jens-Rainer Ohm" w:date="2026-07-18T09:33:00Z">
                  <w:rPr>
                    <w:lang w:val="en-CA" w:eastAsia="de-DE"/>
                  </w:rPr>
                </w:rPrChange>
              </w:rPr>
            </w:pPr>
            <w:r w:rsidRPr="006F1EFE">
              <w:rPr>
                <w:lang w:val="en-CA" w:eastAsia="de-DE"/>
                <w:rPrChange w:id="22286" w:author="Jens-Rainer Ohm" w:date="2026-07-18T09:33:00Z">
                  <w:rPr>
                    <w:lang w:val="en-CA" w:eastAsia="de-DE"/>
                  </w:rPr>
                </w:rPrChange>
              </w:rPr>
              <w:t>0.02%</w:t>
            </w:r>
          </w:p>
        </w:tc>
        <w:tc>
          <w:tcPr>
            <w:tcW w:w="1281" w:type="dxa"/>
            <w:tcBorders>
              <w:top w:val="nil"/>
              <w:left w:val="nil"/>
              <w:bottom w:val="nil"/>
              <w:right w:val="single" w:sz="4" w:space="0" w:color="auto"/>
            </w:tcBorders>
            <w:noWrap/>
            <w:vAlign w:val="center"/>
            <w:hideMark/>
          </w:tcPr>
          <w:p w14:paraId="7BB284C5" w14:textId="77777777" w:rsidR="00D17C5F" w:rsidRPr="006F1EFE" w:rsidRDefault="00D17C5F" w:rsidP="00D17C5F">
            <w:pPr>
              <w:rPr>
                <w:lang w:val="en-CA" w:eastAsia="de-DE"/>
                <w:rPrChange w:id="22287" w:author="Jens-Rainer Ohm" w:date="2026-07-18T09:33:00Z">
                  <w:rPr>
                    <w:lang w:val="en-CA" w:eastAsia="de-DE"/>
                  </w:rPr>
                </w:rPrChange>
              </w:rPr>
            </w:pPr>
            <w:r w:rsidRPr="006F1EFE">
              <w:rPr>
                <w:lang w:val="en-CA" w:eastAsia="de-DE"/>
                <w:rPrChange w:id="22288" w:author="Jens-Rainer Ohm" w:date="2026-07-18T09:33:00Z">
                  <w:rPr>
                    <w:lang w:val="en-CA" w:eastAsia="de-DE"/>
                  </w:rPr>
                </w:rPrChange>
              </w:rPr>
              <w:t>-0.15%</w:t>
            </w:r>
          </w:p>
        </w:tc>
        <w:tc>
          <w:tcPr>
            <w:tcW w:w="1060" w:type="dxa"/>
            <w:tcBorders>
              <w:top w:val="nil"/>
              <w:left w:val="nil"/>
              <w:bottom w:val="nil"/>
              <w:right w:val="nil"/>
            </w:tcBorders>
            <w:noWrap/>
            <w:vAlign w:val="center"/>
            <w:hideMark/>
          </w:tcPr>
          <w:p w14:paraId="0A9C84A3" w14:textId="77777777" w:rsidR="00D17C5F" w:rsidRPr="006F1EFE" w:rsidRDefault="00D17C5F" w:rsidP="00D17C5F">
            <w:pPr>
              <w:rPr>
                <w:lang w:val="en-CA" w:eastAsia="de-DE"/>
                <w:rPrChange w:id="22289" w:author="Jens-Rainer Ohm" w:date="2026-07-18T09:33:00Z">
                  <w:rPr>
                    <w:lang w:val="en-CA" w:eastAsia="de-DE"/>
                  </w:rPr>
                </w:rPrChange>
              </w:rPr>
            </w:pPr>
            <w:r w:rsidRPr="006F1EFE">
              <w:rPr>
                <w:lang w:val="en-CA" w:eastAsia="de-DE"/>
                <w:rPrChange w:id="22290" w:author="Jens-Rainer Ohm" w:date="2026-07-18T09:33:00Z">
                  <w:rPr>
                    <w:lang w:val="en-CA" w:eastAsia="de-DE"/>
                  </w:rPr>
                </w:rPrChange>
              </w:rPr>
              <w:t>100%</w:t>
            </w:r>
          </w:p>
        </w:tc>
        <w:tc>
          <w:tcPr>
            <w:tcW w:w="1060" w:type="dxa"/>
            <w:tcBorders>
              <w:top w:val="nil"/>
              <w:left w:val="nil"/>
              <w:bottom w:val="nil"/>
              <w:right w:val="single" w:sz="8" w:space="0" w:color="auto"/>
            </w:tcBorders>
            <w:noWrap/>
            <w:vAlign w:val="center"/>
            <w:hideMark/>
          </w:tcPr>
          <w:p w14:paraId="3199197D" w14:textId="77777777" w:rsidR="00D17C5F" w:rsidRPr="006F1EFE" w:rsidRDefault="00D17C5F" w:rsidP="00D17C5F">
            <w:pPr>
              <w:rPr>
                <w:lang w:val="en-CA" w:eastAsia="de-DE"/>
                <w:rPrChange w:id="22291" w:author="Jens-Rainer Ohm" w:date="2026-07-18T09:33:00Z">
                  <w:rPr>
                    <w:lang w:val="en-CA" w:eastAsia="de-DE"/>
                  </w:rPr>
                </w:rPrChange>
              </w:rPr>
            </w:pPr>
            <w:r w:rsidRPr="006F1EFE">
              <w:rPr>
                <w:lang w:val="en-CA" w:eastAsia="de-DE"/>
                <w:rPrChange w:id="22292" w:author="Jens-Rainer Ohm" w:date="2026-07-18T09:33:00Z">
                  <w:rPr>
                    <w:lang w:val="en-CA" w:eastAsia="de-DE"/>
                  </w:rPr>
                </w:rPrChange>
              </w:rPr>
              <w:t>100%</w:t>
            </w:r>
          </w:p>
        </w:tc>
      </w:tr>
      <w:tr w:rsidR="00D17C5F" w:rsidRPr="006F1EFE" w14:paraId="008892C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1F5F1D9" w14:textId="77777777" w:rsidR="00D17C5F" w:rsidRPr="006F1EFE" w:rsidRDefault="00D17C5F" w:rsidP="00D17C5F">
            <w:pPr>
              <w:rPr>
                <w:lang w:val="en-CA" w:eastAsia="de-DE"/>
                <w:rPrChange w:id="22293" w:author="Jens-Rainer Ohm" w:date="2026-07-18T09:33:00Z">
                  <w:rPr>
                    <w:lang w:val="en-CA" w:eastAsia="de-DE"/>
                  </w:rPr>
                </w:rPrChange>
              </w:rPr>
            </w:pPr>
            <w:r w:rsidRPr="006F1EFE">
              <w:rPr>
                <w:lang w:val="en-CA" w:eastAsia="de-DE"/>
                <w:rPrChange w:id="22294" w:author="Jens-Rainer Ohm" w:date="2026-07-18T09:33:00Z">
                  <w:rPr>
                    <w:lang w:val="en-CA" w:eastAsia="de-DE"/>
                  </w:rPr>
                </w:rPrChange>
              </w:rPr>
              <w:t>Class B</w:t>
            </w:r>
          </w:p>
        </w:tc>
        <w:tc>
          <w:tcPr>
            <w:tcW w:w="1060" w:type="dxa"/>
            <w:tcBorders>
              <w:top w:val="nil"/>
              <w:left w:val="nil"/>
              <w:bottom w:val="nil"/>
              <w:right w:val="nil"/>
            </w:tcBorders>
            <w:noWrap/>
            <w:vAlign w:val="center"/>
            <w:hideMark/>
          </w:tcPr>
          <w:p w14:paraId="134BF80A" w14:textId="77777777" w:rsidR="00D17C5F" w:rsidRPr="006F1EFE" w:rsidRDefault="00D17C5F" w:rsidP="00D17C5F">
            <w:pPr>
              <w:rPr>
                <w:lang w:val="en-CA" w:eastAsia="de-DE"/>
                <w:rPrChange w:id="22295" w:author="Jens-Rainer Ohm" w:date="2026-07-18T09:33:00Z">
                  <w:rPr>
                    <w:lang w:val="en-CA" w:eastAsia="de-DE"/>
                  </w:rPr>
                </w:rPrChange>
              </w:rPr>
            </w:pPr>
            <w:r w:rsidRPr="006F1EFE">
              <w:rPr>
                <w:lang w:val="en-CA" w:eastAsia="de-DE"/>
                <w:rPrChange w:id="22296" w:author="Jens-Rainer Ohm" w:date="2026-07-18T09:33:00Z">
                  <w:rPr>
                    <w:lang w:val="en-CA" w:eastAsia="de-DE"/>
                  </w:rPr>
                </w:rPrChange>
              </w:rPr>
              <w:t>-0.30%</w:t>
            </w:r>
          </w:p>
        </w:tc>
        <w:tc>
          <w:tcPr>
            <w:tcW w:w="1060" w:type="dxa"/>
            <w:tcBorders>
              <w:top w:val="nil"/>
              <w:left w:val="nil"/>
              <w:bottom w:val="nil"/>
              <w:right w:val="nil"/>
            </w:tcBorders>
            <w:noWrap/>
            <w:vAlign w:val="center"/>
            <w:hideMark/>
          </w:tcPr>
          <w:p w14:paraId="647741D1" w14:textId="77777777" w:rsidR="00D17C5F" w:rsidRPr="006F1EFE" w:rsidRDefault="00D17C5F" w:rsidP="00D17C5F">
            <w:pPr>
              <w:rPr>
                <w:lang w:val="en-CA" w:eastAsia="de-DE"/>
                <w:rPrChange w:id="22297" w:author="Jens-Rainer Ohm" w:date="2026-07-18T09:33:00Z">
                  <w:rPr>
                    <w:lang w:val="en-CA" w:eastAsia="de-DE"/>
                  </w:rPr>
                </w:rPrChange>
              </w:rPr>
            </w:pPr>
            <w:r w:rsidRPr="006F1EFE">
              <w:rPr>
                <w:lang w:val="en-CA" w:eastAsia="de-DE"/>
                <w:rPrChange w:id="22298" w:author="Jens-Rainer Ohm" w:date="2026-07-18T09:33:00Z">
                  <w:rPr>
                    <w:lang w:val="en-CA" w:eastAsia="de-DE"/>
                  </w:rPr>
                </w:rPrChange>
              </w:rPr>
              <w:t>0.05%</w:t>
            </w:r>
          </w:p>
        </w:tc>
        <w:tc>
          <w:tcPr>
            <w:tcW w:w="1281" w:type="dxa"/>
            <w:tcBorders>
              <w:top w:val="nil"/>
              <w:left w:val="nil"/>
              <w:bottom w:val="nil"/>
              <w:right w:val="single" w:sz="4" w:space="0" w:color="auto"/>
            </w:tcBorders>
            <w:noWrap/>
            <w:vAlign w:val="center"/>
            <w:hideMark/>
          </w:tcPr>
          <w:p w14:paraId="4E24D2E1" w14:textId="77777777" w:rsidR="00D17C5F" w:rsidRPr="006F1EFE" w:rsidRDefault="00D17C5F" w:rsidP="00D17C5F">
            <w:pPr>
              <w:rPr>
                <w:lang w:val="en-CA" w:eastAsia="de-DE"/>
                <w:rPrChange w:id="22299" w:author="Jens-Rainer Ohm" w:date="2026-07-18T09:33:00Z">
                  <w:rPr>
                    <w:lang w:val="en-CA" w:eastAsia="de-DE"/>
                  </w:rPr>
                </w:rPrChange>
              </w:rPr>
            </w:pPr>
            <w:r w:rsidRPr="006F1EFE">
              <w:rPr>
                <w:lang w:val="en-CA" w:eastAsia="de-DE"/>
                <w:rPrChange w:id="22300" w:author="Jens-Rainer Ohm" w:date="2026-07-18T09:33:00Z">
                  <w:rPr>
                    <w:lang w:val="en-CA" w:eastAsia="de-DE"/>
                  </w:rPr>
                </w:rPrChange>
              </w:rPr>
              <w:t>-0.53%</w:t>
            </w:r>
          </w:p>
        </w:tc>
        <w:tc>
          <w:tcPr>
            <w:tcW w:w="1060" w:type="dxa"/>
            <w:tcBorders>
              <w:top w:val="nil"/>
              <w:left w:val="nil"/>
              <w:bottom w:val="nil"/>
              <w:right w:val="nil"/>
            </w:tcBorders>
            <w:noWrap/>
            <w:vAlign w:val="center"/>
            <w:hideMark/>
          </w:tcPr>
          <w:p w14:paraId="75BAE76A" w14:textId="77777777" w:rsidR="00D17C5F" w:rsidRPr="006F1EFE" w:rsidRDefault="00D17C5F" w:rsidP="00D17C5F">
            <w:pPr>
              <w:rPr>
                <w:lang w:val="en-CA" w:eastAsia="de-DE"/>
                <w:rPrChange w:id="22301" w:author="Jens-Rainer Ohm" w:date="2026-07-18T09:33:00Z">
                  <w:rPr>
                    <w:lang w:val="en-CA" w:eastAsia="de-DE"/>
                  </w:rPr>
                </w:rPrChange>
              </w:rPr>
            </w:pPr>
            <w:r w:rsidRPr="006F1EFE">
              <w:rPr>
                <w:lang w:val="en-CA" w:eastAsia="de-DE"/>
                <w:rPrChange w:id="22302" w:author="Jens-Rainer Ohm" w:date="2026-07-18T09:33:00Z">
                  <w:rPr>
                    <w:lang w:val="en-CA" w:eastAsia="de-DE"/>
                  </w:rPr>
                </w:rPrChange>
              </w:rPr>
              <w:t>101%</w:t>
            </w:r>
          </w:p>
        </w:tc>
        <w:tc>
          <w:tcPr>
            <w:tcW w:w="1060" w:type="dxa"/>
            <w:tcBorders>
              <w:top w:val="nil"/>
              <w:left w:val="nil"/>
              <w:bottom w:val="nil"/>
              <w:right w:val="single" w:sz="8" w:space="0" w:color="auto"/>
            </w:tcBorders>
            <w:noWrap/>
            <w:vAlign w:val="center"/>
            <w:hideMark/>
          </w:tcPr>
          <w:p w14:paraId="1E4CBA02" w14:textId="77777777" w:rsidR="00D17C5F" w:rsidRPr="006F1EFE" w:rsidRDefault="00D17C5F" w:rsidP="00D17C5F">
            <w:pPr>
              <w:rPr>
                <w:lang w:val="en-CA" w:eastAsia="de-DE"/>
                <w:rPrChange w:id="22303" w:author="Jens-Rainer Ohm" w:date="2026-07-18T09:33:00Z">
                  <w:rPr>
                    <w:lang w:val="en-CA" w:eastAsia="de-DE"/>
                  </w:rPr>
                </w:rPrChange>
              </w:rPr>
            </w:pPr>
            <w:r w:rsidRPr="006F1EFE">
              <w:rPr>
                <w:lang w:val="en-CA" w:eastAsia="de-DE"/>
                <w:rPrChange w:id="22304" w:author="Jens-Rainer Ohm" w:date="2026-07-18T09:33:00Z">
                  <w:rPr>
                    <w:lang w:val="en-CA" w:eastAsia="de-DE"/>
                  </w:rPr>
                </w:rPrChange>
              </w:rPr>
              <w:t>100%</w:t>
            </w:r>
          </w:p>
        </w:tc>
      </w:tr>
      <w:tr w:rsidR="00D17C5F" w:rsidRPr="006F1EFE" w14:paraId="4A323222"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274A588" w14:textId="77777777" w:rsidR="00D17C5F" w:rsidRPr="006F1EFE" w:rsidRDefault="00D17C5F" w:rsidP="00D17C5F">
            <w:pPr>
              <w:rPr>
                <w:lang w:val="en-CA" w:eastAsia="de-DE"/>
                <w:rPrChange w:id="22305" w:author="Jens-Rainer Ohm" w:date="2026-07-18T09:33:00Z">
                  <w:rPr>
                    <w:lang w:val="en-CA" w:eastAsia="de-DE"/>
                  </w:rPr>
                </w:rPrChange>
              </w:rPr>
            </w:pPr>
            <w:r w:rsidRPr="006F1EFE">
              <w:rPr>
                <w:lang w:val="en-CA" w:eastAsia="de-DE"/>
                <w:rPrChange w:id="22306" w:author="Jens-Rainer Ohm" w:date="2026-07-18T09:33:00Z">
                  <w:rPr>
                    <w:lang w:val="en-CA" w:eastAsia="de-DE"/>
                  </w:rPr>
                </w:rPrChange>
              </w:rPr>
              <w:t>Class C</w:t>
            </w:r>
          </w:p>
        </w:tc>
        <w:tc>
          <w:tcPr>
            <w:tcW w:w="1060" w:type="dxa"/>
            <w:tcBorders>
              <w:top w:val="nil"/>
              <w:left w:val="nil"/>
              <w:bottom w:val="nil"/>
              <w:right w:val="nil"/>
            </w:tcBorders>
            <w:noWrap/>
            <w:vAlign w:val="center"/>
            <w:hideMark/>
          </w:tcPr>
          <w:p w14:paraId="1FFF0AD5" w14:textId="77777777" w:rsidR="00D17C5F" w:rsidRPr="006F1EFE" w:rsidRDefault="00D17C5F" w:rsidP="00D17C5F">
            <w:pPr>
              <w:rPr>
                <w:lang w:val="en-CA" w:eastAsia="de-DE"/>
                <w:rPrChange w:id="22307" w:author="Jens-Rainer Ohm" w:date="2026-07-18T09:33:00Z">
                  <w:rPr>
                    <w:lang w:val="en-CA" w:eastAsia="de-DE"/>
                  </w:rPr>
                </w:rPrChange>
              </w:rPr>
            </w:pPr>
            <w:r w:rsidRPr="006F1EFE">
              <w:rPr>
                <w:lang w:val="en-CA" w:eastAsia="de-DE"/>
                <w:rPrChange w:id="22308" w:author="Jens-Rainer Ohm" w:date="2026-07-18T09:33:00Z">
                  <w:rPr>
                    <w:lang w:val="en-CA" w:eastAsia="de-DE"/>
                  </w:rPr>
                </w:rPrChange>
              </w:rPr>
              <w:t>-0.41%</w:t>
            </w:r>
          </w:p>
        </w:tc>
        <w:tc>
          <w:tcPr>
            <w:tcW w:w="1060" w:type="dxa"/>
            <w:tcBorders>
              <w:top w:val="nil"/>
              <w:left w:val="nil"/>
              <w:bottom w:val="nil"/>
              <w:right w:val="nil"/>
            </w:tcBorders>
            <w:noWrap/>
            <w:vAlign w:val="center"/>
            <w:hideMark/>
          </w:tcPr>
          <w:p w14:paraId="164F43BE" w14:textId="77777777" w:rsidR="00D17C5F" w:rsidRPr="006F1EFE" w:rsidRDefault="00D17C5F" w:rsidP="00D17C5F">
            <w:pPr>
              <w:rPr>
                <w:lang w:val="en-CA" w:eastAsia="de-DE"/>
                <w:rPrChange w:id="22309" w:author="Jens-Rainer Ohm" w:date="2026-07-18T09:33:00Z">
                  <w:rPr>
                    <w:lang w:val="en-CA" w:eastAsia="de-DE"/>
                  </w:rPr>
                </w:rPrChange>
              </w:rPr>
            </w:pPr>
            <w:r w:rsidRPr="006F1EFE">
              <w:rPr>
                <w:lang w:val="en-CA" w:eastAsia="de-DE"/>
                <w:rPrChange w:id="22310" w:author="Jens-Rainer Ohm" w:date="2026-07-18T09:33:00Z">
                  <w:rPr>
                    <w:lang w:val="en-CA" w:eastAsia="de-DE"/>
                  </w:rPr>
                </w:rPrChange>
              </w:rPr>
              <w:t>-0.11%</w:t>
            </w:r>
          </w:p>
        </w:tc>
        <w:tc>
          <w:tcPr>
            <w:tcW w:w="1281" w:type="dxa"/>
            <w:tcBorders>
              <w:top w:val="nil"/>
              <w:left w:val="nil"/>
              <w:bottom w:val="nil"/>
              <w:right w:val="single" w:sz="4" w:space="0" w:color="auto"/>
            </w:tcBorders>
            <w:noWrap/>
            <w:vAlign w:val="center"/>
            <w:hideMark/>
          </w:tcPr>
          <w:p w14:paraId="79E68E40" w14:textId="77777777" w:rsidR="00D17C5F" w:rsidRPr="006F1EFE" w:rsidRDefault="00D17C5F" w:rsidP="00D17C5F">
            <w:pPr>
              <w:rPr>
                <w:lang w:val="en-CA" w:eastAsia="de-DE"/>
                <w:rPrChange w:id="22311" w:author="Jens-Rainer Ohm" w:date="2026-07-18T09:33:00Z">
                  <w:rPr>
                    <w:lang w:val="en-CA" w:eastAsia="de-DE"/>
                  </w:rPr>
                </w:rPrChange>
              </w:rPr>
            </w:pPr>
            <w:r w:rsidRPr="006F1EFE">
              <w:rPr>
                <w:lang w:val="en-CA" w:eastAsia="de-DE"/>
                <w:rPrChange w:id="22312" w:author="Jens-Rainer Ohm" w:date="2026-07-18T09:33:00Z">
                  <w:rPr>
                    <w:lang w:val="en-CA" w:eastAsia="de-DE"/>
                  </w:rPr>
                </w:rPrChange>
              </w:rPr>
              <w:t>-0.46%</w:t>
            </w:r>
          </w:p>
        </w:tc>
        <w:tc>
          <w:tcPr>
            <w:tcW w:w="1060" w:type="dxa"/>
            <w:tcBorders>
              <w:top w:val="nil"/>
              <w:left w:val="nil"/>
              <w:bottom w:val="nil"/>
              <w:right w:val="nil"/>
            </w:tcBorders>
            <w:noWrap/>
            <w:vAlign w:val="center"/>
            <w:hideMark/>
          </w:tcPr>
          <w:p w14:paraId="1CEC149E" w14:textId="77777777" w:rsidR="00D17C5F" w:rsidRPr="006F1EFE" w:rsidRDefault="00D17C5F" w:rsidP="00D17C5F">
            <w:pPr>
              <w:rPr>
                <w:lang w:val="en-CA" w:eastAsia="de-DE"/>
                <w:rPrChange w:id="22313" w:author="Jens-Rainer Ohm" w:date="2026-07-18T09:33:00Z">
                  <w:rPr>
                    <w:lang w:val="en-CA" w:eastAsia="de-DE"/>
                  </w:rPr>
                </w:rPrChange>
              </w:rPr>
            </w:pPr>
            <w:r w:rsidRPr="006F1EFE">
              <w:rPr>
                <w:lang w:val="en-CA" w:eastAsia="de-DE"/>
                <w:rPrChange w:id="22314" w:author="Jens-Rainer Ohm" w:date="2026-07-18T09:33:00Z">
                  <w:rPr>
                    <w:lang w:val="en-CA" w:eastAsia="de-DE"/>
                  </w:rPr>
                </w:rPrChange>
              </w:rPr>
              <w:t>102%</w:t>
            </w:r>
          </w:p>
        </w:tc>
        <w:tc>
          <w:tcPr>
            <w:tcW w:w="1060" w:type="dxa"/>
            <w:tcBorders>
              <w:top w:val="nil"/>
              <w:left w:val="nil"/>
              <w:bottom w:val="nil"/>
              <w:right w:val="single" w:sz="8" w:space="0" w:color="auto"/>
            </w:tcBorders>
            <w:noWrap/>
            <w:vAlign w:val="center"/>
            <w:hideMark/>
          </w:tcPr>
          <w:p w14:paraId="27DFA7B9" w14:textId="77777777" w:rsidR="00D17C5F" w:rsidRPr="006F1EFE" w:rsidRDefault="00D17C5F" w:rsidP="00D17C5F">
            <w:pPr>
              <w:rPr>
                <w:lang w:val="en-CA" w:eastAsia="de-DE"/>
                <w:rPrChange w:id="22315" w:author="Jens-Rainer Ohm" w:date="2026-07-18T09:33:00Z">
                  <w:rPr>
                    <w:lang w:val="en-CA" w:eastAsia="de-DE"/>
                  </w:rPr>
                </w:rPrChange>
              </w:rPr>
            </w:pPr>
            <w:r w:rsidRPr="006F1EFE">
              <w:rPr>
                <w:lang w:val="en-CA" w:eastAsia="de-DE"/>
                <w:rPrChange w:id="22316" w:author="Jens-Rainer Ohm" w:date="2026-07-18T09:33:00Z">
                  <w:rPr>
                    <w:lang w:val="en-CA" w:eastAsia="de-DE"/>
                  </w:rPr>
                </w:rPrChange>
              </w:rPr>
              <w:t>100%</w:t>
            </w:r>
          </w:p>
        </w:tc>
      </w:tr>
      <w:tr w:rsidR="00D17C5F" w:rsidRPr="006F1EFE" w14:paraId="38FCBFD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02BA1899" w14:textId="77777777" w:rsidR="00D17C5F" w:rsidRPr="006F1EFE" w:rsidRDefault="00D17C5F" w:rsidP="00D17C5F">
            <w:pPr>
              <w:rPr>
                <w:lang w:val="en-CA" w:eastAsia="de-DE"/>
                <w:rPrChange w:id="22317" w:author="Jens-Rainer Ohm" w:date="2026-07-18T09:33:00Z">
                  <w:rPr>
                    <w:lang w:val="en-CA" w:eastAsia="de-DE"/>
                  </w:rPr>
                </w:rPrChange>
              </w:rPr>
            </w:pPr>
            <w:r w:rsidRPr="006F1EFE">
              <w:rPr>
                <w:lang w:val="en-CA" w:eastAsia="de-DE"/>
                <w:rPrChange w:id="22318" w:author="Jens-Rainer Ohm" w:date="2026-07-18T09:33:00Z">
                  <w:rPr>
                    <w:lang w:val="en-CA" w:eastAsia="de-DE"/>
                  </w:rPr>
                </w:rPrChange>
              </w:rPr>
              <w:t>Class E</w:t>
            </w:r>
          </w:p>
        </w:tc>
        <w:tc>
          <w:tcPr>
            <w:tcW w:w="1060" w:type="dxa"/>
            <w:tcBorders>
              <w:top w:val="nil"/>
              <w:left w:val="nil"/>
              <w:bottom w:val="nil"/>
              <w:right w:val="nil"/>
            </w:tcBorders>
            <w:noWrap/>
            <w:vAlign w:val="center"/>
            <w:hideMark/>
          </w:tcPr>
          <w:p w14:paraId="384E5BAE" w14:textId="77777777" w:rsidR="00D17C5F" w:rsidRPr="006F1EFE" w:rsidRDefault="00D17C5F" w:rsidP="00D17C5F">
            <w:pPr>
              <w:rPr>
                <w:lang w:val="en-CA" w:eastAsia="de-DE"/>
                <w:rPrChange w:id="22319" w:author="Jens-Rainer Ohm" w:date="2026-07-18T09:33:00Z">
                  <w:rPr>
                    <w:lang w:val="en-CA" w:eastAsia="de-DE"/>
                  </w:rPr>
                </w:rPrChange>
              </w:rPr>
            </w:pPr>
            <w:r w:rsidRPr="006F1EFE">
              <w:rPr>
                <w:lang w:val="en-CA" w:eastAsia="de-DE"/>
                <w:rPrChange w:id="22320"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31200199" w14:textId="77777777" w:rsidR="00D17C5F" w:rsidRPr="006F1EFE" w:rsidRDefault="00D17C5F" w:rsidP="00D17C5F">
            <w:pPr>
              <w:rPr>
                <w:lang w:val="en-CA" w:eastAsia="de-DE"/>
                <w:rPrChange w:id="22321" w:author="Jens-Rainer Ohm" w:date="2026-07-18T09:33:00Z">
                  <w:rPr>
                    <w:lang w:val="en-CA" w:eastAsia="de-DE"/>
                  </w:rPr>
                </w:rPrChange>
              </w:rPr>
            </w:pPr>
          </w:p>
        </w:tc>
        <w:tc>
          <w:tcPr>
            <w:tcW w:w="1281" w:type="dxa"/>
            <w:tcBorders>
              <w:top w:val="nil"/>
              <w:left w:val="nil"/>
              <w:bottom w:val="nil"/>
              <w:right w:val="single" w:sz="4" w:space="0" w:color="auto"/>
            </w:tcBorders>
            <w:noWrap/>
            <w:vAlign w:val="center"/>
            <w:hideMark/>
          </w:tcPr>
          <w:p w14:paraId="33EA1DD4" w14:textId="77777777" w:rsidR="00D17C5F" w:rsidRPr="006F1EFE" w:rsidRDefault="00D17C5F" w:rsidP="00D17C5F">
            <w:pPr>
              <w:rPr>
                <w:lang w:val="en-CA" w:eastAsia="de-DE"/>
                <w:rPrChange w:id="22322" w:author="Jens-Rainer Ohm" w:date="2026-07-18T09:33:00Z">
                  <w:rPr>
                    <w:lang w:val="en-CA" w:eastAsia="de-DE"/>
                  </w:rPr>
                </w:rPrChange>
              </w:rPr>
            </w:pPr>
            <w:r w:rsidRPr="006F1EFE">
              <w:rPr>
                <w:lang w:val="en-CA" w:eastAsia="de-DE"/>
                <w:rPrChange w:id="22323"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3787204A" w14:textId="77777777" w:rsidR="00D17C5F" w:rsidRPr="006F1EFE" w:rsidRDefault="00D17C5F" w:rsidP="00D17C5F">
            <w:pPr>
              <w:rPr>
                <w:lang w:val="en-CA" w:eastAsia="de-DE"/>
                <w:rPrChange w:id="22324" w:author="Jens-Rainer Ohm" w:date="2026-07-18T09:33:00Z">
                  <w:rPr>
                    <w:lang w:val="en-CA" w:eastAsia="de-DE"/>
                  </w:rPr>
                </w:rPrChange>
              </w:rPr>
            </w:pPr>
            <w:r w:rsidRPr="006F1EFE">
              <w:rPr>
                <w:lang w:val="en-CA" w:eastAsia="de-DE"/>
                <w:rPrChange w:id="22325" w:author="Jens-Rainer Ohm" w:date="2026-07-18T09:33:00Z">
                  <w:rPr>
                    <w:lang w:val="en-CA" w:eastAsia="de-DE"/>
                  </w:rPr>
                </w:rPrChange>
              </w:rPr>
              <w:t> </w:t>
            </w:r>
          </w:p>
        </w:tc>
        <w:tc>
          <w:tcPr>
            <w:tcW w:w="1060" w:type="dxa"/>
            <w:tcBorders>
              <w:top w:val="nil"/>
              <w:left w:val="nil"/>
              <w:bottom w:val="nil"/>
              <w:right w:val="single" w:sz="8" w:space="0" w:color="auto"/>
            </w:tcBorders>
            <w:noWrap/>
            <w:vAlign w:val="center"/>
            <w:hideMark/>
          </w:tcPr>
          <w:p w14:paraId="55EE7B4B" w14:textId="77777777" w:rsidR="00D17C5F" w:rsidRPr="006F1EFE" w:rsidRDefault="00D17C5F" w:rsidP="00D17C5F">
            <w:pPr>
              <w:rPr>
                <w:lang w:val="en-CA" w:eastAsia="de-DE"/>
                <w:rPrChange w:id="22326" w:author="Jens-Rainer Ohm" w:date="2026-07-18T09:33:00Z">
                  <w:rPr>
                    <w:lang w:val="en-CA" w:eastAsia="de-DE"/>
                  </w:rPr>
                </w:rPrChange>
              </w:rPr>
            </w:pPr>
            <w:r w:rsidRPr="006F1EFE">
              <w:rPr>
                <w:lang w:val="en-CA" w:eastAsia="de-DE"/>
                <w:rPrChange w:id="22327" w:author="Jens-Rainer Ohm" w:date="2026-07-18T09:33:00Z">
                  <w:rPr>
                    <w:lang w:val="en-CA" w:eastAsia="de-DE"/>
                  </w:rPr>
                </w:rPrChange>
              </w:rPr>
              <w:t> </w:t>
            </w:r>
          </w:p>
        </w:tc>
      </w:tr>
      <w:tr w:rsidR="00D17C5F" w:rsidRPr="006F1EFE" w14:paraId="42B8269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597666" w14:textId="77777777" w:rsidR="00D17C5F" w:rsidRPr="006F1EFE" w:rsidRDefault="00D17C5F" w:rsidP="00D17C5F">
            <w:pPr>
              <w:rPr>
                <w:b/>
                <w:bCs/>
                <w:lang w:val="en-CA" w:eastAsia="de-DE"/>
                <w:rPrChange w:id="22328" w:author="Jens-Rainer Ohm" w:date="2026-07-18T09:33:00Z">
                  <w:rPr>
                    <w:b/>
                    <w:bCs/>
                    <w:lang w:val="en-CA" w:eastAsia="de-DE"/>
                  </w:rPr>
                </w:rPrChange>
              </w:rPr>
            </w:pPr>
            <w:r w:rsidRPr="006F1EFE">
              <w:rPr>
                <w:b/>
                <w:bCs/>
                <w:lang w:val="en-CA" w:eastAsia="de-DE"/>
                <w:rPrChange w:id="22329" w:author="Jens-Rainer Ohm" w:date="2026-07-18T09:33:00Z">
                  <w:rPr>
                    <w:b/>
                    <w:bCs/>
                    <w:lang w:val="en-CA" w:eastAsia="de-DE"/>
                  </w:rPr>
                </w:rPrChange>
              </w:rPr>
              <w:t>Overall</w:t>
            </w:r>
          </w:p>
        </w:tc>
        <w:tc>
          <w:tcPr>
            <w:tcW w:w="1060" w:type="dxa"/>
            <w:tcBorders>
              <w:top w:val="single" w:sz="8" w:space="0" w:color="auto"/>
              <w:left w:val="nil"/>
              <w:bottom w:val="nil"/>
              <w:right w:val="nil"/>
            </w:tcBorders>
            <w:noWrap/>
            <w:vAlign w:val="center"/>
            <w:hideMark/>
          </w:tcPr>
          <w:p w14:paraId="2A1FFD39" w14:textId="77777777" w:rsidR="00D17C5F" w:rsidRPr="006F1EFE" w:rsidRDefault="00D17C5F" w:rsidP="00D17C5F">
            <w:pPr>
              <w:rPr>
                <w:lang w:val="en-CA" w:eastAsia="de-DE"/>
                <w:rPrChange w:id="22330" w:author="Jens-Rainer Ohm" w:date="2026-07-18T09:33:00Z">
                  <w:rPr>
                    <w:lang w:val="en-CA" w:eastAsia="de-DE"/>
                  </w:rPr>
                </w:rPrChange>
              </w:rPr>
            </w:pPr>
            <w:r w:rsidRPr="006F1EFE">
              <w:rPr>
                <w:lang w:val="en-CA" w:eastAsia="de-DE"/>
                <w:rPrChange w:id="22331" w:author="Jens-Rainer Ohm" w:date="2026-07-18T09:33:00Z">
                  <w:rPr>
                    <w:lang w:val="en-CA" w:eastAsia="de-DE"/>
                  </w:rPr>
                </w:rPrChange>
              </w:rPr>
              <w:t>-0.30%</w:t>
            </w:r>
          </w:p>
        </w:tc>
        <w:tc>
          <w:tcPr>
            <w:tcW w:w="1060" w:type="dxa"/>
            <w:tcBorders>
              <w:top w:val="single" w:sz="8" w:space="0" w:color="auto"/>
              <w:left w:val="nil"/>
              <w:bottom w:val="nil"/>
              <w:right w:val="nil"/>
            </w:tcBorders>
            <w:noWrap/>
            <w:vAlign w:val="center"/>
            <w:hideMark/>
          </w:tcPr>
          <w:p w14:paraId="28424934" w14:textId="77777777" w:rsidR="00D17C5F" w:rsidRPr="006F1EFE" w:rsidRDefault="00D17C5F" w:rsidP="00D17C5F">
            <w:pPr>
              <w:rPr>
                <w:lang w:val="en-CA" w:eastAsia="de-DE"/>
                <w:rPrChange w:id="22332" w:author="Jens-Rainer Ohm" w:date="2026-07-18T09:33:00Z">
                  <w:rPr>
                    <w:lang w:val="en-CA" w:eastAsia="de-DE"/>
                  </w:rPr>
                </w:rPrChange>
              </w:rPr>
            </w:pPr>
            <w:r w:rsidRPr="006F1EFE">
              <w:rPr>
                <w:lang w:val="en-CA" w:eastAsia="de-DE"/>
                <w:rPrChange w:id="22333" w:author="Jens-Rainer Ohm" w:date="2026-07-18T09:33:00Z">
                  <w:rPr>
                    <w:lang w:val="en-CA" w:eastAsia="de-DE"/>
                  </w:rPr>
                </w:rPrChange>
              </w:rPr>
              <w:t>-0.03%</w:t>
            </w:r>
          </w:p>
        </w:tc>
        <w:tc>
          <w:tcPr>
            <w:tcW w:w="1281" w:type="dxa"/>
            <w:tcBorders>
              <w:top w:val="single" w:sz="8" w:space="0" w:color="auto"/>
              <w:left w:val="nil"/>
              <w:bottom w:val="nil"/>
              <w:right w:val="single" w:sz="4" w:space="0" w:color="auto"/>
            </w:tcBorders>
            <w:noWrap/>
            <w:vAlign w:val="center"/>
            <w:hideMark/>
          </w:tcPr>
          <w:p w14:paraId="11FF0D09" w14:textId="77777777" w:rsidR="00D17C5F" w:rsidRPr="006F1EFE" w:rsidRDefault="00D17C5F" w:rsidP="00D17C5F">
            <w:pPr>
              <w:rPr>
                <w:lang w:val="en-CA" w:eastAsia="de-DE"/>
                <w:rPrChange w:id="22334" w:author="Jens-Rainer Ohm" w:date="2026-07-18T09:33:00Z">
                  <w:rPr>
                    <w:lang w:val="en-CA" w:eastAsia="de-DE"/>
                  </w:rPr>
                </w:rPrChange>
              </w:rPr>
            </w:pPr>
            <w:r w:rsidRPr="006F1EFE">
              <w:rPr>
                <w:lang w:val="en-CA" w:eastAsia="de-DE"/>
                <w:rPrChange w:id="22335" w:author="Jens-Rainer Ohm" w:date="2026-07-18T09:33:00Z">
                  <w:rPr>
                    <w:lang w:val="en-CA" w:eastAsia="de-DE"/>
                  </w:rPr>
                </w:rPrChange>
              </w:rPr>
              <w:t>-0.38%</w:t>
            </w:r>
          </w:p>
        </w:tc>
        <w:tc>
          <w:tcPr>
            <w:tcW w:w="1060" w:type="dxa"/>
            <w:tcBorders>
              <w:top w:val="single" w:sz="8" w:space="0" w:color="auto"/>
              <w:left w:val="nil"/>
              <w:bottom w:val="nil"/>
              <w:right w:val="nil"/>
            </w:tcBorders>
            <w:noWrap/>
            <w:vAlign w:val="center"/>
            <w:hideMark/>
          </w:tcPr>
          <w:p w14:paraId="00A3CE24" w14:textId="77777777" w:rsidR="00D17C5F" w:rsidRPr="006F1EFE" w:rsidRDefault="00D17C5F" w:rsidP="00D17C5F">
            <w:pPr>
              <w:rPr>
                <w:lang w:val="en-CA" w:eastAsia="de-DE"/>
                <w:rPrChange w:id="22336" w:author="Jens-Rainer Ohm" w:date="2026-07-18T09:33:00Z">
                  <w:rPr>
                    <w:lang w:val="en-CA" w:eastAsia="de-DE"/>
                  </w:rPr>
                </w:rPrChange>
              </w:rPr>
            </w:pPr>
            <w:r w:rsidRPr="006F1EFE">
              <w:rPr>
                <w:lang w:val="en-CA" w:eastAsia="de-DE"/>
                <w:rPrChange w:id="22337" w:author="Jens-Rainer Ohm" w:date="2026-07-18T09:33:00Z">
                  <w:rPr>
                    <w:lang w:val="en-CA" w:eastAsia="de-DE"/>
                  </w:rPr>
                </w:rPrChange>
              </w:rPr>
              <w:t>101%</w:t>
            </w:r>
          </w:p>
        </w:tc>
        <w:tc>
          <w:tcPr>
            <w:tcW w:w="1060" w:type="dxa"/>
            <w:tcBorders>
              <w:top w:val="single" w:sz="8" w:space="0" w:color="auto"/>
              <w:left w:val="nil"/>
              <w:bottom w:val="nil"/>
              <w:right w:val="single" w:sz="8" w:space="0" w:color="auto"/>
            </w:tcBorders>
            <w:noWrap/>
            <w:vAlign w:val="center"/>
            <w:hideMark/>
          </w:tcPr>
          <w:p w14:paraId="2727F393" w14:textId="77777777" w:rsidR="00D17C5F" w:rsidRPr="006F1EFE" w:rsidRDefault="00D17C5F" w:rsidP="00D17C5F">
            <w:pPr>
              <w:rPr>
                <w:lang w:val="en-CA" w:eastAsia="de-DE"/>
                <w:rPrChange w:id="22338" w:author="Jens-Rainer Ohm" w:date="2026-07-18T09:33:00Z">
                  <w:rPr>
                    <w:lang w:val="en-CA" w:eastAsia="de-DE"/>
                  </w:rPr>
                </w:rPrChange>
              </w:rPr>
            </w:pPr>
            <w:r w:rsidRPr="006F1EFE">
              <w:rPr>
                <w:lang w:val="en-CA" w:eastAsia="de-DE"/>
                <w:rPrChange w:id="22339" w:author="Jens-Rainer Ohm" w:date="2026-07-18T09:33:00Z">
                  <w:rPr>
                    <w:lang w:val="en-CA" w:eastAsia="de-DE"/>
                  </w:rPr>
                </w:rPrChange>
              </w:rPr>
              <w:t>100%</w:t>
            </w:r>
          </w:p>
        </w:tc>
      </w:tr>
      <w:tr w:rsidR="00D17C5F" w:rsidRPr="006F1EFE" w14:paraId="5B6E908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AD728B" w14:textId="77777777" w:rsidR="00D17C5F" w:rsidRPr="006F1EFE" w:rsidRDefault="00D17C5F" w:rsidP="00D17C5F">
            <w:pPr>
              <w:rPr>
                <w:lang w:val="en-CA" w:eastAsia="de-DE"/>
                <w:rPrChange w:id="22340" w:author="Jens-Rainer Ohm" w:date="2026-07-18T09:33:00Z">
                  <w:rPr>
                    <w:lang w:val="en-CA" w:eastAsia="de-DE"/>
                  </w:rPr>
                </w:rPrChange>
              </w:rPr>
            </w:pPr>
            <w:r w:rsidRPr="006F1EFE">
              <w:rPr>
                <w:lang w:val="en-CA" w:eastAsia="de-DE"/>
                <w:rPrChange w:id="22341" w:author="Jens-Rainer Ohm" w:date="2026-07-18T09:33:00Z">
                  <w:rPr>
                    <w:lang w:val="en-CA" w:eastAsia="de-DE"/>
                  </w:rPr>
                </w:rPrChange>
              </w:rPr>
              <w:t>Class D</w:t>
            </w:r>
          </w:p>
        </w:tc>
        <w:tc>
          <w:tcPr>
            <w:tcW w:w="1060" w:type="dxa"/>
            <w:tcBorders>
              <w:top w:val="single" w:sz="8" w:space="0" w:color="auto"/>
              <w:left w:val="nil"/>
              <w:bottom w:val="nil"/>
              <w:right w:val="nil"/>
            </w:tcBorders>
            <w:noWrap/>
            <w:vAlign w:val="center"/>
            <w:hideMark/>
          </w:tcPr>
          <w:p w14:paraId="72100E11" w14:textId="77777777" w:rsidR="00D17C5F" w:rsidRPr="006F1EFE" w:rsidRDefault="00D17C5F" w:rsidP="00D17C5F">
            <w:pPr>
              <w:rPr>
                <w:lang w:val="en-CA" w:eastAsia="de-DE"/>
                <w:rPrChange w:id="22342" w:author="Jens-Rainer Ohm" w:date="2026-07-18T09:33:00Z">
                  <w:rPr>
                    <w:lang w:val="en-CA" w:eastAsia="de-DE"/>
                  </w:rPr>
                </w:rPrChange>
              </w:rPr>
            </w:pPr>
            <w:r w:rsidRPr="006F1EFE">
              <w:rPr>
                <w:lang w:val="en-CA" w:eastAsia="de-DE"/>
                <w:rPrChange w:id="22343" w:author="Jens-Rainer Ohm" w:date="2026-07-18T09:33:00Z">
                  <w:rPr>
                    <w:lang w:val="en-CA" w:eastAsia="de-DE"/>
                  </w:rPr>
                </w:rPrChange>
              </w:rPr>
              <w:t>-0.25%</w:t>
            </w:r>
          </w:p>
        </w:tc>
        <w:tc>
          <w:tcPr>
            <w:tcW w:w="1060" w:type="dxa"/>
            <w:tcBorders>
              <w:top w:val="single" w:sz="8" w:space="0" w:color="auto"/>
              <w:left w:val="nil"/>
              <w:bottom w:val="nil"/>
              <w:right w:val="nil"/>
            </w:tcBorders>
            <w:noWrap/>
            <w:vAlign w:val="center"/>
            <w:hideMark/>
          </w:tcPr>
          <w:p w14:paraId="6CF89EA1" w14:textId="77777777" w:rsidR="00D17C5F" w:rsidRPr="006F1EFE" w:rsidRDefault="00D17C5F" w:rsidP="00D17C5F">
            <w:pPr>
              <w:rPr>
                <w:lang w:val="en-CA" w:eastAsia="de-DE"/>
                <w:rPrChange w:id="22344" w:author="Jens-Rainer Ohm" w:date="2026-07-18T09:33:00Z">
                  <w:rPr>
                    <w:lang w:val="en-CA" w:eastAsia="de-DE"/>
                  </w:rPr>
                </w:rPrChange>
              </w:rPr>
            </w:pPr>
            <w:r w:rsidRPr="006F1EFE">
              <w:rPr>
                <w:lang w:val="en-CA" w:eastAsia="de-DE"/>
                <w:rPrChange w:id="22345" w:author="Jens-Rainer Ohm" w:date="2026-07-18T09:33:00Z">
                  <w:rPr>
                    <w:lang w:val="en-CA" w:eastAsia="de-DE"/>
                  </w:rPr>
                </w:rPrChange>
              </w:rPr>
              <w:t>1.25%</w:t>
            </w:r>
          </w:p>
        </w:tc>
        <w:tc>
          <w:tcPr>
            <w:tcW w:w="1281" w:type="dxa"/>
            <w:tcBorders>
              <w:top w:val="single" w:sz="8" w:space="0" w:color="auto"/>
              <w:left w:val="nil"/>
              <w:bottom w:val="nil"/>
              <w:right w:val="single" w:sz="4" w:space="0" w:color="auto"/>
            </w:tcBorders>
            <w:noWrap/>
            <w:vAlign w:val="center"/>
            <w:hideMark/>
          </w:tcPr>
          <w:p w14:paraId="18EA7B74" w14:textId="77777777" w:rsidR="00D17C5F" w:rsidRPr="006F1EFE" w:rsidRDefault="00D17C5F" w:rsidP="00D17C5F">
            <w:pPr>
              <w:rPr>
                <w:lang w:val="en-CA" w:eastAsia="de-DE"/>
                <w:rPrChange w:id="22346" w:author="Jens-Rainer Ohm" w:date="2026-07-18T09:33:00Z">
                  <w:rPr>
                    <w:lang w:val="en-CA" w:eastAsia="de-DE"/>
                  </w:rPr>
                </w:rPrChange>
              </w:rPr>
            </w:pPr>
            <w:r w:rsidRPr="006F1EFE">
              <w:rPr>
                <w:lang w:val="en-CA" w:eastAsia="de-DE"/>
                <w:rPrChange w:id="22347" w:author="Jens-Rainer Ohm" w:date="2026-07-18T09:33:00Z">
                  <w:rPr>
                    <w:lang w:val="en-CA" w:eastAsia="de-DE"/>
                  </w:rPr>
                </w:rPrChange>
              </w:rPr>
              <w:t>0.03%</w:t>
            </w:r>
          </w:p>
        </w:tc>
        <w:tc>
          <w:tcPr>
            <w:tcW w:w="1060" w:type="dxa"/>
            <w:tcBorders>
              <w:top w:val="single" w:sz="8" w:space="0" w:color="auto"/>
              <w:left w:val="nil"/>
              <w:bottom w:val="nil"/>
              <w:right w:val="nil"/>
            </w:tcBorders>
            <w:noWrap/>
            <w:vAlign w:val="center"/>
            <w:hideMark/>
          </w:tcPr>
          <w:p w14:paraId="768ED972" w14:textId="77777777" w:rsidR="00D17C5F" w:rsidRPr="006F1EFE" w:rsidRDefault="00D17C5F" w:rsidP="00D17C5F">
            <w:pPr>
              <w:rPr>
                <w:lang w:val="en-CA" w:eastAsia="de-DE"/>
                <w:rPrChange w:id="22348" w:author="Jens-Rainer Ohm" w:date="2026-07-18T09:33:00Z">
                  <w:rPr>
                    <w:lang w:val="en-CA" w:eastAsia="de-DE"/>
                  </w:rPr>
                </w:rPrChange>
              </w:rPr>
            </w:pPr>
            <w:r w:rsidRPr="006F1EFE">
              <w:rPr>
                <w:lang w:val="en-CA" w:eastAsia="de-DE"/>
                <w:rPrChange w:id="22349" w:author="Jens-Rainer Ohm" w:date="2026-07-18T09:33:00Z">
                  <w:rPr>
                    <w:lang w:val="en-CA" w:eastAsia="de-DE"/>
                  </w:rPr>
                </w:rPrChange>
              </w:rPr>
              <w:t>102%</w:t>
            </w:r>
          </w:p>
        </w:tc>
        <w:tc>
          <w:tcPr>
            <w:tcW w:w="1060" w:type="dxa"/>
            <w:tcBorders>
              <w:top w:val="single" w:sz="8" w:space="0" w:color="auto"/>
              <w:left w:val="nil"/>
              <w:bottom w:val="nil"/>
              <w:right w:val="single" w:sz="8" w:space="0" w:color="auto"/>
            </w:tcBorders>
            <w:noWrap/>
            <w:vAlign w:val="center"/>
            <w:hideMark/>
          </w:tcPr>
          <w:p w14:paraId="6138CF1E" w14:textId="77777777" w:rsidR="00D17C5F" w:rsidRPr="006F1EFE" w:rsidRDefault="00D17C5F" w:rsidP="00D17C5F">
            <w:pPr>
              <w:rPr>
                <w:lang w:val="en-CA" w:eastAsia="de-DE"/>
                <w:rPrChange w:id="22350" w:author="Jens-Rainer Ohm" w:date="2026-07-18T09:33:00Z">
                  <w:rPr>
                    <w:lang w:val="en-CA" w:eastAsia="de-DE"/>
                  </w:rPr>
                </w:rPrChange>
              </w:rPr>
            </w:pPr>
            <w:r w:rsidRPr="006F1EFE">
              <w:rPr>
                <w:lang w:val="en-CA" w:eastAsia="de-DE"/>
                <w:rPrChange w:id="22351" w:author="Jens-Rainer Ohm" w:date="2026-07-18T09:33:00Z">
                  <w:rPr>
                    <w:lang w:val="en-CA" w:eastAsia="de-DE"/>
                  </w:rPr>
                </w:rPrChange>
              </w:rPr>
              <w:t>102%</w:t>
            </w:r>
          </w:p>
        </w:tc>
      </w:tr>
      <w:tr w:rsidR="00D17C5F" w:rsidRPr="006F1EFE" w14:paraId="5E91F1BA"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BAB9B0E" w14:textId="77777777" w:rsidR="00D17C5F" w:rsidRPr="006F1EFE" w:rsidRDefault="00D17C5F" w:rsidP="00D17C5F">
            <w:pPr>
              <w:rPr>
                <w:lang w:val="en-CA" w:eastAsia="de-DE"/>
                <w:rPrChange w:id="22352" w:author="Jens-Rainer Ohm" w:date="2026-07-18T09:33:00Z">
                  <w:rPr>
                    <w:lang w:val="en-CA" w:eastAsia="de-DE"/>
                  </w:rPr>
                </w:rPrChange>
              </w:rPr>
            </w:pPr>
            <w:r w:rsidRPr="006F1EFE">
              <w:rPr>
                <w:lang w:val="en-CA" w:eastAsia="de-DE"/>
                <w:rPrChange w:id="22353" w:author="Jens-Rainer Ohm" w:date="2026-07-18T09:33:00Z">
                  <w:rPr>
                    <w:lang w:val="en-CA" w:eastAsia="de-DE"/>
                  </w:rPr>
                </w:rPrChange>
              </w:rPr>
              <w:t>Class F</w:t>
            </w:r>
          </w:p>
        </w:tc>
        <w:tc>
          <w:tcPr>
            <w:tcW w:w="1060" w:type="dxa"/>
            <w:tcBorders>
              <w:top w:val="nil"/>
              <w:left w:val="nil"/>
              <w:bottom w:val="single" w:sz="8" w:space="0" w:color="auto"/>
              <w:right w:val="nil"/>
            </w:tcBorders>
            <w:noWrap/>
            <w:vAlign w:val="center"/>
            <w:hideMark/>
          </w:tcPr>
          <w:p w14:paraId="41684645" w14:textId="77777777" w:rsidR="00D17C5F" w:rsidRPr="006F1EFE" w:rsidRDefault="00D17C5F" w:rsidP="00D17C5F">
            <w:pPr>
              <w:rPr>
                <w:lang w:val="en-CA" w:eastAsia="de-DE"/>
                <w:rPrChange w:id="22354" w:author="Jens-Rainer Ohm" w:date="2026-07-18T09:33:00Z">
                  <w:rPr>
                    <w:lang w:val="en-CA" w:eastAsia="de-DE"/>
                  </w:rPr>
                </w:rPrChange>
              </w:rPr>
            </w:pPr>
            <w:r w:rsidRPr="006F1EFE">
              <w:rPr>
                <w:lang w:val="en-CA" w:eastAsia="de-DE"/>
                <w:rPrChange w:id="22355" w:author="Jens-Rainer Ohm" w:date="2026-07-18T09:33:00Z">
                  <w:rPr>
                    <w:lang w:val="en-CA" w:eastAsia="de-DE"/>
                  </w:rPr>
                </w:rPrChange>
              </w:rPr>
              <w:t>-1.78%</w:t>
            </w:r>
          </w:p>
        </w:tc>
        <w:tc>
          <w:tcPr>
            <w:tcW w:w="1060" w:type="dxa"/>
            <w:tcBorders>
              <w:top w:val="nil"/>
              <w:left w:val="nil"/>
              <w:bottom w:val="single" w:sz="8" w:space="0" w:color="auto"/>
              <w:right w:val="nil"/>
            </w:tcBorders>
            <w:noWrap/>
            <w:vAlign w:val="center"/>
            <w:hideMark/>
          </w:tcPr>
          <w:p w14:paraId="585CAB44" w14:textId="77777777" w:rsidR="00D17C5F" w:rsidRPr="006F1EFE" w:rsidRDefault="00D17C5F" w:rsidP="00D17C5F">
            <w:pPr>
              <w:rPr>
                <w:lang w:val="en-CA" w:eastAsia="de-DE"/>
                <w:rPrChange w:id="22356" w:author="Jens-Rainer Ohm" w:date="2026-07-18T09:33:00Z">
                  <w:rPr>
                    <w:lang w:val="en-CA" w:eastAsia="de-DE"/>
                  </w:rPr>
                </w:rPrChange>
              </w:rPr>
            </w:pPr>
            <w:r w:rsidRPr="006F1EFE">
              <w:rPr>
                <w:lang w:val="en-CA" w:eastAsia="de-DE"/>
                <w:rPrChange w:id="22357" w:author="Jens-Rainer Ohm" w:date="2026-07-18T09:33:00Z">
                  <w:rPr>
                    <w:lang w:val="en-CA" w:eastAsia="de-DE"/>
                  </w:rPr>
                </w:rPrChange>
              </w:rPr>
              <w:t>-2.27%</w:t>
            </w:r>
          </w:p>
        </w:tc>
        <w:tc>
          <w:tcPr>
            <w:tcW w:w="1281" w:type="dxa"/>
            <w:tcBorders>
              <w:top w:val="nil"/>
              <w:left w:val="nil"/>
              <w:bottom w:val="single" w:sz="8" w:space="0" w:color="auto"/>
              <w:right w:val="single" w:sz="4" w:space="0" w:color="auto"/>
            </w:tcBorders>
            <w:noWrap/>
            <w:vAlign w:val="center"/>
            <w:hideMark/>
          </w:tcPr>
          <w:p w14:paraId="7623469D" w14:textId="77777777" w:rsidR="00D17C5F" w:rsidRPr="006F1EFE" w:rsidRDefault="00D17C5F" w:rsidP="00D17C5F">
            <w:pPr>
              <w:rPr>
                <w:lang w:val="en-CA" w:eastAsia="de-DE"/>
                <w:rPrChange w:id="22358" w:author="Jens-Rainer Ohm" w:date="2026-07-18T09:33:00Z">
                  <w:rPr>
                    <w:lang w:val="en-CA" w:eastAsia="de-DE"/>
                  </w:rPr>
                </w:rPrChange>
              </w:rPr>
            </w:pPr>
            <w:r w:rsidRPr="006F1EFE">
              <w:rPr>
                <w:lang w:val="en-CA" w:eastAsia="de-DE"/>
                <w:rPrChange w:id="22359" w:author="Jens-Rainer Ohm" w:date="2026-07-18T09:33:00Z">
                  <w:rPr>
                    <w:lang w:val="en-CA" w:eastAsia="de-DE"/>
                  </w:rPr>
                </w:rPrChange>
              </w:rPr>
              <w:t>-1.98%</w:t>
            </w:r>
          </w:p>
        </w:tc>
        <w:tc>
          <w:tcPr>
            <w:tcW w:w="1060" w:type="dxa"/>
            <w:tcBorders>
              <w:top w:val="nil"/>
              <w:left w:val="nil"/>
              <w:bottom w:val="single" w:sz="8" w:space="0" w:color="auto"/>
              <w:right w:val="nil"/>
            </w:tcBorders>
            <w:noWrap/>
            <w:vAlign w:val="center"/>
            <w:hideMark/>
          </w:tcPr>
          <w:p w14:paraId="4258D8FD" w14:textId="77777777" w:rsidR="00D17C5F" w:rsidRPr="006F1EFE" w:rsidRDefault="00D17C5F" w:rsidP="00D17C5F">
            <w:pPr>
              <w:rPr>
                <w:lang w:val="en-CA" w:eastAsia="de-DE"/>
                <w:rPrChange w:id="22360" w:author="Jens-Rainer Ohm" w:date="2026-07-18T09:33:00Z">
                  <w:rPr>
                    <w:lang w:val="en-CA" w:eastAsia="de-DE"/>
                  </w:rPr>
                </w:rPrChange>
              </w:rPr>
            </w:pPr>
            <w:r w:rsidRPr="006F1EFE">
              <w:rPr>
                <w:lang w:val="en-CA" w:eastAsia="de-DE"/>
                <w:rPrChange w:id="22361" w:author="Jens-Rainer Ohm" w:date="2026-07-18T09:33:00Z">
                  <w:rPr>
                    <w:lang w:val="en-CA" w:eastAsia="de-DE"/>
                  </w:rPr>
                </w:rPrChange>
              </w:rPr>
              <w:t>102%</w:t>
            </w:r>
          </w:p>
        </w:tc>
        <w:tc>
          <w:tcPr>
            <w:tcW w:w="1060" w:type="dxa"/>
            <w:tcBorders>
              <w:top w:val="nil"/>
              <w:left w:val="nil"/>
              <w:bottom w:val="single" w:sz="8" w:space="0" w:color="auto"/>
              <w:right w:val="single" w:sz="8" w:space="0" w:color="auto"/>
            </w:tcBorders>
            <w:noWrap/>
            <w:vAlign w:val="center"/>
            <w:hideMark/>
          </w:tcPr>
          <w:p w14:paraId="658947BC" w14:textId="77777777" w:rsidR="00D17C5F" w:rsidRPr="006F1EFE" w:rsidRDefault="00D17C5F" w:rsidP="00D17C5F">
            <w:pPr>
              <w:rPr>
                <w:lang w:val="en-CA" w:eastAsia="de-DE"/>
                <w:rPrChange w:id="22362" w:author="Jens-Rainer Ohm" w:date="2026-07-18T09:33:00Z">
                  <w:rPr>
                    <w:lang w:val="en-CA" w:eastAsia="de-DE"/>
                  </w:rPr>
                </w:rPrChange>
              </w:rPr>
            </w:pPr>
            <w:r w:rsidRPr="006F1EFE">
              <w:rPr>
                <w:lang w:val="en-CA" w:eastAsia="de-DE"/>
                <w:rPrChange w:id="22363" w:author="Jens-Rainer Ohm" w:date="2026-07-18T09:33:00Z">
                  <w:rPr>
                    <w:lang w:val="en-CA" w:eastAsia="de-DE"/>
                  </w:rPr>
                </w:rPrChange>
              </w:rPr>
              <w:t>101%</w:t>
            </w:r>
          </w:p>
        </w:tc>
      </w:tr>
    </w:tbl>
    <w:p w14:paraId="1FF36522" w14:textId="77777777" w:rsidR="00D17C5F" w:rsidRPr="006F1EFE" w:rsidRDefault="00D17C5F" w:rsidP="00D17C5F">
      <w:pPr>
        <w:rPr>
          <w:lang w:val="en-CA" w:eastAsia="de-DE"/>
          <w:rPrChange w:id="22364" w:author="Jens-Rainer Ohm" w:date="2026-07-18T09:33:00Z">
            <w:rPr>
              <w:lang w:val="en-CA" w:eastAsia="de-DE"/>
            </w:rPr>
          </w:rPrChange>
        </w:rPr>
      </w:pPr>
    </w:p>
    <w:p w14:paraId="577B86CB" w14:textId="77777777" w:rsidR="00D17C5F" w:rsidRPr="006F1EFE" w:rsidRDefault="00D17C5F" w:rsidP="00D17C5F">
      <w:pPr>
        <w:rPr>
          <w:lang w:val="en-CA" w:eastAsia="de-DE"/>
          <w:rPrChange w:id="22365" w:author="Jens-Rainer Ohm" w:date="2026-07-18T09:33:00Z">
            <w:rPr>
              <w:lang w:val="en-CA" w:eastAsia="de-DE"/>
            </w:rPr>
          </w:rPrChange>
        </w:rPr>
      </w:pPr>
      <w:r w:rsidRPr="006F1EFE">
        <w:rPr>
          <w:lang w:val="en-CA" w:eastAsia="de-DE"/>
          <w:rPrChange w:id="22366" w:author="Jens-Rainer Ohm" w:date="2026-07-18T09:33:00Z">
            <w:rPr>
              <w:lang w:val="en-CA" w:eastAsia="de-DE"/>
            </w:rPr>
          </w:rPrChange>
        </w:rPr>
        <w:t>It can be concluded that 0.3% coding gain can be obtained without sacrificing the encoder time.</w:t>
      </w:r>
    </w:p>
    <w:p w14:paraId="38EEF17D" w14:textId="77777777" w:rsidR="00D17C5F" w:rsidRPr="006F1EFE" w:rsidRDefault="00D17C5F" w:rsidP="00D17C5F">
      <w:pPr>
        <w:rPr>
          <w:lang w:val="en-CA" w:eastAsia="de-DE"/>
          <w:rPrChange w:id="22367" w:author="Jens-Rainer Ohm" w:date="2026-07-18T09:33:00Z">
            <w:rPr>
              <w:lang w:val="en-CA" w:eastAsia="de-DE"/>
            </w:rPr>
          </w:rPrChange>
        </w:rPr>
      </w:pPr>
    </w:p>
    <w:p w14:paraId="41B316C9" w14:textId="77777777" w:rsidR="00D17C5F" w:rsidRPr="006F1EFE" w:rsidRDefault="00D17C5F" w:rsidP="00D17C5F">
      <w:pPr>
        <w:rPr>
          <w:lang w:val="en-CA" w:eastAsia="de-DE"/>
          <w:rPrChange w:id="22368" w:author="Jens-Rainer Ohm" w:date="2026-07-18T09:33:00Z">
            <w:rPr>
              <w:lang w:val="en-CA" w:eastAsia="de-DE"/>
            </w:rPr>
          </w:rPrChange>
        </w:rPr>
      </w:pPr>
    </w:p>
    <w:p w14:paraId="0E7DF6B6" w14:textId="77777777" w:rsidR="00D17C5F" w:rsidRPr="006F1EFE" w:rsidRDefault="00D17C5F" w:rsidP="00D17C5F">
      <w:pPr>
        <w:rPr>
          <w:b/>
          <w:bCs/>
          <w:lang w:val="en-CA" w:eastAsia="de-DE"/>
          <w:rPrChange w:id="22369" w:author="Jens-Rainer Ohm" w:date="2026-07-18T09:33:00Z">
            <w:rPr>
              <w:b/>
              <w:bCs/>
              <w:lang w:val="en-CA" w:eastAsia="de-DE"/>
            </w:rPr>
          </w:rPrChange>
        </w:rPr>
      </w:pPr>
      <w:r w:rsidRPr="006F1EFE">
        <w:rPr>
          <w:b/>
          <w:bCs/>
          <w:lang w:val="en-CA" w:eastAsia="de-DE"/>
          <w:rPrChange w:id="22370" w:author="Jens-Rainer Ohm" w:date="2026-07-18T09:33:00Z">
            <w:rPr>
              <w:b/>
              <w:bCs/>
              <w:lang w:val="en-CA" w:eastAsia="de-DE"/>
            </w:rPr>
          </w:rPrChange>
        </w:rPr>
        <w:t>Test2: Impact of using half max inter RDOs in intra frames and further restricting RDOs for smaller CUs</w:t>
      </w:r>
    </w:p>
    <w:p w14:paraId="116E67DB" w14:textId="77777777" w:rsidR="00D17C5F" w:rsidRPr="006F1EFE" w:rsidRDefault="00D17C5F" w:rsidP="00D17C5F">
      <w:pPr>
        <w:rPr>
          <w:lang w:val="en-CA" w:eastAsia="de-DE"/>
          <w:rPrChange w:id="22371" w:author="Jens-Rainer Ohm" w:date="2026-07-18T09:33:00Z">
            <w:rPr>
              <w:lang w:val="en-CA" w:eastAsia="de-DE"/>
            </w:rPr>
          </w:rPrChange>
        </w:rPr>
      </w:pPr>
      <w:r w:rsidRPr="006F1EFE">
        <w:rPr>
          <w:lang w:val="en-CA" w:eastAsia="de-DE"/>
          <w:rPrChange w:id="22372" w:author="Jens-Rainer Ohm" w:date="2026-07-18T09:33:00Z">
            <w:rPr>
              <w:lang w:val="en-CA" w:eastAsia="de-DE"/>
            </w:rPr>
          </w:rPrChange>
        </w:rPr>
        <w:t>Anchor: same as in Test1</w:t>
      </w:r>
    </w:p>
    <w:p w14:paraId="5392F7D3" w14:textId="77777777" w:rsidR="00D17C5F" w:rsidRPr="006F1EFE" w:rsidRDefault="00D17C5F" w:rsidP="00D17C5F">
      <w:pPr>
        <w:rPr>
          <w:lang w:val="en-CA" w:eastAsia="de-DE"/>
          <w:rPrChange w:id="22373" w:author="Jens-Rainer Ohm" w:date="2026-07-18T09:33:00Z">
            <w:rPr>
              <w:lang w:val="en-CA" w:eastAsia="de-DE"/>
            </w:rPr>
          </w:rPrChange>
        </w:rPr>
      </w:pPr>
      <w:r w:rsidRPr="006F1EFE">
        <w:rPr>
          <w:lang w:val="en-CA" w:eastAsia="de-DE"/>
          <w:rPrChange w:id="22374" w:author="Jens-Rainer Ohm" w:date="2026-07-18T09:33:00Z">
            <w:rPr>
              <w:lang w:val="en-CA" w:eastAsia="de-DE"/>
            </w:rPr>
          </w:rPrChange>
        </w:rPr>
        <w:t xml:space="preserve">Test2: Test1 + 5 to 10 Max RDOs as in </w:t>
      </w:r>
      <w:r w:rsidRPr="006F1EFE">
        <w:rPr>
          <w:lang w:val="en-CA" w:eastAsia="de-DE"/>
          <w:rPrChange w:id="22375" w:author="Jens-Rainer Ohm" w:date="2026-07-18T09:33:00Z">
            <w:rPr>
              <w:lang w:val="en-CA" w:eastAsia="de-DE"/>
            </w:rPr>
          </w:rPrChange>
        </w:rPr>
        <w:fldChar w:fldCharType="begin"/>
      </w:r>
      <w:r w:rsidRPr="006F1EFE">
        <w:rPr>
          <w:lang w:val="en-CA" w:eastAsia="de-DE"/>
          <w:rPrChange w:id="22376" w:author="Jens-Rainer Ohm" w:date="2026-07-18T09:33:00Z">
            <w:rPr>
              <w:lang w:val="en-CA" w:eastAsia="de-DE"/>
            </w:rPr>
          </w:rPrChange>
        </w:rPr>
        <w:instrText xml:space="preserve"> REF _Ref233672720 \h </w:instrText>
      </w:r>
      <w:r w:rsidRPr="006F1EFE">
        <w:rPr>
          <w:lang w:val="en-CA" w:eastAsia="de-DE"/>
          <w:rPrChange w:id="22377" w:author="Jens-Rainer Ohm" w:date="2026-07-18T09:33:00Z">
            <w:rPr>
              <w:lang w:val="en-CA" w:eastAsia="de-DE"/>
            </w:rPr>
          </w:rPrChange>
        </w:rPr>
      </w:r>
      <w:r w:rsidRPr="006F1EFE">
        <w:rPr>
          <w:lang w:val="en-CA" w:eastAsia="de-DE"/>
          <w:rPrChange w:id="22378" w:author="Jens-Rainer Ohm" w:date="2026-07-18T09:33:00Z">
            <w:rPr>
              <w:lang w:val="en-CA" w:eastAsia="de-DE"/>
            </w:rPr>
          </w:rPrChange>
        </w:rPr>
        <w:fldChar w:fldCharType="separate"/>
      </w:r>
      <w:r w:rsidRPr="006F1EFE">
        <w:rPr>
          <w:lang w:val="en-CA" w:eastAsia="de-DE"/>
          <w:rPrChange w:id="22379" w:author="Jens-Rainer Ohm" w:date="2026-07-18T09:33:00Z">
            <w:rPr>
              <w:lang w:val="en-CA" w:eastAsia="de-DE"/>
            </w:rPr>
          </w:rPrChange>
        </w:rPr>
        <w:t>Table 1</w:t>
      </w:r>
      <w:r w:rsidRPr="006F1EFE">
        <w:rPr>
          <w:lang w:val="en-CA" w:eastAsia="de-DE"/>
          <w:rPrChange w:id="22380" w:author="Jens-Rainer Ohm" w:date="2026-07-18T09:33:00Z">
            <w:rPr>
              <w:lang w:val="en-CA" w:eastAsia="de-DE"/>
            </w:rPr>
          </w:rPrChange>
        </w:rPr>
        <w:fldChar w:fldCharType="end"/>
      </w:r>
    </w:p>
    <w:p w14:paraId="483A4D7E" w14:textId="77777777" w:rsidR="00D17C5F" w:rsidRPr="006F1EFE" w:rsidRDefault="00D17C5F" w:rsidP="00D17C5F">
      <w:pPr>
        <w:rPr>
          <w:lang w:val="en-CA" w:eastAsia="de-DE"/>
          <w:rPrChange w:id="22381" w:author="Jens-Rainer Ohm" w:date="2026-07-18T09:33:00Z">
            <w:rPr>
              <w:lang w:val="en-CA" w:eastAsia="de-DE"/>
            </w:rPr>
          </w:rPrChange>
        </w:rPr>
      </w:pPr>
    </w:p>
    <w:p w14:paraId="7FBBAD91" w14:textId="77777777" w:rsidR="00D17C5F" w:rsidRPr="006F1EFE" w:rsidRDefault="00D17C5F" w:rsidP="00D17C5F">
      <w:pPr>
        <w:rPr>
          <w:lang w:val="en-CA" w:eastAsia="de-DE"/>
          <w:rPrChange w:id="22382" w:author="Jens-Rainer Ohm" w:date="2026-07-18T09:33:00Z">
            <w:rPr>
              <w:lang w:val="en-CA" w:eastAsia="de-DE"/>
            </w:rPr>
          </w:rPrChang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13175C68" w14:textId="77777777" w:rsidTr="005F3101">
        <w:trPr>
          <w:trHeight w:val="255"/>
          <w:jc w:val="center"/>
        </w:trPr>
        <w:tc>
          <w:tcPr>
            <w:tcW w:w="1640" w:type="dxa"/>
            <w:tcBorders>
              <w:top w:val="nil"/>
              <w:left w:val="nil"/>
              <w:bottom w:val="nil"/>
              <w:right w:val="nil"/>
            </w:tcBorders>
            <w:noWrap/>
            <w:vAlign w:val="center"/>
            <w:hideMark/>
          </w:tcPr>
          <w:p w14:paraId="5DFE88DD" w14:textId="77777777" w:rsidR="00D17C5F" w:rsidRPr="006F1EFE" w:rsidRDefault="00D17C5F" w:rsidP="00D17C5F">
            <w:pPr>
              <w:rPr>
                <w:lang w:val="en-CA" w:eastAsia="de-DE"/>
                <w:rPrChange w:id="22383" w:author="Jens-Rainer Ohm" w:date="2026-07-18T09:33:00Z">
                  <w:rPr>
                    <w:lang w:val="en-CA"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08D5636D" w14:textId="77777777" w:rsidR="00D17C5F" w:rsidRPr="006F1EFE" w:rsidRDefault="00D17C5F" w:rsidP="00D17C5F">
            <w:pPr>
              <w:rPr>
                <w:b/>
                <w:bCs/>
                <w:lang w:val="en-CA" w:eastAsia="de-DE"/>
                <w:rPrChange w:id="22384" w:author="Jens-Rainer Ohm" w:date="2026-07-18T09:33:00Z">
                  <w:rPr>
                    <w:b/>
                    <w:bCs/>
                    <w:lang w:val="en-CA" w:eastAsia="de-DE"/>
                  </w:rPr>
                </w:rPrChange>
              </w:rPr>
            </w:pPr>
            <w:r w:rsidRPr="006F1EFE">
              <w:rPr>
                <w:b/>
                <w:bCs/>
                <w:lang w:val="en-CA" w:eastAsia="de-DE"/>
                <w:rPrChange w:id="22385" w:author="Jens-Rainer Ohm" w:date="2026-07-18T09:33:00Z">
                  <w:rPr>
                    <w:b/>
                    <w:bCs/>
                    <w:lang w:val="en-CA" w:eastAsia="de-DE"/>
                  </w:rPr>
                </w:rPrChange>
              </w:rPr>
              <w:t> </w:t>
            </w:r>
          </w:p>
        </w:tc>
        <w:tc>
          <w:tcPr>
            <w:tcW w:w="1060" w:type="dxa"/>
            <w:tcBorders>
              <w:top w:val="single" w:sz="8" w:space="0" w:color="auto"/>
              <w:left w:val="nil"/>
              <w:bottom w:val="single" w:sz="8" w:space="0" w:color="auto"/>
              <w:right w:val="nil"/>
            </w:tcBorders>
            <w:noWrap/>
            <w:vAlign w:val="center"/>
            <w:hideMark/>
          </w:tcPr>
          <w:p w14:paraId="7D53F79A" w14:textId="77777777" w:rsidR="00D17C5F" w:rsidRPr="006F1EFE" w:rsidRDefault="00D17C5F" w:rsidP="00D17C5F">
            <w:pPr>
              <w:rPr>
                <w:lang w:val="en-CA" w:eastAsia="de-DE"/>
                <w:rPrChange w:id="22386" w:author="Jens-Rainer Ohm" w:date="2026-07-18T09:33:00Z">
                  <w:rPr>
                    <w:lang w:val="en-CA" w:eastAsia="de-DE"/>
                  </w:rPr>
                </w:rPrChange>
              </w:rPr>
            </w:pPr>
            <w:r w:rsidRPr="006F1EFE">
              <w:rPr>
                <w:lang w:val="en-CA" w:eastAsia="de-DE"/>
                <w:rPrChange w:id="22387" w:author="Jens-Rainer Ohm" w:date="2026-07-18T09:33:00Z">
                  <w:rPr>
                    <w:lang w:val="en-CA" w:eastAsia="de-DE"/>
                  </w:rPr>
                </w:rPrChange>
              </w:rPr>
              <w:t> </w:t>
            </w:r>
          </w:p>
        </w:tc>
        <w:tc>
          <w:tcPr>
            <w:tcW w:w="1281" w:type="dxa"/>
            <w:tcBorders>
              <w:top w:val="single" w:sz="8" w:space="0" w:color="auto"/>
              <w:left w:val="nil"/>
              <w:bottom w:val="single" w:sz="8" w:space="0" w:color="auto"/>
              <w:right w:val="nil"/>
            </w:tcBorders>
            <w:noWrap/>
            <w:vAlign w:val="center"/>
            <w:hideMark/>
          </w:tcPr>
          <w:p w14:paraId="194ED931" w14:textId="77777777" w:rsidR="00D17C5F" w:rsidRPr="006F1EFE" w:rsidRDefault="00D17C5F" w:rsidP="00D17C5F">
            <w:pPr>
              <w:rPr>
                <w:b/>
                <w:bCs/>
                <w:lang w:val="en-CA" w:eastAsia="de-DE"/>
                <w:rPrChange w:id="22388" w:author="Jens-Rainer Ohm" w:date="2026-07-18T09:33:00Z">
                  <w:rPr>
                    <w:b/>
                    <w:bCs/>
                    <w:lang w:val="en-CA" w:eastAsia="de-DE"/>
                  </w:rPr>
                </w:rPrChange>
              </w:rPr>
            </w:pPr>
            <w:r w:rsidRPr="006F1EFE">
              <w:rPr>
                <w:b/>
                <w:bCs/>
                <w:lang w:val="en-CA" w:eastAsia="de-DE"/>
                <w:rPrChange w:id="22389" w:author="Jens-Rainer Ohm" w:date="2026-07-18T09:33:00Z">
                  <w:rPr>
                    <w:b/>
                    <w:bCs/>
                    <w:lang w:val="en-CA"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0EEE53A" w14:textId="77777777" w:rsidR="00D17C5F" w:rsidRPr="006F1EFE" w:rsidRDefault="00D17C5F" w:rsidP="00D17C5F">
            <w:pPr>
              <w:rPr>
                <w:lang w:val="en-CA" w:eastAsia="de-DE"/>
                <w:rPrChange w:id="22390" w:author="Jens-Rainer Ohm" w:date="2026-07-18T09:33:00Z">
                  <w:rPr>
                    <w:lang w:val="en-CA" w:eastAsia="de-DE"/>
                  </w:rPr>
                </w:rPrChange>
              </w:rPr>
            </w:pPr>
            <w:r w:rsidRPr="006F1EFE">
              <w:rPr>
                <w:lang w:val="en-CA" w:eastAsia="de-DE"/>
                <w:rPrChange w:id="22391" w:author="Jens-Rainer Ohm" w:date="2026-07-18T09:33:00Z">
                  <w:rPr>
                    <w:lang w:val="en-CA"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67DC8CED" w14:textId="77777777" w:rsidR="00D17C5F" w:rsidRPr="006F1EFE" w:rsidRDefault="00D17C5F" w:rsidP="00D17C5F">
            <w:pPr>
              <w:rPr>
                <w:lang w:val="en-CA" w:eastAsia="de-DE"/>
                <w:rPrChange w:id="22392" w:author="Jens-Rainer Ohm" w:date="2026-07-18T09:33:00Z">
                  <w:rPr>
                    <w:lang w:val="en-CA" w:eastAsia="de-DE"/>
                  </w:rPr>
                </w:rPrChange>
              </w:rPr>
            </w:pPr>
            <w:r w:rsidRPr="006F1EFE">
              <w:rPr>
                <w:lang w:val="en-CA" w:eastAsia="de-DE"/>
                <w:rPrChange w:id="22393" w:author="Jens-Rainer Ohm" w:date="2026-07-18T09:33:00Z">
                  <w:rPr>
                    <w:lang w:val="en-CA" w:eastAsia="de-DE"/>
                  </w:rPr>
                </w:rPrChange>
              </w:rPr>
              <w:t> </w:t>
            </w:r>
          </w:p>
        </w:tc>
      </w:tr>
      <w:tr w:rsidR="00D17C5F" w:rsidRPr="006F1EFE" w14:paraId="1F2DFFDA" w14:textId="77777777" w:rsidTr="005F3101">
        <w:trPr>
          <w:trHeight w:val="255"/>
          <w:jc w:val="center"/>
        </w:trPr>
        <w:tc>
          <w:tcPr>
            <w:tcW w:w="1640" w:type="dxa"/>
            <w:tcBorders>
              <w:top w:val="nil"/>
              <w:left w:val="nil"/>
              <w:bottom w:val="nil"/>
              <w:right w:val="nil"/>
            </w:tcBorders>
            <w:noWrap/>
            <w:vAlign w:val="center"/>
            <w:hideMark/>
          </w:tcPr>
          <w:p w14:paraId="0240CDD6" w14:textId="77777777" w:rsidR="00D17C5F" w:rsidRPr="006F1EFE" w:rsidRDefault="00D17C5F" w:rsidP="00D17C5F">
            <w:pPr>
              <w:rPr>
                <w:lang w:val="en-CA" w:eastAsia="de-DE"/>
                <w:rPrChange w:id="22394" w:author="Jens-Rainer Ohm" w:date="2026-07-18T09:33:00Z">
                  <w:rPr>
                    <w:lang w:val="en-CA" w:eastAsia="de-DE"/>
                  </w:rPr>
                </w:rPrChange>
              </w:rPr>
            </w:pPr>
          </w:p>
        </w:tc>
        <w:tc>
          <w:tcPr>
            <w:tcW w:w="1060" w:type="dxa"/>
            <w:tcBorders>
              <w:top w:val="nil"/>
              <w:left w:val="single" w:sz="8" w:space="0" w:color="auto"/>
              <w:bottom w:val="nil"/>
              <w:right w:val="nil"/>
            </w:tcBorders>
            <w:noWrap/>
            <w:vAlign w:val="center"/>
            <w:hideMark/>
          </w:tcPr>
          <w:p w14:paraId="0B254C3C" w14:textId="77777777" w:rsidR="00D17C5F" w:rsidRPr="006F1EFE" w:rsidRDefault="00D17C5F" w:rsidP="00D17C5F">
            <w:pPr>
              <w:rPr>
                <w:b/>
                <w:bCs/>
                <w:lang w:val="en-CA" w:eastAsia="de-DE"/>
                <w:rPrChange w:id="22395" w:author="Jens-Rainer Ohm" w:date="2026-07-18T09:33:00Z">
                  <w:rPr>
                    <w:b/>
                    <w:bCs/>
                    <w:lang w:val="en-CA" w:eastAsia="de-DE"/>
                  </w:rPr>
                </w:rPrChange>
              </w:rPr>
            </w:pPr>
            <w:r w:rsidRPr="006F1EFE">
              <w:rPr>
                <w:b/>
                <w:bCs/>
                <w:lang w:val="en-CA" w:eastAsia="de-DE"/>
                <w:rPrChange w:id="22396" w:author="Jens-Rainer Ohm" w:date="2026-07-18T09:33:00Z">
                  <w:rPr>
                    <w:b/>
                    <w:bCs/>
                    <w:lang w:val="en-CA" w:eastAsia="de-DE"/>
                  </w:rPr>
                </w:rPrChange>
              </w:rPr>
              <w:t> </w:t>
            </w:r>
          </w:p>
        </w:tc>
        <w:tc>
          <w:tcPr>
            <w:tcW w:w="1060" w:type="dxa"/>
            <w:tcBorders>
              <w:top w:val="nil"/>
              <w:left w:val="nil"/>
              <w:bottom w:val="nil"/>
              <w:right w:val="nil"/>
            </w:tcBorders>
            <w:noWrap/>
            <w:vAlign w:val="center"/>
            <w:hideMark/>
          </w:tcPr>
          <w:p w14:paraId="30EA43D6" w14:textId="77777777" w:rsidR="00D17C5F" w:rsidRPr="006F1EFE" w:rsidRDefault="00D17C5F" w:rsidP="00D17C5F">
            <w:pPr>
              <w:rPr>
                <w:b/>
                <w:bCs/>
                <w:lang w:val="en-CA" w:eastAsia="de-DE"/>
                <w:rPrChange w:id="22397" w:author="Jens-Rainer Ohm" w:date="2026-07-18T09:33:00Z">
                  <w:rPr>
                    <w:b/>
                    <w:bCs/>
                    <w:lang w:val="en-CA" w:eastAsia="de-DE"/>
                  </w:rPr>
                </w:rPrChange>
              </w:rPr>
            </w:pPr>
            <w:r w:rsidRPr="006F1EFE">
              <w:rPr>
                <w:b/>
                <w:bCs/>
                <w:lang w:val="en-CA" w:eastAsia="de-DE"/>
                <w:rPrChange w:id="22398" w:author="Jens-Rainer Ohm" w:date="2026-07-18T09:33:00Z">
                  <w:rPr>
                    <w:b/>
                    <w:bCs/>
                    <w:lang w:val="en-CA" w:eastAsia="de-DE"/>
                  </w:rPr>
                </w:rPrChange>
              </w:rPr>
              <w:t> </w:t>
            </w:r>
          </w:p>
        </w:tc>
        <w:tc>
          <w:tcPr>
            <w:tcW w:w="1281" w:type="dxa"/>
            <w:tcBorders>
              <w:top w:val="nil"/>
              <w:left w:val="nil"/>
              <w:bottom w:val="nil"/>
              <w:right w:val="nil"/>
            </w:tcBorders>
            <w:noWrap/>
            <w:vAlign w:val="center"/>
            <w:hideMark/>
          </w:tcPr>
          <w:p w14:paraId="26392F64" w14:textId="77777777" w:rsidR="00D17C5F" w:rsidRPr="006F1EFE" w:rsidRDefault="00D17C5F" w:rsidP="00D17C5F">
            <w:pPr>
              <w:rPr>
                <w:b/>
                <w:bCs/>
                <w:lang w:val="en-CA" w:eastAsia="de-DE"/>
                <w:rPrChange w:id="22399" w:author="Jens-Rainer Ohm" w:date="2026-07-18T09:33:00Z">
                  <w:rPr>
                    <w:b/>
                    <w:bCs/>
                    <w:lang w:val="en-CA" w:eastAsia="de-DE"/>
                  </w:rPr>
                </w:rPrChange>
              </w:rPr>
            </w:pPr>
            <w:r w:rsidRPr="006F1EFE">
              <w:rPr>
                <w:b/>
                <w:bCs/>
                <w:lang w:val="en-CA" w:eastAsia="de-DE"/>
                <w:rPrChange w:id="22400" w:author="Jens-Rainer Ohm" w:date="2026-07-18T09:33:00Z">
                  <w:rPr>
                    <w:b/>
                    <w:bCs/>
                    <w:lang w:val="en-CA" w:eastAsia="de-DE"/>
                  </w:rPr>
                </w:rPrChange>
              </w:rPr>
              <w:t>Over VTM-23.9</w:t>
            </w:r>
          </w:p>
        </w:tc>
        <w:tc>
          <w:tcPr>
            <w:tcW w:w="1060" w:type="dxa"/>
            <w:tcBorders>
              <w:top w:val="nil"/>
              <w:left w:val="nil"/>
              <w:bottom w:val="nil"/>
              <w:right w:val="nil"/>
            </w:tcBorders>
            <w:noWrap/>
            <w:vAlign w:val="center"/>
            <w:hideMark/>
          </w:tcPr>
          <w:p w14:paraId="7ADBE4EE" w14:textId="77777777" w:rsidR="00D17C5F" w:rsidRPr="006F1EFE" w:rsidRDefault="00D17C5F" w:rsidP="00D17C5F">
            <w:pPr>
              <w:rPr>
                <w:b/>
                <w:bCs/>
                <w:lang w:val="en-CA" w:eastAsia="de-DE"/>
                <w:rPrChange w:id="22401" w:author="Jens-Rainer Ohm" w:date="2026-07-18T09:33:00Z">
                  <w:rPr>
                    <w:b/>
                    <w:bCs/>
                    <w:lang w:val="en-CA" w:eastAsia="de-DE"/>
                  </w:rPr>
                </w:rPrChange>
              </w:rPr>
            </w:pPr>
            <w:r w:rsidRPr="006F1EFE">
              <w:rPr>
                <w:b/>
                <w:bCs/>
                <w:lang w:val="en-CA" w:eastAsia="de-DE"/>
                <w:rPrChange w:id="22402" w:author="Jens-Rainer Ohm" w:date="2026-07-18T09:33:00Z">
                  <w:rPr>
                    <w:b/>
                    <w:bCs/>
                    <w:lang w:val="en-CA" w:eastAsia="de-DE"/>
                  </w:rPr>
                </w:rPrChange>
              </w:rPr>
              <w:t> </w:t>
            </w:r>
          </w:p>
        </w:tc>
        <w:tc>
          <w:tcPr>
            <w:tcW w:w="1060" w:type="dxa"/>
            <w:tcBorders>
              <w:top w:val="nil"/>
              <w:left w:val="nil"/>
              <w:bottom w:val="nil"/>
              <w:right w:val="single" w:sz="8" w:space="0" w:color="auto"/>
            </w:tcBorders>
            <w:noWrap/>
            <w:vAlign w:val="center"/>
            <w:hideMark/>
          </w:tcPr>
          <w:p w14:paraId="60EA7F99" w14:textId="77777777" w:rsidR="00D17C5F" w:rsidRPr="006F1EFE" w:rsidRDefault="00D17C5F" w:rsidP="00D17C5F">
            <w:pPr>
              <w:rPr>
                <w:b/>
                <w:bCs/>
                <w:lang w:val="en-CA" w:eastAsia="de-DE"/>
                <w:rPrChange w:id="22403" w:author="Jens-Rainer Ohm" w:date="2026-07-18T09:33:00Z">
                  <w:rPr>
                    <w:b/>
                    <w:bCs/>
                    <w:lang w:val="en-CA" w:eastAsia="de-DE"/>
                  </w:rPr>
                </w:rPrChange>
              </w:rPr>
            </w:pPr>
            <w:r w:rsidRPr="006F1EFE">
              <w:rPr>
                <w:b/>
                <w:bCs/>
                <w:lang w:val="en-CA" w:eastAsia="de-DE"/>
                <w:rPrChange w:id="22404" w:author="Jens-Rainer Ohm" w:date="2026-07-18T09:33:00Z">
                  <w:rPr>
                    <w:b/>
                    <w:bCs/>
                    <w:lang w:val="en-CA" w:eastAsia="de-DE"/>
                  </w:rPr>
                </w:rPrChange>
              </w:rPr>
              <w:t> </w:t>
            </w:r>
          </w:p>
        </w:tc>
      </w:tr>
      <w:tr w:rsidR="00D17C5F" w:rsidRPr="006F1EFE" w14:paraId="78278CAD" w14:textId="77777777" w:rsidTr="005F3101">
        <w:trPr>
          <w:trHeight w:val="255"/>
          <w:jc w:val="center"/>
        </w:trPr>
        <w:tc>
          <w:tcPr>
            <w:tcW w:w="1640" w:type="dxa"/>
            <w:tcBorders>
              <w:top w:val="nil"/>
              <w:left w:val="nil"/>
              <w:bottom w:val="nil"/>
              <w:right w:val="nil"/>
            </w:tcBorders>
            <w:noWrap/>
            <w:vAlign w:val="center"/>
            <w:hideMark/>
          </w:tcPr>
          <w:p w14:paraId="42BD1DEB" w14:textId="77777777" w:rsidR="00D17C5F" w:rsidRPr="006F1EFE" w:rsidRDefault="00D17C5F" w:rsidP="00D17C5F">
            <w:pPr>
              <w:rPr>
                <w:b/>
                <w:bCs/>
                <w:lang w:val="en-CA" w:eastAsia="de-DE"/>
                <w:rPrChange w:id="22405" w:author="Jens-Rainer Ohm" w:date="2026-07-18T09:33:00Z">
                  <w:rPr>
                    <w:b/>
                    <w:bCs/>
                    <w:lang w:val="en-CA" w:eastAsia="de-DE"/>
                  </w:rPr>
                </w:rPrChange>
              </w:rPr>
            </w:pPr>
          </w:p>
        </w:tc>
        <w:tc>
          <w:tcPr>
            <w:tcW w:w="1060" w:type="dxa"/>
            <w:tcBorders>
              <w:top w:val="nil"/>
              <w:left w:val="single" w:sz="8" w:space="0" w:color="auto"/>
              <w:bottom w:val="single" w:sz="8" w:space="0" w:color="auto"/>
              <w:right w:val="nil"/>
            </w:tcBorders>
            <w:noWrap/>
            <w:vAlign w:val="center"/>
            <w:hideMark/>
          </w:tcPr>
          <w:p w14:paraId="6C31A466" w14:textId="77777777" w:rsidR="00D17C5F" w:rsidRPr="006F1EFE" w:rsidRDefault="00D17C5F" w:rsidP="00D17C5F">
            <w:pPr>
              <w:rPr>
                <w:lang w:val="en-CA" w:eastAsia="de-DE"/>
                <w:rPrChange w:id="22406" w:author="Jens-Rainer Ohm" w:date="2026-07-18T09:33:00Z">
                  <w:rPr>
                    <w:lang w:val="en-CA" w:eastAsia="de-DE"/>
                  </w:rPr>
                </w:rPrChange>
              </w:rPr>
            </w:pPr>
            <w:r w:rsidRPr="006F1EFE">
              <w:rPr>
                <w:lang w:val="en-CA" w:eastAsia="de-DE"/>
                <w:rPrChange w:id="22407" w:author="Jens-Rainer Ohm" w:date="2026-07-18T09:33:00Z">
                  <w:rPr>
                    <w:lang w:val="en-CA" w:eastAsia="de-DE"/>
                  </w:rPr>
                </w:rPrChange>
              </w:rPr>
              <w:t>Y</w:t>
            </w:r>
          </w:p>
        </w:tc>
        <w:tc>
          <w:tcPr>
            <w:tcW w:w="1060" w:type="dxa"/>
            <w:tcBorders>
              <w:top w:val="nil"/>
              <w:left w:val="nil"/>
              <w:bottom w:val="single" w:sz="8" w:space="0" w:color="auto"/>
              <w:right w:val="nil"/>
            </w:tcBorders>
            <w:noWrap/>
            <w:vAlign w:val="center"/>
            <w:hideMark/>
          </w:tcPr>
          <w:p w14:paraId="477CC9B3" w14:textId="77777777" w:rsidR="00D17C5F" w:rsidRPr="006F1EFE" w:rsidRDefault="00D17C5F" w:rsidP="00D17C5F">
            <w:pPr>
              <w:rPr>
                <w:lang w:val="en-CA" w:eastAsia="de-DE"/>
                <w:rPrChange w:id="22408" w:author="Jens-Rainer Ohm" w:date="2026-07-18T09:33:00Z">
                  <w:rPr>
                    <w:lang w:val="en-CA" w:eastAsia="de-DE"/>
                  </w:rPr>
                </w:rPrChange>
              </w:rPr>
            </w:pPr>
            <w:r w:rsidRPr="006F1EFE">
              <w:rPr>
                <w:lang w:val="en-CA" w:eastAsia="de-DE"/>
                <w:rPrChange w:id="22409" w:author="Jens-Rainer Ohm" w:date="2026-07-18T09:33:00Z">
                  <w:rPr>
                    <w:lang w:val="en-CA" w:eastAsia="de-DE"/>
                  </w:rPr>
                </w:rPrChange>
              </w:rPr>
              <w:t>U</w:t>
            </w:r>
          </w:p>
        </w:tc>
        <w:tc>
          <w:tcPr>
            <w:tcW w:w="1281" w:type="dxa"/>
            <w:tcBorders>
              <w:top w:val="nil"/>
              <w:left w:val="nil"/>
              <w:bottom w:val="single" w:sz="8" w:space="0" w:color="auto"/>
              <w:right w:val="single" w:sz="4" w:space="0" w:color="auto"/>
            </w:tcBorders>
            <w:noWrap/>
            <w:vAlign w:val="center"/>
            <w:hideMark/>
          </w:tcPr>
          <w:p w14:paraId="1952C08E" w14:textId="77777777" w:rsidR="00D17C5F" w:rsidRPr="006F1EFE" w:rsidRDefault="00D17C5F" w:rsidP="00D17C5F">
            <w:pPr>
              <w:rPr>
                <w:lang w:val="en-CA" w:eastAsia="de-DE"/>
                <w:rPrChange w:id="22410" w:author="Jens-Rainer Ohm" w:date="2026-07-18T09:33:00Z">
                  <w:rPr>
                    <w:lang w:val="en-CA" w:eastAsia="de-DE"/>
                  </w:rPr>
                </w:rPrChange>
              </w:rPr>
            </w:pPr>
            <w:r w:rsidRPr="006F1EFE">
              <w:rPr>
                <w:lang w:val="en-CA" w:eastAsia="de-DE"/>
                <w:rPrChange w:id="22411" w:author="Jens-Rainer Ohm" w:date="2026-07-18T09:33:00Z">
                  <w:rPr>
                    <w:lang w:val="en-CA" w:eastAsia="de-DE"/>
                  </w:rPr>
                </w:rPrChange>
              </w:rPr>
              <w:t>V</w:t>
            </w:r>
          </w:p>
        </w:tc>
        <w:tc>
          <w:tcPr>
            <w:tcW w:w="1060" w:type="dxa"/>
            <w:tcBorders>
              <w:top w:val="nil"/>
              <w:left w:val="nil"/>
              <w:bottom w:val="single" w:sz="8" w:space="0" w:color="auto"/>
              <w:right w:val="nil"/>
            </w:tcBorders>
            <w:noWrap/>
            <w:vAlign w:val="center"/>
            <w:hideMark/>
          </w:tcPr>
          <w:p w14:paraId="16B1C9FA" w14:textId="77777777" w:rsidR="00D17C5F" w:rsidRPr="006F1EFE" w:rsidRDefault="00D17C5F" w:rsidP="00D17C5F">
            <w:pPr>
              <w:rPr>
                <w:lang w:val="en-CA" w:eastAsia="de-DE"/>
                <w:rPrChange w:id="22412" w:author="Jens-Rainer Ohm" w:date="2026-07-18T09:33:00Z">
                  <w:rPr>
                    <w:lang w:val="en-CA" w:eastAsia="de-DE"/>
                  </w:rPr>
                </w:rPrChange>
              </w:rPr>
            </w:pPr>
            <w:proofErr w:type="spellStart"/>
            <w:r w:rsidRPr="006F1EFE">
              <w:rPr>
                <w:lang w:val="en-CA" w:eastAsia="de-DE"/>
                <w:rPrChange w:id="22413" w:author="Jens-Rainer Ohm" w:date="2026-07-18T09:33:00Z">
                  <w:rPr>
                    <w:lang w:val="en-CA"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3D9E2CC0" w14:textId="77777777" w:rsidR="00D17C5F" w:rsidRPr="006F1EFE" w:rsidRDefault="00D17C5F" w:rsidP="00D17C5F">
            <w:pPr>
              <w:rPr>
                <w:lang w:val="en-CA" w:eastAsia="de-DE"/>
                <w:rPrChange w:id="22414" w:author="Jens-Rainer Ohm" w:date="2026-07-18T09:33:00Z">
                  <w:rPr>
                    <w:lang w:val="en-CA" w:eastAsia="de-DE"/>
                  </w:rPr>
                </w:rPrChange>
              </w:rPr>
            </w:pPr>
            <w:proofErr w:type="spellStart"/>
            <w:r w:rsidRPr="006F1EFE">
              <w:rPr>
                <w:lang w:val="en-CA" w:eastAsia="de-DE"/>
                <w:rPrChange w:id="22415" w:author="Jens-Rainer Ohm" w:date="2026-07-18T09:33:00Z">
                  <w:rPr>
                    <w:lang w:val="en-CA" w:eastAsia="de-DE"/>
                  </w:rPr>
                </w:rPrChange>
              </w:rPr>
              <w:t>DecT</w:t>
            </w:r>
            <w:proofErr w:type="spellEnd"/>
          </w:p>
        </w:tc>
      </w:tr>
      <w:tr w:rsidR="00D17C5F" w:rsidRPr="006F1EFE" w14:paraId="57EA610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CBB44" w14:textId="77777777" w:rsidR="00D17C5F" w:rsidRPr="006F1EFE" w:rsidRDefault="00D17C5F" w:rsidP="00D17C5F">
            <w:pPr>
              <w:rPr>
                <w:lang w:val="en-CA" w:eastAsia="de-DE"/>
                <w:rPrChange w:id="22416" w:author="Jens-Rainer Ohm" w:date="2026-07-18T09:33:00Z">
                  <w:rPr>
                    <w:lang w:val="en-CA" w:eastAsia="de-DE"/>
                  </w:rPr>
                </w:rPrChange>
              </w:rPr>
            </w:pPr>
            <w:r w:rsidRPr="006F1EFE">
              <w:rPr>
                <w:lang w:val="en-CA" w:eastAsia="de-DE"/>
                <w:rPrChange w:id="22417" w:author="Jens-Rainer Ohm" w:date="2026-07-18T09:33:00Z">
                  <w:rPr>
                    <w:lang w:val="en-CA" w:eastAsia="de-DE"/>
                  </w:rPr>
                </w:rPrChange>
              </w:rPr>
              <w:t>Class A1</w:t>
            </w:r>
          </w:p>
        </w:tc>
        <w:tc>
          <w:tcPr>
            <w:tcW w:w="1060" w:type="dxa"/>
            <w:tcBorders>
              <w:top w:val="nil"/>
              <w:left w:val="nil"/>
              <w:bottom w:val="nil"/>
              <w:right w:val="nil"/>
            </w:tcBorders>
            <w:noWrap/>
            <w:vAlign w:val="center"/>
            <w:hideMark/>
          </w:tcPr>
          <w:p w14:paraId="3AB8E144" w14:textId="77777777" w:rsidR="00D17C5F" w:rsidRPr="006F1EFE" w:rsidRDefault="00D17C5F" w:rsidP="00D17C5F">
            <w:pPr>
              <w:rPr>
                <w:lang w:val="en-CA" w:eastAsia="de-DE"/>
                <w:rPrChange w:id="22418" w:author="Jens-Rainer Ohm" w:date="2026-07-18T09:33:00Z">
                  <w:rPr>
                    <w:lang w:val="en-CA" w:eastAsia="de-DE"/>
                  </w:rPr>
                </w:rPrChange>
              </w:rPr>
            </w:pPr>
            <w:r w:rsidRPr="006F1EFE">
              <w:rPr>
                <w:lang w:val="en-CA" w:eastAsia="de-DE"/>
                <w:rPrChange w:id="22419" w:author="Jens-Rainer Ohm" w:date="2026-07-18T09:33:00Z">
                  <w:rPr>
                    <w:lang w:val="en-CA" w:eastAsia="de-DE"/>
                  </w:rPr>
                </w:rPrChange>
              </w:rPr>
              <w:t>0.71%</w:t>
            </w:r>
          </w:p>
        </w:tc>
        <w:tc>
          <w:tcPr>
            <w:tcW w:w="1060" w:type="dxa"/>
            <w:tcBorders>
              <w:top w:val="nil"/>
              <w:left w:val="nil"/>
              <w:bottom w:val="nil"/>
              <w:right w:val="nil"/>
            </w:tcBorders>
            <w:noWrap/>
            <w:vAlign w:val="center"/>
            <w:hideMark/>
          </w:tcPr>
          <w:p w14:paraId="61A6C511" w14:textId="77777777" w:rsidR="00D17C5F" w:rsidRPr="006F1EFE" w:rsidRDefault="00D17C5F" w:rsidP="00D17C5F">
            <w:pPr>
              <w:rPr>
                <w:lang w:val="en-CA" w:eastAsia="de-DE"/>
                <w:rPrChange w:id="22420" w:author="Jens-Rainer Ohm" w:date="2026-07-18T09:33:00Z">
                  <w:rPr>
                    <w:lang w:val="en-CA" w:eastAsia="de-DE"/>
                  </w:rPr>
                </w:rPrChange>
              </w:rPr>
            </w:pPr>
            <w:r w:rsidRPr="006F1EFE">
              <w:rPr>
                <w:lang w:val="en-CA" w:eastAsia="de-DE"/>
                <w:rPrChange w:id="22421" w:author="Jens-Rainer Ohm" w:date="2026-07-18T09:33:00Z">
                  <w:rPr>
                    <w:lang w:val="en-CA" w:eastAsia="de-DE"/>
                  </w:rPr>
                </w:rPrChange>
              </w:rPr>
              <w:t>0.81%</w:t>
            </w:r>
          </w:p>
        </w:tc>
        <w:tc>
          <w:tcPr>
            <w:tcW w:w="1281" w:type="dxa"/>
            <w:tcBorders>
              <w:top w:val="nil"/>
              <w:left w:val="nil"/>
              <w:bottom w:val="nil"/>
              <w:right w:val="single" w:sz="4" w:space="0" w:color="auto"/>
            </w:tcBorders>
            <w:noWrap/>
            <w:vAlign w:val="center"/>
            <w:hideMark/>
          </w:tcPr>
          <w:p w14:paraId="55E3156F" w14:textId="77777777" w:rsidR="00D17C5F" w:rsidRPr="006F1EFE" w:rsidRDefault="00D17C5F" w:rsidP="00D17C5F">
            <w:pPr>
              <w:rPr>
                <w:lang w:val="en-CA" w:eastAsia="de-DE"/>
                <w:rPrChange w:id="22422" w:author="Jens-Rainer Ohm" w:date="2026-07-18T09:33:00Z">
                  <w:rPr>
                    <w:lang w:val="en-CA" w:eastAsia="de-DE"/>
                  </w:rPr>
                </w:rPrChange>
              </w:rPr>
            </w:pPr>
            <w:r w:rsidRPr="006F1EFE">
              <w:rPr>
                <w:lang w:val="en-CA" w:eastAsia="de-DE"/>
                <w:rPrChange w:id="22423" w:author="Jens-Rainer Ohm" w:date="2026-07-18T09:33:00Z">
                  <w:rPr>
                    <w:lang w:val="en-CA" w:eastAsia="de-DE"/>
                  </w:rPr>
                </w:rPrChange>
              </w:rPr>
              <w:t>0.38%</w:t>
            </w:r>
          </w:p>
        </w:tc>
        <w:tc>
          <w:tcPr>
            <w:tcW w:w="1060" w:type="dxa"/>
            <w:tcBorders>
              <w:top w:val="nil"/>
              <w:left w:val="nil"/>
              <w:bottom w:val="nil"/>
              <w:right w:val="nil"/>
            </w:tcBorders>
            <w:noWrap/>
            <w:vAlign w:val="center"/>
            <w:hideMark/>
          </w:tcPr>
          <w:p w14:paraId="03BA319F" w14:textId="77777777" w:rsidR="00D17C5F" w:rsidRPr="006F1EFE" w:rsidRDefault="00D17C5F" w:rsidP="00D17C5F">
            <w:pPr>
              <w:rPr>
                <w:lang w:val="en-CA" w:eastAsia="de-DE"/>
                <w:rPrChange w:id="22424" w:author="Jens-Rainer Ohm" w:date="2026-07-18T09:33:00Z">
                  <w:rPr>
                    <w:lang w:val="en-CA" w:eastAsia="de-DE"/>
                  </w:rPr>
                </w:rPrChange>
              </w:rPr>
            </w:pPr>
            <w:r w:rsidRPr="006F1EFE">
              <w:rPr>
                <w:lang w:val="en-CA" w:eastAsia="de-DE"/>
                <w:rPrChange w:id="22425" w:author="Jens-Rainer Ohm" w:date="2026-07-18T09:33:00Z">
                  <w:rPr>
                    <w:lang w:val="en-CA" w:eastAsia="de-DE"/>
                  </w:rPr>
                </w:rPrChange>
              </w:rPr>
              <w:t>96%</w:t>
            </w:r>
          </w:p>
        </w:tc>
        <w:tc>
          <w:tcPr>
            <w:tcW w:w="1060" w:type="dxa"/>
            <w:tcBorders>
              <w:top w:val="nil"/>
              <w:left w:val="nil"/>
              <w:bottom w:val="nil"/>
              <w:right w:val="single" w:sz="8" w:space="0" w:color="auto"/>
            </w:tcBorders>
            <w:noWrap/>
            <w:vAlign w:val="center"/>
            <w:hideMark/>
          </w:tcPr>
          <w:p w14:paraId="190E62A0" w14:textId="77777777" w:rsidR="00D17C5F" w:rsidRPr="006F1EFE" w:rsidRDefault="00D17C5F" w:rsidP="00D17C5F">
            <w:pPr>
              <w:rPr>
                <w:lang w:val="en-CA" w:eastAsia="de-DE"/>
                <w:rPrChange w:id="22426" w:author="Jens-Rainer Ohm" w:date="2026-07-18T09:33:00Z">
                  <w:rPr>
                    <w:lang w:val="en-CA" w:eastAsia="de-DE"/>
                  </w:rPr>
                </w:rPrChange>
              </w:rPr>
            </w:pPr>
            <w:r w:rsidRPr="006F1EFE">
              <w:rPr>
                <w:lang w:val="en-CA" w:eastAsia="de-DE"/>
                <w:rPrChange w:id="22427" w:author="Jens-Rainer Ohm" w:date="2026-07-18T09:33:00Z">
                  <w:rPr>
                    <w:lang w:val="en-CA" w:eastAsia="de-DE"/>
                  </w:rPr>
                </w:rPrChange>
              </w:rPr>
              <w:t>100%</w:t>
            </w:r>
          </w:p>
        </w:tc>
      </w:tr>
      <w:tr w:rsidR="00D17C5F" w:rsidRPr="006F1EFE" w14:paraId="39028FF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59824C6" w14:textId="77777777" w:rsidR="00D17C5F" w:rsidRPr="006F1EFE" w:rsidRDefault="00D17C5F" w:rsidP="00D17C5F">
            <w:pPr>
              <w:rPr>
                <w:lang w:val="en-CA" w:eastAsia="de-DE"/>
                <w:rPrChange w:id="22428" w:author="Jens-Rainer Ohm" w:date="2026-07-18T09:33:00Z">
                  <w:rPr>
                    <w:lang w:val="en-CA" w:eastAsia="de-DE"/>
                  </w:rPr>
                </w:rPrChange>
              </w:rPr>
            </w:pPr>
            <w:r w:rsidRPr="006F1EFE">
              <w:rPr>
                <w:lang w:val="en-CA" w:eastAsia="de-DE"/>
                <w:rPrChange w:id="22429" w:author="Jens-Rainer Ohm" w:date="2026-07-18T09:33:00Z">
                  <w:rPr>
                    <w:lang w:val="en-CA" w:eastAsia="de-DE"/>
                  </w:rPr>
                </w:rPrChange>
              </w:rPr>
              <w:t>Class A2</w:t>
            </w:r>
          </w:p>
        </w:tc>
        <w:tc>
          <w:tcPr>
            <w:tcW w:w="1060" w:type="dxa"/>
            <w:tcBorders>
              <w:top w:val="nil"/>
              <w:left w:val="nil"/>
              <w:bottom w:val="nil"/>
              <w:right w:val="nil"/>
            </w:tcBorders>
            <w:noWrap/>
            <w:vAlign w:val="center"/>
            <w:hideMark/>
          </w:tcPr>
          <w:p w14:paraId="48C7AFB9" w14:textId="77777777" w:rsidR="00D17C5F" w:rsidRPr="006F1EFE" w:rsidRDefault="00D17C5F" w:rsidP="00D17C5F">
            <w:pPr>
              <w:rPr>
                <w:lang w:val="en-CA" w:eastAsia="de-DE"/>
                <w:rPrChange w:id="22430" w:author="Jens-Rainer Ohm" w:date="2026-07-18T09:33:00Z">
                  <w:rPr>
                    <w:lang w:val="en-CA" w:eastAsia="de-DE"/>
                  </w:rPr>
                </w:rPrChange>
              </w:rPr>
            </w:pPr>
            <w:r w:rsidRPr="006F1EFE">
              <w:rPr>
                <w:lang w:val="en-CA" w:eastAsia="de-DE"/>
                <w:rPrChange w:id="22431" w:author="Jens-Rainer Ohm" w:date="2026-07-18T09:33:00Z">
                  <w:rPr>
                    <w:lang w:val="en-CA" w:eastAsia="de-DE"/>
                  </w:rPr>
                </w:rPrChange>
              </w:rPr>
              <w:t>0.31%</w:t>
            </w:r>
          </w:p>
        </w:tc>
        <w:tc>
          <w:tcPr>
            <w:tcW w:w="1060" w:type="dxa"/>
            <w:tcBorders>
              <w:top w:val="nil"/>
              <w:left w:val="nil"/>
              <w:bottom w:val="nil"/>
              <w:right w:val="nil"/>
            </w:tcBorders>
            <w:noWrap/>
            <w:vAlign w:val="center"/>
            <w:hideMark/>
          </w:tcPr>
          <w:p w14:paraId="2FAD2659" w14:textId="77777777" w:rsidR="00D17C5F" w:rsidRPr="006F1EFE" w:rsidRDefault="00D17C5F" w:rsidP="00D17C5F">
            <w:pPr>
              <w:rPr>
                <w:lang w:val="en-CA" w:eastAsia="de-DE"/>
                <w:rPrChange w:id="22432" w:author="Jens-Rainer Ohm" w:date="2026-07-18T09:33:00Z">
                  <w:rPr>
                    <w:lang w:val="en-CA" w:eastAsia="de-DE"/>
                  </w:rPr>
                </w:rPrChange>
              </w:rPr>
            </w:pPr>
            <w:r w:rsidRPr="006F1EFE">
              <w:rPr>
                <w:lang w:val="en-CA" w:eastAsia="de-DE"/>
                <w:rPrChange w:id="22433" w:author="Jens-Rainer Ohm" w:date="2026-07-18T09:33:00Z">
                  <w:rPr>
                    <w:lang w:val="en-CA" w:eastAsia="de-DE"/>
                  </w:rPr>
                </w:rPrChange>
              </w:rPr>
              <w:t>0.79%</w:t>
            </w:r>
          </w:p>
        </w:tc>
        <w:tc>
          <w:tcPr>
            <w:tcW w:w="1281" w:type="dxa"/>
            <w:tcBorders>
              <w:top w:val="nil"/>
              <w:left w:val="nil"/>
              <w:bottom w:val="nil"/>
              <w:right w:val="single" w:sz="4" w:space="0" w:color="auto"/>
            </w:tcBorders>
            <w:noWrap/>
            <w:vAlign w:val="center"/>
            <w:hideMark/>
          </w:tcPr>
          <w:p w14:paraId="20A4EB84" w14:textId="77777777" w:rsidR="00D17C5F" w:rsidRPr="006F1EFE" w:rsidRDefault="00D17C5F" w:rsidP="00D17C5F">
            <w:pPr>
              <w:rPr>
                <w:lang w:val="en-CA" w:eastAsia="de-DE"/>
                <w:rPrChange w:id="22434" w:author="Jens-Rainer Ohm" w:date="2026-07-18T09:33:00Z">
                  <w:rPr>
                    <w:lang w:val="en-CA" w:eastAsia="de-DE"/>
                  </w:rPr>
                </w:rPrChange>
              </w:rPr>
            </w:pPr>
            <w:r w:rsidRPr="006F1EFE">
              <w:rPr>
                <w:lang w:val="en-CA" w:eastAsia="de-DE"/>
                <w:rPrChange w:id="22435" w:author="Jens-Rainer Ohm" w:date="2026-07-18T09:33:00Z">
                  <w:rPr>
                    <w:lang w:val="en-CA" w:eastAsia="de-DE"/>
                  </w:rPr>
                </w:rPrChange>
              </w:rPr>
              <w:t>0.49%</w:t>
            </w:r>
          </w:p>
        </w:tc>
        <w:tc>
          <w:tcPr>
            <w:tcW w:w="1060" w:type="dxa"/>
            <w:tcBorders>
              <w:top w:val="nil"/>
              <w:left w:val="nil"/>
              <w:bottom w:val="nil"/>
              <w:right w:val="nil"/>
            </w:tcBorders>
            <w:noWrap/>
            <w:vAlign w:val="center"/>
            <w:hideMark/>
          </w:tcPr>
          <w:p w14:paraId="71EBEFDB" w14:textId="77777777" w:rsidR="00D17C5F" w:rsidRPr="006F1EFE" w:rsidRDefault="00D17C5F" w:rsidP="00D17C5F">
            <w:pPr>
              <w:rPr>
                <w:lang w:val="en-CA" w:eastAsia="de-DE"/>
                <w:rPrChange w:id="22436" w:author="Jens-Rainer Ohm" w:date="2026-07-18T09:33:00Z">
                  <w:rPr>
                    <w:lang w:val="en-CA" w:eastAsia="de-DE"/>
                  </w:rPr>
                </w:rPrChange>
              </w:rPr>
            </w:pPr>
            <w:r w:rsidRPr="006F1EFE">
              <w:rPr>
                <w:lang w:val="en-CA" w:eastAsia="de-DE"/>
                <w:rPrChange w:id="22437" w:author="Jens-Rainer Ohm" w:date="2026-07-18T09:33:00Z">
                  <w:rPr>
                    <w:lang w:val="en-CA" w:eastAsia="de-DE"/>
                  </w:rPr>
                </w:rPrChange>
              </w:rPr>
              <w:t>96%</w:t>
            </w:r>
          </w:p>
        </w:tc>
        <w:tc>
          <w:tcPr>
            <w:tcW w:w="1060" w:type="dxa"/>
            <w:tcBorders>
              <w:top w:val="nil"/>
              <w:left w:val="nil"/>
              <w:bottom w:val="nil"/>
              <w:right w:val="single" w:sz="8" w:space="0" w:color="auto"/>
            </w:tcBorders>
            <w:noWrap/>
            <w:vAlign w:val="center"/>
            <w:hideMark/>
          </w:tcPr>
          <w:p w14:paraId="035D9AA6" w14:textId="77777777" w:rsidR="00D17C5F" w:rsidRPr="006F1EFE" w:rsidRDefault="00D17C5F" w:rsidP="00D17C5F">
            <w:pPr>
              <w:rPr>
                <w:lang w:val="en-CA" w:eastAsia="de-DE"/>
                <w:rPrChange w:id="22438" w:author="Jens-Rainer Ohm" w:date="2026-07-18T09:33:00Z">
                  <w:rPr>
                    <w:lang w:val="en-CA" w:eastAsia="de-DE"/>
                  </w:rPr>
                </w:rPrChange>
              </w:rPr>
            </w:pPr>
            <w:r w:rsidRPr="006F1EFE">
              <w:rPr>
                <w:lang w:val="en-CA" w:eastAsia="de-DE"/>
                <w:rPrChange w:id="22439" w:author="Jens-Rainer Ohm" w:date="2026-07-18T09:33:00Z">
                  <w:rPr>
                    <w:lang w:val="en-CA" w:eastAsia="de-DE"/>
                  </w:rPr>
                </w:rPrChange>
              </w:rPr>
              <w:t>100%</w:t>
            </w:r>
          </w:p>
        </w:tc>
      </w:tr>
      <w:tr w:rsidR="00D17C5F" w:rsidRPr="006F1EFE" w14:paraId="1AC1BC5B"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25A09BE" w14:textId="77777777" w:rsidR="00D17C5F" w:rsidRPr="006F1EFE" w:rsidRDefault="00D17C5F" w:rsidP="00D17C5F">
            <w:pPr>
              <w:rPr>
                <w:lang w:val="en-CA" w:eastAsia="de-DE"/>
                <w:rPrChange w:id="22440" w:author="Jens-Rainer Ohm" w:date="2026-07-18T09:33:00Z">
                  <w:rPr>
                    <w:lang w:val="en-CA" w:eastAsia="de-DE"/>
                  </w:rPr>
                </w:rPrChange>
              </w:rPr>
            </w:pPr>
            <w:r w:rsidRPr="006F1EFE">
              <w:rPr>
                <w:lang w:val="en-CA" w:eastAsia="de-DE"/>
                <w:rPrChange w:id="22441" w:author="Jens-Rainer Ohm" w:date="2026-07-18T09:33:00Z">
                  <w:rPr>
                    <w:lang w:val="en-CA" w:eastAsia="de-DE"/>
                  </w:rPr>
                </w:rPrChange>
              </w:rPr>
              <w:t>Class B</w:t>
            </w:r>
          </w:p>
        </w:tc>
        <w:tc>
          <w:tcPr>
            <w:tcW w:w="1060" w:type="dxa"/>
            <w:tcBorders>
              <w:top w:val="nil"/>
              <w:left w:val="nil"/>
              <w:bottom w:val="nil"/>
              <w:right w:val="nil"/>
            </w:tcBorders>
            <w:noWrap/>
            <w:vAlign w:val="center"/>
            <w:hideMark/>
          </w:tcPr>
          <w:p w14:paraId="43348009" w14:textId="77777777" w:rsidR="00D17C5F" w:rsidRPr="006F1EFE" w:rsidRDefault="00D17C5F" w:rsidP="00D17C5F">
            <w:pPr>
              <w:rPr>
                <w:lang w:val="en-CA" w:eastAsia="de-DE"/>
                <w:rPrChange w:id="22442" w:author="Jens-Rainer Ohm" w:date="2026-07-18T09:33:00Z">
                  <w:rPr>
                    <w:lang w:val="en-CA" w:eastAsia="de-DE"/>
                  </w:rPr>
                </w:rPrChange>
              </w:rPr>
            </w:pPr>
            <w:r w:rsidRPr="006F1EFE">
              <w:rPr>
                <w:lang w:val="en-CA" w:eastAsia="de-DE"/>
                <w:rPrChange w:id="22443" w:author="Jens-Rainer Ohm" w:date="2026-07-18T09:33:00Z">
                  <w:rPr>
                    <w:lang w:val="en-CA" w:eastAsia="de-DE"/>
                  </w:rPr>
                </w:rPrChange>
              </w:rPr>
              <w:t>0.53%</w:t>
            </w:r>
          </w:p>
        </w:tc>
        <w:tc>
          <w:tcPr>
            <w:tcW w:w="1060" w:type="dxa"/>
            <w:tcBorders>
              <w:top w:val="nil"/>
              <w:left w:val="nil"/>
              <w:bottom w:val="nil"/>
              <w:right w:val="nil"/>
            </w:tcBorders>
            <w:noWrap/>
            <w:vAlign w:val="center"/>
            <w:hideMark/>
          </w:tcPr>
          <w:p w14:paraId="5020B415" w14:textId="77777777" w:rsidR="00D17C5F" w:rsidRPr="006F1EFE" w:rsidRDefault="00D17C5F" w:rsidP="00D17C5F">
            <w:pPr>
              <w:rPr>
                <w:lang w:val="en-CA" w:eastAsia="de-DE"/>
                <w:rPrChange w:id="22444" w:author="Jens-Rainer Ohm" w:date="2026-07-18T09:33:00Z">
                  <w:rPr>
                    <w:lang w:val="en-CA" w:eastAsia="de-DE"/>
                  </w:rPr>
                </w:rPrChange>
              </w:rPr>
            </w:pPr>
            <w:r w:rsidRPr="006F1EFE">
              <w:rPr>
                <w:lang w:val="en-CA" w:eastAsia="de-DE"/>
                <w:rPrChange w:id="22445" w:author="Jens-Rainer Ohm" w:date="2026-07-18T09:33:00Z">
                  <w:rPr>
                    <w:lang w:val="en-CA" w:eastAsia="de-DE"/>
                  </w:rPr>
                </w:rPrChange>
              </w:rPr>
              <w:t>0.65%</w:t>
            </w:r>
          </w:p>
        </w:tc>
        <w:tc>
          <w:tcPr>
            <w:tcW w:w="1281" w:type="dxa"/>
            <w:tcBorders>
              <w:top w:val="nil"/>
              <w:left w:val="nil"/>
              <w:bottom w:val="nil"/>
              <w:right w:val="single" w:sz="4" w:space="0" w:color="auto"/>
            </w:tcBorders>
            <w:noWrap/>
            <w:vAlign w:val="center"/>
            <w:hideMark/>
          </w:tcPr>
          <w:p w14:paraId="11A9692A" w14:textId="77777777" w:rsidR="00D17C5F" w:rsidRPr="006F1EFE" w:rsidRDefault="00D17C5F" w:rsidP="00D17C5F">
            <w:pPr>
              <w:rPr>
                <w:lang w:val="en-CA" w:eastAsia="de-DE"/>
                <w:rPrChange w:id="22446" w:author="Jens-Rainer Ohm" w:date="2026-07-18T09:33:00Z">
                  <w:rPr>
                    <w:lang w:val="en-CA" w:eastAsia="de-DE"/>
                  </w:rPr>
                </w:rPrChange>
              </w:rPr>
            </w:pPr>
            <w:r w:rsidRPr="006F1EFE">
              <w:rPr>
                <w:lang w:val="en-CA" w:eastAsia="de-DE"/>
                <w:rPrChange w:id="22447" w:author="Jens-Rainer Ohm" w:date="2026-07-18T09:33:00Z">
                  <w:rPr>
                    <w:lang w:val="en-CA" w:eastAsia="de-DE"/>
                  </w:rPr>
                </w:rPrChange>
              </w:rPr>
              <w:t>0.60%</w:t>
            </w:r>
          </w:p>
        </w:tc>
        <w:tc>
          <w:tcPr>
            <w:tcW w:w="1060" w:type="dxa"/>
            <w:tcBorders>
              <w:top w:val="nil"/>
              <w:left w:val="nil"/>
              <w:bottom w:val="nil"/>
              <w:right w:val="nil"/>
            </w:tcBorders>
            <w:noWrap/>
            <w:vAlign w:val="center"/>
            <w:hideMark/>
          </w:tcPr>
          <w:p w14:paraId="2B343A70" w14:textId="77777777" w:rsidR="00D17C5F" w:rsidRPr="006F1EFE" w:rsidRDefault="00D17C5F" w:rsidP="00D17C5F">
            <w:pPr>
              <w:rPr>
                <w:lang w:val="en-CA" w:eastAsia="de-DE"/>
                <w:rPrChange w:id="22448" w:author="Jens-Rainer Ohm" w:date="2026-07-18T09:33:00Z">
                  <w:rPr>
                    <w:lang w:val="en-CA" w:eastAsia="de-DE"/>
                  </w:rPr>
                </w:rPrChange>
              </w:rPr>
            </w:pPr>
            <w:r w:rsidRPr="006F1EFE">
              <w:rPr>
                <w:lang w:val="en-CA" w:eastAsia="de-DE"/>
                <w:rPrChange w:id="22449" w:author="Jens-Rainer Ohm" w:date="2026-07-18T09:33:00Z">
                  <w:rPr>
                    <w:lang w:val="en-CA" w:eastAsia="de-DE"/>
                  </w:rPr>
                </w:rPrChange>
              </w:rPr>
              <w:t>96%</w:t>
            </w:r>
          </w:p>
        </w:tc>
        <w:tc>
          <w:tcPr>
            <w:tcW w:w="1060" w:type="dxa"/>
            <w:tcBorders>
              <w:top w:val="nil"/>
              <w:left w:val="nil"/>
              <w:bottom w:val="nil"/>
              <w:right w:val="single" w:sz="8" w:space="0" w:color="auto"/>
            </w:tcBorders>
            <w:noWrap/>
            <w:vAlign w:val="center"/>
            <w:hideMark/>
          </w:tcPr>
          <w:p w14:paraId="0DB2ADC9" w14:textId="77777777" w:rsidR="00D17C5F" w:rsidRPr="006F1EFE" w:rsidRDefault="00D17C5F" w:rsidP="00D17C5F">
            <w:pPr>
              <w:rPr>
                <w:lang w:val="en-CA" w:eastAsia="de-DE"/>
                <w:rPrChange w:id="22450" w:author="Jens-Rainer Ohm" w:date="2026-07-18T09:33:00Z">
                  <w:rPr>
                    <w:lang w:val="en-CA" w:eastAsia="de-DE"/>
                  </w:rPr>
                </w:rPrChange>
              </w:rPr>
            </w:pPr>
            <w:r w:rsidRPr="006F1EFE">
              <w:rPr>
                <w:lang w:val="en-CA" w:eastAsia="de-DE"/>
                <w:rPrChange w:id="22451" w:author="Jens-Rainer Ohm" w:date="2026-07-18T09:33:00Z">
                  <w:rPr>
                    <w:lang w:val="en-CA" w:eastAsia="de-DE"/>
                  </w:rPr>
                </w:rPrChange>
              </w:rPr>
              <w:t>100%</w:t>
            </w:r>
          </w:p>
        </w:tc>
      </w:tr>
      <w:tr w:rsidR="00D17C5F" w:rsidRPr="006F1EFE" w14:paraId="5F066B8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563BBB7" w14:textId="77777777" w:rsidR="00D17C5F" w:rsidRPr="006F1EFE" w:rsidRDefault="00D17C5F" w:rsidP="00D17C5F">
            <w:pPr>
              <w:rPr>
                <w:lang w:val="en-CA" w:eastAsia="de-DE"/>
                <w:rPrChange w:id="22452" w:author="Jens-Rainer Ohm" w:date="2026-07-18T09:33:00Z">
                  <w:rPr>
                    <w:lang w:val="en-CA" w:eastAsia="de-DE"/>
                  </w:rPr>
                </w:rPrChange>
              </w:rPr>
            </w:pPr>
            <w:r w:rsidRPr="006F1EFE">
              <w:rPr>
                <w:lang w:val="en-CA" w:eastAsia="de-DE"/>
                <w:rPrChange w:id="22453" w:author="Jens-Rainer Ohm" w:date="2026-07-18T09:33:00Z">
                  <w:rPr>
                    <w:lang w:val="en-CA" w:eastAsia="de-DE"/>
                  </w:rPr>
                </w:rPrChange>
              </w:rPr>
              <w:t>Class C</w:t>
            </w:r>
          </w:p>
        </w:tc>
        <w:tc>
          <w:tcPr>
            <w:tcW w:w="1060" w:type="dxa"/>
            <w:tcBorders>
              <w:top w:val="nil"/>
              <w:left w:val="nil"/>
              <w:bottom w:val="nil"/>
              <w:right w:val="nil"/>
            </w:tcBorders>
            <w:noWrap/>
            <w:vAlign w:val="center"/>
            <w:hideMark/>
          </w:tcPr>
          <w:p w14:paraId="2E2507FD" w14:textId="77777777" w:rsidR="00D17C5F" w:rsidRPr="006F1EFE" w:rsidRDefault="00D17C5F" w:rsidP="00D17C5F">
            <w:pPr>
              <w:rPr>
                <w:lang w:val="en-CA" w:eastAsia="de-DE"/>
                <w:rPrChange w:id="22454" w:author="Jens-Rainer Ohm" w:date="2026-07-18T09:33:00Z">
                  <w:rPr>
                    <w:lang w:val="en-CA" w:eastAsia="de-DE"/>
                  </w:rPr>
                </w:rPrChange>
              </w:rPr>
            </w:pPr>
            <w:r w:rsidRPr="006F1EFE">
              <w:rPr>
                <w:lang w:val="en-CA" w:eastAsia="de-DE"/>
                <w:rPrChange w:id="22455" w:author="Jens-Rainer Ohm" w:date="2026-07-18T09:33:00Z">
                  <w:rPr>
                    <w:lang w:val="en-CA" w:eastAsia="de-DE"/>
                  </w:rPr>
                </w:rPrChange>
              </w:rPr>
              <w:t>0.91%</w:t>
            </w:r>
          </w:p>
        </w:tc>
        <w:tc>
          <w:tcPr>
            <w:tcW w:w="1060" w:type="dxa"/>
            <w:tcBorders>
              <w:top w:val="nil"/>
              <w:left w:val="nil"/>
              <w:bottom w:val="nil"/>
              <w:right w:val="nil"/>
            </w:tcBorders>
            <w:noWrap/>
            <w:vAlign w:val="center"/>
            <w:hideMark/>
          </w:tcPr>
          <w:p w14:paraId="5DB04AB4" w14:textId="77777777" w:rsidR="00D17C5F" w:rsidRPr="006F1EFE" w:rsidRDefault="00D17C5F" w:rsidP="00D17C5F">
            <w:pPr>
              <w:rPr>
                <w:lang w:val="en-CA" w:eastAsia="de-DE"/>
                <w:rPrChange w:id="22456" w:author="Jens-Rainer Ohm" w:date="2026-07-18T09:33:00Z">
                  <w:rPr>
                    <w:lang w:val="en-CA" w:eastAsia="de-DE"/>
                  </w:rPr>
                </w:rPrChange>
              </w:rPr>
            </w:pPr>
            <w:r w:rsidRPr="006F1EFE">
              <w:rPr>
                <w:lang w:val="en-CA" w:eastAsia="de-DE"/>
                <w:rPrChange w:id="22457" w:author="Jens-Rainer Ohm" w:date="2026-07-18T09:33:00Z">
                  <w:rPr>
                    <w:lang w:val="en-CA" w:eastAsia="de-DE"/>
                  </w:rPr>
                </w:rPrChange>
              </w:rPr>
              <w:t>1.22%</w:t>
            </w:r>
          </w:p>
        </w:tc>
        <w:tc>
          <w:tcPr>
            <w:tcW w:w="1281" w:type="dxa"/>
            <w:tcBorders>
              <w:top w:val="nil"/>
              <w:left w:val="nil"/>
              <w:bottom w:val="nil"/>
              <w:right w:val="single" w:sz="4" w:space="0" w:color="auto"/>
            </w:tcBorders>
            <w:noWrap/>
            <w:vAlign w:val="center"/>
            <w:hideMark/>
          </w:tcPr>
          <w:p w14:paraId="4F2EB468" w14:textId="77777777" w:rsidR="00D17C5F" w:rsidRPr="006F1EFE" w:rsidRDefault="00D17C5F" w:rsidP="00D17C5F">
            <w:pPr>
              <w:rPr>
                <w:lang w:val="en-CA" w:eastAsia="de-DE"/>
                <w:rPrChange w:id="22458" w:author="Jens-Rainer Ohm" w:date="2026-07-18T09:33:00Z">
                  <w:rPr>
                    <w:lang w:val="en-CA" w:eastAsia="de-DE"/>
                  </w:rPr>
                </w:rPrChange>
              </w:rPr>
            </w:pPr>
            <w:r w:rsidRPr="006F1EFE">
              <w:rPr>
                <w:lang w:val="en-CA" w:eastAsia="de-DE"/>
                <w:rPrChange w:id="22459" w:author="Jens-Rainer Ohm" w:date="2026-07-18T09:33:00Z">
                  <w:rPr>
                    <w:lang w:val="en-CA" w:eastAsia="de-DE"/>
                  </w:rPr>
                </w:rPrChange>
              </w:rPr>
              <w:t>1.37%</w:t>
            </w:r>
          </w:p>
        </w:tc>
        <w:tc>
          <w:tcPr>
            <w:tcW w:w="1060" w:type="dxa"/>
            <w:tcBorders>
              <w:top w:val="nil"/>
              <w:left w:val="nil"/>
              <w:bottom w:val="nil"/>
              <w:right w:val="nil"/>
            </w:tcBorders>
            <w:noWrap/>
            <w:vAlign w:val="center"/>
            <w:hideMark/>
          </w:tcPr>
          <w:p w14:paraId="4DCBCB87" w14:textId="77777777" w:rsidR="00D17C5F" w:rsidRPr="006F1EFE" w:rsidRDefault="00D17C5F" w:rsidP="00D17C5F">
            <w:pPr>
              <w:rPr>
                <w:lang w:val="en-CA" w:eastAsia="de-DE"/>
                <w:rPrChange w:id="22460" w:author="Jens-Rainer Ohm" w:date="2026-07-18T09:33:00Z">
                  <w:rPr>
                    <w:lang w:val="en-CA" w:eastAsia="de-DE"/>
                  </w:rPr>
                </w:rPrChange>
              </w:rPr>
            </w:pPr>
            <w:r w:rsidRPr="006F1EFE">
              <w:rPr>
                <w:lang w:val="en-CA" w:eastAsia="de-DE"/>
                <w:rPrChange w:id="22461" w:author="Jens-Rainer Ohm" w:date="2026-07-18T09:33:00Z">
                  <w:rPr>
                    <w:lang w:val="en-CA" w:eastAsia="de-DE"/>
                  </w:rPr>
                </w:rPrChange>
              </w:rPr>
              <w:t>94%</w:t>
            </w:r>
          </w:p>
        </w:tc>
        <w:tc>
          <w:tcPr>
            <w:tcW w:w="1060" w:type="dxa"/>
            <w:tcBorders>
              <w:top w:val="nil"/>
              <w:left w:val="nil"/>
              <w:bottom w:val="nil"/>
              <w:right w:val="single" w:sz="8" w:space="0" w:color="auto"/>
            </w:tcBorders>
            <w:noWrap/>
            <w:vAlign w:val="center"/>
            <w:hideMark/>
          </w:tcPr>
          <w:p w14:paraId="1E4BDA67" w14:textId="77777777" w:rsidR="00D17C5F" w:rsidRPr="006F1EFE" w:rsidRDefault="00D17C5F" w:rsidP="00D17C5F">
            <w:pPr>
              <w:rPr>
                <w:lang w:val="en-CA" w:eastAsia="de-DE"/>
                <w:rPrChange w:id="22462" w:author="Jens-Rainer Ohm" w:date="2026-07-18T09:33:00Z">
                  <w:rPr>
                    <w:lang w:val="en-CA" w:eastAsia="de-DE"/>
                  </w:rPr>
                </w:rPrChange>
              </w:rPr>
            </w:pPr>
            <w:r w:rsidRPr="006F1EFE">
              <w:rPr>
                <w:lang w:val="en-CA" w:eastAsia="de-DE"/>
                <w:rPrChange w:id="22463" w:author="Jens-Rainer Ohm" w:date="2026-07-18T09:33:00Z">
                  <w:rPr>
                    <w:lang w:val="en-CA" w:eastAsia="de-DE"/>
                  </w:rPr>
                </w:rPrChange>
              </w:rPr>
              <w:t>99%</w:t>
            </w:r>
          </w:p>
        </w:tc>
      </w:tr>
      <w:tr w:rsidR="00D17C5F" w:rsidRPr="006F1EFE" w14:paraId="45A5CDF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457BFCF" w14:textId="77777777" w:rsidR="00D17C5F" w:rsidRPr="006F1EFE" w:rsidRDefault="00D17C5F" w:rsidP="00D17C5F">
            <w:pPr>
              <w:rPr>
                <w:lang w:val="en-CA" w:eastAsia="de-DE"/>
                <w:rPrChange w:id="22464" w:author="Jens-Rainer Ohm" w:date="2026-07-18T09:33:00Z">
                  <w:rPr>
                    <w:lang w:val="en-CA" w:eastAsia="de-DE"/>
                  </w:rPr>
                </w:rPrChange>
              </w:rPr>
            </w:pPr>
            <w:r w:rsidRPr="006F1EFE">
              <w:rPr>
                <w:lang w:val="en-CA" w:eastAsia="de-DE"/>
                <w:rPrChange w:id="22465" w:author="Jens-Rainer Ohm" w:date="2026-07-18T09:33:00Z">
                  <w:rPr>
                    <w:lang w:val="en-CA" w:eastAsia="de-DE"/>
                  </w:rPr>
                </w:rPrChange>
              </w:rPr>
              <w:t>Class E</w:t>
            </w:r>
          </w:p>
        </w:tc>
        <w:tc>
          <w:tcPr>
            <w:tcW w:w="1060" w:type="dxa"/>
            <w:tcBorders>
              <w:top w:val="nil"/>
              <w:left w:val="nil"/>
              <w:bottom w:val="nil"/>
              <w:right w:val="nil"/>
            </w:tcBorders>
            <w:noWrap/>
            <w:vAlign w:val="center"/>
            <w:hideMark/>
          </w:tcPr>
          <w:p w14:paraId="056630A9" w14:textId="77777777" w:rsidR="00D17C5F" w:rsidRPr="006F1EFE" w:rsidRDefault="00D17C5F" w:rsidP="00D17C5F">
            <w:pPr>
              <w:rPr>
                <w:lang w:val="en-CA" w:eastAsia="de-DE"/>
                <w:rPrChange w:id="22466" w:author="Jens-Rainer Ohm" w:date="2026-07-18T09:33:00Z">
                  <w:rPr>
                    <w:lang w:val="en-CA" w:eastAsia="de-DE"/>
                  </w:rPr>
                </w:rPrChange>
              </w:rPr>
            </w:pPr>
            <w:r w:rsidRPr="006F1EFE">
              <w:rPr>
                <w:lang w:val="en-CA" w:eastAsia="de-DE"/>
                <w:rPrChange w:id="22467"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3C65694F" w14:textId="77777777" w:rsidR="00D17C5F" w:rsidRPr="006F1EFE" w:rsidRDefault="00D17C5F" w:rsidP="00D17C5F">
            <w:pPr>
              <w:rPr>
                <w:lang w:val="en-CA" w:eastAsia="de-DE"/>
                <w:rPrChange w:id="22468" w:author="Jens-Rainer Ohm" w:date="2026-07-18T09:33:00Z">
                  <w:rPr>
                    <w:lang w:val="en-CA" w:eastAsia="de-DE"/>
                  </w:rPr>
                </w:rPrChange>
              </w:rPr>
            </w:pPr>
          </w:p>
        </w:tc>
        <w:tc>
          <w:tcPr>
            <w:tcW w:w="1281" w:type="dxa"/>
            <w:tcBorders>
              <w:top w:val="nil"/>
              <w:left w:val="nil"/>
              <w:bottom w:val="nil"/>
              <w:right w:val="single" w:sz="4" w:space="0" w:color="auto"/>
            </w:tcBorders>
            <w:noWrap/>
            <w:vAlign w:val="center"/>
            <w:hideMark/>
          </w:tcPr>
          <w:p w14:paraId="1985D218" w14:textId="77777777" w:rsidR="00D17C5F" w:rsidRPr="006F1EFE" w:rsidRDefault="00D17C5F" w:rsidP="00D17C5F">
            <w:pPr>
              <w:rPr>
                <w:lang w:val="en-CA" w:eastAsia="de-DE"/>
                <w:rPrChange w:id="22469" w:author="Jens-Rainer Ohm" w:date="2026-07-18T09:33:00Z">
                  <w:rPr>
                    <w:lang w:val="en-CA" w:eastAsia="de-DE"/>
                  </w:rPr>
                </w:rPrChange>
              </w:rPr>
            </w:pPr>
            <w:r w:rsidRPr="006F1EFE">
              <w:rPr>
                <w:lang w:val="en-CA" w:eastAsia="de-DE"/>
                <w:rPrChange w:id="22470"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3DD9A6C1" w14:textId="77777777" w:rsidR="00D17C5F" w:rsidRPr="006F1EFE" w:rsidRDefault="00D17C5F" w:rsidP="00D17C5F">
            <w:pPr>
              <w:rPr>
                <w:lang w:val="en-CA" w:eastAsia="de-DE"/>
                <w:rPrChange w:id="22471" w:author="Jens-Rainer Ohm" w:date="2026-07-18T09:33:00Z">
                  <w:rPr>
                    <w:lang w:val="en-CA" w:eastAsia="de-DE"/>
                  </w:rPr>
                </w:rPrChange>
              </w:rPr>
            </w:pPr>
            <w:r w:rsidRPr="006F1EFE">
              <w:rPr>
                <w:lang w:val="en-CA" w:eastAsia="de-DE"/>
                <w:rPrChange w:id="22472" w:author="Jens-Rainer Ohm" w:date="2026-07-18T09:33:00Z">
                  <w:rPr>
                    <w:lang w:val="en-CA" w:eastAsia="de-DE"/>
                  </w:rPr>
                </w:rPrChange>
              </w:rPr>
              <w:t> </w:t>
            </w:r>
          </w:p>
        </w:tc>
        <w:tc>
          <w:tcPr>
            <w:tcW w:w="1060" w:type="dxa"/>
            <w:tcBorders>
              <w:top w:val="nil"/>
              <w:left w:val="nil"/>
              <w:bottom w:val="nil"/>
              <w:right w:val="single" w:sz="8" w:space="0" w:color="auto"/>
            </w:tcBorders>
            <w:noWrap/>
            <w:vAlign w:val="center"/>
            <w:hideMark/>
          </w:tcPr>
          <w:p w14:paraId="61DF1141" w14:textId="77777777" w:rsidR="00D17C5F" w:rsidRPr="006F1EFE" w:rsidRDefault="00D17C5F" w:rsidP="00D17C5F">
            <w:pPr>
              <w:rPr>
                <w:lang w:val="en-CA" w:eastAsia="de-DE"/>
                <w:rPrChange w:id="22473" w:author="Jens-Rainer Ohm" w:date="2026-07-18T09:33:00Z">
                  <w:rPr>
                    <w:lang w:val="en-CA" w:eastAsia="de-DE"/>
                  </w:rPr>
                </w:rPrChange>
              </w:rPr>
            </w:pPr>
            <w:r w:rsidRPr="006F1EFE">
              <w:rPr>
                <w:lang w:val="en-CA" w:eastAsia="de-DE"/>
                <w:rPrChange w:id="22474" w:author="Jens-Rainer Ohm" w:date="2026-07-18T09:33:00Z">
                  <w:rPr>
                    <w:lang w:val="en-CA" w:eastAsia="de-DE"/>
                  </w:rPr>
                </w:rPrChange>
              </w:rPr>
              <w:t> </w:t>
            </w:r>
          </w:p>
        </w:tc>
      </w:tr>
      <w:tr w:rsidR="00D17C5F" w:rsidRPr="006F1EFE" w14:paraId="463C30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4DB7764" w14:textId="77777777" w:rsidR="00D17C5F" w:rsidRPr="006F1EFE" w:rsidRDefault="00D17C5F" w:rsidP="00D17C5F">
            <w:pPr>
              <w:rPr>
                <w:b/>
                <w:bCs/>
                <w:lang w:val="en-CA" w:eastAsia="de-DE"/>
                <w:rPrChange w:id="22475" w:author="Jens-Rainer Ohm" w:date="2026-07-18T09:33:00Z">
                  <w:rPr>
                    <w:b/>
                    <w:bCs/>
                    <w:lang w:val="en-CA" w:eastAsia="de-DE"/>
                  </w:rPr>
                </w:rPrChange>
              </w:rPr>
            </w:pPr>
            <w:r w:rsidRPr="006F1EFE">
              <w:rPr>
                <w:b/>
                <w:bCs/>
                <w:lang w:val="en-CA" w:eastAsia="de-DE"/>
                <w:rPrChange w:id="22476" w:author="Jens-Rainer Ohm" w:date="2026-07-18T09:33:00Z">
                  <w:rPr>
                    <w:b/>
                    <w:bCs/>
                    <w:lang w:val="en-CA" w:eastAsia="de-DE"/>
                  </w:rPr>
                </w:rPrChange>
              </w:rPr>
              <w:t>Overall</w:t>
            </w:r>
          </w:p>
        </w:tc>
        <w:tc>
          <w:tcPr>
            <w:tcW w:w="1060" w:type="dxa"/>
            <w:tcBorders>
              <w:top w:val="single" w:sz="8" w:space="0" w:color="auto"/>
              <w:left w:val="nil"/>
              <w:bottom w:val="nil"/>
              <w:right w:val="nil"/>
            </w:tcBorders>
            <w:noWrap/>
            <w:vAlign w:val="center"/>
            <w:hideMark/>
          </w:tcPr>
          <w:p w14:paraId="727FF810" w14:textId="77777777" w:rsidR="00D17C5F" w:rsidRPr="006F1EFE" w:rsidRDefault="00D17C5F" w:rsidP="00D17C5F">
            <w:pPr>
              <w:rPr>
                <w:lang w:val="en-CA" w:eastAsia="de-DE"/>
                <w:rPrChange w:id="22477" w:author="Jens-Rainer Ohm" w:date="2026-07-18T09:33:00Z">
                  <w:rPr>
                    <w:lang w:val="en-CA" w:eastAsia="de-DE"/>
                  </w:rPr>
                </w:rPrChange>
              </w:rPr>
            </w:pPr>
            <w:r w:rsidRPr="006F1EFE">
              <w:rPr>
                <w:lang w:val="en-CA" w:eastAsia="de-DE"/>
                <w:rPrChange w:id="22478" w:author="Jens-Rainer Ohm" w:date="2026-07-18T09:33:00Z">
                  <w:rPr>
                    <w:lang w:val="en-CA" w:eastAsia="de-DE"/>
                  </w:rPr>
                </w:rPrChange>
              </w:rPr>
              <w:t>0.62%</w:t>
            </w:r>
          </w:p>
        </w:tc>
        <w:tc>
          <w:tcPr>
            <w:tcW w:w="1060" w:type="dxa"/>
            <w:tcBorders>
              <w:top w:val="single" w:sz="8" w:space="0" w:color="auto"/>
              <w:left w:val="nil"/>
              <w:bottom w:val="nil"/>
              <w:right w:val="nil"/>
            </w:tcBorders>
            <w:noWrap/>
            <w:vAlign w:val="center"/>
            <w:hideMark/>
          </w:tcPr>
          <w:p w14:paraId="325C7B9E" w14:textId="77777777" w:rsidR="00D17C5F" w:rsidRPr="006F1EFE" w:rsidRDefault="00D17C5F" w:rsidP="00D17C5F">
            <w:pPr>
              <w:rPr>
                <w:lang w:val="en-CA" w:eastAsia="de-DE"/>
                <w:rPrChange w:id="22479" w:author="Jens-Rainer Ohm" w:date="2026-07-18T09:33:00Z">
                  <w:rPr>
                    <w:lang w:val="en-CA" w:eastAsia="de-DE"/>
                  </w:rPr>
                </w:rPrChange>
              </w:rPr>
            </w:pPr>
            <w:r w:rsidRPr="006F1EFE">
              <w:rPr>
                <w:lang w:val="en-CA" w:eastAsia="de-DE"/>
                <w:rPrChange w:id="22480" w:author="Jens-Rainer Ohm" w:date="2026-07-18T09:33:00Z">
                  <w:rPr>
                    <w:lang w:val="en-CA" w:eastAsia="de-DE"/>
                  </w:rPr>
                </w:rPrChange>
              </w:rPr>
              <w:t>0.86%</w:t>
            </w:r>
          </w:p>
        </w:tc>
        <w:tc>
          <w:tcPr>
            <w:tcW w:w="1281" w:type="dxa"/>
            <w:tcBorders>
              <w:top w:val="single" w:sz="8" w:space="0" w:color="auto"/>
              <w:left w:val="nil"/>
              <w:bottom w:val="nil"/>
              <w:right w:val="single" w:sz="4" w:space="0" w:color="auto"/>
            </w:tcBorders>
            <w:noWrap/>
            <w:vAlign w:val="center"/>
            <w:hideMark/>
          </w:tcPr>
          <w:p w14:paraId="20FF3557" w14:textId="77777777" w:rsidR="00D17C5F" w:rsidRPr="006F1EFE" w:rsidRDefault="00D17C5F" w:rsidP="00D17C5F">
            <w:pPr>
              <w:rPr>
                <w:lang w:val="en-CA" w:eastAsia="de-DE"/>
                <w:rPrChange w:id="22481" w:author="Jens-Rainer Ohm" w:date="2026-07-18T09:33:00Z">
                  <w:rPr>
                    <w:lang w:val="en-CA" w:eastAsia="de-DE"/>
                  </w:rPr>
                </w:rPrChange>
              </w:rPr>
            </w:pPr>
            <w:r w:rsidRPr="006F1EFE">
              <w:rPr>
                <w:lang w:val="en-CA" w:eastAsia="de-DE"/>
                <w:rPrChange w:id="22482" w:author="Jens-Rainer Ohm" w:date="2026-07-18T09:33:00Z">
                  <w:rPr>
                    <w:lang w:val="en-CA" w:eastAsia="de-DE"/>
                  </w:rPr>
                </w:rPrChange>
              </w:rPr>
              <w:t>0.74%</w:t>
            </w:r>
          </w:p>
        </w:tc>
        <w:tc>
          <w:tcPr>
            <w:tcW w:w="1060" w:type="dxa"/>
            <w:tcBorders>
              <w:top w:val="single" w:sz="8" w:space="0" w:color="auto"/>
              <w:left w:val="nil"/>
              <w:bottom w:val="nil"/>
              <w:right w:val="nil"/>
            </w:tcBorders>
            <w:noWrap/>
            <w:vAlign w:val="center"/>
            <w:hideMark/>
          </w:tcPr>
          <w:p w14:paraId="79AE1561" w14:textId="77777777" w:rsidR="00D17C5F" w:rsidRPr="006F1EFE" w:rsidRDefault="00D17C5F" w:rsidP="00D17C5F">
            <w:pPr>
              <w:rPr>
                <w:lang w:val="en-CA" w:eastAsia="de-DE"/>
                <w:rPrChange w:id="22483" w:author="Jens-Rainer Ohm" w:date="2026-07-18T09:33:00Z">
                  <w:rPr>
                    <w:lang w:val="en-CA" w:eastAsia="de-DE"/>
                  </w:rPr>
                </w:rPrChange>
              </w:rPr>
            </w:pPr>
            <w:r w:rsidRPr="006F1EFE">
              <w:rPr>
                <w:lang w:val="en-CA" w:eastAsia="de-DE"/>
                <w:rPrChange w:id="22484" w:author="Jens-Rainer Ohm" w:date="2026-07-18T09:33:00Z">
                  <w:rPr>
                    <w:lang w:val="en-CA" w:eastAsia="de-DE"/>
                  </w:rPr>
                </w:rPrChange>
              </w:rPr>
              <w:t>95%</w:t>
            </w:r>
          </w:p>
        </w:tc>
        <w:tc>
          <w:tcPr>
            <w:tcW w:w="1060" w:type="dxa"/>
            <w:tcBorders>
              <w:top w:val="single" w:sz="8" w:space="0" w:color="auto"/>
              <w:left w:val="nil"/>
              <w:bottom w:val="nil"/>
              <w:right w:val="single" w:sz="8" w:space="0" w:color="auto"/>
            </w:tcBorders>
            <w:noWrap/>
            <w:vAlign w:val="center"/>
            <w:hideMark/>
          </w:tcPr>
          <w:p w14:paraId="26773515" w14:textId="77777777" w:rsidR="00D17C5F" w:rsidRPr="006F1EFE" w:rsidRDefault="00D17C5F" w:rsidP="00D17C5F">
            <w:pPr>
              <w:rPr>
                <w:lang w:val="en-CA" w:eastAsia="de-DE"/>
                <w:rPrChange w:id="22485" w:author="Jens-Rainer Ohm" w:date="2026-07-18T09:33:00Z">
                  <w:rPr>
                    <w:lang w:val="en-CA" w:eastAsia="de-DE"/>
                  </w:rPr>
                </w:rPrChange>
              </w:rPr>
            </w:pPr>
            <w:r w:rsidRPr="006F1EFE">
              <w:rPr>
                <w:lang w:val="en-CA" w:eastAsia="de-DE"/>
                <w:rPrChange w:id="22486" w:author="Jens-Rainer Ohm" w:date="2026-07-18T09:33:00Z">
                  <w:rPr>
                    <w:lang w:val="en-CA" w:eastAsia="de-DE"/>
                  </w:rPr>
                </w:rPrChange>
              </w:rPr>
              <w:t>99%</w:t>
            </w:r>
          </w:p>
        </w:tc>
      </w:tr>
      <w:tr w:rsidR="00D17C5F" w:rsidRPr="006F1EFE" w14:paraId="69ABF1B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E1AE8F2" w14:textId="77777777" w:rsidR="00D17C5F" w:rsidRPr="006F1EFE" w:rsidRDefault="00D17C5F" w:rsidP="00D17C5F">
            <w:pPr>
              <w:rPr>
                <w:lang w:val="en-CA" w:eastAsia="de-DE"/>
                <w:rPrChange w:id="22487" w:author="Jens-Rainer Ohm" w:date="2026-07-18T09:33:00Z">
                  <w:rPr>
                    <w:lang w:val="en-CA" w:eastAsia="de-DE"/>
                  </w:rPr>
                </w:rPrChange>
              </w:rPr>
            </w:pPr>
            <w:r w:rsidRPr="006F1EFE">
              <w:rPr>
                <w:lang w:val="en-CA" w:eastAsia="de-DE"/>
                <w:rPrChange w:id="22488" w:author="Jens-Rainer Ohm" w:date="2026-07-18T09:33:00Z">
                  <w:rPr>
                    <w:lang w:val="en-CA" w:eastAsia="de-DE"/>
                  </w:rPr>
                </w:rPrChange>
              </w:rPr>
              <w:t>Class D</w:t>
            </w:r>
          </w:p>
        </w:tc>
        <w:tc>
          <w:tcPr>
            <w:tcW w:w="1060" w:type="dxa"/>
            <w:tcBorders>
              <w:top w:val="single" w:sz="8" w:space="0" w:color="auto"/>
              <w:left w:val="nil"/>
              <w:bottom w:val="nil"/>
              <w:right w:val="nil"/>
            </w:tcBorders>
            <w:noWrap/>
            <w:vAlign w:val="center"/>
            <w:hideMark/>
          </w:tcPr>
          <w:p w14:paraId="39673E7E" w14:textId="77777777" w:rsidR="00D17C5F" w:rsidRPr="006F1EFE" w:rsidRDefault="00D17C5F" w:rsidP="00D17C5F">
            <w:pPr>
              <w:rPr>
                <w:lang w:val="en-CA" w:eastAsia="de-DE"/>
                <w:rPrChange w:id="22489" w:author="Jens-Rainer Ohm" w:date="2026-07-18T09:33:00Z">
                  <w:rPr>
                    <w:lang w:val="en-CA" w:eastAsia="de-DE"/>
                  </w:rPr>
                </w:rPrChange>
              </w:rPr>
            </w:pPr>
            <w:r w:rsidRPr="006F1EFE">
              <w:rPr>
                <w:lang w:val="en-CA" w:eastAsia="de-DE"/>
                <w:rPrChange w:id="22490" w:author="Jens-Rainer Ohm" w:date="2026-07-18T09:33:00Z">
                  <w:rPr>
                    <w:lang w:val="en-CA" w:eastAsia="de-DE"/>
                  </w:rPr>
                </w:rPrChange>
              </w:rPr>
              <w:t>1.45%</w:t>
            </w:r>
          </w:p>
        </w:tc>
        <w:tc>
          <w:tcPr>
            <w:tcW w:w="1060" w:type="dxa"/>
            <w:tcBorders>
              <w:top w:val="single" w:sz="8" w:space="0" w:color="auto"/>
              <w:left w:val="nil"/>
              <w:bottom w:val="nil"/>
              <w:right w:val="nil"/>
            </w:tcBorders>
            <w:shd w:val="clear" w:color="000000" w:fill="FFC7CE"/>
            <w:noWrap/>
            <w:vAlign w:val="center"/>
            <w:hideMark/>
          </w:tcPr>
          <w:p w14:paraId="48D5328D" w14:textId="77777777" w:rsidR="00D17C5F" w:rsidRPr="006F1EFE" w:rsidRDefault="00D17C5F" w:rsidP="00D17C5F">
            <w:pPr>
              <w:rPr>
                <w:lang w:val="en-CA" w:eastAsia="de-DE"/>
                <w:rPrChange w:id="22491" w:author="Jens-Rainer Ohm" w:date="2026-07-18T09:33:00Z">
                  <w:rPr>
                    <w:lang w:val="en-CA" w:eastAsia="de-DE"/>
                  </w:rPr>
                </w:rPrChange>
              </w:rPr>
            </w:pPr>
            <w:r w:rsidRPr="006F1EFE">
              <w:rPr>
                <w:lang w:val="en-CA" w:eastAsia="de-DE"/>
                <w:rPrChange w:id="22492" w:author="Jens-Rainer Ohm" w:date="2026-07-18T09:33:00Z">
                  <w:rPr>
                    <w:lang w:val="en-CA" w:eastAsia="de-DE"/>
                  </w:rPr>
                </w:rPrChange>
              </w:rPr>
              <w:t>3.32%</w:t>
            </w:r>
          </w:p>
        </w:tc>
        <w:tc>
          <w:tcPr>
            <w:tcW w:w="1281" w:type="dxa"/>
            <w:tcBorders>
              <w:top w:val="single" w:sz="8" w:space="0" w:color="auto"/>
              <w:left w:val="nil"/>
              <w:bottom w:val="nil"/>
              <w:right w:val="single" w:sz="4" w:space="0" w:color="auto"/>
            </w:tcBorders>
            <w:noWrap/>
            <w:vAlign w:val="center"/>
            <w:hideMark/>
          </w:tcPr>
          <w:p w14:paraId="36012FB4" w14:textId="77777777" w:rsidR="00D17C5F" w:rsidRPr="006F1EFE" w:rsidRDefault="00D17C5F" w:rsidP="00D17C5F">
            <w:pPr>
              <w:rPr>
                <w:lang w:val="en-CA" w:eastAsia="de-DE"/>
                <w:rPrChange w:id="22493" w:author="Jens-Rainer Ohm" w:date="2026-07-18T09:33:00Z">
                  <w:rPr>
                    <w:lang w:val="en-CA" w:eastAsia="de-DE"/>
                  </w:rPr>
                </w:rPrChange>
              </w:rPr>
            </w:pPr>
            <w:r w:rsidRPr="006F1EFE">
              <w:rPr>
                <w:lang w:val="en-CA" w:eastAsia="de-DE"/>
                <w:rPrChange w:id="22494" w:author="Jens-Rainer Ohm" w:date="2026-07-18T09:33:00Z">
                  <w:rPr>
                    <w:lang w:val="en-CA" w:eastAsia="de-DE"/>
                  </w:rPr>
                </w:rPrChange>
              </w:rPr>
              <w:t>2.30%</w:t>
            </w:r>
          </w:p>
        </w:tc>
        <w:tc>
          <w:tcPr>
            <w:tcW w:w="1060" w:type="dxa"/>
            <w:tcBorders>
              <w:top w:val="single" w:sz="8" w:space="0" w:color="auto"/>
              <w:left w:val="nil"/>
              <w:bottom w:val="nil"/>
              <w:right w:val="nil"/>
            </w:tcBorders>
            <w:noWrap/>
            <w:vAlign w:val="center"/>
            <w:hideMark/>
          </w:tcPr>
          <w:p w14:paraId="668FD61E" w14:textId="77777777" w:rsidR="00D17C5F" w:rsidRPr="006F1EFE" w:rsidRDefault="00D17C5F" w:rsidP="00D17C5F">
            <w:pPr>
              <w:rPr>
                <w:lang w:val="en-CA" w:eastAsia="de-DE"/>
                <w:rPrChange w:id="22495" w:author="Jens-Rainer Ohm" w:date="2026-07-18T09:33:00Z">
                  <w:rPr>
                    <w:lang w:val="en-CA" w:eastAsia="de-DE"/>
                  </w:rPr>
                </w:rPrChange>
              </w:rPr>
            </w:pPr>
            <w:r w:rsidRPr="006F1EFE">
              <w:rPr>
                <w:lang w:val="en-CA" w:eastAsia="de-DE"/>
                <w:rPrChange w:id="22496" w:author="Jens-Rainer Ohm" w:date="2026-07-18T09:33:00Z">
                  <w:rPr>
                    <w:lang w:val="en-CA" w:eastAsia="de-DE"/>
                  </w:rPr>
                </w:rPrChange>
              </w:rPr>
              <w:t>94%</w:t>
            </w:r>
          </w:p>
        </w:tc>
        <w:tc>
          <w:tcPr>
            <w:tcW w:w="1060" w:type="dxa"/>
            <w:tcBorders>
              <w:top w:val="single" w:sz="8" w:space="0" w:color="auto"/>
              <w:left w:val="nil"/>
              <w:bottom w:val="nil"/>
              <w:right w:val="single" w:sz="8" w:space="0" w:color="auto"/>
            </w:tcBorders>
            <w:noWrap/>
            <w:vAlign w:val="center"/>
            <w:hideMark/>
          </w:tcPr>
          <w:p w14:paraId="371632E9" w14:textId="77777777" w:rsidR="00D17C5F" w:rsidRPr="006F1EFE" w:rsidRDefault="00D17C5F" w:rsidP="00D17C5F">
            <w:pPr>
              <w:rPr>
                <w:lang w:val="en-CA" w:eastAsia="de-DE"/>
                <w:rPrChange w:id="22497" w:author="Jens-Rainer Ohm" w:date="2026-07-18T09:33:00Z">
                  <w:rPr>
                    <w:lang w:val="en-CA" w:eastAsia="de-DE"/>
                  </w:rPr>
                </w:rPrChange>
              </w:rPr>
            </w:pPr>
            <w:r w:rsidRPr="006F1EFE">
              <w:rPr>
                <w:lang w:val="en-CA" w:eastAsia="de-DE"/>
                <w:rPrChange w:id="22498" w:author="Jens-Rainer Ohm" w:date="2026-07-18T09:33:00Z">
                  <w:rPr>
                    <w:lang w:val="en-CA" w:eastAsia="de-DE"/>
                  </w:rPr>
                </w:rPrChange>
              </w:rPr>
              <w:t>102%</w:t>
            </w:r>
          </w:p>
        </w:tc>
      </w:tr>
      <w:tr w:rsidR="00D17C5F" w:rsidRPr="006F1EFE" w14:paraId="49450D45"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4647729" w14:textId="77777777" w:rsidR="00D17C5F" w:rsidRPr="006F1EFE" w:rsidRDefault="00D17C5F" w:rsidP="00D17C5F">
            <w:pPr>
              <w:rPr>
                <w:lang w:val="en-CA" w:eastAsia="de-DE"/>
                <w:rPrChange w:id="22499" w:author="Jens-Rainer Ohm" w:date="2026-07-18T09:33:00Z">
                  <w:rPr>
                    <w:lang w:val="en-CA" w:eastAsia="de-DE"/>
                  </w:rPr>
                </w:rPrChange>
              </w:rPr>
            </w:pPr>
            <w:r w:rsidRPr="006F1EFE">
              <w:rPr>
                <w:lang w:val="en-CA" w:eastAsia="de-DE"/>
                <w:rPrChange w:id="22500" w:author="Jens-Rainer Ohm" w:date="2026-07-18T09:33:00Z">
                  <w:rPr>
                    <w:lang w:val="en-CA" w:eastAsia="de-DE"/>
                  </w:rPr>
                </w:rPrChange>
              </w:rPr>
              <w:t>Class F</w:t>
            </w:r>
          </w:p>
        </w:tc>
        <w:tc>
          <w:tcPr>
            <w:tcW w:w="1060" w:type="dxa"/>
            <w:tcBorders>
              <w:top w:val="nil"/>
              <w:left w:val="nil"/>
              <w:bottom w:val="single" w:sz="8" w:space="0" w:color="auto"/>
              <w:right w:val="nil"/>
            </w:tcBorders>
            <w:noWrap/>
            <w:vAlign w:val="center"/>
            <w:hideMark/>
          </w:tcPr>
          <w:p w14:paraId="1D3C2189" w14:textId="77777777" w:rsidR="00D17C5F" w:rsidRPr="006F1EFE" w:rsidRDefault="00D17C5F" w:rsidP="00D17C5F">
            <w:pPr>
              <w:rPr>
                <w:lang w:val="en-CA" w:eastAsia="de-DE"/>
                <w:rPrChange w:id="22501" w:author="Jens-Rainer Ohm" w:date="2026-07-18T09:33:00Z">
                  <w:rPr>
                    <w:lang w:val="en-CA" w:eastAsia="de-DE"/>
                  </w:rPr>
                </w:rPrChange>
              </w:rPr>
            </w:pPr>
            <w:r w:rsidRPr="006F1EFE">
              <w:rPr>
                <w:lang w:val="en-CA" w:eastAsia="de-DE"/>
                <w:rPrChange w:id="22502" w:author="Jens-Rainer Ohm" w:date="2026-07-18T09:33:00Z">
                  <w:rPr>
                    <w:lang w:val="en-CA" w:eastAsia="de-DE"/>
                  </w:rPr>
                </w:rPrChange>
              </w:rPr>
              <w:t>1.74%</w:t>
            </w:r>
          </w:p>
        </w:tc>
        <w:tc>
          <w:tcPr>
            <w:tcW w:w="1060" w:type="dxa"/>
            <w:tcBorders>
              <w:top w:val="nil"/>
              <w:left w:val="nil"/>
              <w:bottom w:val="single" w:sz="8" w:space="0" w:color="auto"/>
              <w:right w:val="nil"/>
            </w:tcBorders>
            <w:noWrap/>
            <w:vAlign w:val="center"/>
            <w:hideMark/>
          </w:tcPr>
          <w:p w14:paraId="26DF3CBE" w14:textId="77777777" w:rsidR="00D17C5F" w:rsidRPr="006F1EFE" w:rsidRDefault="00D17C5F" w:rsidP="00D17C5F">
            <w:pPr>
              <w:rPr>
                <w:lang w:val="en-CA" w:eastAsia="de-DE"/>
                <w:rPrChange w:id="22503" w:author="Jens-Rainer Ohm" w:date="2026-07-18T09:33:00Z">
                  <w:rPr>
                    <w:lang w:val="en-CA" w:eastAsia="de-DE"/>
                  </w:rPr>
                </w:rPrChange>
              </w:rPr>
            </w:pPr>
            <w:r w:rsidRPr="006F1EFE">
              <w:rPr>
                <w:lang w:val="en-CA" w:eastAsia="de-DE"/>
                <w:rPrChange w:id="22504" w:author="Jens-Rainer Ohm" w:date="2026-07-18T09:33:00Z">
                  <w:rPr>
                    <w:lang w:val="en-CA" w:eastAsia="de-DE"/>
                  </w:rPr>
                </w:rPrChange>
              </w:rPr>
              <w:t>1.39%</w:t>
            </w:r>
          </w:p>
        </w:tc>
        <w:tc>
          <w:tcPr>
            <w:tcW w:w="1281" w:type="dxa"/>
            <w:tcBorders>
              <w:top w:val="nil"/>
              <w:left w:val="nil"/>
              <w:bottom w:val="single" w:sz="8" w:space="0" w:color="auto"/>
              <w:right w:val="single" w:sz="4" w:space="0" w:color="auto"/>
            </w:tcBorders>
            <w:noWrap/>
            <w:vAlign w:val="center"/>
            <w:hideMark/>
          </w:tcPr>
          <w:p w14:paraId="5D2A12CC" w14:textId="77777777" w:rsidR="00D17C5F" w:rsidRPr="006F1EFE" w:rsidRDefault="00D17C5F" w:rsidP="00D17C5F">
            <w:pPr>
              <w:rPr>
                <w:lang w:val="en-CA" w:eastAsia="de-DE"/>
                <w:rPrChange w:id="22505" w:author="Jens-Rainer Ohm" w:date="2026-07-18T09:33:00Z">
                  <w:rPr>
                    <w:lang w:val="en-CA" w:eastAsia="de-DE"/>
                  </w:rPr>
                </w:rPrChange>
              </w:rPr>
            </w:pPr>
            <w:r w:rsidRPr="006F1EFE">
              <w:rPr>
                <w:lang w:val="en-CA" w:eastAsia="de-DE"/>
                <w:rPrChange w:id="22506" w:author="Jens-Rainer Ohm" w:date="2026-07-18T09:33:00Z">
                  <w:rPr>
                    <w:lang w:val="en-CA" w:eastAsia="de-DE"/>
                  </w:rPr>
                </w:rPrChange>
              </w:rPr>
              <w:t>0.95%</w:t>
            </w:r>
          </w:p>
        </w:tc>
        <w:tc>
          <w:tcPr>
            <w:tcW w:w="1060" w:type="dxa"/>
            <w:tcBorders>
              <w:top w:val="nil"/>
              <w:left w:val="nil"/>
              <w:bottom w:val="single" w:sz="8" w:space="0" w:color="auto"/>
              <w:right w:val="nil"/>
            </w:tcBorders>
            <w:noWrap/>
            <w:vAlign w:val="center"/>
            <w:hideMark/>
          </w:tcPr>
          <w:p w14:paraId="32200AC8" w14:textId="77777777" w:rsidR="00D17C5F" w:rsidRPr="006F1EFE" w:rsidRDefault="00D17C5F" w:rsidP="00D17C5F">
            <w:pPr>
              <w:rPr>
                <w:lang w:val="en-CA" w:eastAsia="de-DE"/>
                <w:rPrChange w:id="22507" w:author="Jens-Rainer Ohm" w:date="2026-07-18T09:33:00Z">
                  <w:rPr>
                    <w:lang w:val="en-CA" w:eastAsia="de-DE"/>
                  </w:rPr>
                </w:rPrChange>
              </w:rPr>
            </w:pPr>
            <w:r w:rsidRPr="006F1EFE">
              <w:rPr>
                <w:lang w:val="en-CA" w:eastAsia="de-DE"/>
                <w:rPrChange w:id="22508" w:author="Jens-Rainer Ohm" w:date="2026-07-18T09:33:00Z">
                  <w:rPr>
                    <w:lang w:val="en-CA" w:eastAsia="de-DE"/>
                  </w:rPr>
                </w:rPrChange>
              </w:rPr>
              <w:t>95%</w:t>
            </w:r>
          </w:p>
        </w:tc>
        <w:tc>
          <w:tcPr>
            <w:tcW w:w="1060" w:type="dxa"/>
            <w:tcBorders>
              <w:top w:val="nil"/>
              <w:left w:val="nil"/>
              <w:bottom w:val="single" w:sz="8" w:space="0" w:color="auto"/>
              <w:right w:val="single" w:sz="8" w:space="0" w:color="auto"/>
            </w:tcBorders>
            <w:noWrap/>
            <w:vAlign w:val="center"/>
            <w:hideMark/>
          </w:tcPr>
          <w:p w14:paraId="124A5900" w14:textId="77777777" w:rsidR="00D17C5F" w:rsidRPr="006F1EFE" w:rsidRDefault="00D17C5F" w:rsidP="00D17C5F">
            <w:pPr>
              <w:rPr>
                <w:lang w:val="en-CA" w:eastAsia="de-DE"/>
                <w:rPrChange w:id="22509" w:author="Jens-Rainer Ohm" w:date="2026-07-18T09:33:00Z">
                  <w:rPr>
                    <w:lang w:val="en-CA" w:eastAsia="de-DE"/>
                  </w:rPr>
                </w:rPrChange>
              </w:rPr>
            </w:pPr>
            <w:r w:rsidRPr="006F1EFE">
              <w:rPr>
                <w:lang w:val="en-CA" w:eastAsia="de-DE"/>
                <w:rPrChange w:id="22510" w:author="Jens-Rainer Ohm" w:date="2026-07-18T09:33:00Z">
                  <w:rPr>
                    <w:lang w:val="en-CA" w:eastAsia="de-DE"/>
                  </w:rPr>
                </w:rPrChange>
              </w:rPr>
              <w:t>99%</w:t>
            </w:r>
          </w:p>
        </w:tc>
      </w:tr>
    </w:tbl>
    <w:p w14:paraId="791AF9B6" w14:textId="77777777" w:rsidR="00D17C5F" w:rsidRPr="006F1EFE" w:rsidRDefault="00D17C5F" w:rsidP="00D17C5F">
      <w:pPr>
        <w:rPr>
          <w:lang w:val="en-CA" w:eastAsia="de-DE"/>
          <w:rPrChange w:id="22511" w:author="Jens-Rainer Ohm" w:date="2026-07-18T09:33:00Z">
            <w:rPr>
              <w:lang w:val="en-CA" w:eastAsia="de-DE"/>
            </w:rPr>
          </w:rPrChange>
        </w:rPr>
      </w:pPr>
    </w:p>
    <w:p w14:paraId="1AEABFAB" w14:textId="77777777" w:rsidR="00D17C5F" w:rsidRPr="006F1EFE" w:rsidRDefault="00D17C5F" w:rsidP="00D17C5F">
      <w:pPr>
        <w:rPr>
          <w:lang w:val="en-CA" w:eastAsia="de-DE"/>
          <w:rPrChange w:id="22512" w:author="Jens-Rainer Ohm" w:date="2026-07-18T09:33:00Z">
            <w:rPr>
              <w:lang w:val="en-CA" w:eastAsia="de-DE"/>
            </w:rPr>
          </w:rPrChange>
        </w:rPr>
      </w:pPr>
      <w:r w:rsidRPr="006F1EFE">
        <w:rPr>
          <w:lang w:val="en-CA" w:eastAsia="de-DE"/>
          <w:rPrChange w:id="22513" w:author="Jens-Rainer Ohm" w:date="2026-07-18T09:33:00Z">
            <w:rPr>
              <w:lang w:val="en-CA" w:eastAsia="de-DE"/>
            </w:rPr>
          </w:rPrChange>
        </w:rPr>
        <w:t>Clearly, this comes with a coding loss, but also with reduction of encoding time. It can also be observed that there is some larger loss for small resolution sequences, as fewer RDOs are used.</w:t>
      </w:r>
    </w:p>
    <w:p w14:paraId="3AC7C309" w14:textId="77777777" w:rsidR="00D17C5F" w:rsidRPr="006F1EFE" w:rsidRDefault="00D17C5F" w:rsidP="00D17C5F">
      <w:pPr>
        <w:rPr>
          <w:lang w:val="en-CA" w:eastAsia="de-DE"/>
          <w:rPrChange w:id="22514" w:author="Jens-Rainer Ohm" w:date="2026-07-18T09:33:00Z">
            <w:rPr>
              <w:lang w:val="en-CA" w:eastAsia="de-DE"/>
            </w:rPr>
          </w:rPrChange>
        </w:rPr>
      </w:pPr>
    </w:p>
    <w:p w14:paraId="1C9207CA" w14:textId="77777777" w:rsidR="00D17C5F" w:rsidRPr="006F1EFE" w:rsidRDefault="00D17C5F" w:rsidP="00D17C5F">
      <w:pPr>
        <w:rPr>
          <w:lang w:val="en-CA" w:eastAsia="de-DE"/>
          <w:rPrChange w:id="22515" w:author="Jens-Rainer Ohm" w:date="2026-07-18T09:33:00Z">
            <w:rPr>
              <w:lang w:val="en-CA" w:eastAsia="de-DE"/>
            </w:rPr>
          </w:rPrChange>
        </w:rPr>
      </w:pPr>
    </w:p>
    <w:p w14:paraId="294189DB" w14:textId="77777777" w:rsidR="00D17C5F" w:rsidRPr="006F1EFE" w:rsidRDefault="00D17C5F" w:rsidP="00D17C5F">
      <w:pPr>
        <w:rPr>
          <w:b/>
          <w:bCs/>
          <w:lang w:val="en-CA" w:eastAsia="de-DE"/>
          <w:rPrChange w:id="22516" w:author="Jens-Rainer Ohm" w:date="2026-07-18T09:33:00Z">
            <w:rPr>
              <w:b/>
              <w:bCs/>
              <w:lang w:val="en-CA" w:eastAsia="de-DE"/>
            </w:rPr>
          </w:rPrChange>
        </w:rPr>
      </w:pPr>
      <w:r w:rsidRPr="006F1EFE">
        <w:rPr>
          <w:b/>
          <w:bCs/>
          <w:lang w:val="en-CA" w:eastAsia="de-DE"/>
          <w:rPrChange w:id="22517" w:author="Jens-Rainer Ohm" w:date="2026-07-18T09:33:00Z">
            <w:rPr>
              <w:b/>
              <w:bCs/>
              <w:lang w:val="en-CA" w:eastAsia="de-DE"/>
            </w:rPr>
          </w:rPrChange>
        </w:rPr>
        <w:t>Test3: VTM as anchor</w:t>
      </w:r>
    </w:p>
    <w:p w14:paraId="5252563F" w14:textId="77777777" w:rsidR="00D17C5F" w:rsidRPr="006F1EFE" w:rsidRDefault="00D17C5F" w:rsidP="00D17C5F">
      <w:pPr>
        <w:rPr>
          <w:lang w:val="en-CA" w:eastAsia="de-DE"/>
          <w:rPrChange w:id="22518" w:author="Jens-Rainer Ohm" w:date="2026-07-18T09:33:00Z">
            <w:rPr>
              <w:lang w:val="en-CA" w:eastAsia="de-DE"/>
            </w:rPr>
          </w:rPrChange>
        </w:rPr>
      </w:pPr>
      <w:r w:rsidRPr="006F1EFE">
        <w:rPr>
          <w:lang w:val="en-CA" w:eastAsia="de-DE"/>
          <w:rPrChange w:id="22519" w:author="Jens-Rainer Ohm" w:date="2026-07-18T09:33:00Z">
            <w:rPr>
              <w:lang w:val="en-CA" w:eastAsia="de-DE"/>
            </w:rPr>
          </w:rPrChange>
        </w:rPr>
        <w:t>Anchor: VTM-24.0</w:t>
      </w:r>
    </w:p>
    <w:p w14:paraId="3BC397DD" w14:textId="77777777" w:rsidR="00D17C5F" w:rsidRPr="006F1EFE" w:rsidRDefault="00D17C5F" w:rsidP="00D17C5F">
      <w:pPr>
        <w:rPr>
          <w:lang w:val="en-CA" w:eastAsia="de-DE"/>
          <w:rPrChange w:id="22520" w:author="Jens-Rainer Ohm" w:date="2026-07-18T09:33:00Z">
            <w:rPr>
              <w:lang w:val="en-CA" w:eastAsia="de-DE"/>
            </w:rPr>
          </w:rPrChange>
        </w:rPr>
      </w:pPr>
      <w:r w:rsidRPr="006F1EFE">
        <w:rPr>
          <w:lang w:val="en-CA" w:eastAsia="de-DE"/>
          <w:rPrChange w:id="22521" w:author="Jens-Rainer Ohm" w:date="2026-07-18T09:33:00Z">
            <w:rPr>
              <w:lang w:val="en-CA" w:eastAsia="de-DE"/>
            </w:rPr>
          </w:rPrChange>
        </w:rPr>
        <w:t xml:space="preserve">Test3a: HIC-1.0 with GOP8 + 1 reference frame + RR3 +10 </w:t>
      </w:r>
      <w:proofErr w:type="spellStart"/>
      <w:r w:rsidRPr="006F1EFE">
        <w:rPr>
          <w:lang w:val="en-CA" w:eastAsia="de-DE"/>
          <w:rPrChange w:id="22522" w:author="Jens-Rainer Ohm" w:date="2026-07-18T09:33:00Z">
            <w:rPr>
              <w:lang w:val="en-CA" w:eastAsia="de-DE"/>
            </w:rPr>
          </w:rPrChange>
        </w:rPr>
        <w:t>IntraRDOs</w:t>
      </w:r>
      <w:proofErr w:type="spellEnd"/>
      <w:r w:rsidRPr="006F1EFE">
        <w:rPr>
          <w:lang w:val="en-CA" w:eastAsia="de-DE"/>
          <w:rPrChange w:id="22523" w:author="Jens-Rainer Ohm" w:date="2026-07-18T09:33:00Z">
            <w:rPr>
              <w:lang w:val="en-CA" w:eastAsia="de-DE"/>
            </w:rPr>
          </w:rPrChange>
        </w:rPr>
        <w:t xml:space="preserve"> + 10 </w:t>
      </w:r>
      <w:proofErr w:type="spellStart"/>
      <w:r w:rsidRPr="006F1EFE">
        <w:rPr>
          <w:lang w:val="en-CA" w:eastAsia="de-DE"/>
          <w:rPrChange w:id="22524" w:author="Jens-Rainer Ohm" w:date="2026-07-18T09:33:00Z">
            <w:rPr>
              <w:lang w:val="en-CA" w:eastAsia="de-DE"/>
            </w:rPr>
          </w:rPrChange>
        </w:rPr>
        <w:t>InterRDOs</w:t>
      </w:r>
      <w:proofErr w:type="spellEnd"/>
    </w:p>
    <w:p w14:paraId="59A5BF1E" w14:textId="77777777" w:rsidR="00D17C5F" w:rsidRPr="006F1EFE" w:rsidRDefault="00D17C5F" w:rsidP="00D17C5F">
      <w:pPr>
        <w:rPr>
          <w:lang w:val="en-CA" w:eastAsia="de-DE"/>
          <w:rPrChange w:id="22525" w:author="Jens-Rainer Ohm" w:date="2026-07-18T09:33:00Z">
            <w:rPr>
              <w:lang w:val="en-CA" w:eastAsia="de-DE"/>
            </w:rPr>
          </w:rPrChange>
        </w:rPr>
      </w:pPr>
      <w:r w:rsidRPr="006F1EFE">
        <w:rPr>
          <w:lang w:val="en-CA" w:eastAsia="de-DE"/>
          <w:rPrChange w:id="22526" w:author="Jens-Rainer Ohm" w:date="2026-07-18T09:33:00Z">
            <w:rPr>
              <w:lang w:val="en-CA" w:eastAsia="de-DE"/>
            </w:rPr>
          </w:rPrChange>
        </w:rPr>
        <w:t xml:space="preserve">Test3b: HIC-1.0 with GOP8 + 1 reference frame + RR3 +5 </w:t>
      </w:r>
      <w:proofErr w:type="spellStart"/>
      <w:r w:rsidRPr="006F1EFE">
        <w:rPr>
          <w:lang w:val="en-CA" w:eastAsia="de-DE"/>
          <w:rPrChange w:id="22527" w:author="Jens-Rainer Ohm" w:date="2026-07-18T09:33:00Z">
            <w:rPr>
              <w:lang w:val="en-CA" w:eastAsia="de-DE"/>
            </w:rPr>
          </w:rPrChange>
        </w:rPr>
        <w:t>IntraRDOs</w:t>
      </w:r>
      <w:proofErr w:type="spellEnd"/>
      <w:r w:rsidRPr="006F1EFE">
        <w:rPr>
          <w:lang w:val="en-CA" w:eastAsia="de-DE"/>
          <w:rPrChange w:id="22528" w:author="Jens-Rainer Ohm" w:date="2026-07-18T09:33:00Z">
            <w:rPr>
              <w:lang w:val="en-CA" w:eastAsia="de-DE"/>
            </w:rPr>
          </w:rPrChange>
        </w:rPr>
        <w:t xml:space="preserve"> + 5 </w:t>
      </w:r>
      <w:proofErr w:type="spellStart"/>
      <w:r w:rsidRPr="006F1EFE">
        <w:rPr>
          <w:lang w:val="en-CA" w:eastAsia="de-DE"/>
          <w:rPrChange w:id="22529" w:author="Jens-Rainer Ohm" w:date="2026-07-18T09:33:00Z">
            <w:rPr>
              <w:lang w:val="en-CA" w:eastAsia="de-DE"/>
            </w:rPr>
          </w:rPrChange>
        </w:rPr>
        <w:t>InterRDOs</w:t>
      </w:r>
      <w:proofErr w:type="spellEnd"/>
    </w:p>
    <w:p w14:paraId="46A1C6D4" w14:textId="77777777" w:rsidR="00D17C5F" w:rsidRPr="006F1EFE" w:rsidRDefault="00D17C5F" w:rsidP="00D17C5F">
      <w:pPr>
        <w:rPr>
          <w:lang w:val="en-CA" w:eastAsia="de-DE"/>
          <w:rPrChange w:id="22530" w:author="Jens-Rainer Ohm" w:date="2026-07-18T09:33:00Z">
            <w:rPr>
              <w:lang w:val="en-CA" w:eastAsia="de-DE"/>
            </w:rPr>
          </w:rPrChange>
        </w:rPr>
      </w:pPr>
      <w:r w:rsidRPr="006F1EFE">
        <w:rPr>
          <w:lang w:val="en-CA" w:eastAsia="de-DE"/>
          <w:rPrChange w:id="22531" w:author="Jens-Rainer Ohm" w:date="2026-07-18T09:33:00Z">
            <w:rPr>
              <w:lang w:val="en-CA" w:eastAsia="de-DE"/>
            </w:rPr>
          </w:rPrChange>
        </w:rPr>
        <w:t xml:space="preserve">Test3c: HIC-1.0 with GOP8 + 1 reference frame + RR3 +5 to 10 </w:t>
      </w:r>
      <w:proofErr w:type="spellStart"/>
      <w:r w:rsidRPr="006F1EFE">
        <w:rPr>
          <w:lang w:val="en-CA" w:eastAsia="de-DE"/>
          <w:rPrChange w:id="22532" w:author="Jens-Rainer Ohm" w:date="2026-07-18T09:33:00Z">
            <w:rPr>
              <w:lang w:val="en-CA" w:eastAsia="de-DE"/>
            </w:rPr>
          </w:rPrChange>
        </w:rPr>
        <w:t>IntraRDOs</w:t>
      </w:r>
      <w:proofErr w:type="spellEnd"/>
      <w:r w:rsidRPr="006F1EFE">
        <w:rPr>
          <w:lang w:val="en-CA" w:eastAsia="de-DE"/>
          <w:rPrChange w:id="22533" w:author="Jens-Rainer Ohm" w:date="2026-07-18T09:33:00Z">
            <w:rPr>
              <w:lang w:val="en-CA" w:eastAsia="de-DE"/>
            </w:rPr>
          </w:rPrChange>
        </w:rPr>
        <w:t xml:space="preserve"> + 5 to 10 </w:t>
      </w:r>
      <w:proofErr w:type="spellStart"/>
      <w:r w:rsidRPr="006F1EFE">
        <w:rPr>
          <w:lang w:val="en-CA" w:eastAsia="de-DE"/>
          <w:rPrChange w:id="22534" w:author="Jens-Rainer Ohm" w:date="2026-07-18T09:33:00Z">
            <w:rPr>
              <w:lang w:val="en-CA" w:eastAsia="de-DE"/>
            </w:rPr>
          </w:rPrChange>
        </w:rPr>
        <w:t>InterRDOs</w:t>
      </w:r>
      <w:proofErr w:type="spellEnd"/>
      <w:r w:rsidRPr="006F1EFE">
        <w:rPr>
          <w:lang w:val="en-CA" w:eastAsia="de-DE"/>
          <w:rPrChange w:id="22535" w:author="Jens-Rainer Ohm" w:date="2026-07-18T09:33:00Z">
            <w:rPr>
              <w:lang w:val="en-CA" w:eastAsia="de-DE"/>
            </w:rPr>
          </w:rPrChange>
        </w:rPr>
        <w:t xml:space="preserve"> + intra frame further use half max inter RDO</w:t>
      </w:r>
    </w:p>
    <w:p w14:paraId="47558031" w14:textId="77777777" w:rsidR="00D17C5F" w:rsidRPr="006F1EFE" w:rsidRDefault="00D17C5F" w:rsidP="00D17C5F">
      <w:pPr>
        <w:rPr>
          <w:lang w:val="en-CA" w:eastAsia="de-DE"/>
          <w:rPrChange w:id="22536" w:author="Jens-Rainer Ohm" w:date="2026-07-18T09:33:00Z">
            <w:rPr>
              <w:lang w:val="en-CA" w:eastAsia="de-DE"/>
            </w:rPr>
          </w:rPrChange>
        </w:rPr>
      </w:pPr>
    </w:p>
    <w:p w14:paraId="3623B516" w14:textId="77777777" w:rsidR="00D17C5F" w:rsidRPr="006F1EFE" w:rsidRDefault="00D17C5F" w:rsidP="00D17C5F">
      <w:pPr>
        <w:rPr>
          <w:lang w:val="en-CA" w:eastAsia="de-DE"/>
          <w:rPrChange w:id="22537" w:author="Jens-Rainer Ohm" w:date="2026-07-18T09:33:00Z">
            <w:rPr>
              <w:lang w:val="en-CA" w:eastAsia="de-DE"/>
            </w:rPr>
          </w:rPrChange>
        </w:rPr>
      </w:pPr>
      <w:r w:rsidRPr="006F1EFE">
        <w:rPr>
          <w:lang w:val="en-CA" w:eastAsia="de-DE"/>
          <w:rPrChange w:id="22538" w:author="Jens-Rainer Ohm" w:date="2026-07-18T09:33:00Z">
            <w:rPr>
              <w:lang w:val="en-CA" w:eastAsia="de-DE"/>
            </w:rPr>
          </w:rPrChange>
        </w:rPr>
        <w:t xml:space="preserve">Test3a: HIC-1.0 with GOP8 + 1 reference frame + RR3 +10 </w:t>
      </w:r>
      <w:proofErr w:type="spellStart"/>
      <w:r w:rsidRPr="006F1EFE">
        <w:rPr>
          <w:lang w:val="en-CA" w:eastAsia="de-DE"/>
          <w:rPrChange w:id="22539" w:author="Jens-Rainer Ohm" w:date="2026-07-18T09:33:00Z">
            <w:rPr>
              <w:lang w:val="en-CA" w:eastAsia="de-DE"/>
            </w:rPr>
          </w:rPrChange>
        </w:rPr>
        <w:t>IntraRDOs</w:t>
      </w:r>
      <w:proofErr w:type="spellEnd"/>
      <w:r w:rsidRPr="006F1EFE">
        <w:rPr>
          <w:lang w:val="en-CA" w:eastAsia="de-DE"/>
          <w:rPrChange w:id="22540" w:author="Jens-Rainer Ohm" w:date="2026-07-18T09:33:00Z">
            <w:rPr>
              <w:lang w:val="en-CA" w:eastAsia="de-DE"/>
            </w:rPr>
          </w:rPrChange>
        </w:rPr>
        <w:t xml:space="preserve"> + 10 </w:t>
      </w:r>
      <w:proofErr w:type="spellStart"/>
      <w:r w:rsidRPr="006F1EFE">
        <w:rPr>
          <w:lang w:val="en-CA" w:eastAsia="de-DE"/>
          <w:rPrChange w:id="22541" w:author="Jens-Rainer Ohm" w:date="2026-07-18T09:33:00Z">
            <w:rPr>
              <w:lang w:val="en-CA" w:eastAsia="de-DE"/>
            </w:rPr>
          </w:rPrChange>
        </w:rPr>
        <w:t>InterRDOs</w:t>
      </w:r>
      <w:proofErr w:type="spellEnd"/>
    </w:p>
    <w:p w14:paraId="12E6EC4E" w14:textId="77777777" w:rsidR="00D17C5F" w:rsidRPr="006F1EFE" w:rsidRDefault="00D17C5F" w:rsidP="00D17C5F">
      <w:pPr>
        <w:rPr>
          <w:lang w:val="en-CA" w:eastAsia="de-DE"/>
          <w:rPrChange w:id="22542" w:author="Jens-Rainer Ohm" w:date="2026-07-18T09:33:00Z">
            <w:rPr>
              <w:lang w:val="en-CA" w:eastAsia="de-DE"/>
            </w:rPr>
          </w:rPrChang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1A617778" w14:textId="77777777" w:rsidTr="005F3101">
        <w:trPr>
          <w:trHeight w:val="255"/>
          <w:jc w:val="center"/>
        </w:trPr>
        <w:tc>
          <w:tcPr>
            <w:tcW w:w="1640" w:type="dxa"/>
            <w:tcBorders>
              <w:top w:val="nil"/>
              <w:left w:val="nil"/>
              <w:bottom w:val="nil"/>
              <w:right w:val="nil"/>
            </w:tcBorders>
            <w:noWrap/>
            <w:vAlign w:val="center"/>
            <w:hideMark/>
          </w:tcPr>
          <w:p w14:paraId="4004219C" w14:textId="77777777" w:rsidR="00D17C5F" w:rsidRPr="006F1EFE" w:rsidRDefault="00D17C5F" w:rsidP="00D17C5F">
            <w:pPr>
              <w:rPr>
                <w:lang w:val="en-CA" w:eastAsia="de-DE"/>
                <w:rPrChange w:id="22543" w:author="Jens-Rainer Ohm" w:date="2026-07-18T09:33:00Z">
                  <w:rPr>
                    <w:lang w:val="en-CA"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98A3D21" w14:textId="77777777" w:rsidR="00D17C5F" w:rsidRPr="006F1EFE" w:rsidRDefault="00D17C5F" w:rsidP="00D17C5F">
            <w:pPr>
              <w:rPr>
                <w:b/>
                <w:bCs/>
                <w:lang w:val="en-CA" w:eastAsia="de-DE"/>
                <w:rPrChange w:id="22544" w:author="Jens-Rainer Ohm" w:date="2026-07-18T09:33:00Z">
                  <w:rPr>
                    <w:b/>
                    <w:bCs/>
                    <w:lang w:val="en-CA" w:eastAsia="de-DE"/>
                  </w:rPr>
                </w:rPrChange>
              </w:rPr>
            </w:pPr>
            <w:r w:rsidRPr="006F1EFE">
              <w:rPr>
                <w:b/>
                <w:bCs/>
                <w:lang w:val="en-CA" w:eastAsia="de-DE"/>
                <w:rPrChange w:id="22545" w:author="Jens-Rainer Ohm" w:date="2026-07-18T09:33:00Z">
                  <w:rPr>
                    <w:b/>
                    <w:bCs/>
                    <w:lang w:val="en-CA" w:eastAsia="de-DE"/>
                  </w:rPr>
                </w:rPrChange>
              </w:rPr>
              <w:t> </w:t>
            </w:r>
          </w:p>
        </w:tc>
        <w:tc>
          <w:tcPr>
            <w:tcW w:w="1060" w:type="dxa"/>
            <w:tcBorders>
              <w:top w:val="single" w:sz="8" w:space="0" w:color="auto"/>
              <w:left w:val="nil"/>
              <w:bottom w:val="single" w:sz="8" w:space="0" w:color="auto"/>
              <w:right w:val="nil"/>
            </w:tcBorders>
            <w:noWrap/>
            <w:vAlign w:val="center"/>
            <w:hideMark/>
          </w:tcPr>
          <w:p w14:paraId="47580490" w14:textId="77777777" w:rsidR="00D17C5F" w:rsidRPr="006F1EFE" w:rsidRDefault="00D17C5F" w:rsidP="00D17C5F">
            <w:pPr>
              <w:rPr>
                <w:lang w:val="en-CA" w:eastAsia="de-DE"/>
                <w:rPrChange w:id="22546" w:author="Jens-Rainer Ohm" w:date="2026-07-18T09:33:00Z">
                  <w:rPr>
                    <w:lang w:val="en-CA" w:eastAsia="de-DE"/>
                  </w:rPr>
                </w:rPrChange>
              </w:rPr>
            </w:pPr>
            <w:r w:rsidRPr="006F1EFE">
              <w:rPr>
                <w:lang w:val="en-CA" w:eastAsia="de-DE"/>
                <w:rPrChange w:id="22547" w:author="Jens-Rainer Ohm" w:date="2026-07-18T09:33:00Z">
                  <w:rPr>
                    <w:lang w:val="en-CA" w:eastAsia="de-DE"/>
                  </w:rPr>
                </w:rPrChange>
              </w:rPr>
              <w:t> </w:t>
            </w:r>
          </w:p>
        </w:tc>
        <w:tc>
          <w:tcPr>
            <w:tcW w:w="1281" w:type="dxa"/>
            <w:tcBorders>
              <w:top w:val="single" w:sz="8" w:space="0" w:color="auto"/>
              <w:left w:val="nil"/>
              <w:bottom w:val="single" w:sz="8" w:space="0" w:color="auto"/>
              <w:right w:val="nil"/>
            </w:tcBorders>
            <w:noWrap/>
            <w:vAlign w:val="center"/>
            <w:hideMark/>
          </w:tcPr>
          <w:p w14:paraId="16B3DF9B" w14:textId="77777777" w:rsidR="00D17C5F" w:rsidRPr="006F1EFE" w:rsidRDefault="00D17C5F" w:rsidP="00D17C5F">
            <w:pPr>
              <w:rPr>
                <w:b/>
                <w:bCs/>
                <w:lang w:val="en-CA" w:eastAsia="de-DE"/>
                <w:rPrChange w:id="22548" w:author="Jens-Rainer Ohm" w:date="2026-07-18T09:33:00Z">
                  <w:rPr>
                    <w:b/>
                    <w:bCs/>
                    <w:lang w:val="en-CA" w:eastAsia="de-DE"/>
                  </w:rPr>
                </w:rPrChange>
              </w:rPr>
            </w:pPr>
            <w:r w:rsidRPr="006F1EFE">
              <w:rPr>
                <w:b/>
                <w:bCs/>
                <w:lang w:val="en-CA" w:eastAsia="de-DE"/>
                <w:rPrChange w:id="22549" w:author="Jens-Rainer Ohm" w:date="2026-07-18T09:33:00Z">
                  <w:rPr>
                    <w:b/>
                    <w:bCs/>
                    <w:lang w:val="en-CA"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D96083E" w14:textId="77777777" w:rsidR="00D17C5F" w:rsidRPr="006F1EFE" w:rsidRDefault="00D17C5F" w:rsidP="00D17C5F">
            <w:pPr>
              <w:rPr>
                <w:lang w:val="en-CA" w:eastAsia="de-DE"/>
                <w:rPrChange w:id="22550" w:author="Jens-Rainer Ohm" w:date="2026-07-18T09:33:00Z">
                  <w:rPr>
                    <w:lang w:val="en-CA" w:eastAsia="de-DE"/>
                  </w:rPr>
                </w:rPrChange>
              </w:rPr>
            </w:pPr>
            <w:r w:rsidRPr="006F1EFE">
              <w:rPr>
                <w:lang w:val="en-CA" w:eastAsia="de-DE"/>
                <w:rPrChange w:id="22551" w:author="Jens-Rainer Ohm" w:date="2026-07-18T09:33:00Z">
                  <w:rPr>
                    <w:lang w:val="en-CA"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4FC6D836" w14:textId="77777777" w:rsidR="00D17C5F" w:rsidRPr="006F1EFE" w:rsidRDefault="00D17C5F" w:rsidP="00D17C5F">
            <w:pPr>
              <w:rPr>
                <w:lang w:val="en-CA" w:eastAsia="de-DE"/>
                <w:rPrChange w:id="22552" w:author="Jens-Rainer Ohm" w:date="2026-07-18T09:33:00Z">
                  <w:rPr>
                    <w:lang w:val="en-CA" w:eastAsia="de-DE"/>
                  </w:rPr>
                </w:rPrChange>
              </w:rPr>
            </w:pPr>
            <w:r w:rsidRPr="006F1EFE">
              <w:rPr>
                <w:lang w:val="en-CA" w:eastAsia="de-DE"/>
                <w:rPrChange w:id="22553" w:author="Jens-Rainer Ohm" w:date="2026-07-18T09:33:00Z">
                  <w:rPr>
                    <w:lang w:val="en-CA" w:eastAsia="de-DE"/>
                  </w:rPr>
                </w:rPrChange>
              </w:rPr>
              <w:t> </w:t>
            </w:r>
          </w:p>
        </w:tc>
      </w:tr>
      <w:tr w:rsidR="00D17C5F" w:rsidRPr="006F1EFE" w14:paraId="62B88FD3" w14:textId="77777777" w:rsidTr="005F3101">
        <w:trPr>
          <w:trHeight w:val="255"/>
          <w:jc w:val="center"/>
        </w:trPr>
        <w:tc>
          <w:tcPr>
            <w:tcW w:w="1640" w:type="dxa"/>
            <w:tcBorders>
              <w:top w:val="nil"/>
              <w:left w:val="nil"/>
              <w:bottom w:val="nil"/>
              <w:right w:val="nil"/>
            </w:tcBorders>
            <w:noWrap/>
            <w:vAlign w:val="center"/>
            <w:hideMark/>
          </w:tcPr>
          <w:p w14:paraId="283106FE" w14:textId="77777777" w:rsidR="00D17C5F" w:rsidRPr="006F1EFE" w:rsidRDefault="00D17C5F" w:rsidP="00D17C5F">
            <w:pPr>
              <w:rPr>
                <w:lang w:val="en-CA" w:eastAsia="de-DE"/>
                <w:rPrChange w:id="22554" w:author="Jens-Rainer Ohm" w:date="2026-07-18T09:33:00Z">
                  <w:rPr>
                    <w:lang w:val="en-CA" w:eastAsia="de-DE"/>
                  </w:rPr>
                </w:rPrChange>
              </w:rPr>
            </w:pPr>
          </w:p>
        </w:tc>
        <w:tc>
          <w:tcPr>
            <w:tcW w:w="1060" w:type="dxa"/>
            <w:tcBorders>
              <w:top w:val="nil"/>
              <w:left w:val="single" w:sz="8" w:space="0" w:color="auto"/>
              <w:bottom w:val="nil"/>
              <w:right w:val="nil"/>
            </w:tcBorders>
            <w:noWrap/>
            <w:vAlign w:val="center"/>
            <w:hideMark/>
          </w:tcPr>
          <w:p w14:paraId="7BE6144A" w14:textId="77777777" w:rsidR="00D17C5F" w:rsidRPr="006F1EFE" w:rsidRDefault="00D17C5F" w:rsidP="00D17C5F">
            <w:pPr>
              <w:rPr>
                <w:b/>
                <w:bCs/>
                <w:lang w:val="en-CA" w:eastAsia="de-DE"/>
                <w:rPrChange w:id="22555" w:author="Jens-Rainer Ohm" w:date="2026-07-18T09:33:00Z">
                  <w:rPr>
                    <w:b/>
                    <w:bCs/>
                    <w:lang w:val="en-CA" w:eastAsia="de-DE"/>
                  </w:rPr>
                </w:rPrChange>
              </w:rPr>
            </w:pPr>
            <w:r w:rsidRPr="006F1EFE">
              <w:rPr>
                <w:b/>
                <w:bCs/>
                <w:lang w:val="en-CA" w:eastAsia="de-DE"/>
                <w:rPrChange w:id="22556" w:author="Jens-Rainer Ohm" w:date="2026-07-18T09:33:00Z">
                  <w:rPr>
                    <w:b/>
                    <w:bCs/>
                    <w:lang w:val="en-CA" w:eastAsia="de-DE"/>
                  </w:rPr>
                </w:rPrChange>
              </w:rPr>
              <w:t> </w:t>
            </w:r>
          </w:p>
        </w:tc>
        <w:tc>
          <w:tcPr>
            <w:tcW w:w="1060" w:type="dxa"/>
            <w:tcBorders>
              <w:top w:val="nil"/>
              <w:left w:val="nil"/>
              <w:bottom w:val="nil"/>
              <w:right w:val="nil"/>
            </w:tcBorders>
            <w:noWrap/>
            <w:vAlign w:val="center"/>
            <w:hideMark/>
          </w:tcPr>
          <w:p w14:paraId="44A548CD" w14:textId="77777777" w:rsidR="00D17C5F" w:rsidRPr="006F1EFE" w:rsidRDefault="00D17C5F" w:rsidP="00D17C5F">
            <w:pPr>
              <w:rPr>
                <w:b/>
                <w:bCs/>
                <w:lang w:val="en-CA" w:eastAsia="de-DE"/>
                <w:rPrChange w:id="22557" w:author="Jens-Rainer Ohm" w:date="2026-07-18T09:33:00Z">
                  <w:rPr>
                    <w:b/>
                    <w:bCs/>
                    <w:lang w:val="en-CA" w:eastAsia="de-DE"/>
                  </w:rPr>
                </w:rPrChange>
              </w:rPr>
            </w:pPr>
            <w:r w:rsidRPr="006F1EFE">
              <w:rPr>
                <w:b/>
                <w:bCs/>
                <w:lang w:val="en-CA" w:eastAsia="de-DE"/>
                <w:rPrChange w:id="22558" w:author="Jens-Rainer Ohm" w:date="2026-07-18T09:33:00Z">
                  <w:rPr>
                    <w:b/>
                    <w:bCs/>
                    <w:lang w:val="en-CA" w:eastAsia="de-DE"/>
                  </w:rPr>
                </w:rPrChange>
              </w:rPr>
              <w:t> </w:t>
            </w:r>
          </w:p>
        </w:tc>
        <w:tc>
          <w:tcPr>
            <w:tcW w:w="1281" w:type="dxa"/>
            <w:tcBorders>
              <w:top w:val="nil"/>
              <w:left w:val="nil"/>
              <w:bottom w:val="nil"/>
              <w:right w:val="nil"/>
            </w:tcBorders>
            <w:noWrap/>
            <w:vAlign w:val="center"/>
            <w:hideMark/>
          </w:tcPr>
          <w:p w14:paraId="13E6CC4C" w14:textId="77777777" w:rsidR="00D17C5F" w:rsidRPr="006F1EFE" w:rsidRDefault="00D17C5F" w:rsidP="00D17C5F">
            <w:pPr>
              <w:rPr>
                <w:b/>
                <w:bCs/>
                <w:lang w:val="en-CA" w:eastAsia="de-DE"/>
                <w:rPrChange w:id="22559" w:author="Jens-Rainer Ohm" w:date="2026-07-18T09:33:00Z">
                  <w:rPr>
                    <w:b/>
                    <w:bCs/>
                    <w:lang w:val="en-CA" w:eastAsia="de-DE"/>
                  </w:rPr>
                </w:rPrChange>
              </w:rPr>
            </w:pPr>
            <w:r w:rsidRPr="006F1EFE">
              <w:rPr>
                <w:b/>
                <w:bCs/>
                <w:lang w:val="en-CA" w:eastAsia="de-DE"/>
                <w:rPrChange w:id="22560" w:author="Jens-Rainer Ohm" w:date="2026-07-18T09:33:00Z">
                  <w:rPr>
                    <w:b/>
                    <w:bCs/>
                    <w:lang w:val="en-CA" w:eastAsia="de-DE"/>
                  </w:rPr>
                </w:rPrChange>
              </w:rPr>
              <w:t>Over VTM-24.0</w:t>
            </w:r>
          </w:p>
        </w:tc>
        <w:tc>
          <w:tcPr>
            <w:tcW w:w="1060" w:type="dxa"/>
            <w:tcBorders>
              <w:top w:val="nil"/>
              <w:left w:val="nil"/>
              <w:bottom w:val="nil"/>
              <w:right w:val="nil"/>
            </w:tcBorders>
            <w:noWrap/>
            <w:vAlign w:val="center"/>
            <w:hideMark/>
          </w:tcPr>
          <w:p w14:paraId="183841B3" w14:textId="77777777" w:rsidR="00D17C5F" w:rsidRPr="006F1EFE" w:rsidRDefault="00D17C5F" w:rsidP="00D17C5F">
            <w:pPr>
              <w:rPr>
                <w:b/>
                <w:bCs/>
                <w:lang w:val="en-CA" w:eastAsia="de-DE"/>
                <w:rPrChange w:id="22561" w:author="Jens-Rainer Ohm" w:date="2026-07-18T09:33:00Z">
                  <w:rPr>
                    <w:b/>
                    <w:bCs/>
                    <w:lang w:val="en-CA" w:eastAsia="de-DE"/>
                  </w:rPr>
                </w:rPrChange>
              </w:rPr>
            </w:pPr>
            <w:r w:rsidRPr="006F1EFE">
              <w:rPr>
                <w:b/>
                <w:bCs/>
                <w:lang w:val="en-CA" w:eastAsia="de-DE"/>
                <w:rPrChange w:id="22562" w:author="Jens-Rainer Ohm" w:date="2026-07-18T09:33:00Z">
                  <w:rPr>
                    <w:b/>
                    <w:bCs/>
                    <w:lang w:val="en-CA" w:eastAsia="de-DE"/>
                  </w:rPr>
                </w:rPrChange>
              </w:rPr>
              <w:t> </w:t>
            </w:r>
          </w:p>
        </w:tc>
        <w:tc>
          <w:tcPr>
            <w:tcW w:w="1060" w:type="dxa"/>
            <w:tcBorders>
              <w:top w:val="nil"/>
              <w:left w:val="nil"/>
              <w:bottom w:val="nil"/>
              <w:right w:val="single" w:sz="8" w:space="0" w:color="auto"/>
            </w:tcBorders>
            <w:noWrap/>
            <w:vAlign w:val="center"/>
            <w:hideMark/>
          </w:tcPr>
          <w:p w14:paraId="413D2B72" w14:textId="77777777" w:rsidR="00D17C5F" w:rsidRPr="006F1EFE" w:rsidRDefault="00D17C5F" w:rsidP="00D17C5F">
            <w:pPr>
              <w:rPr>
                <w:b/>
                <w:bCs/>
                <w:lang w:val="en-CA" w:eastAsia="de-DE"/>
                <w:rPrChange w:id="22563" w:author="Jens-Rainer Ohm" w:date="2026-07-18T09:33:00Z">
                  <w:rPr>
                    <w:b/>
                    <w:bCs/>
                    <w:lang w:val="en-CA" w:eastAsia="de-DE"/>
                  </w:rPr>
                </w:rPrChange>
              </w:rPr>
            </w:pPr>
            <w:r w:rsidRPr="006F1EFE">
              <w:rPr>
                <w:b/>
                <w:bCs/>
                <w:lang w:val="en-CA" w:eastAsia="de-DE"/>
                <w:rPrChange w:id="22564" w:author="Jens-Rainer Ohm" w:date="2026-07-18T09:33:00Z">
                  <w:rPr>
                    <w:b/>
                    <w:bCs/>
                    <w:lang w:val="en-CA" w:eastAsia="de-DE"/>
                  </w:rPr>
                </w:rPrChange>
              </w:rPr>
              <w:t> </w:t>
            </w:r>
          </w:p>
        </w:tc>
      </w:tr>
      <w:tr w:rsidR="00D17C5F" w:rsidRPr="006F1EFE" w14:paraId="18C31747" w14:textId="77777777" w:rsidTr="005F3101">
        <w:trPr>
          <w:trHeight w:val="255"/>
          <w:jc w:val="center"/>
        </w:trPr>
        <w:tc>
          <w:tcPr>
            <w:tcW w:w="1640" w:type="dxa"/>
            <w:tcBorders>
              <w:top w:val="nil"/>
              <w:left w:val="nil"/>
              <w:bottom w:val="nil"/>
              <w:right w:val="nil"/>
            </w:tcBorders>
            <w:noWrap/>
            <w:vAlign w:val="center"/>
            <w:hideMark/>
          </w:tcPr>
          <w:p w14:paraId="5D728291" w14:textId="77777777" w:rsidR="00D17C5F" w:rsidRPr="006F1EFE" w:rsidRDefault="00D17C5F" w:rsidP="00D17C5F">
            <w:pPr>
              <w:rPr>
                <w:b/>
                <w:bCs/>
                <w:lang w:val="en-CA" w:eastAsia="de-DE"/>
                <w:rPrChange w:id="22565" w:author="Jens-Rainer Ohm" w:date="2026-07-18T09:33:00Z">
                  <w:rPr>
                    <w:b/>
                    <w:bCs/>
                    <w:lang w:val="en-CA" w:eastAsia="de-DE"/>
                  </w:rPr>
                </w:rPrChange>
              </w:rPr>
            </w:pPr>
          </w:p>
        </w:tc>
        <w:tc>
          <w:tcPr>
            <w:tcW w:w="1060" w:type="dxa"/>
            <w:tcBorders>
              <w:top w:val="nil"/>
              <w:left w:val="single" w:sz="8" w:space="0" w:color="auto"/>
              <w:bottom w:val="single" w:sz="8" w:space="0" w:color="auto"/>
              <w:right w:val="nil"/>
            </w:tcBorders>
            <w:noWrap/>
            <w:vAlign w:val="center"/>
            <w:hideMark/>
          </w:tcPr>
          <w:p w14:paraId="0D07EA9E" w14:textId="77777777" w:rsidR="00D17C5F" w:rsidRPr="006F1EFE" w:rsidRDefault="00D17C5F" w:rsidP="00D17C5F">
            <w:pPr>
              <w:rPr>
                <w:lang w:val="en-CA" w:eastAsia="de-DE"/>
                <w:rPrChange w:id="22566" w:author="Jens-Rainer Ohm" w:date="2026-07-18T09:33:00Z">
                  <w:rPr>
                    <w:lang w:val="en-CA" w:eastAsia="de-DE"/>
                  </w:rPr>
                </w:rPrChange>
              </w:rPr>
            </w:pPr>
            <w:r w:rsidRPr="006F1EFE">
              <w:rPr>
                <w:lang w:val="en-CA" w:eastAsia="de-DE"/>
                <w:rPrChange w:id="22567" w:author="Jens-Rainer Ohm" w:date="2026-07-18T09:33:00Z">
                  <w:rPr>
                    <w:lang w:val="en-CA" w:eastAsia="de-DE"/>
                  </w:rPr>
                </w:rPrChange>
              </w:rPr>
              <w:t>Y</w:t>
            </w:r>
          </w:p>
        </w:tc>
        <w:tc>
          <w:tcPr>
            <w:tcW w:w="1060" w:type="dxa"/>
            <w:tcBorders>
              <w:top w:val="nil"/>
              <w:left w:val="nil"/>
              <w:bottom w:val="single" w:sz="8" w:space="0" w:color="auto"/>
              <w:right w:val="nil"/>
            </w:tcBorders>
            <w:noWrap/>
            <w:vAlign w:val="center"/>
            <w:hideMark/>
          </w:tcPr>
          <w:p w14:paraId="03C05F22" w14:textId="77777777" w:rsidR="00D17C5F" w:rsidRPr="006F1EFE" w:rsidRDefault="00D17C5F" w:rsidP="00D17C5F">
            <w:pPr>
              <w:rPr>
                <w:lang w:val="en-CA" w:eastAsia="de-DE"/>
                <w:rPrChange w:id="22568" w:author="Jens-Rainer Ohm" w:date="2026-07-18T09:33:00Z">
                  <w:rPr>
                    <w:lang w:val="en-CA" w:eastAsia="de-DE"/>
                  </w:rPr>
                </w:rPrChange>
              </w:rPr>
            </w:pPr>
            <w:r w:rsidRPr="006F1EFE">
              <w:rPr>
                <w:lang w:val="en-CA" w:eastAsia="de-DE"/>
                <w:rPrChange w:id="22569" w:author="Jens-Rainer Ohm" w:date="2026-07-18T09:33:00Z">
                  <w:rPr>
                    <w:lang w:val="en-CA" w:eastAsia="de-DE"/>
                  </w:rPr>
                </w:rPrChange>
              </w:rPr>
              <w:t>U</w:t>
            </w:r>
          </w:p>
        </w:tc>
        <w:tc>
          <w:tcPr>
            <w:tcW w:w="1281" w:type="dxa"/>
            <w:tcBorders>
              <w:top w:val="nil"/>
              <w:left w:val="nil"/>
              <w:bottom w:val="single" w:sz="8" w:space="0" w:color="auto"/>
              <w:right w:val="single" w:sz="4" w:space="0" w:color="auto"/>
            </w:tcBorders>
            <w:noWrap/>
            <w:vAlign w:val="center"/>
            <w:hideMark/>
          </w:tcPr>
          <w:p w14:paraId="060E4384" w14:textId="77777777" w:rsidR="00D17C5F" w:rsidRPr="006F1EFE" w:rsidRDefault="00D17C5F" w:rsidP="00D17C5F">
            <w:pPr>
              <w:rPr>
                <w:lang w:val="en-CA" w:eastAsia="de-DE"/>
                <w:rPrChange w:id="22570" w:author="Jens-Rainer Ohm" w:date="2026-07-18T09:33:00Z">
                  <w:rPr>
                    <w:lang w:val="en-CA" w:eastAsia="de-DE"/>
                  </w:rPr>
                </w:rPrChange>
              </w:rPr>
            </w:pPr>
            <w:r w:rsidRPr="006F1EFE">
              <w:rPr>
                <w:lang w:val="en-CA" w:eastAsia="de-DE"/>
                <w:rPrChange w:id="22571" w:author="Jens-Rainer Ohm" w:date="2026-07-18T09:33:00Z">
                  <w:rPr>
                    <w:lang w:val="en-CA" w:eastAsia="de-DE"/>
                  </w:rPr>
                </w:rPrChange>
              </w:rPr>
              <w:t>V</w:t>
            </w:r>
          </w:p>
        </w:tc>
        <w:tc>
          <w:tcPr>
            <w:tcW w:w="1060" w:type="dxa"/>
            <w:tcBorders>
              <w:top w:val="nil"/>
              <w:left w:val="nil"/>
              <w:bottom w:val="single" w:sz="8" w:space="0" w:color="auto"/>
              <w:right w:val="nil"/>
            </w:tcBorders>
            <w:noWrap/>
            <w:vAlign w:val="center"/>
            <w:hideMark/>
          </w:tcPr>
          <w:p w14:paraId="6C40E037" w14:textId="77777777" w:rsidR="00D17C5F" w:rsidRPr="006F1EFE" w:rsidRDefault="00D17C5F" w:rsidP="00D17C5F">
            <w:pPr>
              <w:rPr>
                <w:lang w:val="en-CA" w:eastAsia="de-DE"/>
                <w:rPrChange w:id="22572" w:author="Jens-Rainer Ohm" w:date="2026-07-18T09:33:00Z">
                  <w:rPr>
                    <w:lang w:val="en-CA" w:eastAsia="de-DE"/>
                  </w:rPr>
                </w:rPrChange>
              </w:rPr>
            </w:pPr>
            <w:proofErr w:type="spellStart"/>
            <w:r w:rsidRPr="006F1EFE">
              <w:rPr>
                <w:lang w:val="en-CA" w:eastAsia="de-DE"/>
                <w:rPrChange w:id="22573" w:author="Jens-Rainer Ohm" w:date="2026-07-18T09:33:00Z">
                  <w:rPr>
                    <w:lang w:val="en-CA"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0FE67FD7" w14:textId="77777777" w:rsidR="00D17C5F" w:rsidRPr="006F1EFE" w:rsidRDefault="00D17C5F" w:rsidP="00D17C5F">
            <w:pPr>
              <w:rPr>
                <w:lang w:val="en-CA" w:eastAsia="de-DE"/>
                <w:rPrChange w:id="22574" w:author="Jens-Rainer Ohm" w:date="2026-07-18T09:33:00Z">
                  <w:rPr>
                    <w:lang w:val="en-CA" w:eastAsia="de-DE"/>
                  </w:rPr>
                </w:rPrChange>
              </w:rPr>
            </w:pPr>
            <w:proofErr w:type="spellStart"/>
            <w:r w:rsidRPr="006F1EFE">
              <w:rPr>
                <w:lang w:val="en-CA" w:eastAsia="de-DE"/>
                <w:rPrChange w:id="22575" w:author="Jens-Rainer Ohm" w:date="2026-07-18T09:33:00Z">
                  <w:rPr>
                    <w:lang w:val="en-CA" w:eastAsia="de-DE"/>
                  </w:rPr>
                </w:rPrChange>
              </w:rPr>
              <w:t>DecT</w:t>
            </w:r>
            <w:proofErr w:type="spellEnd"/>
          </w:p>
        </w:tc>
      </w:tr>
      <w:tr w:rsidR="00D17C5F" w:rsidRPr="006F1EFE" w14:paraId="3E0AB5B5"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60ACCD" w14:textId="77777777" w:rsidR="00D17C5F" w:rsidRPr="006F1EFE" w:rsidRDefault="00D17C5F" w:rsidP="00D17C5F">
            <w:pPr>
              <w:rPr>
                <w:lang w:val="en-CA" w:eastAsia="de-DE"/>
                <w:rPrChange w:id="22576" w:author="Jens-Rainer Ohm" w:date="2026-07-18T09:33:00Z">
                  <w:rPr>
                    <w:lang w:val="en-CA" w:eastAsia="de-DE"/>
                  </w:rPr>
                </w:rPrChange>
              </w:rPr>
            </w:pPr>
            <w:r w:rsidRPr="006F1EFE">
              <w:rPr>
                <w:lang w:val="en-CA" w:eastAsia="de-DE"/>
                <w:rPrChange w:id="22577" w:author="Jens-Rainer Ohm" w:date="2026-07-18T09:33:00Z">
                  <w:rPr>
                    <w:lang w:val="en-CA"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AD1FC2F" w14:textId="77777777" w:rsidR="00D17C5F" w:rsidRPr="006F1EFE" w:rsidRDefault="00D17C5F" w:rsidP="00D17C5F">
            <w:pPr>
              <w:rPr>
                <w:lang w:val="en-CA" w:eastAsia="de-DE"/>
                <w:rPrChange w:id="22578" w:author="Jens-Rainer Ohm" w:date="2026-07-18T09:33:00Z">
                  <w:rPr>
                    <w:lang w:val="en-CA" w:eastAsia="de-DE"/>
                  </w:rPr>
                </w:rPrChange>
              </w:rPr>
            </w:pPr>
            <w:r w:rsidRPr="006F1EFE">
              <w:rPr>
                <w:lang w:val="en-CA" w:eastAsia="de-DE"/>
                <w:rPrChange w:id="22579" w:author="Jens-Rainer Ohm" w:date="2026-07-18T09:33:00Z">
                  <w:rPr>
                    <w:lang w:val="en-CA" w:eastAsia="de-DE"/>
                  </w:rPr>
                </w:rPrChange>
              </w:rPr>
              <w:t>15.26%</w:t>
            </w:r>
          </w:p>
        </w:tc>
        <w:tc>
          <w:tcPr>
            <w:tcW w:w="1060" w:type="dxa"/>
            <w:tcBorders>
              <w:top w:val="single" w:sz="8" w:space="0" w:color="auto"/>
              <w:left w:val="nil"/>
              <w:bottom w:val="nil"/>
              <w:right w:val="nil"/>
            </w:tcBorders>
            <w:shd w:val="clear" w:color="000000" w:fill="FFC7CE"/>
            <w:noWrap/>
            <w:vAlign w:val="center"/>
            <w:hideMark/>
          </w:tcPr>
          <w:p w14:paraId="34C44408" w14:textId="77777777" w:rsidR="00D17C5F" w:rsidRPr="006F1EFE" w:rsidRDefault="00D17C5F" w:rsidP="00D17C5F">
            <w:pPr>
              <w:rPr>
                <w:lang w:val="en-CA" w:eastAsia="de-DE"/>
                <w:rPrChange w:id="22580" w:author="Jens-Rainer Ohm" w:date="2026-07-18T09:33:00Z">
                  <w:rPr>
                    <w:lang w:val="en-CA" w:eastAsia="de-DE"/>
                  </w:rPr>
                </w:rPrChange>
              </w:rPr>
            </w:pPr>
            <w:r w:rsidRPr="006F1EFE">
              <w:rPr>
                <w:lang w:val="en-CA" w:eastAsia="de-DE"/>
                <w:rPrChange w:id="22581" w:author="Jens-Rainer Ohm" w:date="2026-07-18T09:33:00Z">
                  <w:rPr>
                    <w:lang w:val="en-CA" w:eastAsia="de-DE"/>
                  </w:rPr>
                </w:rPrChange>
              </w:rPr>
              <w:t>24.48%</w:t>
            </w:r>
          </w:p>
        </w:tc>
        <w:tc>
          <w:tcPr>
            <w:tcW w:w="1281" w:type="dxa"/>
            <w:tcBorders>
              <w:top w:val="single" w:sz="8" w:space="0" w:color="auto"/>
              <w:left w:val="nil"/>
              <w:bottom w:val="nil"/>
              <w:right w:val="single" w:sz="4" w:space="0" w:color="auto"/>
            </w:tcBorders>
            <w:shd w:val="clear" w:color="000000" w:fill="FFC7CE"/>
            <w:noWrap/>
            <w:vAlign w:val="center"/>
            <w:hideMark/>
          </w:tcPr>
          <w:p w14:paraId="6872C025" w14:textId="77777777" w:rsidR="00D17C5F" w:rsidRPr="006F1EFE" w:rsidRDefault="00D17C5F" w:rsidP="00D17C5F">
            <w:pPr>
              <w:rPr>
                <w:lang w:val="en-CA" w:eastAsia="de-DE"/>
                <w:rPrChange w:id="22582" w:author="Jens-Rainer Ohm" w:date="2026-07-18T09:33:00Z">
                  <w:rPr>
                    <w:lang w:val="en-CA" w:eastAsia="de-DE"/>
                  </w:rPr>
                </w:rPrChange>
              </w:rPr>
            </w:pPr>
            <w:r w:rsidRPr="006F1EFE">
              <w:rPr>
                <w:lang w:val="en-CA" w:eastAsia="de-DE"/>
                <w:rPrChange w:id="22583" w:author="Jens-Rainer Ohm" w:date="2026-07-18T09:33:00Z">
                  <w:rPr>
                    <w:lang w:val="en-CA" w:eastAsia="de-DE"/>
                  </w:rPr>
                </w:rPrChange>
              </w:rPr>
              <w:t>26.66%</w:t>
            </w:r>
          </w:p>
        </w:tc>
        <w:tc>
          <w:tcPr>
            <w:tcW w:w="1060" w:type="dxa"/>
            <w:tcBorders>
              <w:top w:val="nil"/>
              <w:left w:val="nil"/>
              <w:bottom w:val="nil"/>
              <w:right w:val="nil"/>
            </w:tcBorders>
            <w:noWrap/>
            <w:vAlign w:val="center"/>
            <w:hideMark/>
          </w:tcPr>
          <w:p w14:paraId="15423219" w14:textId="77777777" w:rsidR="00D17C5F" w:rsidRPr="006F1EFE" w:rsidRDefault="00D17C5F" w:rsidP="00D17C5F">
            <w:pPr>
              <w:rPr>
                <w:lang w:val="en-CA" w:eastAsia="de-DE"/>
                <w:rPrChange w:id="22584" w:author="Jens-Rainer Ohm" w:date="2026-07-18T09:33:00Z">
                  <w:rPr>
                    <w:lang w:val="en-CA" w:eastAsia="de-DE"/>
                  </w:rPr>
                </w:rPrChange>
              </w:rPr>
            </w:pPr>
            <w:r w:rsidRPr="006F1EFE">
              <w:rPr>
                <w:lang w:val="en-CA" w:eastAsia="de-DE"/>
                <w:rPrChange w:id="22585" w:author="Jens-Rainer Ohm" w:date="2026-07-18T09:33:00Z">
                  <w:rPr>
                    <w:lang w:val="en-CA" w:eastAsia="de-DE"/>
                  </w:rPr>
                </w:rPrChange>
              </w:rPr>
              <w:t>13%</w:t>
            </w:r>
          </w:p>
        </w:tc>
        <w:tc>
          <w:tcPr>
            <w:tcW w:w="1060" w:type="dxa"/>
            <w:tcBorders>
              <w:top w:val="nil"/>
              <w:left w:val="nil"/>
              <w:bottom w:val="nil"/>
              <w:right w:val="single" w:sz="8" w:space="0" w:color="auto"/>
            </w:tcBorders>
            <w:noWrap/>
            <w:vAlign w:val="center"/>
            <w:hideMark/>
          </w:tcPr>
          <w:p w14:paraId="278896B7" w14:textId="77777777" w:rsidR="00D17C5F" w:rsidRPr="006F1EFE" w:rsidRDefault="00D17C5F" w:rsidP="00D17C5F">
            <w:pPr>
              <w:rPr>
                <w:lang w:val="en-CA" w:eastAsia="de-DE"/>
                <w:rPrChange w:id="22586" w:author="Jens-Rainer Ohm" w:date="2026-07-18T09:33:00Z">
                  <w:rPr>
                    <w:lang w:val="en-CA" w:eastAsia="de-DE"/>
                  </w:rPr>
                </w:rPrChange>
              </w:rPr>
            </w:pPr>
            <w:r w:rsidRPr="006F1EFE">
              <w:rPr>
                <w:lang w:val="en-CA" w:eastAsia="de-DE"/>
                <w:rPrChange w:id="22587" w:author="Jens-Rainer Ohm" w:date="2026-07-18T09:33:00Z">
                  <w:rPr>
                    <w:lang w:val="en-CA" w:eastAsia="de-DE"/>
                  </w:rPr>
                </w:rPrChange>
              </w:rPr>
              <w:t>106%</w:t>
            </w:r>
          </w:p>
        </w:tc>
      </w:tr>
      <w:tr w:rsidR="00D17C5F" w:rsidRPr="006F1EFE" w14:paraId="6179BDF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3BE9C8AE" w14:textId="77777777" w:rsidR="00D17C5F" w:rsidRPr="006F1EFE" w:rsidRDefault="00D17C5F" w:rsidP="00D17C5F">
            <w:pPr>
              <w:rPr>
                <w:lang w:val="en-CA" w:eastAsia="de-DE"/>
                <w:rPrChange w:id="22588" w:author="Jens-Rainer Ohm" w:date="2026-07-18T09:33:00Z">
                  <w:rPr>
                    <w:lang w:val="en-CA" w:eastAsia="de-DE"/>
                  </w:rPr>
                </w:rPrChange>
              </w:rPr>
            </w:pPr>
            <w:r w:rsidRPr="006F1EFE">
              <w:rPr>
                <w:lang w:val="en-CA" w:eastAsia="de-DE"/>
                <w:rPrChange w:id="22589" w:author="Jens-Rainer Ohm" w:date="2026-07-18T09:33:00Z">
                  <w:rPr>
                    <w:lang w:val="en-CA"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12C49295" w14:textId="77777777" w:rsidR="00D17C5F" w:rsidRPr="006F1EFE" w:rsidRDefault="00D17C5F" w:rsidP="00D17C5F">
            <w:pPr>
              <w:rPr>
                <w:lang w:val="en-CA" w:eastAsia="de-DE"/>
                <w:rPrChange w:id="22590" w:author="Jens-Rainer Ohm" w:date="2026-07-18T09:33:00Z">
                  <w:rPr>
                    <w:lang w:val="en-CA" w:eastAsia="de-DE"/>
                  </w:rPr>
                </w:rPrChange>
              </w:rPr>
            </w:pPr>
            <w:r w:rsidRPr="006F1EFE">
              <w:rPr>
                <w:lang w:val="en-CA" w:eastAsia="de-DE"/>
                <w:rPrChange w:id="22591" w:author="Jens-Rainer Ohm" w:date="2026-07-18T09:33:00Z">
                  <w:rPr>
                    <w:lang w:val="en-CA" w:eastAsia="de-DE"/>
                  </w:rPr>
                </w:rPrChange>
              </w:rPr>
              <w:t>22.32%</w:t>
            </w:r>
          </w:p>
        </w:tc>
        <w:tc>
          <w:tcPr>
            <w:tcW w:w="1060" w:type="dxa"/>
            <w:tcBorders>
              <w:top w:val="nil"/>
              <w:left w:val="nil"/>
              <w:bottom w:val="nil"/>
              <w:right w:val="nil"/>
            </w:tcBorders>
            <w:shd w:val="clear" w:color="000000" w:fill="FFC7CE"/>
            <w:noWrap/>
            <w:vAlign w:val="center"/>
            <w:hideMark/>
          </w:tcPr>
          <w:p w14:paraId="1A3809AA" w14:textId="77777777" w:rsidR="00D17C5F" w:rsidRPr="006F1EFE" w:rsidRDefault="00D17C5F" w:rsidP="00D17C5F">
            <w:pPr>
              <w:rPr>
                <w:lang w:val="en-CA" w:eastAsia="de-DE"/>
                <w:rPrChange w:id="22592" w:author="Jens-Rainer Ohm" w:date="2026-07-18T09:33:00Z">
                  <w:rPr>
                    <w:lang w:val="en-CA" w:eastAsia="de-DE"/>
                  </w:rPr>
                </w:rPrChange>
              </w:rPr>
            </w:pPr>
            <w:r w:rsidRPr="006F1EFE">
              <w:rPr>
                <w:lang w:val="en-CA" w:eastAsia="de-DE"/>
                <w:rPrChange w:id="22593" w:author="Jens-Rainer Ohm" w:date="2026-07-18T09:33:00Z">
                  <w:rPr>
                    <w:lang w:val="en-CA" w:eastAsia="de-DE"/>
                  </w:rPr>
                </w:rPrChange>
              </w:rPr>
              <w:t>34.66%</w:t>
            </w:r>
          </w:p>
        </w:tc>
        <w:tc>
          <w:tcPr>
            <w:tcW w:w="1281" w:type="dxa"/>
            <w:tcBorders>
              <w:top w:val="nil"/>
              <w:left w:val="nil"/>
              <w:bottom w:val="nil"/>
              <w:right w:val="single" w:sz="4" w:space="0" w:color="auto"/>
            </w:tcBorders>
            <w:shd w:val="clear" w:color="000000" w:fill="FFC7CE"/>
            <w:noWrap/>
            <w:vAlign w:val="center"/>
            <w:hideMark/>
          </w:tcPr>
          <w:p w14:paraId="72D786B0" w14:textId="77777777" w:rsidR="00D17C5F" w:rsidRPr="006F1EFE" w:rsidRDefault="00D17C5F" w:rsidP="00D17C5F">
            <w:pPr>
              <w:rPr>
                <w:lang w:val="en-CA" w:eastAsia="de-DE"/>
                <w:rPrChange w:id="22594" w:author="Jens-Rainer Ohm" w:date="2026-07-18T09:33:00Z">
                  <w:rPr>
                    <w:lang w:val="en-CA" w:eastAsia="de-DE"/>
                  </w:rPr>
                </w:rPrChange>
              </w:rPr>
            </w:pPr>
            <w:r w:rsidRPr="006F1EFE">
              <w:rPr>
                <w:lang w:val="en-CA" w:eastAsia="de-DE"/>
                <w:rPrChange w:id="22595" w:author="Jens-Rainer Ohm" w:date="2026-07-18T09:33:00Z">
                  <w:rPr>
                    <w:lang w:val="en-CA" w:eastAsia="de-DE"/>
                  </w:rPr>
                </w:rPrChange>
              </w:rPr>
              <w:t>32.08%</w:t>
            </w:r>
          </w:p>
        </w:tc>
        <w:tc>
          <w:tcPr>
            <w:tcW w:w="1060" w:type="dxa"/>
            <w:tcBorders>
              <w:top w:val="nil"/>
              <w:left w:val="nil"/>
              <w:bottom w:val="nil"/>
              <w:right w:val="nil"/>
            </w:tcBorders>
            <w:noWrap/>
            <w:vAlign w:val="center"/>
            <w:hideMark/>
          </w:tcPr>
          <w:p w14:paraId="5156F629" w14:textId="77777777" w:rsidR="00D17C5F" w:rsidRPr="006F1EFE" w:rsidRDefault="00D17C5F" w:rsidP="00D17C5F">
            <w:pPr>
              <w:rPr>
                <w:lang w:val="en-CA" w:eastAsia="de-DE"/>
                <w:rPrChange w:id="22596" w:author="Jens-Rainer Ohm" w:date="2026-07-18T09:33:00Z">
                  <w:rPr>
                    <w:lang w:val="en-CA" w:eastAsia="de-DE"/>
                  </w:rPr>
                </w:rPrChange>
              </w:rPr>
            </w:pPr>
            <w:r w:rsidRPr="006F1EFE">
              <w:rPr>
                <w:lang w:val="en-CA" w:eastAsia="de-DE"/>
                <w:rPrChange w:id="22597" w:author="Jens-Rainer Ohm" w:date="2026-07-18T09:33:00Z">
                  <w:rPr>
                    <w:lang w:val="en-CA" w:eastAsia="de-DE"/>
                  </w:rPr>
                </w:rPrChange>
              </w:rPr>
              <w:t>14%</w:t>
            </w:r>
          </w:p>
        </w:tc>
        <w:tc>
          <w:tcPr>
            <w:tcW w:w="1060" w:type="dxa"/>
            <w:tcBorders>
              <w:top w:val="nil"/>
              <w:left w:val="nil"/>
              <w:bottom w:val="nil"/>
              <w:right w:val="single" w:sz="8" w:space="0" w:color="auto"/>
            </w:tcBorders>
            <w:noWrap/>
            <w:vAlign w:val="center"/>
            <w:hideMark/>
          </w:tcPr>
          <w:p w14:paraId="102E7636" w14:textId="77777777" w:rsidR="00D17C5F" w:rsidRPr="006F1EFE" w:rsidRDefault="00D17C5F" w:rsidP="00D17C5F">
            <w:pPr>
              <w:rPr>
                <w:lang w:val="en-CA" w:eastAsia="de-DE"/>
                <w:rPrChange w:id="22598" w:author="Jens-Rainer Ohm" w:date="2026-07-18T09:33:00Z">
                  <w:rPr>
                    <w:lang w:val="en-CA" w:eastAsia="de-DE"/>
                  </w:rPr>
                </w:rPrChange>
              </w:rPr>
            </w:pPr>
            <w:r w:rsidRPr="006F1EFE">
              <w:rPr>
                <w:lang w:val="en-CA" w:eastAsia="de-DE"/>
                <w:rPrChange w:id="22599" w:author="Jens-Rainer Ohm" w:date="2026-07-18T09:33:00Z">
                  <w:rPr>
                    <w:lang w:val="en-CA" w:eastAsia="de-DE"/>
                  </w:rPr>
                </w:rPrChange>
              </w:rPr>
              <w:t>104%</w:t>
            </w:r>
          </w:p>
        </w:tc>
      </w:tr>
      <w:tr w:rsidR="00D17C5F" w:rsidRPr="006F1EFE" w14:paraId="197B3A20"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67ACB50" w14:textId="77777777" w:rsidR="00D17C5F" w:rsidRPr="006F1EFE" w:rsidRDefault="00D17C5F" w:rsidP="00D17C5F">
            <w:pPr>
              <w:rPr>
                <w:lang w:val="en-CA" w:eastAsia="de-DE"/>
                <w:rPrChange w:id="22600" w:author="Jens-Rainer Ohm" w:date="2026-07-18T09:33:00Z">
                  <w:rPr>
                    <w:lang w:val="en-CA" w:eastAsia="de-DE"/>
                  </w:rPr>
                </w:rPrChange>
              </w:rPr>
            </w:pPr>
            <w:r w:rsidRPr="006F1EFE">
              <w:rPr>
                <w:lang w:val="en-CA" w:eastAsia="de-DE"/>
                <w:rPrChange w:id="22601" w:author="Jens-Rainer Ohm" w:date="2026-07-18T09:33:00Z">
                  <w:rPr>
                    <w:lang w:val="en-CA"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7FD67036" w14:textId="77777777" w:rsidR="00D17C5F" w:rsidRPr="006F1EFE" w:rsidRDefault="00D17C5F" w:rsidP="00D17C5F">
            <w:pPr>
              <w:rPr>
                <w:lang w:val="en-CA" w:eastAsia="de-DE"/>
                <w:rPrChange w:id="22602" w:author="Jens-Rainer Ohm" w:date="2026-07-18T09:33:00Z">
                  <w:rPr>
                    <w:lang w:val="en-CA" w:eastAsia="de-DE"/>
                  </w:rPr>
                </w:rPrChange>
              </w:rPr>
            </w:pPr>
            <w:r w:rsidRPr="006F1EFE">
              <w:rPr>
                <w:lang w:val="en-CA" w:eastAsia="de-DE"/>
                <w:rPrChange w:id="22603" w:author="Jens-Rainer Ohm" w:date="2026-07-18T09:33:00Z">
                  <w:rPr>
                    <w:lang w:val="en-CA" w:eastAsia="de-DE"/>
                  </w:rPr>
                </w:rPrChange>
              </w:rPr>
              <w:t>22.13%</w:t>
            </w:r>
          </w:p>
        </w:tc>
        <w:tc>
          <w:tcPr>
            <w:tcW w:w="1060" w:type="dxa"/>
            <w:tcBorders>
              <w:top w:val="nil"/>
              <w:left w:val="nil"/>
              <w:bottom w:val="nil"/>
              <w:right w:val="nil"/>
            </w:tcBorders>
            <w:shd w:val="clear" w:color="000000" w:fill="FFC7CE"/>
            <w:noWrap/>
            <w:vAlign w:val="center"/>
            <w:hideMark/>
          </w:tcPr>
          <w:p w14:paraId="609BB1A4" w14:textId="77777777" w:rsidR="00D17C5F" w:rsidRPr="006F1EFE" w:rsidRDefault="00D17C5F" w:rsidP="00D17C5F">
            <w:pPr>
              <w:rPr>
                <w:lang w:val="en-CA" w:eastAsia="de-DE"/>
                <w:rPrChange w:id="22604" w:author="Jens-Rainer Ohm" w:date="2026-07-18T09:33:00Z">
                  <w:rPr>
                    <w:lang w:val="en-CA" w:eastAsia="de-DE"/>
                  </w:rPr>
                </w:rPrChange>
              </w:rPr>
            </w:pPr>
            <w:r w:rsidRPr="006F1EFE">
              <w:rPr>
                <w:lang w:val="en-CA" w:eastAsia="de-DE"/>
                <w:rPrChange w:id="22605" w:author="Jens-Rainer Ohm" w:date="2026-07-18T09:33:00Z">
                  <w:rPr>
                    <w:lang w:val="en-CA" w:eastAsia="de-DE"/>
                  </w:rPr>
                </w:rPrChange>
              </w:rPr>
              <w:t>32.52%</w:t>
            </w:r>
          </w:p>
        </w:tc>
        <w:tc>
          <w:tcPr>
            <w:tcW w:w="1281" w:type="dxa"/>
            <w:tcBorders>
              <w:top w:val="nil"/>
              <w:left w:val="nil"/>
              <w:bottom w:val="nil"/>
              <w:right w:val="single" w:sz="4" w:space="0" w:color="auto"/>
            </w:tcBorders>
            <w:shd w:val="clear" w:color="000000" w:fill="FFC7CE"/>
            <w:noWrap/>
            <w:vAlign w:val="center"/>
            <w:hideMark/>
          </w:tcPr>
          <w:p w14:paraId="4FFABB51" w14:textId="77777777" w:rsidR="00D17C5F" w:rsidRPr="006F1EFE" w:rsidRDefault="00D17C5F" w:rsidP="00D17C5F">
            <w:pPr>
              <w:rPr>
                <w:lang w:val="en-CA" w:eastAsia="de-DE"/>
                <w:rPrChange w:id="22606" w:author="Jens-Rainer Ohm" w:date="2026-07-18T09:33:00Z">
                  <w:rPr>
                    <w:lang w:val="en-CA" w:eastAsia="de-DE"/>
                  </w:rPr>
                </w:rPrChange>
              </w:rPr>
            </w:pPr>
            <w:r w:rsidRPr="006F1EFE">
              <w:rPr>
                <w:lang w:val="en-CA" w:eastAsia="de-DE"/>
                <w:rPrChange w:id="22607" w:author="Jens-Rainer Ohm" w:date="2026-07-18T09:33:00Z">
                  <w:rPr>
                    <w:lang w:val="en-CA" w:eastAsia="de-DE"/>
                  </w:rPr>
                </w:rPrChange>
              </w:rPr>
              <w:t>34.50%</w:t>
            </w:r>
          </w:p>
        </w:tc>
        <w:tc>
          <w:tcPr>
            <w:tcW w:w="1060" w:type="dxa"/>
            <w:tcBorders>
              <w:top w:val="nil"/>
              <w:left w:val="nil"/>
              <w:bottom w:val="nil"/>
              <w:right w:val="nil"/>
            </w:tcBorders>
            <w:noWrap/>
            <w:vAlign w:val="center"/>
            <w:hideMark/>
          </w:tcPr>
          <w:p w14:paraId="60F0EAFD" w14:textId="77777777" w:rsidR="00D17C5F" w:rsidRPr="006F1EFE" w:rsidRDefault="00D17C5F" w:rsidP="00D17C5F">
            <w:pPr>
              <w:rPr>
                <w:lang w:val="en-CA" w:eastAsia="de-DE"/>
                <w:rPrChange w:id="22608" w:author="Jens-Rainer Ohm" w:date="2026-07-18T09:33:00Z">
                  <w:rPr>
                    <w:lang w:val="en-CA" w:eastAsia="de-DE"/>
                  </w:rPr>
                </w:rPrChange>
              </w:rPr>
            </w:pPr>
            <w:r w:rsidRPr="006F1EFE">
              <w:rPr>
                <w:lang w:val="en-CA" w:eastAsia="de-DE"/>
                <w:rPrChange w:id="22609" w:author="Jens-Rainer Ohm" w:date="2026-07-18T09:33:00Z">
                  <w:rPr>
                    <w:lang w:val="en-CA" w:eastAsia="de-DE"/>
                  </w:rPr>
                </w:rPrChange>
              </w:rPr>
              <w:t>14%</w:t>
            </w:r>
          </w:p>
        </w:tc>
        <w:tc>
          <w:tcPr>
            <w:tcW w:w="1060" w:type="dxa"/>
            <w:tcBorders>
              <w:top w:val="nil"/>
              <w:left w:val="nil"/>
              <w:bottom w:val="nil"/>
              <w:right w:val="single" w:sz="8" w:space="0" w:color="auto"/>
            </w:tcBorders>
            <w:noWrap/>
            <w:vAlign w:val="center"/>
            <w:hideMark/>
          </w:tcPr>
          <w:p w14:paraId="1573E094" w14:textId="77777777" w:rsidR="00D17C5F" w:rsidRPr="006F1EFE" w:rsidRDefault="00D17C5F" w:rsidP="00D17C5F">
            <w:pPr>
              <w:rPr>
                <w:lang w:val="en-CA" w:eastAsia="de-DE"/>
                <w:rPrChange w:id="22610" w:author="Jens-Rainer Ohm" w:date="2026-07-18T09:33:00Z">
                  <w:rPr>
                    <w:lang w:val="en-CA" w:eastAsia="de-DE"/>
                  </w:rPr>
                </w:rPrChange>
              </w:rPr>
            </w:pPr>
            <w:r w:rsidRPr="006F1EFE">
              <w:rPr>
                <w:lang w:val="en-CA" w:eastAsia="de-DE"/>
                <w:rPrChange w:id="22611" w:author="Jens-Rainer Ohm" w:date="2026-07-18T09:33:00Z">
                  <w:rPr>
                    <w:lang w:val="en-CA" w:eastAsia="de-DE"/>
                  </w:rPr>
                </w:rPrChange>
              </w:rPr>
              <w:t>105%</w:t>
            </w:r>
          </w:p>
        </w:tc>
      </w:tr>
      <w:tr w:rsidR="00D17C5F" w:rsidRPr="006F1EFE" w14:paraId="2C5D7DCC"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2771A57C" w14:textId="77777777" w:rsidR="00D17C5F" w:rsidRPr="006F1EFE" w:rsidRDefault="00D17C5F" w:rsidP="00D17C5F">
            <w:pPr>
              <w:rPr>
                <w:lang w:val="en-CA" w:eastAsia="de-DE"/>
                <w:rPrChange w:id="22612" w:author="Jens-Rainer Ohm" w:date="2026-07-18T09:33:00Z">
                  <w:rPr>
                    <w:lang w:val="en-CA" w:eastAsia="de-DE"/>
                  </w:rPr>
                </w:rPrChange>
              </w:rPr>
            </w:pPr>
            <w:r w:rsidRPr="006F1EFE">
              <w:rPr>
                <w:lang w:val="en-CA" w:eastAsia="de-DE"/>
                <w:rPrChange w:id="22613" w:author="Jens-Rainer Ohm" w:date="2026-07-18T09:33:00Z">
                  <w:rPr>
                    <w:lang w:val="en-CA"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4DE640F1" w14:textId="77777777" w:rsidR="00D17C5F" w:rsidRPr="006F1EFE" w:rsidRDefault="00D17C5F" w:rsidP="00D17C5F">
            <w:pPr>
              <w:rPr>
                <w:lang w:val="en-CA" w:eastAsia="de-DE"/>
                <w:rPrChange w:id="22614" w:author="Jens-Rainer Ohm" w:date="2026-07-18T09:33:00Z">
                  <w:rPr>
                    <w:lang w:val="en-CA" w:eastAsia="de-DE"/>
                  </w:rPr>
                </w:rPrChange>
              </w:rPr>
            </w:pPr>
            <w:r w:rsidRPr="006F1EFE">
              <w:rPr>
                <w:lang w:val="en-CA" w:eastAsia="de-DE"/>
                <w:rPrChange w:id="22615" w:author="Jens-Rainer Ohm" w:date="2026-07-18T09:33:00Z">
                  <w:rPr>
                    <w:lang w:val="en-CA" w:eastAsia="de-DE"/>
                  </w:rPr>
                </w:rPrChange>
              </w:rPr>
              <w:t>19.55%</w:t>
            </w:r>
          </w:p>
        </w:tc>
        <w:tc>
          <w:tcPr>
            <w:tcW w:w="1060" w:type="dxa"/>
            <w:tcBorders>
              <w:top w:val="nil"/>
              <w:left w:val="nil"/>
              <w:bottom w:val="nil"/>
              <w:right w:val="nil"/>
            </w:tcBorders>
            <w:shd w:val="clear" w:color="000000" w:fill="FFC7CE"/>
            <w:noWrap/>
            <w:vAlign w:val="center"/>
            <w:hideMark/>
          </w:tcPr>
          <w:p w14:paraId="15562E8D" w14:textId="77777777" w:rsidR="00D17C5F" w:rsidRPr="006F1EFE" w:rsidRDefault="00D17C5F" w:rsidP="00D17C5F">
            <w:pPr>
              <w:rPr>
                <w:lang w:val="en-CA" w:eastAsia="de-DE"/>
                <w:rPrChange w:id="22616" w:author="Jens-Rainer Ohm" w:date="2026-07-18T09:33:00Z">
                  <w:rPr>
                    <w:lang w:val="en-CA" w:eastAsia="de-DE"/>
                  </w:rPr>
                </w:rPrChange>
              </w:rPr>
            </w:pPr>
            <w:r w:rsidRPr="006F1EFE">
              <w:rPr>
                <w:lang w:val="en-CA" w:eastAsia="de-DE"/>
                <w:rPrChange w:id="22617" w:author="Jens-Rainer Ohm" w:date="2026-07-18T09:33:00Z">
                  <w:rPr>
                    <w:lang w:val="en-CA" w:eastAsia="de-DE"/>
                  </w:rPr>
                </w:rPrChange>
              </w:rPr>
              <w:t>26.71%</w:t>
            </w:r>
          </w:p>
        </w:tc>
        <w:tc>
          <w:tcPr>
            <w:tcW w:w="1281" w:type="dxa"/>
            <w:tcBorders>
              <w:top w:val="nil"/>
              <w:left w:val="nil"/>
              <w:bottom w:val="nil"/>
              <w:right w:val="single" w:sz="4" w:space="0" w:color="auto"/>
            </w:tcBorders>
            <w:shd w:val="clear" w:color="000000" w:fill="FFC7CE"/>
            <w:noWrap/>
            <w:vAlign w:val="center"/>
            <w:hideMark/>
          </w:tcPr>
          <w:p w14:paraId="26449843" w14:textId="77777777" w:rsidR="00D17C5F" w:rsidRPr="006F1EFE" w:rsidRDefault="00D17C5F" w:rsidP="00D17C5F">
            <w:pPr>
              <w:rPr>
                <w:lang w:val="en-CA" w:eastAsia="de-DE"/>
                <w:rPrChange w:id="22618" w:author="Jens-Rainer Ohm" w:date="2026-07-18T09:33:00Z">
                  <w:rPr>
                    <w:lang w:val="en-CA" w:eastAsia="de-DE"/>
                  </w:rPr>
                </w:rPrChange>
              </w:rPr>
            </w:pPr>
            <w:r w:rsidRPr="006F1EFE">
              <w:rPr>
                <w:lang w:val="en-CA" w:eastAsia="de-DE"/>
                <w:rPrChange w:id="22619" w:author="Jens-Rainer Ohm" w:date="2026-07-18T09:33:00Z">
                  <w:rPr>
                    <w:lang w:val="en-CA" w:eastAsia="de-DE"/>
                  </w:rPr>
                </w:rPrChange>
              </w:rPr>
              <w:t>26.41%</w:t>
            </w:r>
          </w:p>
        </w:tc>
        <w:tc>
          <w:tcPr>
            <w:tcW w:w="1060" w:type="dxa"/>
            <w:tcBorders>
              <w:top w:val="nil"/>
              <w:left w:val="nil"/>
              <w:bottom w:val="nil"/>
              <w:right w:val="nil"/>
            </w:tcBorders>
            <w:noWrap/>
            <w:vAlign w:val="center"/>
            <w:hideMark/>
          </w:tcPr>
          <w:p w14:paraId="30920F4B" w14:textId="77777777" w:rsidR="00D17C5F" w:rsidRPr="006F1EFE" w:rsidRDefault="00D17C5F" w:rsidP="00D17C5F">
            <w:pPr>
              <w:rPr>
                <w:lang w:val="en-CA" w:eastAsia="de-DE"/>
                <w:rPrChange w:id="22620" w:author="Jens-Rainer Ohm" w:date="2026-07-18T09:33:00Z">
                  <w:rPr>
                    <w:lang w:val="en-CA" w:eastAsia="de-DE"/>
                  </w:rPr>
                </w:rPrChange>
              </w:rPr>
            </w:pPr>
            <w:r w:rsidRPr="006F1EFE">
              <w:rPr>
                <w:lang w:val="en-CA" w:eastAsia="de-DE"/>
                <w:rPrChange w:id="22621" w:author="Jens-Rainer Ohm" w:date="2026-07-18T09:33:00Z">
                  <w:rPr>
                    <w:lang w:val="en-CA" w:eastAsia="de-DE"/>
                  </w:rPr>
                </w:rPrChange>
              </w:rPr>
              <w:t>13%</w:t>
            </w:r>
          </w:p>
        </w:tc>
        <w:tc>
          <w:tcPr>
            <w:tcW w:w="1060" w:type="dxa"/>
            <w:tcBorders>
              <w:top w:val="nil"/>
              <w:left w:val="nil"/>
              <w:bottom w:val="nil"/>
              <w:right w:val="single" w:sz="8" w:space="0" w:color="auto"/>
            </w:tcBorders>
            <w:noWrap/>
            <w:vAlign w:val="center"/>
            <w:hideMark/>
          </w:tcPr>
          <w:p w14:paraId="6E6178A0" w14:textId="77777777" w:rsidR="00D17C5F" w:rsidRPr="006F1EFE" w:rsidRDefault="00D17C5F" w:rsidP="00D17C5F">
            <w:pPr>
              <w:rPr>
                <w:lang w:val="en-CA" w:eastAsia="de-DE"/>
                <w:rPrChange w:id="22622" w:author="Jens-Rainer Ohm" w:date="2026-07-18T09:33:00Z">
                  <w:rPr>
                    <w:lang w:val="en-CA" w:eastAsia="de-DE"/>
                  </w:rPr>
                </w:rPrChange>
              </w:rPr>
            </w:pPr>
            <w:r w:rsidRPr="006F1EFE">
              <w:rPr>
                <w:lang w:val="en-CA" w:eastAsia="de-DE"/>
                <w:rPrChange w:id="22623" w:author="Jens-Rainer Ohm" w:date="2026-07-18T09:33:00Z">
                  <w:rPr>
                    <w:lang w:val="en-CA" w:eastAsia="de-DE"/>
                  </w:rPr>
                </w:rPrChange>
              </w:rPr>
              <w:t>103%</w:t>
            </w:r>
          </w:p>
        </w:tc>
      </w:tr>
      <w:tr w:rsidR="00D17C5F" w:rsidRPr="006F1EFE" w14:paraId="2012C5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9AFD5B3" w14:textId="77777777" w:rsidR="00D17C5F" w:rsidRPr="006F1EFE" w:rsidRDefault="00D17C5F" w:rsidP="00D17C5F">
            <w:pPr>
              <w:rPr>
                <w:lang w:val="en-CA" w:eastAsia="de-DE"/>
                <w:rPrChange w:id="22624" w:author="Jens-Rainer Ohm" w:date="2026-07-18T09:33:00Z">
                  <w:rPr>
                    <w:lang w:val="en-CA" w:eastAsia="de-DE"/>
                  </w:rPr>
                </w:rPrChange>
              </w:rPr>
            </w:pPr>
            <w:r w:rsidRPr="006F1EFE">
              <w:rPr>
                <w:lang w:val="en-CA" w:eastAsia="de-DE"/>
                <w:rPrChange w:id="22625" w:author="Jens-Rainer Ohm" w:date="2026-07-18T09:33:00Z">
                  <w:rPr>
                    <w:lang w:val="en-CA" w:eastAsia="de-DE"/>
                  </w:rPr>
                </w:rPrChange>
              </w:rPr>
              <w:t>Class E</w:t>
            </w:r>
          </w:p>
        </w:tc>
        <w:tc>
          <w:tcPr>
            <w:tcW w:w="1060" w:type="dxa"/>
            <w:tcBorders>
              <w:top w:val="nil"/>
              <w:left w:val="nil"/>
              <w:bottom w:val="nil"/>
              <w:right w:val="nil"/>
            </w:tcBorders>
            <w:noWrap/>
            <w:vAlign w:val="center"/>
            <w:hideMark/>
          </w:tcPr>
          <w:p w14:paraId="09A5FEA9" w14:textId="77777777" w:rsidR="00D17C5F" w:rsidRPr="006F1EFE" w:rsidRDefault="00D17C5F" w:rsidP="00D17C5F">
            <w:pPr>
              <w:rPr>
                <w:lang w:val="en-CA" w:eastAsia="de-DE"/>
                <w:rPrChange w:id="22626" w:author="Jens-Rainer Ohm" w:date="2026-07-18T09:33:00Z">
                  <w:rPr>
                    <w:lang w:val="en-CA" w:eastAsia="de-DE"/>
                  </w:rPr>
                </w:rPrChange>
              </w:rPr>
            </w:pPr>
            <w:r w:rsidRPr="006F1EFE">
              <w:rPr>
                <w:lang w:val="en-CA" w:eastAsia="de-DE"/>
                <w:rPrChange w:id="22627"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40274993" w14:textId="77777777" w:rsidR="00D17C5F" w:rsidRPr="006F1EFE" w:rsidRDefault="00D17C5F" w:rsidP="00D17C5F">
            <w:pPr>
              <w:rPr>
                <w:lang w:val="en-CA" w:eastAsia="de-DE"/>
                <w:rPrChange w:id="22628" w:author="Jens-Rainer Ohm" w:date="2026-07-18T09:33:00Z">
                  <w:rPr>
                    <w:lang w:val="en-CA" w:eastAsia="de-DE"/>
                  </w:rPr>
                </w:rPrChange>
              </w:rPr>
            </w:pPr>
          </w:p>
        </w:tc>
        <w:tc>
          <w:tcPr>
            <w:tcW w:w="1281" w:type="dxa"/>
            <w:tcBorders>
              <w:top w:val="nil"/>
              <w:left w:val="nil"/>
              <w:bottom w:val="nil"/>
              <w:right w:val="single" w:sz="4" w:space="0" w:color="auto"/>
            </w:tcBorders>
            <w:noWrap/>
            <w:vAlign w:val="center"/>
            <w:hideMark/>
          </w:tcPr>
          <w:p w14:paraId="3E3E5E60" w14:textId="77777777" w:rsidR="00D17C5F" w:rsidRPr="006F1EFE" w:rsidRDefault="00D17C5F" w:rsidP="00D17C5F">
            <w:pPr>
              <w:rPr>
                <w:lang w:val="en-CA" w:eastAsia="de-DE"/>
                <w:rPrChange w:id="22629" w:author="Jens-Rainer Ohm" w:date="2026-07-18T09:33:00Z">
                  <w:rPr>
                    <w:lang w:val="en-CA" w:eastAsia="de-DE"/>
                  </w:rPr>
                </w:rPrChange>
              </w:rPr>
            </w:pPr>
            <w:r w:rsidRPr="006F1EFE">
              <w:rPr>
                <w:lang w:val="en-CA" w:eastAsia="de-DE"/>
                <w:rPrChange w:id="22630"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79B757C5" w14:textId="77777777" w:rsidR="00D17C5F" w:rsidRPr="006F1EFE" w:rsidRDefault="00D17C5F" w:rsidP="00D17C5F">
            <w:pPr>
              <w:rPr>
                <w:lang w:val="en-CA" w:eastAsia="de-DE"/>
                <w:rPrChange w:id="22631" w:author="Jens-Rainer Ohm" w:date="2026-07-18T09:33:00Z">
                  <w:rPr>
                    <w:lang w:val="en-CA" w:eastAsia="de-DE"/>
                  </w:rPr>
                </w:rPrChange>
              </w:rPr>
            </w:pPr>
            <w:r w:rsidRPr="006F1EFE">
              <w:rPr>
                <w:lang w:val="en-CA" w:eastAsia="de-DE"/>
                <w:rPrChange w:id="22632" w:author="Jens-Rainer Ohm" w:date="2026-07-18T09:33:00Z">
                  <w:rPr>
                    <w:lang w:val="en-CA" w:eastAsia="de-DE"/>
                  </w:rPr>
                </w:rPrChange>
              </w:rPr>
              <w:t> </w:t>
            </w:r>
          </w:p>
        </w:tc>
        <w:tc>
          <w:tcPr>
            <w:tcW w:w="1060" w:type="dxa"/>
            <w:tcBorders>
              <w:top w:val="nil"/>
              <w:left w:val="nil"/>
              <w:bottom w:val="nil"/>
              <w:right w:val="single" w:sz="8" w:space="0" w:color="auto"/>
            </w:tcBorders>
            <w:noWrap/>
            <w:vAlign w:val="center"/>
            <w:hideMark/>
          </w:tcPr>
          <w:p w14:paraId="09AF2B0A" w14:textId="77777777" w:rsidR="00D17C5F" w:rsidRPr="006F1EFE" w:rsidRDefault="00D17C5F" w:rsidP="00D17C5F">
            <w:pPr>
              <w:rPr>
                <w:lang w:val="en-CA" w:eastAsia="de-DE"/>
                <w:rPrChange w:id="22633" w:author="Jens-Rainer Ohm" w:date="2026-07-18T09:33:00Z">
                  <w:rPr>
                    <w:lang w:val="en-CA" w:eastAsia="de-DE"/>
                  </w:rPr>
                </w:rPrChange>
              </w:rPr>
            </w:pPr>
            <w:r w:rsidRPr="006F1EFE">
              <w:rPr>
                <w:lang w:val="en-CA" w:eastAsia="de-DE"/>
                <w:rPrChange w:id="22634" w:author="Jens-Rainer Ohm" w:date="2026-07-18T09:33:00Z">
                  <w:rPr>
                    <w:lang w:val="en-CA" w:eastAsia="de-DE"/>
                  </w:rPr>
                </w:rPrChange>
              </w:rPr>
              <w:t> </w:t>
            </w:r>
          </w:p>
        </w:tc>
      </w:tr>
      <w:tr w:rsidR="00D17C5F" w:rsidRPr="006F1EFE" w14:paraId="0051DC63"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B306393" w14:textId="77777777" w:rsidR="00D17C5F" w:rsidRPr="006F1EFE" w:rsidRDefault="00D17C5F" w:rsidP="00D17C5F">
            <w:pPr>
              <w:rPr>
                <w:b/>
                <w:bCs/>
                <w:lang w:val="en-CA" w:eastAsia="de-DE"/>
                <w:rPrChange w:id="22635" w:author="Jens-Rainer Ohm" w:date="2026-07-18T09:33:00Z">
                  <w:rPr>
                    <w:b/>
                    <w:bCs/>
                    <w:lang w:val="en-CA" w:eastAsia="de-DE"/>
                  </w:rPr>
                </w:rPrChange>
              </w:rPr>
            </w:pPr>
            <w:r w:rsidRPr="006F1EFE">
              <w:rPr>
                <w:b/>
                <w:bCs/>
                <w:lang w:val="en-CA" w:eastAsia="de-DE"/>
                <w:rPrChange w:id="22636" w:author="Jens-Rainer Ohm" w:date="2026-07-18T09:33:00Z">
                  <w:rPr>
                    <w:b/>
                    <w:bCs/>
                    <w:lang w:val="en-CA"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A68B33A" w14:textId="77777777" w:rsidR="00D17C5F" w:rsidRPr="006F1EFE" w:rsidRDefault="00D17C5F" w:rsidP="00D17C5F">
            <w:pPr>
              <w:rPr>
                <w:lang w:val="en-CA" w:eastAsia="de-DE"/>
                <w:rPrChange w:id="22637" w:author="Jens-Rainer Ohm" w:date="2026-07-18T09:33:00Z">
                  <w:rPr>
                    <w:lang w:val="en-CA" w:eastAsia="de-DE"/>
                  </w:rPr>
                </w:rPrChange>
              </w:rPr>
            </w:pPr>
            <w:r w:rsidRPr="006F1EFE">
              <w:rPr>
                <w:lang w:val="en-CA" w:eastAsia="de-DE"/>
                <w:rPrChange w:id="22638" w:author="Jens-Rainer Ohm" w:date="2026-07-18T09:33:00Z">
                  <w:rPr>
                    <w:lang w:val="en-CA" w:eastAsia="de-DE"/>
                  </w:rPr>
                </w:rPrChange>
              </w:rPr>
              <w:t>20.11%</w:t>
            </w:r>
          </w:p>
        </w:tc>
        <w:tc>
          <w:tcPr>
            <w:tcW w:w="1060" w:type="dxa"/>
            <w:tcBorders>
              <w:top w:val="single" w:sz="8" w:space="0" w:color="auto"/>
              <w:left w:val="nil"/>
              <w:bottom w:val="nil"/>
              <w:right w:val="nil"/>
            </w:tcBorders>
            <w:shd w:val="clear" w:color="000000" w:fill="FFC7CE"/>
            <w:noWrap/>
            <w:vAlign w:val="center"/>
            <w:hideMark/>
          </w:tcPr>
          <w:p w14:paraId="7DB09414" w14:textId="77777777" w:rsidR="00D17C5F" w:rsidRPr="006F1EFE" w:rsidRDefault="00D17C5F" w:rsidP="00D17C5F">
            <w:pPr>
              <w:rPr>
                <w:lang w:val="en-CA" w:eastAsia="de-DE"/>
                <w:rPrChange w:id="22639" w:author="Jens-Rainer Ohm" w:date="2026-07-18T09:33:00Z">
                  <w:rPr>
                    <w:lang w:val="en-CA" w:eastAsia="de-DE"/>
                  </w:rPr>
                </w:rPrChange>
              </w:rPr>
            </w:pPr>
            <w:r w:rsidRPr="006F1EFE">
              <w:rPr>
                <w:lang w:val="en-CA" w:eastAsia="de-DE"/>
                <w:rPrChange w:id="22640" w:author="Jens-Rainer Ohm" w:date="2026-07-18T09:33:00Z">
                  <w:rPr>
                    <w:lang w:val="en-CA" w:eastAsia="de-DE"/>
                  </w:rPr>
                </w:rPrChange>
              </w:rPr>
              <w:t>29.79%</w:t>
            </w:r>
          </w:p>
        </w:tc>
        <w:tc>
          <w:tcPr>
            <w:tcW w:w="1281" w:type="dxa"/>
            <w:tcBorders>
              <w:top w:val="single" w:sz="8" w:space="0" w:color="auto"/>
              <w:left w:val="nil"/>
              <w:bottom w:val="nil"/>
              <w:right w:val="single" w:sz="4" w:space="0" w:color="auto"/>
            </w:tcBorders>
            <w:shd w:val="clear" w:color="000000" w:fill="FFC7CE"/>
            <w:noWrap/>
            <w:vAlign w:val="center"/>
            <w:hideMark/>
          </w:tcPr>
          <w:p w14:paraId="7A2DC590" w14:textId="77777777" w:rsidR="00D17C5F" w:rsidRPr="006F1EFE" w:rsidRDefault="00D17C5F" w:rsidP="00D17C5F">
            <w:pPr>
              <w:rPr>
                <w:lang w:val="en-CA" w:eastAsia="de-DE"/>
                <w:rPrChange w:id="22641" w:author="Jens-Rainer Ohm" w:date="2026-07-18T09:33:00Z">
                  <w:rPr>
                    <w:lang w:val="en-CA" w:eastAsia="de-DE"/>
                  </w:rPr>
                </w:rPrChange>
              </w:rPr>
            </w:pPr>
            <w:r w:rsidRPr="006F1EFE">
              <w:rPr>
                <w:lang w:val="en-CA" w:eastAsia="de-DE"/>
                <w:rPrChange w:id="22642" w:author="Jens-Rainer Ohm" w:date="2026-07-18T09:33:00Z">
                  <w:rPr>
                    <w:lang w:val="en-CA" w:eastAsia="de-DE"/>
                  </w:rPr>
                </w:rPrChange>
              </w:rPr>
              <w:t>30.29%</w:t>
            </w:r>
          </w:p>
        </w:tc>
        <w:tc>
          <w:tcPr>
            <w:tcW w:w="1060" w:type="dxa"/>
            <w:tcBorders>
              <w:top w:val="single" w:sz="8" w:space="0" w:color="auto"/>
              <w:left w:val="nil"/>
              <w:bottom w:val="nil"/>
              <w:right w:val="nil"/>
            </w:tcBorders>
            <w:noWrap/>
            <w:vAlign w:val="center"/>
            <w:hideMark/>
          </w:tcPr>
          <w:p w14:paraId="490120B8" w14:textId="77777777" w:rsidR="00D17C5F" w:rsidRPr="006F1EFE" w:rsidRDefault="00D17C5F" w:rsidP="00D17C5F">
            <w:pPr>
              <w:rPr>
                <w:lang w:val="en-CA" w:eastAsia="de-DE"/>
                <w:rPrChange w:id="22643" w:author="Jens-Rainer Ohm" w:date="2026-07-18T09:33:00Z">
                  <w:rPr>
                    <w:lang w:val="en-CA" w:eastAsia="de-DE"/>
                  </w:rPr>
                </w:rPrChange>
              </w:rPr>
            </w:pPr>
            <w:r w:rsidRPr="006F1EFE">
              <w:rPr>
                <w:lang w:val="en-CA" w:eastAsia="de-DE"/>
                <w:rPrChange w:id="22644" w:author="Jens-Rainer Ohm" w:date="2026-07-18T09:33:00Z">
                  <w:rPr>
                    <w:lang w:val="en-CA" w:eastAsia="de-DE"/>
                  </w:rPr>
                </w:rPrChange>
              </w:rPr>
              <w:t>14%</w:t>
            </w:r>
          </w:p>
        </w:tc>
        <w:tc>
          <w:tcPr>
            <w:tcW w:w="1060" w:type="dxa"/>
            <w:tcBorders>
              <w:top w:val="single" w:sz="8" w:space="0" w:color="auto"/>
              <w:left w:val="nil"/>
              <w:bottom w:val="nil"/>
              <w:right w:val="single" w:sz="8" w:space="0" w:color="auto"/>
            </w:tcBorders>
            <w:noWrap/>
            <w:vAlign w:val="center"/>
            <w:hideMark/>
          </w:tcPr>
          <w:p w14:paraId="4B5112FA" w14:textId="77777777" w:rsidR="00D17C5F" w:rsidRPr="006F1EFE" w:rsidRDefault="00D17C5F" w:rsidP="00D17C5F">
            <w:pPr>
              <w:rPr>
                <w:lang w:val="en-CA" w:eastAsia="de-DE"/>
                <w:rPrChange w:id="22645" w:author="Jens-Rainer Ohm" w:date="2026-07-18T09:33:00Z">
                  <w:rPr>
                    <w:lang w:val="en-CA" w:eastAsia="de-DE"/>
                  </w:rPr>
                </w:rPrChange>
              </w:rPr>
            </w:pPr>
            <w:r w:rsidRPr="006F1EFE">
              <w:rPr>
                <w:lang w:val="en-CA" w:eastAsia="de-DE"/>
                <w:rPrChange w:id="22646" w:author="Jens-Rainer Ohm" w:date="2026-07-18T09:33:00Z">
                  <w:rPr>
                    <w:lang w:val="en-CA" w:eastAsia="de-DE"/>
                  </w:rPr>
                </w:rPrChange>
              </w:rPr>
              <w:t>105%</w:t>
            </w:r>
          </w:p>
        </w:tc>
      </w:tr>
      <w:tr w:rsidR="00D17C5F" w:rsidRPr="006F1EFE" w14:paraId="3FAE3438"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807417" w14:textId="77777777" w:rsidR="00D17C5F" w:rsidRPr="006F1EFE" w:rsidRDefault="00D17C5F" w:rsidP="00D17C5F">
            <w:pPr>
              <w:rPr>
                <w:lang w:val="en-CA" w:eastAsia="de-DE"/>
                <w:rPrChange w:id="22647" w:author="Jens-Rainer Ohm" w:date="2026-07-18T09:33:00Z">
                  <w:rPr>
                    <w:lang w:val="en-CA" w:eastAsia="de-DE"/>
                  </w:rPr>
                </w:rPrChange>
              </w:rPr>
            </w:pPr>
            <w:r w:rsidRPr="006F1EFE">
              <w:rPr>
                <w:lang w:val="en-CA" w:eastAsia="de-DE"/>
                <w:rPrChange w:id="22648" w:author="Jens-Rainer Ohm" w:date="2026-07-18T09:33:00Z">
                  <w:rPr>
                    <w:lang w:val="en-CA"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DF2840D" w14:textId="77777777" w:rsidR="00D17C5F" w:rsidRPr="006F1EFE" w:rsidRDefault="00D17C5F" w:rsidP="00D17C5F">
            <w:pPr>
              <w:rPr>
                <w:lang w:val="en-CA" w:eastAsia="de-DE"/>
                <w:rPrChange w:id="22649" w:author="Jens-Rainer Ohm" w:date="2026-07-18T09:33:00Z">
                  <w:rPr>
                    <w:lang w:val="en-CA" w:eastAsia="de-DE"/>
                  </w:rPr>
                </w:rPrChange>
              </w:rPr>
            </w:pPr>
            <w:r w:rsidRPr="006F1EFE">
              <w:rPr>
                <w:lang w:val="en-CA" w:eastAsia="de-DE"/>
                <w:rPrChange w:id="22650" w:author="Jens-Rainer Ohm" w:date="2026-07-18T09:33:00Z">
                  <w:rPr>
                    <w:lang w:val="en-CA" w:eastAsia="de-DE"/>
                  </w:rPr>
                </w:rPrChange>
              </w:rPr>
              <w:t>15.13%</w:t>
            </w:r>
          </w:p>
        </w:tc>
        <w:tc>
          <w:tcPr>
            <w:tcW w:w="1060" w:type="dxa"/>
            <w:tcBorders>
              <w:top w:val="single" w:sz="8" w:space="0" w:color="auto"/>
              <w:left w:val="nil"/>
              <w:bottom w:val="nil"/>
              <w:right w:val="nil"/>
            </w:tcBorders>
            <w:shd w:val="clear" w:color="000000" w:fill="FFC7CE"/>
            <w:noWrap/>
            <w:vAlign w:val="center"/>
            <w:hideMark/>
          </w:tcPr>
          <w:p w14:paraId="3BC0CBF4" w14:textId="77777777" w:rsidR="00D17C5F" w:rsidRPr="006F1EFE" w:rsidRDefault="00D17C5F" w:rsidP="00D17C5F">
            <w:pPr>
              <w:rPr>
                <w:lang w:val="en-CA" w:eastAsia="de-DE"/>
                <w:rPrChange w:id="22651" w:author="Jens-Rainer Ohm" w:date="2026-07-18T09:33:00Z">
                  <w:rPr>
                    <w:lang w:val="en-CA" w:eastAsia="de-DE"/>
                  </w:rPr>
                </w:rPrChange>
              </w:rPr>
            </w:pPr>
            <w:r w:rsidRPr="006F1EFE">
              <w:rPr>
                <w:lang w:val="en-CA" w:eastAsia="de-DE"/>
                <w:rPrChange w:id="22652" w:author="Jens-Rainer Ohm" w:date="2026-07-18T09:33:00Z">
                  <w:rPr>
                    <w:lang w:val="en-CA" w:eastAsia="de-DE"/>
                  </w:rPr>
                </w:rPrChange>
              </w:rPr>
              <w:t>19.01%</w:t>
            </w:r>
          </w:p>
        </w:tc>
        <w:tc>
          <w:tcPr>
            <w:tcW w:w="1281" w:type="dxa"/>
            <w:tcBorders>
              <w:top w:val="single" w:sz="8" w:space="0" w:color="auto"/>
              <w:left w:val="nil"/>
              <w:bottom w:val="nil"/>
              <w:right w:val="single" w:sz="4" w:space="0" w:color="auto"/>
            </w:tcBorders>
            <w:shd w:val="clear" w:color="000000" w:fill="FFC7CE"/>
            <w:noWrap/>
            <w:vAlign w:val="center"/>
            <w:hideMark/>
          </w:tcPr>
          <w:p w14:paraId="6E5D1253" w14:textId="77777777" w:rsidR="00D17C5F" w:rsidRPr="006F1EFE" w:rsidRDefault="00D17C5F" w:rsidP="00D17C5F">
            <w:pPr>
              <w:rPr>
                <w:lang w:val="en-CA" w:eastAsia="de-DE"/>
                <w:rPrChange w:id="22653" w:author="Jens-Rainer Ohm" w:date="2026-07-18T09:33:00Z">
                  <w:rPr>
                    <w:lang w:val="en-CA" w:eastAsia="de-DE"/>
                  </w:rPr>
                </w:rPrChange>
              </w:rPr>
            </w:pPr>
            <w:r w:rsidRPr="006F1EFE">
              <w:rPr>
                <w:lang w:val="en-CA" w:eastAsia="de-DE"/>
                <w:rPrChange w:id="22654" w:author="Jens-Rainer Ohm" w:date="2026-07-18T09:33:00Z">
                  <w:rPr>
                    <w:lang w:val="en-CA" w:eastAsia="de-DE"/>
                  </w:rPr>
                </w:rPrChange>
              </w:rPr>
              <w:t>23.39%</w:t>
            </w:r>
          </w:p>
        </w:tc>
        <w:tc>
          <w:tcPr>
            <w:tcW w:w="1060" w:type="dxa"/>
            <w:tcBorders>
              <w:top w:val="single" w:sz="8" w:space="0" w:color="auto"/>
              <w:left w:val="nil"/>
              <w:bottom w:val="nil"/>
              <w:right w:val="nil"/>
            </w:tcBorders>
            <w:noWrap/>
            <w:vAlign w:val="center"/>
            <w:hideMark/>
          </w:tcPr>
          <w:p w14:paraId="0394ED52" w14:textId="77777777" w:rsidR="00D17C5F" w:rsidRPr="006F1EFE" w:rsidRDefault="00D17C5F" w:rsidP="00D17C5F">
            <w:pPr>
              <w:rPr>
                <w:lang w:val="en-CA" w:eastAsia="de-DE"/>
                <w:rPrChange w:id="22655" w:author="Jens-Rainer Ohm" w:date="2026-07-18T09:33:00Z">
                  <w:rPr>
                    <w:lang w:val="en-CA" w:eastAsia="de-DE"/>
                  </w:rPr>
                </w:rPrChange>
              </w:rPr>
            </w:pPr>
            <w:r w:rsidRPr="006F1EFE">
              <w:rPr>
                <w:lang w:val="en-CA" w:eastAsia="de-DE"/>
                <w:rPrChange w:id="22656" w:author="Jens-Rainer Ohm" w:date="2026-07-18T09:33:00Z">
                  <w:rPr>
                    <w:lang w:val="en-CA" w:eastAsia="de-DE"/>
                  </w:rPr>
                </w:rPrChange>
              </w:rPr>
              <w:t>13%</w:t>
            </w:r>
          </w:p>
        </w:tc>
        <w:tc>
          <w:tcPr>
            <w:tcW w:w="1060" w:type="dxa"/>
            <w:tcBorders>
              <w:top w:val="single" w:sz="8" w:space="0" w:color="auto"/>
              <w:left w:val="nil"/>
              <w:bottom w:val="nil"/>
              <w:right w:val="single" w:sz="8" w:space="0" w:color="auto"/>
            </w:tcBorders>
            <w:noWrap/>
            <w:vAlign w:val="center"/>
            <w:hideMark/>
          </w:tcPr>
          <w:p w14:paraId="03611D50" w14:textId="77777777" w:rsidR="00D17C5F" w:rsidRPr="006F1EFE" w:rsidRDefault="00D17C5F" w:rsidP="00D17C5F">
            <w:pPr>
              <w:rPr>
                <w:lang w:val="en-CA" w:eastAsia="de-DE"/>
                <w:rPrChange w:id="22657" w:author="Jens-Rainer Ohm" w:date="2026-07-18T09:33:00Z">
                  <w:rPr>
                    <w:lang w:val="en-CA" w:eastAsia="de-DE"/>
                  </w:rPr>
                </w:rPrChange>
              </w:rPr>
            </w:pPr>
            <w:r w:rsidRPr="006F1EFE">
              <w:rPr>
                <w:lang w:val="en-CA" w:eastAsia="de-DE"/>
                <w:rPrChange w:id="22658" w:author="Jens-Rainer Ohm" w:date="2026-07-18T09:33:00Z">
                  <w:rPr>
                    <w:lang w:val="en-CA" w:eastAsia="de-DE"/>
                  </w:rPr>
                </w:rPrChange>
              </w:rPr>
              <w:t>93%</w:t>
            </w:r>
          </w:p>
        </w:tc>
      </w:tr>
      <w:tr w:rsidR="00D17C5F" w:rsidRPr="006F1EFE" w14:paraId="03DD745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9161DFD" w14:textId="77777777" w:rsidR="00D17C5F" w:rsidRPr="006F1EFE" w:rsidRDefault="00D17C5F" w:rsidP="00D17C5F">
            <w:pPr>
              <w:rPr>
                <w:lang w:val="en-CA" w:eastAsia="de-DE"/>
                <w:rPrChange w:id="22659" w:author="Jens-Rainer Ohm" w:date="2026-07-18T09:33:00Z">
                  <w:rPr>
                    <w:lang w:val="en-CA" w:eastAsia="de-DE"/>
                  </w:rPr>
                </w:rPrChange>
              </w:rPr>
            </w:pPr>
            <w:r w:rsidRPr="006F1EFE">
              <w:rPr>
                <w:lang w:val="en-CA" w:eastAsia="de-DE"/>
                <w:rPrChange w:id="22660" w:author="Jens-Rainer Ohm" w:date="2026-07-18T09:33:00Z">
                  <w:rPr>
                    <w:lang w:val="en-CA"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0893DFE" w14:textId="77777777" w:rsidR="00D17C5F" w:rsidRPr="006F1EFE" w:rsidRDefault="00D17C5F" w:rsidP="00D17C5F">
            <w:pPr>
              <w:rPr>
                <w:lang w:val="en-CA" w:eastAsia="de-DE"/>
                <w:rPrChange w:id="22661" w:author="Jens-Rainer Ohm" w:date="2026-07-18T09:33:00Z">
                  <w:rPr>
                    <w:lang w:val="en-CA" w:eastAsia="de-DE"/>
                  </w:rPr>
                </w:rPrChange>
              </w:rPr>
            </w:pPr>
            <w:r w:rsidRPr="006F1EFE">
              <w:rPr>
                <w:lang w:val="en-CA" w:eastAsia="de-DE"/>
                <w:rPrChange w:id="22662" w:author="Jens-Rainer Ohm" w:date="2026-07-18T09:33:00Z">
                  <w:rPr>
                    <w:lang w:val="en-CA" w:eastAsia="de-DE"/>
                  </w:rPr>
                </w:rPrChange>
              </w:rPr>
              <w:t>24.18%</w:t>
            </w:r>
          </w:p>
        </w:tc>
        <w:tc>
          <w:tcPr>
            <w:tcW w:w="1060" w:type="dxa"/>
            <w:tcBorders>
              <w:top w:val="nil"/>
              <w:left w:val="nil"/>
              <w:bottom w:val="single" w:sz="8" w:space="0" w:color="auto"/>
              <w:right w:val="nil"/>
            </w:tcBorders>
            <w:shd w:val="clear" w:color="000000" w:fill="FFC7CE"/>
            <w:noWrap/>
            <w:vAlign w:val="center"/>
            <w:hideMark/>
          </w:tcPr>
          <w:p w14:paraId="2C1BECE7" w14:textId="77777777" w:rsidR="00D17C5F" w:rsidRPr="006F1EFE" w:rsidRDefault="00D17C5F" w:rsidP="00D17C5F">
            <w:pPr>
              <w:rPr>
                <w:lang w:val="en-CA" w:eastAsia="de-DE"/>
                <w:rPrChange w:id="22663" w:author="Jens-Rainer Ohm" w:date="2026-07-18T09:33:00Z">
                  <w:rPr>
                    <w:lang w:val="en-CA" w:eastAsia="de-DE"/>
                  </w:rPr>
                </w:rPrChange>
              </w:rPr>
            </w:pPr>
            <w:r w:rsidRPr="006F1EFE">
              <w:rPr>
                <w:lang w:val="en-CA" w:eastAsia="de-DE"/>
                <w:rPrChange w:id="22664" w:author="Jens-Rainer Ohm" w:date="2026-07-18T09:33:00Z">
                  <w:rPr>
                    <w:lang w:val="en-CA" w:eastAsia="de-DE"/>
                  </w:rPr>
                </w:rPrChange>
              </w:rPr>
              <w:t>26.03%</w:t>
            </w:r>
          </w:p>
        </w:tc>
        <w:tc>
          <w:tcPr>
            <w:tcW w:w="1281" w:type="dxa"/>
            <w:tcBorders>
              <w:top w:val="nil"/>
              <w:left w:val="nil"/>
              <w:bottom w:val="single" w:sz="8" w:space="0" w:color="auto"/>
              <w:right w:val="single" w:sz="4" w:space="0" w:color="auto"/>
            </w:tcBorders>
            <w:shd w:val="clear" w:color="000000" w:fill="FFC7CE"/>
            <w:noWrap/>
            <w:vAlign w:val="center"/>
            <w:hideMark/>
          </w:tcPr>
          <w:p w14:paraId="465C132A" w14:textId="77777777" w:rsidR="00D17C5F" w:rsidRPr="006F1EFE" w:rsidRDefault="00D17C5F" w:rsidP="00D17C5F">
            <w:pPr>
              <w:rPr>
                <w:lang w:val="en-CA" w:eastAsia="de-DE"/>
                <w:rPrChange w:id="22665" w:author="Jens-Rainer Ohm" w:date="2026-07-18T09:33:00Z">
                  <w:rPr>
                    <w:lang w:val="en-CA" w:eastAsia="de-DE"/>
                  </w:rPr>
                </w:rPrChange>
              </w:rPr>
            </w:pPr>
            <w:r w:rsidRPr="006F1EFE">
              <w:rPr>
                <w:lang w:val="en-CA" w:eastAsia="de-DE"/>
                <w:rPrChange w:id="22666" w:author="Jens-Rainer Ohm" w:date="2026-07-18T09:33:00Z">
                  <w:rPr>
                    <w:lang w:val="en-CA" w:eastAsia="de-DE"/>
                  </w:rPr>
                </w:rPrChange>
              </w:rPr>
              <w:t>28.21%</w:t>
            </w:r>
          </w:p>
        </w:tc>
        <w:tc>
          <w:tcPr>
            <w:tcW w:w="1060" w:type="dxa"/>
            <w:tcBorders>
              <w:top w:val="nil"/>
              <w:left w:val="nil"/>
              <w:bottom w:val="single" w:sz="8" w:space="0" w:color="auto"/>
              <w:right w:val="nil"/>
            </w:tcBorders>
            <w:noWrap/>
            <w:vAlign w:val="center"/>
            <w:hideMark/>
          </w:tcPr>
          <w:p w14:paraId="55580EE8" w14:textId="77777777" w:rsidR="00D17C5F" w:rsidRPr="006F1EFE" w:rsidRDefault="00D17C5F" w:rsidP="00D17C5F">
            <w:pPr>
              <w:rPr>
                <w:lang w:val="en-CA" w:eastAsia="de-DE"/>
                <w:rPrChange w:id="22667" w:author="Jens-Rainer Ohm" w:date="2026-07-18T09:33:00Z">
                  <w:rPr>
                    <w:lang w:val="en-CA" w:eastAsia="de-DE"/>
                  </w:rPr>
                </w:rPrChange>
              </w:rPr>
            </w:pPr>
            <w:r w:rsidRPr="006F1EFE">
              <w:rPr>
                <w:lang w:val="en-CA" w:eastAsia="de-DE"/>
                <w:rPrChange w:id="22668" w:author="Jens-Rainer Ohm" w:date="2026-07-18T09:33:00Z">
                  <w:rPr>
                    <w:lang w:val="en-CA" w:eastAsia="de-DE"/>
                  </w:rPr>
                </w:rPrChange>
              </w:rPr>
              <w:t>20%</w:t>
            </w:r>
          </w:p>
        </w:tc>
        <w:tc>
          <w:tcPr>
            <w:tcW w:w="1060" w:type="dxa"/>
            <w:tcBorders>
              <w:top w:val="nil"/>
              <w:left w:val="nil"/>
              <w:bottom w:val="single" w:sz="8" w:space="0" w:color="auto"/>
              <w:right w:val="single" w:sz="8" w:space="0" w:color="auto"/>
            </w:tcBorders>
            <w:noWrap/>
            <w:vAlign w:val="center"/>
            <w:hideMark/>
          </w:tcPr>
          <w:p w14:paraId="2E40B7F1" w14:textId="77777777" w:rsidR="00D17C5F" w:rsidRPr="006F1EFE" w:rsidRDefault="00D17C5F" w:rsidP="00D17C5F">
            <w:pPr>
              <w:rPr>
                <w:lang w:val="en-CA" w:eastAsia="de-DE"/>
                <w:rPrChange w:id="22669" w:author="Jens-Rainer Ohm" w:date="2026-07-18T09:33:00Z">
                  <w:rPr>
                    <w:lang w:val="en-CA" w:eastAsia="de-DE"/>
                  </w:rPr>
                </w:rPrChange>
              </w:rPr>
            </w:pPr>
            <w:r w:rsidRPr="006F1EFE">
              <w:rPr>
                <w:lang w:val="en-CA" w:eastAsia="de-DE"/>
                <w:rPrChange w:id="22670" w:author="Jens-Rainer Ohm" w:date="2026-07-18T09:33:00Z">
                  <w:rPr>
                    <w:lang w:val="en-CA" w:eastAsia="de-DE"/>
                  </w:rPr>
                </w:rPrChange>
              </w:rPr>
              <w:t>104%</w:t>
            </w:r>
          </w:p>
        </w:tc>
      </w:tr>
    </w:tbl>
    <w:p w14:paraId="61C4F4A3" w14:textId="77777777" w:rsidR="00D17C5F" w:rsidRPr="006F1EFE" w:rsidRDefault="00D17C5F" w:rsidP="00D17C5F">
      <w:pPr>
        <w:rPr>
          <w:lang w:val="en-CA" w:eastAsia="de-DE"/>
          <w:rPrChange w:id="22671" w:author="Jens-Rainer Ohm" w:date="2026-07-18T09:33:00Z">
            <w:rPr>
              <w:lang w:val="en-CA" w:eastAsia="de-DE"/>
            </w:rPr>
          </w:rPrChange>
        </w:rPr>
      </w:pPr>
    </w:p>
    <w:p w14:paraId="5BE9F28C" w14:textId="77777777" w:rsidR="00D17C5F" w:rsidRPr="006F1EFE" w:rsidRDefault="00D17C5F" w:rsidP="00D17C5F">
      <w:pPr>
        <w:rPr>
          <w:lang w:val="en-CA" w:eastAsia="de-DE"/>
          <w:rPrChange w:id="22672" w:author="Jens-Rainer Ohm" w:date="2026-07-18T09:33:00Z">
            <w:rPr>
              <w:lang w:val="en-CA" w:eastAsia="de-DE"/>
            </w:rPr>
          </w:rPrChange>
        </w:rPr>
      </w:pPr>
    </w:p>
    <w:p w14:paraId="390ABCD3" w14:textId="77777777" w:rsidR="00D17C5F" w:rsidRPr="006F1EFE" w:rsidRDefault="00D17C5F" w:rsidP="00D17C5F">
      <w:pPr>
        <w:rPr>
          <w:lang w:val="en-CA" w:eastAsia="de-DE"/>
          <w:rPrChange w:id="22673" w:author="Jens-Rainer Ohm" w:date="2026-07-18T09:33:00Z">
            <w:rPr>
              <w:lang w:val="en-CA" w:eastAsia="de-DE"/>
            </w:rPr>
          </w:rPrChange>
        </w:rPr>
      </w:pPr>
    </w:p>
    <w:p w14:paraId="6BFACDEE" w14:textId="77777777" w:rsidR="00D17C5F" w:rsidRPr="006F1EFE" w:rsidRDefault="00D17C5F" w:rsidP="00D17C5F">
      <w:pPr>
        <w:rPr>
          <w:lang w:val="en-CA" w:eastAsia="de-DE"/>
          <w:rPrChange w:id="22674" w:author="Jens-Rainer Ohm" w:date="2026-07-18T09:33:00Z">
            <w:rPr>
              <w:lang w:val="en-CA" w:eastAsia="de-DE"/>
            </w:rPr>
          </w:rPrChange>
        </w:rPr>
      </w:pPr>
      <w:r w:rsidRPr="006F1EFE">
        <w:rPr>
          <w:lang w:val="en-CA" w:eastAsia="de-DE"/>
          <w:rPrChange w:id="22675" w:author="Jens-Rainer Ohm" w:date="2026-07-18T09:33:00Z">
            <w:rPr>
              <w:lang w:val="en-CA" w:eastAsia="de-DE"/>
            </w:rPr>
          </w:rPrChange>
        </w:rPr>
        <w:t xml:space="preserve">Test3b: HIC-1.0 with GOP8 + 1 reference frame + RR3 +5 </w:t>
      </w:r>
      <w:proofErr w:type="spellStart"/>
      <w:r w:rsidRPr="006F1EFE">
        <w:rPr>
          <w:lang w:val="en-CA" w:eastAsia="de-DE"/>
          <w:rPrChange w:id="22676" w:author="Jens-Rainer Ohm" w:date="2026-07-18T09:33:00Z">
            <w:rPr>
              <w:lang w:val="en-CA" w:eastAsia="de-DE"/>
            </w:rPr>
          </w:rPrChange>
        </w:rPr>
        <w:t>IntraRDOs</w:t>
      </w:r>
      <w:proofErr w:type="spellEnd"/>
      <w:r w:rsidRPr="006F1EFE">
        <w:rPr>
          <w:lang w:val="en-CA" w:eastAsia="de-DE"/>
          <w:rPrChange w:id="22677" w:author="Jens-Rainer Ohm" w:date="2026-07-18T09:33:00Z">
            <w:rPr>
              <w:lang w:val="en-CA" w:eastAsia="de-DE"/>
            </w:rPr>
          </w:rPrChange>
        </w:rPr>
        <w:t xml:space="preserve"> + 5 </w:t>
      </w:r>
      <w:proofErr w:type="spellStart"/>
      <w:r w:rsidRPr="006F1EFE">
        <w:rPr>
          <w:lang w:val="en-CA" w:eastAsia="de-DE"/>
          <w:rPrChange w:id="22678" w:author="Jens-Rainer Ohm" w:date="2026-07-18T09:33:00Z">
            <w:rPr>
              <w:lang w:val="en-CA" w:eastAsia="de-DE"/>
            </w:rPr>
          </w:rPrChange>
        </w:rPr>
        <w:t>InterRDOs</w:t>
      </w:r>
      <w:proofErr w:type="spellEnd"/>
    </w:p>
    <w:p w14:paraId="0FBB1727" w14:textId="77777777" w:rsidR="00D17C5F" w:rsidRPr="006F1EFE" w:rsidRDefault="00D17C5F" w:rsidP="00D17C5F">
      <w:pPr>
        <w:rPr>
          <w:lang w:val="en-CA" w:eastAsia="de-DE"/>
          <w:rPrChange w:id="22679" w:author="Jens-Rainer Ohm" w:date="2026-07-18T09:33:00Z">
            <w:rPr>
              <w:lang w:val="en-CA" w:eastAsia="de-DE"/>
            </w:rPr>
          </w:rPrChang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7C11C231" w14:textId="77777777" w:rsidTr="005F3101">
        <w:trPr>
          <w:trHeight w:val="255"/>
          <w:jc w:val="center"/>
        </w:trPr>
        <w:tc>
          <w:tcPr>
            <w:tcW w:w="1640" w:type="dxa"/>
            <w:tcBorders>
              <w:top w:val="nil"/>
              <w:left w:val="nil"/>
              <w:bottom w:val="nil"/>
              <w:right w:val="nil"/>
            </w:tcBorders>
            <w:noWrap/>
            <w:vAlign w:val="center"/>
            <w:hideMark/>
          </w:tcPr>
          <w:p w14:paraId="1773F808" w14:textId="77777777" w:rsidR="00D17C5F" w:rsidRPr="006F1EFE" w:rsidRDefault="00D17C5F" w:rsidP="00D17C5F">
            <w:pPr>
              <w:rPr>
                <w:lang w:val="en-CA" w:eastAsia="de-DE"/>
                <w:rPrChange w:id="22680" w:author="Jens-Rainer Ohm" w:date="2026-07-18T09:33:00Z">
                  <w:rPr>
                    <w:lang w:val="en-CA"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56FEFB9C" w14:textId="77777777" w:rsidR="00D17C5F" w:rsidRPr="006F1EFE" w:rsidRDefault="00D17C5F" w:rsidP="00D17C5F">
            <w:pPr>
              <w:rPr>
                <w:b/>
                <w:bCs/>
                <w:lang w:val="en-CA" w:eastAsia="de-DE"/>
                <w:rPrChange w:id="22681" w:author="Jens-Rainer Ohm" w:date="2026-07-18T09:33:00Z">
                  <w:rPr>
                    <w:b/>
                    <w:bCs/>
                    <w:lang w:val="en-CA" w:eastAsia="de-DE"/>
                  </w:rPr>
                </w:rPrChange>
              </w:rPr>
            </w:pPr>
            <w:r w:rsidRPr="006F1EFE">
              <w:rPr>
                <w:b/>
                <w:bCs/>
                <w:lang w:val="en-CA" w:eastAsia="de-DE"/>
                <w:rPrChange w:id="22682" w:author="Jens-Rainer Ohm" w:date="2026-07-18T09:33:00Z">
                  <w:rPr>
                    <w:b/>
                    <w:bCs/>
                    <w:lang w:val="en-CA" w:eastAsia="de-DE"/>
                  </w:rPr>
                </w:rPrChange>
              </w:rPr>
              <w:t> </w:t>
            </w:r>
          </w:p>
        </w:tc>
        <w:tc>
          <w:tcPr>
            <w:tcW w:w="1060" w:type="dxa"/>
            <w:tcBorders>
              <w:top w:val="single" w:sz="8" w:space="0" w:color="auto"/>
              <w:left w:val="nil"/>
              <w:bottom w:val="single" w:sz="8" w:space="0" w:color="auto"/>
              <w:right w:val="nil"/>
            </w:tcBorders>
            <w:noWrap/>
            <w:vAlign w:val="center"/>
            <w:hideMark/>
          </w:tcPr>
          <w:p w14:paraId="0F076C10" w14:textId="77777777" w:rsidR="00D17C5F" w:rsidRPr="006F1EFE" w:rsidRDefault="00D17C5F" w:rsidP="00D17C5F">
            <w:pPr>
              <w:rPr>
                <w:lang w:val="en-CA" w:eastAsia="de-DE"/>
                <w:rPrChange w:id="22683" w:author="Jens-Rainer Ohm" w:date="2026-07-18T09:33:00Z">
                  <w:rPr>
                    <w:lang w:val="en-CA" w:eastAsia="de-DE"/>
                  </w:rPr>
                </w:rPrChange>
              </w:rPr>
            </w:pPr>
            <w:r w:rsidRPr="006F1EFE">
              <w:rPr>
                <w:lang w:val="en-CA" w:eastAsia="de-DE"/>
                <w:rPrChange w:id="22684" w:author="Jens-Rainer Ohm" w:date="2026-07-18T09:33:00Z">
                  <w:rPr>
                    <w:lang w:val="en-CA" w:eastAsia="de-DE"/>
                  </w:rPr>
                </w:rPrChange>
              </w:rPr>
              <w:t> </w:t>
            </w:r>
          </w:p>
        </w:tc>
        <w:tc>
          <w:tcPr>
            <w:tcW w:w="1281" w:type="dxa"/>
            <w:tcBorders>
              <w:top w:val="single" w:sz="8" w:space="0" w:color="auto"/>
              <w:left w:val="nil"/>
              <w:bottom w:val="single" w:sz="8" w:space="0" w:color="auto"/>
              <w:right w:val="nil"/>
            </w:tcBorders>
            <w:noWrap/>
            <w:vAlign w:val="center"/>
            <w:hideMark/>
          </w:tcPr>
          <w:p w14:paraId="2AC953DE" w14:textId="77777777" w:rsidR="00D17C5F" w:rsidRPr="006F1EFE" w:rsidRDefault="00D17C5F" w:rsidP="00D17C5F">
            <w:pPr>
              <w:rPr>
                <w:b/>
                <w:bCs/>
                <w:lang w:val="en-CA" w:eastAsia="de-DE"/>
                <w:rPrChange w:id="22685" w:author="Jens-Rainer Ohm" w:date="2026-07-18T09:33:00Z">
                  <w:rPr>
                    <w:b/>
                    <w:bCs/>
                    <w:lang w:val="en-CA" w:eastAsia="de-DE"/>
                  </w:rPr>
                </w:rPrChange>
              </w:rPr>
            </w:pPr>
            <w:r w:rsidRPr="006F1EFE">
              <w:rPr>
                <w:b/>
                <w:bCs/>
                <w:lang w:val="en-CA" w:eastAsia="de-DE"/>
                <w:rPrChange w:id="22686" w:author="Jens-Rainer Ohm" w:date="2026-07-18T09:33:00Z">
                  <w:rPr>
                    <w:b/>
                    <w:bCs/>
                    <w:lang w:val="en-CA"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8A32C04" w14:textId="77777777" w:rsidR="00D17C5F" w:rsidRPr="006F1EFE" w:rsidRDefault="00D17C5F" w:rsidP="00D17C5F">
            <w:pPr>
              <w:rPr>
                <w:lang w:val="en-CA" w:eastAsia="de-DE"/>
                <w:rPrChange w:id="22687" w:author="Jens-Rainer Ohm" w:date="2026-07-18T09:33:00Z">
                  <w:rPr>
                    <w:lang w:val="en-CA" w:eastAsia="de-DE"/>
                  </w:rPr>
                </w:rPrChange>
              </w:rPr>
            </w:pPr>
            <w:r w:rsidRPr="006F1EFE">
              <w:rPr>
                <w:lang w:val="en-CA" w:eastAsia="de-DE"/>
                <w:rPrChange w:id="22688" w:author="Jens-Rainer Ohm" w:date="2026-07-18T09:33:00Z">
                  <w:rPr>
                    <w:lang w:val="en-CA"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6DC4A0D" w14:textId="77777777" w:rsidR="00D17C5F" w:rsidRPr="006F1EFE" w:rsidRDefault="00D17C5F" w:rsidP="00D17C5F">
            <w:pPr>
              <w:rPr>
                <w:lang w:val="en-CA" w:eastAsia="de-DE"/>
                <w:rPrChange w:id="22689" w:author="Jens-Rainer Ohm" w:date="2026-07-18T09:33:00Z">
                  <w:rPr>
                    <w:lang w:val="en-CA" w:eastAsia="de-DE"/>
                  </w:rPr>
                </w:rPrChange>
              </w:rPr>
            </w:pPr>
            <w:r w:rsidRPr="006F1EFE">
              <w:rPr>
                <w:lang w:val="en-CA" w:eastAsia="de-DE"/>
                <w:rPrChange w:id="22690" w:author="Jens-Rainer Ohm" w:date="2026-07-18T09:33:00Z">
                  <w:rPr>
                    <w:lang w:val="en-CA" w:eastAsia="de-DE"/>
                  </w:rPr>
                </w:rPrChange>
              </w:rPr>
              <w:t> </w:t>
            </w:r>
          </w:p>
        </w:tc>
      </w:tr>
      <w:tr w:rsidR="00D17C5F" w:rsidRPr="006F1EFE" w14:paraId="6D3A646D" w14:textId="77777777" w:rsidTr="005F3101">
        <w:trPr>
          <w:trHeight w:val="255"/>
          <w:jc w:val="center"/>
        </w:trPr>
        <w:tc>
          <w:tcPr>
            <w:tcW w:w="1640" w:type="dxa"/>
            <w:tcBorders>
              <w:top w:val="nil"/>
              <w:left w:val="nil"/>
              <w:bottom w:val="nil"/>
              <w:right w:val="nil"/>
            </w:tcBorders>
            <w:noWrap/>
            <w:vAlign w:val="center"/>
            <w:hideMark/>
          </w:tcPr>
          <w:p w14:paraId="5053BA2D" w14:textId="77777777" w:rsidR="00D17C5F" w:rsidRPr="006F1EFE" w:rsidRDefault="00D17C5F" w:rsidP="00D17C5F">
            <w:pPr>
              <w:rPr>
                <w:lang w:val="en-CA" w:eastAsia="de-DE"/>
                <w:rPrChange w:id="22691" w:author="Jens-Rainer Ohm" w:date="2026-07-18T09:33:00Z">
                  <w:rPr>
                    <w:lang w:val="en-CA" w:eastAsia="de-DE"/>
                  </w:rPr>
                </w:rPrChange>
              </w:rPr>
            </w:pPr>
          </w:p>
        </w:tc>
        <w:tc>
          <w:tcPr>
            <w:tcW w:w="1060" w:type="dxa"/>
            <w:tcBorders>
              <w:top w:val="nil"/>
              <w:left w:val="single" w:sz="8" w:space="0" w:color="auto"/>
              <w:bottom w:val="nil"/>
              <w:right w:val="nil"/>
            </w:tcBorders>
            <w:noWrap/>
            <w:vAlign w:val="center"/>
            <w:hideMark/>
          </w:tcPr>
          <w:p w14:paraId="371A2B3D" w14:textId="77777777" w:rsidR="00D17C5F" w:rsidRPr="006F1EFE" w:rsidRDefault="00D17C5F" w:rsidP="00D17C5F">
            <w:pPr>
              <w:rPr>
                <w:b/>
                <w:bCs/>
                <w:lang w:val="en-CA" w:eastAsia="de-DE"/>
                <w:rPrChange w:id="22692" w:author="Jens-Rainer Ohm" w:date="2026-07-18T09:33:00Z">
                  <w:rPr>
                    <w:b/>
                    <w:bCs/>
                    <w:lang w:val="en-CA" w:eastAsia="de-DE"/>
                  </w:rPr>
                </w:rPrChange>
              </w:rPr>
            </w:pPr>
            <w:r w:rsidRPr="006F1EFE">
              <w:rPr>
                <w:b/>
                <w:bCs/>
                <w:lang w:val="en-CA" w:eastAsia="de-DE"/>
                <w:rPrChange w:id="22693" w:author="Jens-Rainer Ohm" w:date="2026-07-18T09:33:00Z">
                  <w:rPr>
                    <w:b/>
                    <w:bCs/>
                    <w:lang w:val="en-CA" w:eastAsia="de-DE"/>
                  </w:rPr>
                </w:rPrChange>
              </w:rPr>
              <w:t> </w:t>
            </w:r>
          </w:p>
        </w:tc>
        <w:tc>
          <w:tcPr>
            <w:tcW w:w="1060" w:type="dxa"/>
            <w:tcBorders>
              <w:top w:val="nil"/>
              <w:left w:val="nil"/>
              <w:bottom w:val="nil"/>
              <w:right w:val="nil"/>
            </w:tcBorders>
            <w:noWrap/>
            <w:vAlign w:val="center"/>
            <w:hideMark/>
          </w:tcPr>
          <w:p w14:paraId="01F9834E" w14:textId="77777777" w:rsidR="00D17C5F" w:rsidRPr="006F1EFE" w:rsidRDefault="00D17C5F" w:rsidP="00D17C5F">
            <w:pPr>
              <w:rPr>
                <w:b/>
                <w:bCs/>
                <w:lang w:val="en-CA" w:eastAsia="de-DE"/>
                <w:rPrChange w:id="22694" w:author="Jens-Rainer Ohm" w:date="2026-07-18T09:33:00Z">
                  <w:rPr>
                    <w:b/>
                    <w:bCs/>
                    <w:lang w:val="en-CA" w:eastAsia="de-DE"/>
                  </w:rPr>
                </w:rPrChange>
              </w:rPr>
            </w:pPr>
            <w:r w:rsidRPr="006F1EFE">
              <w:rPr>
                <w:b/>
                <w:bCs/>
                <w:lang w:val="en-CA" w:eastAsia="de-DE"/>
                <w:rPrChange w:id="22695" w:author="Jens-Rainer Ohm" w:date="2026-07-18T09:33:00Z">
                  <w:rPr>
                    <w:b/>
                    <w:bCs/>
                    <w:lang w:val="en-CA" w:eastAsia="de-DE"/>
                  </w:rPr>
                </w:rPrChange>
              </w:rPr>
              <w:t> </w:t>
            </w:r>
          </w:p>
        </w:tc>
        <w:tc>
          <w:tcPr>
            <w:tcW w:w="1281" w:type="dxa"/>
            <w:tcBorders>
              <w:top w:val="nil"/>
              <w:left w:val="nil"/>
              <w:bottom w:val="nil"/>
              <w:right w:val="nil"/>
            </w:tcBorders>
            <w:noWrap/>
            <w:vAlign w:val="center"/>
            <w:hideMark/>
          </w:tcPr>
          <w:p w14:paraId="5C2EE707" w14:textId="77777777" w:rsidR="00D17C5F" w:rsidRPr="006F1EFE" w:rsidRDefault="00D17C5F" w:rsidP="00D17C5F">
            <w:pPr>
              <w:rPr>
                <w:b/>
                <w:bCs/>
                <w:lang w:val="en-CA" w:eastAsia="de-DE"/>
                <w:rPrChange w:id="22696" w:author="Jens-Rainer Ohm" w:date="2026-07-18T09:33:00Z">
                  <w:rPr>
                    <w:b/>
                    <w:bCs/>
                    <w:lang w:val="en-CA" w:eastAsia="de-DE"/>
                  </w:rPr>
                </w:rPrChange>
              </w:rPr>
            </w:pPr>
            <w:r w:rsidRPr="006F1EFE">
              <w:rPr>
                <w:b/>
                <w:bCs/>
                <w:lang w:val="en-CA" w:eastAsia="de-DE"/>
                <w:rPrChange w:id="22697" w:author="Jens-Rainer Ohm" w:date="2026-07-18T09:33:00Z">
                  <w:rPr>
                    <w:b/>
                    <w:bCs/>
                    <w:lang w:val="en-CA" w:eastAsia="de-DE"/>
                  </w:rPr>
                </w:rPrChange>
              </w:rPr>
              <w:t>Over VTM-24.0</w:t>
            </w:r>
          </w:p>
        </w:tc>
        <w:tc>
          <w:tcPr>
            <w:tcW w:w="1060" w:type="dxa"/>
            <w:tcBorders>
              <w:top w:val="nil"/>
              <w:left w:val="nil"/>
              <w:bottom w:val="nil"/>
              <w:right w:val="nil"/>
            </w:tcBorders>
            <w:noWrap/>
            <w:vAlign w:val="center"/>
            <w:hideMark/>
          </w:tcPr>
          <w:p w14:paraId="0E61F162" w14:textId="77777777" w:rsidR="00D17C5F" w:rsidRPr="006F1EFE" w:rsidRDefault="00D17C5F" w:rsidP="00D17C5F">
            <w:pPr>
              <w:rPr>
                <w:b/>
                <w:bCs/>
                <w:lang w:val="en-CA" w:eastAsia="de-DE"/>
                <w:rPrChange w:id="22698" w:author="Jens-Rainer Ohm" w:date="2026-07-18T09:33:00Z">
                  <w:rPr>
                    <w:b/>
                    <w:bCs/>
                    <w:lang w:val="en-CA" w:eastAsia="de-DE"/>
                  </w:rPr>
                </w:rPrChange>
              </w:rPr>
            </w:pPr>
            <w:r w:rsidRPr="006F1EFE">
              <w:rPr>
                <w:b/>
                <w:bCs/>
                <w:lang w:val="en-CA" w:eastAsia="de-DE"/>
                <w:rPrChange w:id="22699" w:author="Jens-Rainer Ohm" w:date="2026-07-18T09:33:00Z">
                  <w:rPr>
                    <w:b/>
                    <w:bCs/>
                    <w:lang w:val="en-CA" w:eastAsia="de-DE"/>
                  </w:rPr>
                </w:rPrChange>
              </w:rPr>
              <w:t> </w:t>
            </w:r>
          </w:p>
        </w:tc>
        <w:tc>
          <w:tcPr>
            <w:tcW w:w="1060" w:type="dxa"/>
            <w:tcBorders>
              <w:top w:val="nil"/>
              <w:left w:val="nil"/>
              <w:bottom w:val="nil"/>
              <w:right w:val="single" w:sz="8" w:space="0" w:color="auto"/>
            </w:tcBorders>
            <w:noWrap/>
            <w:vAlign w:val="center"/>
            <w:hideMark/>
          </w:tcPr>
          <w:p w14:paraId="5E75EE0D" w14:textId="77777777" w:rsidR="00D17C5F" w:rsidRPr="006F1EFE" w:rsidRDefault="00D17C5F" w:rsidP="00D17C5F">
            <w:pPr>
              <w:rPr>
                <w:b/>
                <w:bCs/>
                <w:lang w:val="en-CA" w:eastAsia="de-DE"/>
                <w:rPrChange w:id="22700" w:author="Jens-Rainer Ohm" w:date="2026-07-18T09:33:00Z">
                  <w:rPr>
                    <w:b/>
                    <w:bCs/>
                    <w:lang w:val="en-CA" w:eastAsia="de-DE"/>
                  </w:rPr>
                </w:rPrChange>
              </w:rPr>
            </w:pPr>
            <w:r w:rsidRPr="006F1EFE">
              <w:rPr>
                <w:b/>
                <w:bCs/>
                <w:lang w:val="en-CA" w:eastAsia="de-DE"/>
                <w:rPrChange w:id="22701" w:author="Jens-Rainer Ohm" w:date="2026-07-18T09:33:00Z">
                  <w:rPr>
                    <w:b/>
                    <w:bCs/>
                    <w:lang w:val="en-CA" w:eastAsia="de-DE"/>
                  </w:rPr>
                </w:rPrChange>
              </w:rPr>
              <w:t> </w:t>
            </w:r>
          </w:p>
        </w:tc>
      </w:tr>
      <w:tr w:rsidR="00D17C5F" w:rsidRPr="006F1EFE" w14:paraId="1DE9956D" w14:textId="77777777" w:rsidTr="005F3101">
        <w:trPr>
          <w:trHeight w:val="255"/>
          <w:jc w:val="center"/>
        </w:trPr>
        <w:tc>
          <w:tcPr>
            <w:tcW w:w="1640" w:type="dxa"/>
            <w:tcBorders>
              <w:top w:val="nil"/>
              <w:left w:val="nil"/>
              <w:bottom w:val="nil"/>
              <w:right w:val="nil"/>
            </w:tcBorders>
            <w:noWrap/>
            <w:vAlign w:val="center"/>
            <w:hideMark/>
          </w:tcPr>
          <w:p w14:paraId="742BA587" w14:textId="77777777" w:rsidR="00D17C5F" w:rsidRPr="006F1EFE" w:rsidRDefault="00D17C5F" w:rsidP="00D17C5F">
            <w:pPr>
              <w:rPr>
                <w:b/>
                <w:bCs/>
                <w:lang w:val="en-CA" w:eastAsia="de-DE"/>
                <w:rPrChange w:id="22702" w:author="Jens-Rainer Ohm" w:date="2026-07-18T09:33:00Z">
                  <w:rPr>
                    <w:b/>
                    <w:bCs/>
                    <w:lang w:val="en-CA" w:eastAsia="de-DE"/>
                  </w:rPr>
                </w:rPrChange>
              </w:rPr>
            </w:pPr>
          </w:p>
        </w:tc>
        <w:tc>
          <w:tcPr>
            <w:tcW w:w="1060" w:type="dxa"/>
            <w:tcBorders>
              <w:top w:val="nil"/>
              <w:left w:val="single" w:sz="8" w:space="0" w:color="auto"/>
              <w:bottom w:val="single" w:sz="8" w:space="0" w:color="auto"/>
              <w:right w:val="nil"/>
            </w:tcBorders>
            <w:noWrap/>
            <w:vAlign w:val="center"/>
            <w:hideMark/>
          </w:tcPr>
          <w:p w14:paraId="497A16AA" w14:textId="77777777" w:rsidR="00D17C5F" w:rsidRPr="006F1EFE" w:rsidRDefault="00D17C5F" w:rsidP="00D17C5F">
            <w:pPr>
              <w:rPr>
                <w:lang w:val="en-CA" w:eastAsia="de-DE"/>
                <w:rPrChange w:id="22703" w:author="Jens-Rainer Ohm" w:date="2026-07-18T09:33:00Z">
                  <w:rPr>
                    <w:lang w:val="en-CA" w:eastAsia="de-DE"/>
                  </w:rPr>
                </w:rPrChange>
              </w:rPr>
            </w:pPr>
            <w:r w:rsidRPr="006F1EFE">
              <w:rPr>
                <w:lang w:val="en-CA" w:eastAsia="de-DE"/>
                <w:rPrChange w:id="22704" w:author="Jens-Rainer Ohm" w:date="2026-07-18T09:33:00Z">
                  <w:rPr>
                    <w:lang w:val="en-CA" w:eastAsia="de-DE"/>
                  </w:rPr>
                </w:rPrChange>
              </w:rPr>
              <w:t>Y</w:t>
            </w:r>
          </w:p>
        </w:tc>
        <w:tc>
          <w:tcPr>
            <w:tcW w:w="1060" w:type="dxa"/>
            <w:tcBorders>
              <w:top w:val="nil"/>
              <w:left w:val="nil"/>
              <w:bottom w:val="single" w:sz="8" w:space="0" w:color="auto"/>
              <w:right w:val="nil"/>
            </w:tcBorders>
            <w:noWrap/>
            <w:vAlign w:val="center"/>
            <w:hideMark/>
          </w:tcPr>
          <w:p w14:paraId="6BC463E1" w14:textId="77777777" w:rsidR="00D17C5F" w:rsidRPr="006F1EFE" w:rsidRDefault="00D17C5F" w:rsidP="00D17C5F">
            <w:pPr>
              <w:rPr>
                <w:lang w:val="en-CA" w:eastAsia="de-DE"/>
                <w:rPrChange w:id="22705" w:author="Jens-Rainer Ohm" w:date="2026-07-18T09:33:00Z">
                  <w:rPr>
                    <w:lang w:val="en-CA" w:eastAsia="de-DE"/>
                  </w:rPr>
                </w:rPrChange>
              </w:rPr>
            </w:pPr>
            <w:r w:rsidRPr="006F1EFE">
              <w:rPr>
                <w:lang w:val="en-CA" w:eastAsia="de-DE"/>
                <w:rPrChange w:id="22706" w:author="Jens-Rainer Ohm" w:date="2026-07-18T09:33:00Z">
                  <w:rPr>
                    <w:lang w:val="en-CA" w:eastAsia="de-DE"/>
                  </w:rPr>
                </w:rPrChange>
              </w:rPr>
              <w:t>U</w:t>
            </w:r>
          </w:p>
        </w:tc>
        <w:tc>
          <w:tcPr>
            <w:tcW w:w="1281" w:type="dxa"/>
            <w:tcBorders>
              <w:top w:val="nil"/>
              <w:left w:val="nil"/>
              <w:bottom w:val="single" w:sz="8" w:space="0" w:color="auto"/>
              <w:right w:val="single" w:sz="4" w:space="0" w:color="auto"/>
            </w:tcBorders>
            <w:noWrap/>
            <w:vAlign w:val="center"/>
            <w:hideMark/>
          </w:tcPr>
          <w:p w14:paraId="68388CB2" w14:textId="77777777" w:rsidR="00D17C5F" w:rsidRPr="006F1EFE" w:rsidRDefault="00D17C5F" w:rsidP="00D17C5F">
            <w:pPr>
              <w:rPr>
                <w:lang w:val="en-CA" w:eastAsia="de-DE"/>
                <w:rPrChange w:id="22707" w:author="Jens-Rainer Ohm" w:date="2026-07-18T09:33:00Z">
                  <w:rPr>
                    <w:lang w:val="en-CA" w:eastAsia="de-DE"/>
                  </w:rPr>
                </w:rPrChange>
              </w:rPr>
            </w:pPr>
            <w:r w:rsidRPr="006F1EFE">
              <w:rPr>
                <w:lang w:val="en-CA" w:eastAsia="de-DE"/>
                <w:rPrChange w:id="22708" w:author="Jens-Rainer Ohm" w:date="2026-07-18T09:33:00Z">
                  <w:rPr>
                    <w:lang w:val="en-CA" w:eastAsia="de-DE"/>
                  </w:rPr>
                </w:rPrChange>
              </w:rPr>
              <w:t>V</w:t>
            </w:r>
          </w:p>
        </w:tc>
        <w:tc>
          <w:tcPr>
            <w:tcW w:w="1060" w:type="dxa"/>
            <w:tcBorders>
              <w:top w:val="nil"/>
              <w:left w:val="nil"/>
              <w:bottom w:val="single" w:sz="8" w:space="0" w:color="auto"/>
              <w:right w:val="nil"/>
            </w:tcBorders>
            <w:noWrap/>
            <w:vAlign w:val="center"/>
            <w:hideMark/>
          </w:tcPr>
          <w:p w14:paraId="5C7A8079" w14:textId="77777777" w:rsidR="00D17C5F" w:rsidRPr="006F1EFE" w:rsidRDefault="00D17C5F" w:rsidP="00D17C5F">
            <w:pPr>
              <w:rPr>
                <w:lang w:val="en-CA" w:eastAsia="de-DE"/>
                <w:rPrChange w:id="22709" w:author="Jens-Rainer Ohm" w:date="2026-07-18T09:33:00Z">
                  <w:rPr>
                    <w:lang w:val="en-CA" w:eastAsia="de-DE"/>
                  </w:rPr>
                </w:rPrChange>
              </w:rPr>
            </w:pPr>
            <w:proofErr w:type="spellStart"/>
            <w:r w:rsidRPr="006F1EFE">
              <w:rPr>
                <w:lang w:val="en-CA" w:eastAsia="de-DE"/>
                <w:rPrChange w:id="22710" w:author="Jens-Rainer Ohm" w:date="2026-07-18T09:33:00Z">
                  <w:rPr>
                    <w:lang w:val="en-CA"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629F8CCE" w14:textId="77777777" w:rsidR="00D17C5F" w:rsidRPr="006F1EFE" w:rsidRDefault="00D17C5F" w:rsidP="00D17C5F">
            <w:pPr>
              <w:rPr>
                <w:lang w:val="en-CA" w:eastAsia="de-DE"/>
                <w:rPrChange w:id="22711" w:author="Jens-Rainer Ohm" w:date="2026-07-18T09:33:00Z">
                  <w:rPr>
                    <w:lang w:val="en-CA" w:eastAsia="de-DE"/>
                  </w:rPr>
                </w:rPrChange>
              </w:rPr>
            </w:pPr>
            <w:proofErr w:type="spellStart"/>
            <w:r w:rsidRPr="006F1EFE">
              <w:rPr>
                <w:lang w:val="en-CA" w:eastAsia="de-DE"/>
                <w:rPrChange w:id="22712" w:author="Jens-Rainer Ohm" w:date="2026-07-18T09:33:00Z">
                  <w:rPr>
                    <w:lang w:val="en-CA" w:eastAsia="de-DE"/>
                  </w:rPr>
                </w:rPrChange>
              </w:rPr>
              <w:t>DecT</w:t>
            </w:r>
            <w:proofErr w:type="spellEnd"/>
          </w:p>
        </w:tc>
      </w:tr>
      <w:tr w:rsidR="00D17C5F" w:rsidRPr="006F1EFE" w14:paraId="5D1783D4"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516413A" w14:textId="77777777" w:rsidR="00D17C5F" w:rsidRPr="006F1EFE" w:rsidRDefault="00D17C5F" w:rsidP="00D17C5F">
            <w:pPr>
              <w:rPr>
                <w:lang w:val="en-CA" w:eastAsia="de-DE"/>
                <w:rPrChange w:id="22713" w:author="Jens-Rainer Ohm" w:date="2026-07-18T09:33:00Z">
                  <w:rPr>
                    <w:lang w:val="en-CA" w:eastAsia="de-DE"/>
                  </w:rPr>
                </w:rPrChange>
              </w:rPr>
            </w:pPr>
            <w:r w:rsidRPr="006F1EFE">
              <w:rPr>
                <w:lang w:val="en-CA" w:eastAsia="de-DE"/>
                <w:rPrChange w:id="22714" w:author="Jens-Rainer Ohm" w:date="2026-07-18T09:33:00Z">
                  <w:rPr>
                    <w:lang w:val="en-CA"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1D1249C" w14:textId="77777777" w:rsidR="00D17C5F" w:rsidRPr="006F1EFE" w:rsidRDefault="00D17C5F" w:rsidP="00D17C5F">
            <w:pPr>
              <w:rPr>
                <w:lang w:val="en-CA" w:eastAsia="de-DE"/>
                <w:rPrChange w:id="22715" w:author="Jens-Rainer Ohm" w:date="2026-07-18T09:33:00Z">
                  <w:rPr>
                    <w:lang w:val="en-CA" w:eastAsia="de-DE"/>
                  </w:rPr>
                </w:rPrChange>
              </w:rPr>
            </w:pPr>
            <w:r w:rsidRPr="006F1EFE">
              <w:rPr>
                <w:lang w:val="en-CA" w:eastAsia="de-DE"/>
                <w:rPrChange w:id="22716" w:author="Jens-Rainer Ohm" w:date="2026-07-18T09:33:00Z">
                  <w:rPr>
                    <w:lang w:val="en-CA" w:eastAsia="de-DE"/>
                  </w:rPr>
                </w:rPrChange>
              </w:rPr>
              <w:t>18.71%</w:t>
            </w:r>
          </w:p>
        </w:tc>
        <w:tc>
          <w:tcPr>
            <w:tcW w:w="1060" w:type="dxa"/>
            <w:tcBorders>
              <w:top w:val="single" w:sz="8" w:space="0" w:color="auto"/>
              <w:left w:val="nil"/>
              <w:bottom w:val="nil"/>
              <w:right w:val="nil"/>
            </w:tcBorders>
            <w:shd w:val="clear" w:color="000000" w:fill="FFC7CE"/>
            <w:noWrap/>
            <w:vAlign w:val="center"/>
            <w:hideMark/>
          </w:tcPr>
          <w:p w14:paraId="2F766D02" w14:textId="77777777" w:rsidR="00D17C5F" w:rsidRPr="006F1EFE" w:rsidRDefault="00D17C5F" w:rsidP="00D17C5F">
            <w:pPr>
              <w:rPr>
                <w:lang w:val="en-CA" w:eastAsia="de-DE"/>
                <w:rPrChange w:id="22717" w:author="Jens-Rainer Ohm" w:date="2026-07-18T09:33:00Z">
                  <w:rPr>
                    <w:lang w:val="en-CA" w:eastAsia="de-DE"/>
                  </w:rPr>
                </w:rPrChange>
              </w:rPr>
            </w:pPr>
            <w:r w:rsidRPr="006F1EFE">
              <w:rPr>
                <w:lang w:val="en-CA" w:eastAsia="de-DE"/>
                <w:rPrChange w:id="22718" w:author="Jens-Rainer Ohm" w:date="2026-07-18T09:33:00Z">
                  <w:rPr>
                    <w:lang w:val="en-CA" w:eastAsia="de-DE"/>
                  </w:rPr>
                </w:rPrChange>
              </w:rPr>
              <w:t>29.94%</w:t>
            </w:r>
          </w:p>
        </w:tc>
        <w:tc>
          <w:tcPr>
            <w:tcW w:w="1281" w:type="dxa"/>
            <w:tcBorders>
              <w:top w:val="single" w:sz="8" w:space="0" w:color="auto"/>
              <w:left w:val="nil"/>
              <w:bottom w:val="nil"/>
              <w:right w:val="single" w:sz="4" w:space="0" w:color="auto"/>
            </w:tcBorders>
            <w:shd w:val="clear" w:color="000000" w:fill="FFC7CE"/>
            <w:noWrap/>
            <w:vAlign w:val="center"/>
            <w:hideMark/>
          </w:tcPr>
          <w:p w14:paraId="6D40B4A0" w14:textId="77777777" w:rsidR="00D17C5F" w:rsidRPr="006F1EFE" w:rsidRDefault="00D17C5F" w:rsidP="00D17C5F">
            <w:pPr>
              <w:rPr>
                <w:lang w:val="en-CA" w:eastAsia="de-DE"/>
                <w:rPrChange w:id="22719" w:author="Jens-Rainer Ohm" w:date="2026-07-18T09:33:00Z">
                  <w:rPr>
                    <w:lang w:val="en-CA" w:eastAsia="de-DE"/>
                  </w:rPr>
                </w:rPrChange>
              </w:rPr>
            </w:pPr>
            <w:r w:rsidRPr="006F1EFE">
              <w:rPr>
                <w:lang w:val="en-CA" w:eastAsia="de-DE"/>
                <w:rPrChange w:id="22720" w:author="Jens-Rainer Ohm" w:date="2026-07-18T09:33:00Z">
                  <w:rPr>
                    <w:lang w:val="en-CA" w:eastAsia="de-DE"/>
                  </w:rPr>
                </w:rPrChange>
              </w:rPr>
              <w:t>31.52%</w:t>
            </w:r>
          </w:p>
        </w:tc>
        <w:tc>
          <w:tcPr>
            <w:tcW w:w="1060" w:type="dxa"/>
            <w:tcBorders>
              <w:top w:val="nil"/>
              <w:left w:val="nil"/>
              <w:bottom w:val="nil"/>
              <w:right w:val="nil"/>
            </w:tcBorders>
            <w:noWrap/>
            <w:vAlign w:val="center"/>
            <w:hideMark/>
          </w:tcPr>
          <w:p w14:paraId="665E423A" w14:textId="77777777" w:rsidR="00D17C5F" w:rsidRPr="006F1EFE" w:rsidRDefault="00D17C5F" w:rsidP="00D17C5F">
            <w:pPr>
              <w:rPr>
                <w:lang w:val="en-CA" w:eastAsia="de-DE"/>
                <w:rPrChange w:id="22721" w:author="Jens-Rainer Ohm" w:date="2026-07-18T09:33:00Z">
                  <w:rPr>
                    <w:lang w:val="en-CA" w:eastAsia="de-DE"/>
                  </w:rPr>
                </w:rPrChange>
              </w:rPr>
            </w:pPr>
            <w:r w:rsidRPr="006F1EFE">
              <w:rPr>
                <w:lang w:val="en-CA" w:eastAsia="de-DE"/>
                <w:rPrChange w:id="22722" w:author="Jens-Rainer Ohm" w:date="2026-07-18T09:33:00Z">
                  <w:rPr>
                    <w:lang w:val="en-CA" w:eastAsia="de-DE"/>
                  </w:rPr>
                </w:rPrChange>
              </w:rPr>
              <w:t>11%</w:t>
            </w:r>
          </w:p>
        </w:tc>
        <w:tc>
          <w:tcPr>
            <w:tcW w:w="1060" w:type="dxa"/>
            <w:tcBorders>
              <w:top w:val="nil"/>
              <w:left w:val="nil"/>
              <w:bottom w:val="nil"/>
              <w:right w:val="single" w:sz="8" w:space="0" w:color="auto"/>
            </w:tcBorders>
            <w:noWrap/>
            <w:vAlign w:val="center"/>
            <w:hideMark/>
          </w:tcPr>
          <w:p w14:paraId="491F9EAF" w14:textId="77777777" w:rsidR="00D17C5F" w:rsidRPr="006F1EFE" w:rsidRDefault="00D17C5F" w:rsidP="00D17C5F">
            <w:pPr>
              <w:rPr>
                <w:lang w:val="en-CA" w:eastAsia="de-DE"/>
                <w:rPrChange w:id="22723" w:author="Jens-Rainer Ohm" w:date="2026-07-18T09:33:00Z">
                  <w:rPr>
                    <w:lang w:val="en-CA" w:eastAsia="de-DE"/>
                  </w:rPr>
                </w:rPrChange>
              </w:rPr>
            </w:pPr>
            <w:r w:rsidRPr="006F1EFE">
              <w:rPr>
                <w:lang w:val="en-CA" w:eastAsia="de-DE"/>
                <w:rPrChange w:id="22724" w:author="Jens-Rainer Ohm" w:date="2026-07-18T09:33:00Z">
                  <w:rPr>
                    <w:lang w:val="en-CA" w:eastAsia="de-DE"/>
                  </w:rPr>
                </w:rPrChange>
              </w:rPr>
              <w:t>107%</w:t>
            </w:r>
          </w:p>
        </w:tc>
      </w:tr>
      <w:tr w:rsidR="00D17C5F" w:rsidRPr="006F1EFE" w14:paraId="2BDA9D49"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A293733" w14:textId="77777777" w:rsidR="00D17C5F" w:rsidRPr="006F1EFE" w:rsidRDefault="00D17C5F" w:rsidP="00D17C5F">
            <w:pPr>
              <w:rPr>
                <w:lang w:val="en-CA" w:eastAsia="de-DE"/>
                <w:rPrChange w:id="22725" w:author="Jens-Rainer Ohm" w:date="2026-07-18T09:33:00Z">
                  <w:rPr>
                    <w:lang w:val="en-CA" w:eastAsia="de-DE"/>
                  </w:rPr>
                </w:rPrChange>
              </w:rPr>
            </w:pPr>
            <w:r w:rsidRPr="006F1EFE">
              <w:rPr>
                <w:lang w:val="en-CA" w:eastAsia="de-DE"/>
                <w:rPrChange w:id="22726" w:author="Jens-Rainer Ohm" w:date="2026-07-18T09:33:00Z">
                  <w:rPr>
                    <w:lang w:val="en-CA"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4A37A1E7" w14:textId="77777777" w:rsidR="00D17C5F" w:rsidRPr="006F1EFE" w:rsidRDefault="00D17C5F" w:rsidP="00D17C5F">
            <w:pPr>
              <w:rPr>
                <w:lang w:val="en-CA" w:eastAsia="de-DE"/>
                <w:rPrChange w:id="22727" w:author="Jens-Rainer Ohm" w:date="2026-07-18T09:33:00Z">
                  <w:rPr>
                    <w:lang w:val="en-CA" w:eastAsia="de-DE"/>
                  </w:rPr>
                </w:rPrChange>
              </w:rPr>
            </w:pPr>
            <w:r w:rsidRPr="006F1EFE">
              <w:rPr>
                <w:lang w:val="en-CA" w:eastAsia="de-DE"/>
                <w:rPrChange w:id="22728" w:author="Jens-Rainer Ohm" w:date="2026-07-18T09:33:00Z">
                  <w:rPr>
                    <w:lang w:val="en-CA" w:eastAsia="de-DE"/>
                  </w:rPr>
                </w:rPrChange>
              </w:rPr>
              <w:t>25.08%</w:t>
            </w:r>
          </w:p>
        </w:tc>
        <w:tc>
          <w:tcPr>
            <w:tcW w:w="1060" w:type="dxa"/>
            <w:tcBorders>
              <w:top w:val="nil"/>
              <w:left w:val="nil"/>
              <w:bottom w:val="nil"/>
              <w:right w:val="nil"/>
            </w:tcBorders>
            <w:shd w:val="clear" w:color="000000" w:fill="FFC7CE"/>
            <w:noWrap/>
            <w:vAlign w:val="center"/>
            <w:hideMark/>
          </w:tcPr>
          <w:p w14:paraId="534AF6DB" w14:textId="77777777" w:rsidR="00D17C5F" w:rsidRPr="006F1EFE" w:rsidRDefault="00D17C5F" w:rsidP="00D17C5F">
            <w:pPr>
              <w:rPr>
                <w:lang w:val="en-CA" w:eastAsia="de-DE"/>
                <w:rPrChange w:id="22729" w:author="Jens-Rainer Ohm" w:date="2026-07-18T09:33:00Z">
                  <w:rPr>
                    <w:lang w:val="en-CA" w:eastAsia="de-DE"/>
                  </w:rPr>
                </w:rPrChange>
              </w:rPr>
            </w:pPr>
            <w:r w:rsidRPr="006F1EFE">
              <w:rPr>
                <w:lang w:val="en-CA" w:eastAsia="de-DE"/>
                <w:rPrChange w:id="22730" w:author="Jens-Rainer Ohm" w:date="2026-07-18T09:33:00Z">
                  <w:rPr>
                    <w:lang w:val="en-CA" w:eastAsia="de-DE"/>
                  </w:rPr>
                </w:rPrChange>
              </w:rPr>
              <w:t>41.63%</w:t>
            </w:r>
          </w:p>
        </w:tc>
        <w:tc>
          <w:tcPr>
            <w:tcW w:w="1281" w:type="dxa"/>
            <w:tcBorders>
              <w:top w:val="nil"/>
              <w:left w:val="nil"/>
              <w:bottom w:val="nil"/>
              <w:right w:val="single" w:sz="4" w:space="0" w:color="auto"/>
            </w:tcBorders>
            <w:shd w:val="clear" w:color="000000" w:fill="FFC7CE"/>
            <w:noWrap/>
            <w:vAlign w:val="center"/>
            <w:hideMark/>
          </w:tcPr>
          <w:p w14:paraId="7DED0486" w14:textId="77777777" w:rsidR="00D17C5F" w:rsidRPr="006F1EFE" w:rsidRDefault="00D17C5F" w:rsidP="00D17C5F">
            <w:pPr>
              <w:rPr>
                <w:lang w:val="en-CA" w:eastAsia="de-DE"/>
                <w:rPrChange w:id="22731" w:author="Jens-Rainer Ohm" w:date="2026-07-18T09:33:00Z">
                  <w:rPr>
                    <w:lang w:val="en-CA" w:eastAsia="de-DE"/>
                  </w:rPr>
                </w:rPrChange>
              </w:rPr>
            </w:pPr>
            <w:r w:rsidRPr="006F1EFE">
              <w:rPr>
                <w:lang w:val="en-CA" w:eastAsia="de-DE"/>
                <w:rPrChange w:id="22732" w:author="Jens-Rainer Ohm" w:date="2026-07-18T09:33:00Z">
                  <w:rPr>
                    <w:lang w:val="en-CA" w:eastAsia="de-DE"/>
                  </w:rPr>
                </w:rPrChange>
              </w:rPr>
              <w:t>37.20%</w:t>
            </w:r>
          </w:p>
        </w:tc>
        <w:tc>
          <w:tcPr>
            <w:tcW w:w="1060" w:type="dxa"/>
            <w:tcBorders>
              <w:top w:val="nil"/>
              <w:left w:val="nil"/>
              <w:bottom w:val="nil"/>
              <w:right w:val="nil"/>
            </w:tcBorders>
            <w:noWrap/>
            <w:vAlign w:val="center"/>
            <w:hideMark/>
          </w:tcPr>
          <w:p w14:paraId="08D38823" w14:textId="77777777" w:rsidR="00D17C5F" w:rsidRPr="006F1EFE" w:rsidRDefault="00D17C5F" w:rsidP="00D17C5F">
            <w:pPr>
              <w:rPr>
                <w:lang w:val="en-CA" w:eastAsia="de-DE"/>
                <w:rPrChange w:id="22733" w:author="Jens-Rainer Ohm" w:date="2026-07-18T09:33:00Z">
                  <w:rPr>
                    <w:lang w:val="en-CA" w:eastAsia="de-DE"/>
                  </w:rPr>
                </w:rPrChange>
              </w:rPr>
            </w:pPr>
            <w:r w:rsidRPr="006F1EFE">
              <w:rPr>
                <w:lang w:val="en-CA" w:eastAsia="de-DE"/>
                <w:rPrChange w:id="22734" w:author="Jens-Rainer Ohm" w:date="2026-07-18T09:33:00Z">
                  <w:rPr>
                    <w:lang w:val="en-CA" w:eastAsia="de-DE"/>
                  </w:rPr>
                </w:rPrChange>
              </w:rPr>
              <w:t>13%</w:t>
            </w:r>
          </w:p>
        </w:tc>
        <w:tc>
          <w:tcPr>
            <w:tcW w:w="1060" w:type="dxa"/>
            <w:tcBorders>
              <w:top w:val="nil"/>
              <w:left w:val="nil"/>
              <w:bottom w:val="nil"/>
              <w:right w:val="single" w:sz="8" w:space="0" w:color="auto"/>
            </w:tcBorders>
            <w:noWrap/>
            <w:vAlign w:val="center"/>
            <w:hideMark/>
          </w:tcPr>
          <w:p w14:paraId="361A5924" w14:textId="77777777" w:rsidR="00D17C5F" w:rsidRPr="006F1EFE" w:rsidRDefault="00D17C5F" w:rsidP="00D17C5F">
            <w:pPr>
              <w:rPr>
                <w:lang w:val="en-CA" w:eastAsia="de-DE"/>
                <w:rPrChange w:id="22735" w:author="Jens-Rainer Ohm" w:date="2026-07-18T09:33:00Z">
                  <w:rPr>
                    <w:lang w:val="en-CA" w:eastAsia="de-DE"/>
                  </w:rPr>
                </w:rPrChange>
              </w:rPr>
            </w:pPr>
            <w:r w:rsidRPr="006F1EFE">
              <w:rPr>
                <w:lang w:val="en-CA" w:eastAsia="de-DE"/>
                <w:rPrChange w:id="22736" w:author="Jens-Rainer Ohm" w:date="2026-07-18T09:33:00Z">
                  <w:rPr>
                    <w:lang w:val="en-CA" w:eastAsia="de-DE"/>
                  </w:rPr>
                </w:rPrChange>
              </w:rPr>
              <w:t>104%</w:t>
            </w:r>
          </w:p>
        </w:tc>
      </w:tr>
      <w:tr w:rsidR="00D17C5F" w:rsidRPr="006F1EFE" w14:paraId="247FACE8"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7CD0BFE0" w14:textId="77777777" w:rsidR="00D17C5F" w:rsidRPr="006F1EFE" w:rsidRDefault="00D17C5F" w:rsidP="00D17C5F">
            <w:pPr>
              <w:rPr>
                <w:lang w:val="en-CA" w:eastAsia="de-DE"/>
                <w:rPrChange w:id="22737" w:author="Jens-Rainer Ohm" w:date="2026-07-18T09:33:00Z">
                  <w:rPr>
                    <w:lang w:val="en-CA" w:eastAsia="de-DE"/>
                  </w:rPr>
                </w:rPrChange>
              </w:rPr>
            </w:pPr>
            <w:r w:rsidRPr="006F1EFE">
              <w:rPr>
                <w:lang w:val="en-CA" w:eastAsia="de-DE"/>
                <w:rPrChange w:id="22738" w:author="Jens-Rainer Ohm" w:date="2026-07-18T09:33:00Z">
                  <w:rPr>
                    <w:lang w:val="en-CA"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6F5DE3B7" w14:textId="77777777" w:rsidR="00D17C5F" w:rsidRPr="006F1EFE" w:rsidRDefault="00D17C5F" w:rsidP="00D17C5F">
            <w:pPr>
              <w:rPr>
                <w:lang w:val="en-CA" w:eastAsia="de-DE"/>
                <w:rPrChange w:id="22739" w:author="Jens-Rainer Ohm" w:date="2026-07-18T09:33:00Z">
                  <w:rPr>
                    <w:lang w:val="en-CA" w:eastAsia="de-DE"/>
                  </w:rPr>
                </w:rPrChange>
              </w:rPr>
            </w:pPr>
            <w:r w:rsidRPr="006F1EFE">
              <w:rPr>
                <w:lang w:val="en-CA" w:eastAsia="de-DE"/>
                <w:rPrChange w:id="22740" w:author="Jens-Rainer Ohm" w:date="2026-07-18T09:33:00Z">
                  <w:rPr>
                    <w:lang w:val="en-CA" w:eastAsia="de-DE"/>
                  </w:rPr>
                </w:rPrChange>
              </w:rPr>
              <w:t>25.04%</w:t>
            </w:r>
          </w:p>
        </w:tc>
        <w:tc>
          <w:tcPr>
            <w:tcW w:w="1060" w:type="dxa"/>
            <w:tcBorders>
              <w:top w:val="nil"/>
              <w:left w:val="nil"/>
              <w:bottom w:val="nil"/>
              <w:right w:val="nil"/>
            </w:tcBorders>
            <w:shd w:val="clear" w:color="000000" w:fill="FFC7CE"/>
            <w:noWrap/>
            <w:vAlign w:val="center"/>
            <w:hideMark/>
          </w:tcPr>
          <w:p w14:paraId="7FF5E0AF" w14:textId="77777777" w:rsidR="00D17C5F" w:rsidRPr="006F1EFE" w:rsidRDefault="00D17C5F" w:rsidP="00D17C5F">
            <w:pPr>
              <w:rPr>
                <w:lang w:val="en-CA" w:eastAsia="de-DE"/>
                <w:rPrChange w:id="22741" w:author="Jens-Rainer Ohm" w:date="2026-07-18T09:33:00Z">
                  <w:rPr>
                    <w:lang w:val="en-CA" w:eastAsia="de-DE"/>
                  </w:rPr>
                </w:rPrChange>
              </w:rPr>
            </w:pPr>
            <w:r w:rsidRPr="006F1EFE">
              <w:rPr>
                <w:lang w:val="en-CA" w:eastAsia="de-DE"/>
                <w:rPrChange w:id="22742" w:author="Jens-Rainer Ohm" w:date="2026-07-18T09:33:00Z">
                  <w:rPr>
                    <w:lang w:val="en-CA" w:eastAsia="de-DE"/>
                  </w:rPr>
                </w:rPrChange>
              </w:rPr>
              <w:t>39.64%</w:t>
            </w:r>
          </w:p>
        </w:tc>
        <w:tc>
          <w:tcPr>
            <w:tcW w:w="1281" w:type="dxa"/>
            <w:tcBorders>
              <w:top w:val="nil"/>
              <w:left w:val="nil"/>
              <w:bottom w:val="nil"/>
              <w:right w:val="single" w:sz="4" w:space="0" w:color="auto"/>
            </w:tcBorders>
            <w:shd w:val="clear" w:color="000000" w:fill="FFC7CE"/>
            <w:noWrap/>
            <w:vAlign w:val="center"/>
            <w:hideMark/>
          </w:tcPr>
          <w:p w14:paraId="16B9877F" w14:textId="77777777" w:rsidR="00D17C5F" w:rsidRPr="006F1EFE" w:rsidRDefault="00D17C5F" w:rsidP="00D17C5F">
            <w:pPr>
              <w:rPr>
                <w:lang w:val="en-CA" w:eastAsia="de-DE"/>
                <w:rPrChange w:id="22743" w:author="Jens-Rainer Ohm" w:date="2026-07-18T09:33:00Z">
                  <w:rPr>
                    <w:lang w:val="en-CA" w:eastAsia="de-DE"/>
                  </w:rPr>
                </w:rPrChange>
              </w:rPr>
            </w:pPr>
            <w:r w:rsidRPr="006F1EFE">
              <w:rPr>
                <w:lang w:val="en-CA" w:eastAsia="de-DE"/>
                <w:rPrChange w:id="22744" w:author="Jens-Rainer Ohm" w:date="2026-07-18T09:33:00Z">
                  <w:rPr>
                    <w:lang w:val="en-CA" w:eastAsia="de-DE"/>
                  </w:rPr>
                </w:rPrChange>
              </w:rPr>
              <w:t>40.99%</w:t>
            </w:r>
          </w:p>
        </w:tc>
        <w:tc>
          <w:tcPr>
            <w:tcW w:w="1060" w:type="dxa"/>
            <w:tcBorders>
              <w:top w:val="nil"/>
              <w:left w:val="nil"/>
              <w:bottom w:val="nil"/>
              <w:right w:val="nil"/>
            </w:tcBorders>
            <w:noWrap/>
            <w:vAlign w:val="center"/>
            <w:hideMark/>
          </w:tcPr>
          <w:p w14:paraId="668FD898" w14:textId="77777777" w:rsidR="00D17C5F" w:rsidRPr="006F1EFE" w:rsidRDefault="00D17C5F" w:rsidP="00D17C5F">
            <w:pPr>
              <w:rPr>
                <w:lang w:val="en-CA" w:eastAsia="de-DE"/>
                <w:rPrChange w:id="22745" w:author="Jens-Rainer Ohm" w:date="2026-07-18T09:33:00Z">
                  <w:rPr>
                    <w:lang w:val="en-CA" w:eastAsia="de-DE"/>
                  </w:rPr>
                </w:rPrChange>
              </w:rPr>
            </w:pPr>
            <w:r w:rsidRPr="006F1EFE">
              <w:rPr>
                <w:lang w:val="en-CA" w:eastAsia="de-DE"/>
                <w:rPrChange w:id="22746" w:author="Jens-Rainer Ohm" w:date="2026-07-18T09:33:00Z">
                  <w:rPr>
                    <w:lang w:val="en-CA" w:eastAsia="de-DE"/>
                  </w:rPr>
                </w:rPrChange>
              </w:rPr>
              <w:t>13%</w:t>
            </w:r>
          </w:p>
        </w:tc>
        <w:tc>
          <w:tcPr>
            <w:tcW w:w="1060" w:type="dxa"/>
            <w:tcBorders>
              <w:top w:val="nil"/>
              <w:left w:val="nil"/>
              <w:bottom w:val="nil"/>
              <w:right w:val="single" w:sz="8" w:space="0" w:color="auto"/>
            </w:tcBorders>
            <w:noWrap/>
            <w:vAlign w:val="center"/>
            <w:hideMark/>
          </w:tcPr>
          <w:p w14:paraId="377527AB" w14:textId="77777777" w:rsidR="00D17C5F" w:rsidRPr="006F1EFE" w:rsidRDefault="00D17C5F" w:rsidP="00D17C5F">
            <w:pPr>
              <w:rPr>
                <w:lang w:val="en-CA" w:eastAsia="de-DE"/>
                <w:rPrChange w:id="22747" w:author="Jens-Rainer Ohm" w:date="2026-07-18T09:33:00Z">
                  <w:rPr>
                    <w:lang w:val="en-CA" w:eastAsia="de-DE"/>
                  </w:rPr>
                </w:rPrChange>
              </w:rPr>
            </w:pPr>
            <w:r w:rsidRPr="006F1EFE">
              <w:rPr>
                <w:lang w:val="en-CA" w:eastAsia="de-DE"/>
                <w:rPrChange w:id="22748" w:author="Jens-Rainer Ohm" w:date="2026-07-18T09:33:00Z">
                  <w:rPr>
                    <w:lang w:val="en-CA" w:eastAsia="de-DE"/>
                  </w:rPr>
                </w:rPrChange>
              </w:rPr>
              <w:t>106%</w:t>
            </w:r>
          </w:p>
        </w:tc>
      </w:tr>
      <w:tr w:rsidR="00D17C5F" w:rsidRPr="006F1EFE" w14:paraId="31CE3983"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5118F554" w14:textId="77777777" w:rsidR="00D17C5F" w:rsidRPr="006F1EFE" w:rsidRDefault="00D17C5F" w:rsidP="00D17C5F">
            <w:pPr>
              <w:rPr>
                <w:lang w:val="en-CA" w:eastAsia="de-DE"/>
                <w:rPrChange w:id="22749" w:author="Jens-Rainer Ohm" w:date="2026-07-18T09:33:00Z">
                  <w:rPr>
                    <w:lang w:val="en-CA" w:eastAsia="de-DE"/>
                  </w:rPr>
                </w:rPrChange>
              </w:rPr>
            </w:pPr>
            <w:r w:rsidRPr="006F1EFE">
              <w:rPr>
                <w:lang w:val="en-CA" w:eastAsia="de-DE"/>
                <w:rPrChange w:id="22750" w:author="Jens-Rainer Ohm" w:date="2026-07-18T09:33:00Z">
                  <w:rPr>
                    <w:lang w:val="en-CA"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4588886F" w14:textId="77777777" w:rsidR="00D17C5F" w:rsidRPr="006F1EFE" w:rsidRDefault="00D17C5F" w:rsidP="00D17C5F">
            <w:pPr>
              <w:rPr>
                <w:lang w:val="en-CA" w:eastAsia="de-DE"/>
                <w:rPrChange w:id="22751" w:author="Jens-Rainer Ohm" w:date="2026-07-18T09:33:00Z">
                  <w:rPr>
                    <w:lang w:val="en-CA" w:eastAsia="de-DE"/>
                  </w:rPr>
                </w:rPrChange>
              </w:rPr>
            </w:pPr>
            <w:r w:rsidRPr="006F1EFE">
              <w:rPr>
                <w:lang w:val="en-CA" w:eastAsia="de-DE"/>
                <w:rPrChange w:id="22752" w:author="Jens-Rainer Ohm" w:date="2026-07-18T09:33:00Z">
                  <w:rPr>
                    <w:lang w:val="en-CA" w:eastAsia="de-DE"/>
                  </w:rPr>
                </w:rPrChange>
              </w:rPr>
              <w:t>23.13%</w:t>
            </w:r>
          </w:p>
        </w:tc>
        <w:tc>
          <w:tcPr>
            <w:tcW w:w="1060" w:type="dxa"/>
            <w:tcBorders>
              <w:top w:val="nil"/>
              <w:left w:val="nil"/>
              <w:bottom w:val="nil"/>
              <w:right w:val="nil"/>
            </w:tcBorders>
            <w:shd w:val="clear" w:color="000000" w:fill="FFC7CE"/>
            <w:noWrap/>
            <w:vAlign w:val="center"/>
            <w:hideMark/>
          </w:tcPr>
          <w:p w14:paraId="21E6D9E6" w14:textId="77777777" w:rsidR="00D17C5F" w:rsidRPr="006F1EFE" w:rsidRDefault="00D17C5F" w:rsidP="00D17C5F">
            <w:pPr>
              <w:rPr>
                <w:lang w:val="en-CA" w:eastAsia="de-DE"/>
                <w:rPrChange w:id="22753" w:author="Jens-Rainer Ohm" w:date="2026-07-18T09:33:00Z">
                  <w:rPr>
                    <w:lang w:val="en-CA" w:eastAsia="de-DE"/>
                  </w:rPr>
                </w:rPrChange>
              </w:rPr>
            </w:pPr>
            <w:r w:rsidRPr="006F1EFE">
              <w:rPr>
                <w:lang w:val="en-CA" w:eastAsia="de-DE"/>
                <w:rPrChange w:id="22754" w:author="Jens-Rainer Ohm" w:date="2026-07-18T09:33:00Z">
                  <w:rPr>
                    <w:lang w:val="en-CA" w:eastAsia="de-DE"/>
                  </w:rPr>
                </w:rPrChange>
              </w:rPr>
              <w:t>33.38%</w:t>
            </w:r>
          </w:p>
        </w:tc>
        <w:tc>
          <w:tcPr>
            <w:tcW w:w="1281" w:type="dxa"/>
            <w:tcBorders>
              <w:top w:val="nil"/>
              <w:left w:val="nil"/>
              <w:bottom w:val="nil"/>
              <w:right w:val="single" w:sz="4" w:space="0" w:color="auto"/>
            </w:tcBorders>
            <w:shd w:val="clear" w:color="000000" w:fill="FFC7CE"/>
            <w:noWrap/>
            <w:vAlign w:val="center"/>
            <w:hideMark/>
          </w:tcPr>
          <w:p w14:paraId="304222A6" w14:textId="77777777" w:rsidR="00D17C5F" w:rsidRPr="006F1EFE" w:rsidRDefault="00D17C5F" w:rsidP="00D17C5F">
            <w:pPr>
              <w:rPr>
                <w:lang w:val="en-CA" w:eastAsia="de-DE"/>
                <w:rPrChange w:id="22755" w:author="Jens-Rainer Ohm" w:date="2026-07-18T09:33:00Z">
                  <w:rPr>
                    <w:lang w:val="en-CA" w:eastAsia="de-DE"/>
                  </w:rPr>
                </w:rPrChange>
              </w:rPr>
            </w:pPr>
            <w:r w:rsidRPr="006F1EFE">
              <w:rPr>
                <w:lang w:val="en-CA" w:eastAsia="de-DE"/>
                <w:rPrChange w:id="22756" w:author="Jens-Rainer Ohm" w:date="2026-07-18T09:33:00Z">
                  <w:rPr>
                    <w:lang w:val="en-CA" w:eastAsia="de-DE"/>
                  </w:rPr>
                </w:rPrChange>
              </w:rPr>
              <w:t>32.85%</w:t>
            </w:r>
          </w:p>
        </w:tc>
        <w:tc>
          <w:tcPr>
            <w:tcW w:w="1060" w:type="dxa"/>
            <w:tcBorders>
              <w:top w:val="nil"/>
              <w:left w:val="nil"/>
              <w:bottom w:val="nil"/>
              <w:right w:val="nil"/>
            </w:tcBorders>
            <w:noWrap/>
            <w:vAlign w:val="center"/>
            <w:hideMark/>
          </w:tcPr>
          <w:p w14:paraId="743808D4" w14:textId="77777777" w:rsidR="00D17C5F" w:rsidRPr="006F1EFE" w:rsidRDefault="00D17C5F" w:rsidP="00D17C5F">
            <w:pPr>
              <w:rPr>
                <w:lang w:val="en-CA" w:eastAsia="de-DE"/>
                <w:rPrChange w:id="22757" w:author="Jens-Rainer Ohm" w:date="2026-07-18T09:33:00Z">
                  <w:rPr>
                    <w:lang w:val="en-CA" w:eastAsia="de-DE"/>
                  </w:rPr>
                </w:rPrChange>
              </w:rPr>
            </w:pPr>
            <w:r w:rsidRPr="006F1EFE">
              <w:rPr>
                <w:lang w:val="en-CA" w:eastAsia="de-DE"/>
                <w:rPrChange w:id="22758" w:author="Jens-Rainer Ohm" w:date="2026-07-18T09:33:00Z">
                  <w:rPr>
                    <w:lang w:val="en-CA" w:eastAsia="de-DE"/>
                  </w:rPr>
                </w:rPrChange>
              </w:rPr>
              <w:t>11%</w:t>
            </w:r>
          </w:p>
        </w:tc>
        <w:tc>
          <w:tcPr>
            <w:tcW w:w="1060" w:type="dxa"/>
            <w:tcBorders>
              <w:top w:val="nil"/>
              <w:left w:val="nil"/>
              <w:bottom w:val="nil"/>
              <w:right w:val="single" w:sz="8" w:space="0" w:color="auto"/>
            </w:tcBorders>
            <w:noWrap/>
            <w:vAlign w:val="center"/>
            <w:hideMark/>
          </w:tcPr>
          <w:p w14:paraId="24B794A5" w14:textId="77777777" w:rsidR="00D17C5F" w:rsidRPr="006F1EFE" w:rsidRDefault="00D17C5F" w:rsidP="00D17C5F">
            <w:pPr>
              <w:rPr>
                <w:lang w:val="en-CA" w:eastAsia="de-DE"/>
                <w:rPrChange w:id="22759" w:author="Jens-Rainer Ohm" w:date="2026-07-18T09:33:00Z">
                  <w:rPr>
                    <w:lang w:val="en-CA" w:eastAsia="de-DE"/>
                  </w:rPr>
                </w:rPrChange>
              </w:rPr>
            </w:pPr>
            <w:r w:rsidRPr="006F1EFE">
              <w:rPr>
                <w:lang w:val="en-CA" w:eastAsia="de-DE"/>
                <w:rPrChange w:id="22760" w:author="Jens-Rainer Ohm" w:date="2026-07-18T09:33:00Z">
                  <w:rPr>
                    <w:lang w:val="en-CA" w:eastAsia="de-DE"/>
                  </w:rPr>
                </w:rPrChange>
              </w:rPr>
              <w:t>103%</w:t>
            </w:r>
          </w:p>
        </w:tc>
      </w:tr>
      <w:tr w:rsidR="00D17C5F" w:rsidRPr="006F1EFE" w14:paraId="143CF39F"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F811993" w14:textId="77777777" w:rsidR="00D17C5F" w:rsidRPr="006F1EFE" w:rsidRDefault="00D17C5F" w:rsidP="00D17C5F">
            <w:pPr>
              <w:rPr>
                <w:lang w:val="en-CA" w:eastAsia="de-DE"/>
                <w:rPrChange w:id="22761" w:author="Jens-Rainer Ohm" w:date="2026-07-18T09:33:00Z">
                  <w:rPr>
                    <w:lang w:val="en-CA" w:eastAsia="de-DE"/>
                  </w:rPr>
                </w:rPrChange>
              </w:rPr>
            </w:pPr>
            <w:r w:rsidRPr="006F1EFE">
              <w:rPr>
                <w:lang w:val="en-CA" w:eastAsia="de-DE"/>
                <w:rPrChange w:id="22762" w:author="Jens-Rainer Ohm" w:date="2026-07-18T09:33:00Z">
                  <w:rPr>
                    <w:lang w:val="en-CA" w:eastAsia="de-DE"/>
                  </w:rPr>
                </w:rPrChange>
              </w:rPr>
              <w:t>Class E</w:t>
            </w:r>
          </w:p>
        </w:tc>
        <w:tc>
          <w:tcPr>
            <w:tcW w:w="1060" w:type="dxa"/>
            <w:tcBorders>
              <w:top w:val="nil"/>
              <w:left w:val="nil"/>
              <w:bottom w:val="nil"/>
              <w:right w:val="nil"/>
            </w:tcBorders>
            <w:noWrap/>
            <w:vAlign w:val="center"/>
            <w:hideMark/>
          </w:tcPr>
          <w:p w14:paraId="26BF0514" w14:textId="77777777" w:rsidR="00D17C5F" w:rsidRPr="006F1EFE" w:rsidRDefault="00D17C5F" w:rsidP="00D17C5F">
            <w:pPr>
              <w:rPr>
                <w:lang w:val="en-CA" w:eastAsia="de-DE"/>
                <w:rPrChange w:id="22763" w:author="Jens-Rainer Ohm" w:date="2026-07-18T09:33:00Z">
                  <w:rPr>
                    <w:lang w:val="en-CA" w:eastAsia="de-DE"/>
                  </w:rPr>
                </w:rPrChange>
              </w:rPr>
            </w:pPr>
            <w:r w:rsidRPr="006F1EFE">
              <w:rPr>
                <w:lang w:val="en-CA" w:eastAsia="de-DE"/>
                <w:rPrChange w:id="22764"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0932A098" w14:textId="77777777" w:rsidR="00D17C5F" w:rsidRPr="006F1EFE" w:rsidRDefault="00D17C5F" w:rsidP="00D17C5F">
            <w:pPr>
              <w:rPr>
                <w:lang w:val="en-CA" w:eastAsia="de-DE"/>
                <w:rPrChange w:id="22765" w:author="Jens-Rainer Ohm" w:date="2026-07-18T09:33:00Z">
                  <w:rPr>
                    <w:lang w:val="en-CA" w:eastAsia="de-DE"/>
                  </w:rPr>
                </w:rPrChange>
              </w:rPr>
            </w:pPr>
          </w:p>
        </w:tc>
        <w:tc>
          <w:tcPr>
            <w:tcW w:w="1281" w:type="dxa"/>
            <w:tcBorders>
              <w:top w:val="nil"/>
              <w:left w:val="nil"/>
              <w:bottom w:val="nil"/>
              <w:right w:val="single" w:sz="4" w:space="0" w:color="auto"/>
            </w:tcBorders>
            <w:noWrap/>
            <w:vAlign w:val="center"/>
            <w:hideMark/>
          </w:tcPr>
          <w:p w14:paraId="76478FE7" w14:textId="77777777" w:rsidR="00D17C5F" w:rsidRPr="006F1EFE" w:rsidRDefault="00D17C5F" w:rsidP="00D17C5F">
            <w:pPr>
              <w:rPr>
                <w:lang w:val="en-CA" w:eastAsia="de-DE"/>
                <w:rPrChange w:id="22766" w:author="Jens-Rainer Ohm" w:date="2026-07-18T09:33:00Z">
                  <w:rPr>
                    <w:lang w:val="en-CA" w:eastAsia="de-DE"/>
                  </w:rPr>
                </w:rPrChange>
              </w:rPr>
            </w:pPr>
            <w:r w:rsidRPr="006F1EFE">
              <w:rPr>
                <w:lang w:val="en-CA" w:eastAsia="de-DE"/>
                <w:rPrChange w:id="22767"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326882F6" w14:textId="77777777" w:rsidR="00D17C5F" w:rsidRPr="006F1EFE" w:rsidRDefault="00D17C5F" w:rsidP="00D17C5F">
            <w:pPr>
              <w:rPr>
                <w:lang w:val="en-CA" w:eastAsia="de-DE"/>
                <w:rPrChange w:id="22768" w:author="Jens-Rainer Ohm" w:date="2026-07-18T09:33:00Z">
                  <w:rPr>
                    <w:lang w:val="en-CA" w:eastAsia="de-DE"/>
                  </w:rPr>
                </w:rPrChange>
              </w:rPr>
            </w:pPr>
            <w:r w:rsidRPr="006F1EFE">
              <w:rPr>
                <w:lang w:val="en-CA" w:eastAsia="de-DE"/>
                <w:rPrChange w:id="22769" w:author="Jens-Rainer Ohm" w:date="2026-07-18T09:33:00Z">
                  <w:rPr>
                    <w:lang w:val="en-CA" w:eastAsia="de-DE"/>
                  </w:rPr>
                </w:rPrChange>
              </w:rPr>
              <w:t> </w:t>
            </w:r>
          </w:p>
        </w:tc>
        <w:tc>
          <w:tcPr>
            <w:tcW w:w="1060" w:type="dxa"/>
            <w:tcBorders>
              <w:top w:val="nil"/>
              <w:left w:val="nil"/>
              <w:bottom w:val="nil"/>
              <w:right w:val="single" w:sz="8" w:space="0" w:color="auto"/>
            </w:tcBorders>
            <w:noWrap/>
            <w:vAlign w:val="center"/>
            <w:hideMark/>
          </w:tcPr>
          <w:p w14:paraId="6E74DC86" w14:textId="77777777" w:rsidR="00D17C5F" w:rsidRPr="006F1EFE" w:rsidRDefault="00D17C5F" w:rsidP="00D17C5F">
            <w:pPr>
              <w:rPr>
                <w:lang w:val="en-CA" w:eastAsia="de-DE"/>
                <w:rPrChange w:id="22770" w:author="Jens-Rainer Ohm" w:date="2026-07-18T09:33:00Z">
                  <w:rPr>
                    <w:lang w:val="en-CA" w:eastAsia="de-DE"/>
                  </w:rPr>
                </w:rPrChange>
              </w:rPr>
            </w:pPr>
            <w:r w:rsidRPr="006F1EFE">
              <w:rPr>
                <w:lang w:val="en-CA" w:eastAsia="de-DE"/>
                <w:rPrChange w:id="22771" w:author="Jens-Rainer Ohm" w:date="2026-07-18T09:33:00Z">
                  <w:rPr>
                    <w:lang w:val="en-CA" w:eastAsia="de-DE"/>
                  </w:rPr>
                </w:rPrChange>
              </w:rPr>
              <w:t> </w:t>
            </w:r>
          </w:p>
        </w:tc>
      </w:tr>
      <w:tr w:rsidR="00D17C5F" w:rsidRPr="006F1EFE" w14:paraId="0CA8D10C"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15AE6D1" w14:textId="77777777" w:rsidR="00D17C5F" w:rsidRPr="006F1EFE" w:rsidRDefault="00D17C5F" w:rsidP="00D17C5F">
            <w:pPr>
              <w:rPr>
                <w:b/>
                <w:bCs/>
                <w:lang w:val="en-CA" w:eastAsia="de-DE"/>
                <w:rPrChange w:id="22772" w:author="Jens-Rainer Ohm" w:date="2026-07-18T09:33:00Z">
                  <w:rPr>
                    <w:b/>
                    <w:bCs/>
                    <w:lang w:val="en-CA" w:eastAsia="de-DE"/>
                  </w:rPr>
                </w:rPrChange>
              </w:rPr>
            </w:pPr>
            <w:r w:rsidRPr="006F1EFE">
              <w:rPr>
                <w:b/>
                <w:bCs/>
                <w:lang w:val="en-CA" w:eastAsia="de-DE"/>
                <w:rPrChange w:id="22773" w:author="Jens-Rainer Ohm" w:date="2026-07-18T09:33:00Z">
                  <w:rPr>
                    <w:b/>
                    <w:bCs/>
                    <w:lang w:val="en-CA"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755A16A" w14:textId="77777777" w:rsidR="00D17C5F" w:rsidRPr="006F1EFE" w:rsidRDefault="00D17C5F" w:rsidP="00D17C5F">
            <w:pPr>
              <w:rPr>
                <w:lang w:val="en-CA" w:eastAsia="de-DE"/>
                <w:rPrChange w:id="22774" w:author="Jens-Rainer Ohm" w:date="2026-07-18T09:33:00Z">
                  <w:rPr>
                    <w:lang w:val="en-CA" w:eastAsia="de-DE"/>
                  </w:rPr>
                </w:rPrChange>
              </w:rPr>
            </w:pPr>
            <w:r w:rsidRPr="006F1EFE">
              <w:rPr>
                <w:lang w:val="en-CA" w:eastAsia="de-DE"/>
                <w:rPrChange w:id="22775" w:author="Jens-Rainer Ohm" w:date="2026-07-18T09:33:00Z">
                  <w:rPr>
                    <w:lang w:val="en-CA" w:eastAsia="de-DE"/>
                  </w:rPr>
                </w:rPrChange>
              </w:rPr>
              <w:t>23.27%</w:t>
            </w:r>
          </w:p>
        </w:tc>
        <w:tc>
          <w:tcPr>
            <w:tcW w:w="1060" w:type="dxa"/>
            <w:tcBorders>
              <w:top w:val="single" w:sz="8" w:space="0" w:color="auto"/>
              <w:left w:val="nil"/>
              <w:bottom w:val="nil"/>
              <w:right w:val="nil"/>
            </w:tcBorders>
            <w:shd w:val="clear" w:color="000000" w:fill="FFC7CE"/>
            <w:noWrap/>
            <w:vAlign w:val="center"/>
            <w:hideMark/>
          </w:tcPr>
          <w:p w14:paraId="4B1E2FE8" w14:textId="77777777" w:rsidR="00D17C5F" w:rsidRPr="006F1EFE" w:rsidRDefault="00D17C5F" w:rsidP="00D17C5F">
            <w:pPr>
              <w:rPr>
                <w:lang w:val="en-CA" w:eastAsia="de-DE"/>
                <w:rPrChange w:id="22776" w:author="Jens-Rainer Ohm" w:date="2026-07-18T09:33:00Z">
                  <w:rPr>
                    <w:lang w:val="en-CA" w:eastAsia="de-DE"/>
                  </w:rPr>
                </w:rPrChange>
              </w:rPr>
            </w:pPr>
            <w:r w:rsidRPr="006F1EFE">
              <w:rPr>
                <w:lang w:val="en-CA" w:eastAsia="de-DE"/>
                <w:rPrChange w:id="22777" w:author="Jens-Rainer Ohm" w:date="2026-07-18T09:33:00Z">
                  <w:rPr>
                    <w:lang w:val="en-CA" w:eastAsia="de-DE"/>
                  </w:rPr>
                </w:rPrChange>
              </w:rPr>
              <w:t>36.43%</w:t>
            </w:r>
          </w:p>
        </w:tc>
        <w:tc>
          <w:tcPr>
            <w:tcW w:w="1281" w:type="dxa"/>
            <w:tcBorders>
              <w:top w:val="single" w:sz="8" w:space="0" w:color="auto"/>
              <w:left w:val="nil"/>
              <w:bottom w:val="nil"/>
              <w:right w:val="single" w:sz="4" w:space="0" w:color="auto"/>
            </w:tcBorders>
            <w:shd w:val="clear" w:color="000000" w:fill="FFC7CE"/>
            <w:noWrap/>
            <w:vAlign w:val="center"/>
            <w:hideMark/>
          </w:tcPr>
          <w:p w14:paraId="6020B8CC" w14:textId="77777777" w:rsidR="00D17C5F" w:rsidRPr="006F1EFE" w:rsidRDefault="00D17C5F" w:rsidP="00D17C5F">
            <w:pPr>
              <w:rPr>
                <w:lang w:val="en-CA" w:eastAsia="de-DE"/>
                <w:rPrChange w:id="22778" w:author="Jens-Rainer Ohm" w:date="2026-07-18T09:33:00Z">
                  <w:rPr>
                    <w:lang w:val="en-CA" w:eastAsia="de-DE"/>
                  </w:rPr>
                </w:rPrChange>
              </w:rPr>
            </w:pPr>
            <w:r w:rsidRPr="006F1EFE">
              <w:rPr>
                <w:lang w:val="en-CA" w:eastAsia="de-DE"/>
                <w:rPrChange w:id="22779" w:author="Jens-Rainer Ohm" w:date="2026-07-18T09:33:00Z">
                  <w:rPr>
                    <w:lang w:val="en-CA" w:eastAsia="de-DE"/>
                  </w:rPr>
                </w:rPrChange>
              </w:rPr>
              <w:t>36.17%</w:t>
            </w:r>
          </w:p>
        </w:tc>
        <w:tc>
          <w:tcPr>
            <w:tcW w:w="1060" w:type="dxa"/>
            <w:tcBorders>
              <w:top w:val="single" w:sz="8" w:space="0" w:color="auto"/>
              <w:left w:val="nil"/>
              <w:bottom w:val="nil"/>
              <w:right w:val="nil"/>
            </w:tcBorders>
            <w:noWrap/>
            <w:vAlign w:val="center"/>
            <w:hideMark/>
          </w:tcPr>
          <w:p w14:paraId="625E66A3" w14:textId="77777777" w:rsidR="00D17C5F" w:rsidRPr="006F1EFE" w:rsidRDefault="00D17C5F" w:rsidP="00D17C5F">
            <w:pPr>
              <w:rPr>
                <w:lang w:val="en-CA" w:eastAsia="de-DE"/>
                <w:rPrChange w:id="22780" w:author="Jens-Rainer Ohm" w:date="2026-07-18T09:33:00Z">
                  <w:rPr>
                    <w:lang w:val="en-CA" w:eastAsia="de-DE"/>
                  </w:rPr>
                </w:rPrChange>
              </w:rPr>
            </w:pPr>
            <w:r w:rsidRPr="006F1EFE">
              <w:rPr>
                <w:lang w:val="en-CA" w:eastAsia="de-DE"/>
                <w:rPrChange w:id="22781" w:author="Jens-Rainer Ohm" w:date="2026-07-18T09:33:00Z">
                  <w:rPr>
                    <w:lang w:val="en-CA" w:eastAsia="de-DE"/>
                  </w:rPr>
                </w:rPrChange>
              </w:rPr>
              <w:t>12%</w:t>
            </w:r>
          </w:p>
        </w:tc>
        <w:tc>
          <w:tcPr>
            <w:tcW w:w="1060" w:type="dxa"/>
            <w:tcBorders>
              <w:top w:val="single" w:sz="8" w:space="0" w:color="auto"/>
              <w:left w:val="nil"/>
              <w:bottom w:val="nil"/>
              <w:right w:val="single" w:sz="8" w:space="0" w:color="auto"/>
            </w:tcBorders>
            <w:noWrap/>
            <w:vAlign w:val="center"/>
            <w:hideMark/>
          </w:tcPr>
          <w:p w14:paraId="5A947712" w14:textId="77777777" w:rsidR="00D17C5F" w:rsidRPr="006F1EFE" w:rsidRDefault="00D17C5F" w:rsidP="00D17C5F">
            <w:pPr>
              <w:rPr>
                <w:lang w:val="en-CA" w:eastAsia="de-DE"/>
                <w:rPrChange w:id="22782" w:author="Jens-Rainer Ohm" w:date="2026-07-18T09:33:00Z">
                  <w:rPr>
                    <w:lang w:val="en-CA" w:eastAsia="de-DE"/>
                  </w:rPr>
                </w:rPrChange>
              </w:rPr>
            </w:pPr>
            <w:r w:rsidRPr="006F1EFE">
              <w:rPr>
                <w:lang w:val="en-CA" w:eastAsia="de-DE"/>
                <w:rPrChange w:id="22783" w:author="Jens-Rainer Ohm" w:date="2026-07-18T09:33:00Z">
                  <w:rPr>
                    <w:lang w:val="en-CA" w:eastAsia="de-DE"/>
                  </w:rPr>
                </w:rPrChange>
              </w:rPr>
              <w:t>105%</w:t>
            </w:r>
          </w:p>
        </w:tc>
      </w:tr>
      <w:tr w:rsidR="00D17C5F" w:rsidRPr="006F1EFE" w14:paraId="05B59A7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368753A" w14:textId="77777777" w:rsidR="00D17C5F" w:rsidRPr="006F1EFE" w:rsidRDefault="00D17C5F" w:rsidP="00D17C5F">
            <w:pPr>
              <w:rPr>
                <w:lang w:val="en-CA" w:eastAsia="de-DE"/>
                <w:rPrChange w:id="22784" w:author="Jens-Rainer Ohm" w:date="2026-07-18T09:33:00Z">
                  <w:rPr>
                    <w:lang w:val="en-CA" w:eastAsia="de-DE"/>
                  </w:rPr>
                </w:rPrChange>
              </w:rPr>
            </w:pPr>
            <w:r w:rsidRPr="006F1EFE">
              <w:rPr>
                <w:lang w:val="en-CA" w:eastAsia="de-DE"/>
                <w:rPrChange w:id="22785" w:author="Jens-Rainer Ohm" w:date="2026-07-18T09:33:00Z">
                  <w:rPr>
                    <w:lang w:val="en-CA"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96610EF" w14:textId="77777777" w:rsidR="00D17C5F" w:rsidRPr="006F1EFE" w:rsidRDefault="00D17C5F" w:rsidP="00D17C5F">
            <w:pPr>
              <w:rPr>
                <w:lang w:val="en-CA" w:eastAsia="de-DE"/>
                <w:rPrChange w:id="22786" w:author="Jens-Rainer Ohm" w:date="2026-07-18T09:33:00Z">
                  <w:rPr>
                    <w:lang w:val="en-CA" w:eastAsia="de-DE"/>
                  </w:rPr>
                </w:rPrChange>
              </w:rPr>
            </w:pPr>
            <w:r w:rsidRPr="006F1EFE">
              <w:rPr>
                <w:lang w:val="en-CA" w:eastAsia="de-DE"/>
                <w:rPrChange w:id="22787" w:author="Jens-Rainer Ohm" w:date="2026-07-18T09:33:00Z">
                  <w:rPr>
                    <w:lang w:val="en-CA" w:eastAsia="de-DE"/>
                  </w:rPr>
                </w:rPrChange>
              </w:rPr>
              <w:t>18.61%</w:t>
            </w:r>
          </w:p>
        </w:tc>
        <w:tc>
          <w:tcPr>
            <w:tcW w:w="1060" w:type="dxa"/>
            <w:tcBorders>
              <w:top w:val="single" w:sz="8" w:space="0" w:color="auto"/>
              <w:left w:val="nil"/>
              <w:bottom w:val="nil"/>
              <w:right w:val="nil"/>
            </w:tcBorders>
            <w:shd w:val="clear" w:color="000000" w:fill="FFC7CE"/>
            <w:noWrap/>
            <w:vAlign w:val="center"/>
            <w:hideMark/>
          </w:tcPr>
          <w:p w14:paraId="7BA452A6" w14:textId="77777777" w:rsidR="00D17C5F" w:rsidRPr="006F1EFE" w:rsidRDefault="00D17C5F" w:rsidP="00D17C5F">
            <w:pPr>
              <w:rPr>
                <w:lang w:val="en-CA" w:eastAsia="de-DE"/>
                <w:rPrChange w:id="22788" w:author="Jens-Rainer Ohm" w:date="2026-07-18T09:33:00Z">
                  <w:rPr>
                    <w:lang w:val="en-CA" w:eastAsia="de-DE"/>
                  </w:rPr>
                </w:rPrChange>
              </w:rPr>
            </w:pPr>
            <w:r w:rsidRPr="006F1EFE">
              <w:rPr>
                <w:lang w:val="en-CA" w:eastAsia="de-DE"/>
                <w:rPrChange w:id="22789" w:author="Jens-Rainer Ohm" w:date="2026-07-18T09:33:00Z">
                  <w:rPr>
                    <w:lang w:val="en-CA" w:eastAsia="de-DE"/>
                  </w:rPr>
                </w:rPrChange>
              </w:rPr>
              <w:t>27.52%</w:t>
            </w:r>
          </w:p>
        </w:tc>
        <w:tc>
          <w:tcPr>
            <w:tcW w:w="1281" w:type="dxa"/>
            <w:tcBorders>
              <w:top w:val="single" w:sz="8" w:space="0" w:color="auto"/>
              <w:left w:val="nil"/>
              <w:bottom w:val="nil"/>
              <w:right w:val="single" w:sz="4" w:space="0" w:color="auto"/>
            </w:tcBorders>
            <w:shd w:val="clear" w:color="000000" w:fill="FFC7CE"/>
            <w:noWrap/>
            <w:vAlign w:val="center"/>
            <w:hideMark/>
          </w:tcPr>
          <w:p w14:paraId="6A03A27D" w14:textId="77777777" w:rsidR="00D17C5F" w:rsidRPr="006F1EFE" w:rsidRDefault="00D17C5F" w:rsidP="00D17C5F">
            <w:pPr>
              <w:rPr>
                <w:lang w:val="en-CA" w:eastAsia="de-DE"/>
                <w:rPrChange w:id="22790" w:author="Jens-Rainer Ohm" w:date="2026-07-18T09:33:00Z">
                  <w:rPr>
                    <w:lang w:val="en-CA" w:eastAsia="de-DE"/>
                  </w:rPr>
                </w:rPrChange>
              </w:rPr>
            </w:pPr>
            <w:r w:rsidRPr="006F1EFE">
              <w:rPr>
                <w:lang w:val="en-CA" w:eastAsia="de-DE"/>
                <w:rPrChange w:id="22791" w:author="Jens-Rainer Ohm" w:date="2026-07-18T09:33:00Z">
                  <w:rPr>
                    <w:lang w:val="en-CA" w:eastAsia="de-DE"/>
                  </w:rPr>
                </w:rPrChange>
              </w:rPr>
              <w:t>30.84%</w:t>
            </w:r>
          </w:p>
        </w:tc>
        <w:tc>
          <w:tcPr>
            <w:tcW w:w="1060" w:type="dxa"/>
            <w:tcBorders>
              <w:top w:val="single" w:sz="8" w:space="0" w:color="auto"/>
              <w:left w:val="nil"/>
              <w:bottom w:val="nil"/>
              <w:right w:val="nil"/>
            </w:tcBorders>
            <w:noWrap/>
            <w:vAlign w:val="center"/>
            <w:hideMark/>
          </w:tcPr>
          <w:p w14:paraId="287D7CBD" w14:textId="77777777" w:rsidR="00D17C5F" w:rsidRPr="006F1EFE" w:rsidRDefault="00D17C5F" w:rsidP="00D17C5F">
            <w:pPr>
              <w:rPr>
                <w:lang w:val="en-CA" w:eastAsia="de-DE"/>
                <w:rPrChange w:id="22792" w:author="Jens-Rainer Ohm" w:date="2026-07-18T09:33:00Z">
                  <w:rPr>
                    <w:lang w:val="en-CA" w:eastAsia="de-DE"/>
                  </w:rPr>
                </w:rPrChange>
              </w:rPr>
            </w:pPr>
            <w:r w:rsidRPr="006F1EFE">
              <w:rPr>
                <w:lang w:val="en-CA" w:eastAsia="de-DE"/>
                <w:rPrChange w:id="22793" w:author="Jens-Rainer Ohm" w:date="2026-07-18T09:33:00Z">
                  <w:rPr>
                    <w:lang w:val="en-CA" w:eastAsia="de-DE"/>
                  </w:rPr>
                </w:rPrChange>
              </w:rPr>
              <w:t>11%</w:t>
            </w:r>
          </w:p>
        </w:tc>
        <w:tc>
          <w:tcPr>
            <w:tcW w:w="1060" w:type="dxa"/>
            <w:tcBorders>
              <w:top w:val="single" w:sz="8" w:space="0" w:color="auto"/>
              <w:left w:val="nil"/>
              <w:bottom w:val="nil"/>
              <w:right w:val="single" w:sz="8" w:space="0" w:color="auto"/>
            </w:tcBorders>
            <w:noWrap/>
            <w:vAlign w:val="center"/>
            <w:hideMark/>
          </w:tcPr>
          <w:p w14:paraId="712724A4" w14:textId="77777777" w:rsidR="00D17C5F" w:rsidRPr="006F1EFE" w:rsidRDefault="00D17C5F" w:rsidP="00D17C5F">
            <w:pPr>
              <w:rPr>
                <w:lang w:val="en-CA" w:eastAsia="de-DE"/>
                <w:rPrChange w:id="22794" w:author="Jens-Rainer Ohm" w:date="2026-07-18T09:33:00Z">
                  <w:rPr>
                    <w:lang w:val="en-CA" w:eastAsia="de-DE"/>
                  </w:rPr>
                </w:rPrChange>
              </w:rPr>
            </w:pPr>
            <w:r w:rsidRPr="006F1EFE">
              <w:rPr>
                <w:lang w:val="en-CA" w:eastAsia="de-DE"/>
                <w:rPrChange w:id="22795" w:author="Jens-Rainer Ohm" w:date="2026-07-18T09:33:00Z">
                  <w:rPr>
                    <w:lang w:val="en-CA" w:eastAsia="de-DE"/>
                  </w:rPr>
                </w:rPrChange>
              </w:rPr>
              <w:t>94%</w:t>
            </w:r>
          </w:p>
        </w:tc>
      </w:tr>
      <w:tr w:rsidR="00D17C5F" w:rsidRPr="006F1EFE" w14:paraId="16CC2CA8"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2F2CC6D" w14:textId="77777777" w:rsidR="00D17C5F" w:rsidRPr="006F1EFE" w:rsidRDefault="00D17C5F" w:rsidP="00D17C5F">
            <w:pPr>
              <w:rPr>
                <w:lang w:val="en-CA" w:eastAsia="de-DE"/>
                <w:rPrChange w:id="22796" w:author="Jens-Rainer Ohm" w:date="2026-07-18T09:33:00Z">
                  <w:rPr>
                    <w:lang w:val="en-CA" w:eastAsia="de-DE"/>
                  </w:rPr>
                </w:rPrChange>
              </w:rPr>
            </w:pPr>
            <w:r w:rsidRPr="006F1EFE">
              <w:rPr>
                <w:lang w:val="en-CA" w:eastAsia="de-DE"/>
                <w:rPrChange w:id="22797" w:author="Jens-Rainer Ohm" w:date="2026-07-18T09:33:00Z">
                  <w:rPr>
                    <w:lang w:val="en-CA"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799303D" w14:textId="77777777" w:rsidR="00D17C5F" w:rsidRPr="006F1EFE" w:rsidRDefault="00D17C5F" w:rsidP="00D17C5F">
            <w:pPr>
              <w:rPr>
                <w:lang w:val="en-CA" w:eastAsia="de-DE"/>
                <w:rPrChange w:id="22798" w:author="Jens-Rainer Ohm" w:date="2026-07-18T09:33:00Z">
                  <w:rPr>
                    <w:lang w:val="en-CA" w:eastAsia="de-DE"/>
                  </w:rPr>
                </w:rPrChange>
              </w:rPr>
            </w:pPr>
            <w:r w:rsidRPr="006F1EFE">
              <w:rPr>
                <w:lang w:val="en-CA" w:eastAsia="de-DE"/>
                <w:rPrChange w:id="22799" w:author="Jens-Rainer Ohm" w:date="2026-07-18T09:33:00Z">
                  <w:rPr>
                    <w:lang w:val="en-CA" w:eastAsia="de-DE"/>
                  </w:rPr>
                </w:rPrChange>
              </w:rPr>
              <w:t>32.60%</w:t>
            </w:r>
          </w:p>
        </w:tc>
        <w:tc>
          <w:tcPr>
            <w:tcW w:w="1060" w:type="dxa"/>
            <w:tcBorders>
              <w:top w:val="nil"/>
              <w:left w:val="nil"/>
              <w:bottom w:val="single" w:sz="8" w:space="0" w:color="auto"/>
              <w:right w:val="nil"/>
            </w:tcBorders>
            <w:shd w:val="clear" w:color="000000" w:fill="FFC7CE"/>
            <w:noWrap/>
            <w:vAlign w:val="center"/>
            <w:hideMark/>
          </w:tcPr>
          <w:p w14:paraId="2ADC684E" w14:textId="77777777" w:rsidR="00D17C5F" w:rsidRPr="006F1EFE" w:rsidRDefault="00D17C5F" w:rsidP="00D17C5F">
            <w:pPr>
              <w:rPr>
                <w:lang w:val="en-CA" w:eastAsia="de-DE"/>
                <w:rPrChange w:id="22800" w:author="Jens-Rainer Ohm" w:date="2026-07-18T09:33:00Z">
                  <w:rPr>
                    <w:lang w:val="en-CA" w:eastAsia="de-DE"/>
                  </w:rPr>
                </w:rPrChange>
              </w:rPr>
            </w:pPr>
            <w:r w:rsidRPr="006F1EFE">
              <w:rPr>
                <w:lang w:val="en-CA" w:eastAsia="de-DE"/>
                <w:rPrChange w:id="22801" w:author="Jens-Rainer Ohm" w:date="2026-07-18T09:33:00Z">
                  <w:rPr>
                    <w:lang w:val="en-CA" w:eastAsia="de-DE"/>
                  </w:rPr>
                </w:rPrChange>
              </w:rPr>
              <w:t>39.56%</w:t>
            </w:r>
          </w:p>
        </w:tc>
        <w:tc>
          <w:tcPr>
            <w:tcW w:w="1281" w:type="dxa"/>
            <w:tcBorders>
              <w:top w:val="nil"/>
              <w:left w:val="nil"/>
              <w:bottom w:val="single" w:sz="8" w:space="0" w:color="auto"/>
              <w:right w:val="single" w:sz="4" w:space="0" w:color="auto"/>
            </w:tcBorders>
            <w:shd w:val="clear" w:color="000000" w:fill="FFC7CE"/>
            <w:noWrap/>
            <w:vAlign w:val="center"/>
            <w:hideMark/>
          </w:tcPr>
          <w:p w14:paraId="649A5180" w14:textId="77777777" w:rsidR="00D17C5F" w:rsidRPr="006F1EFE" w:rsidRDefault="00D17C5F" w:rsidP="00D17C5F">
            <w:pPr>
              <w:rPr>
                <w:lang w:val="en-CA" w:eastAsia="de-DE"/>
                <w:rPrChange w:id="22802" w:author="Jens-Rainer Ohm" w:date="2026-07-18T09:33:00Z">
                  <w:rPr>
                    <w:lang w:val="en-CA" w:eastAsia="de-DE"/>
                  </w:rPr>
                </w:rPrChange>
              </w:rPr>
            </w:pPr>
            <w:r w:rsidRPr="006F1EFE">
              <w:rPr>
                <w:lang w:val="en-CA" w:eastAsia="de-DE"/>
                <w:rPrChange w:id="22803" w:author="Jens-Rainer Ohm" w:date="2026-07-18T09:33:00Z">
                  <w:rPr>
                    <w:lang w:val="en-CA" w:eastAsia="de-DE"/>
                  </w:rPr>
                </w:rPrChange>
              </w:rPr>
              <w:t>41.78%</w:t>
            </w:r>
          </w:p>
        </w:tc>
        <w:tc>
          <w:tcPr>
            <w:tcW w:w="1060" w:type="dxa"/>
            <w:tcBorders>
              <w:top w:val="nil"/>
              <w:left w:val="nil"/>
              <w:bottom w:val="single" w:sz="8" w:space="0" w:color="auto"/>
              <w:right w:val="nil"/>
            </w:tcBorders>
            <w:noWrap/>
            <w:vAlign w:val="center"/>
            <w:hideMark/>
          </w:tcPr>
          <w:p w14:paraId="0F357B30" w14:textId="77777777" w:rsidR="00D17C5F" w:rsidRPr="006F1EFE" w:rsidRDefault="00D17C5F" w:rsidP="00D17C5F">
            <w:pPr>
              <w:rPr>
                <w:lang w:val="en-CA" w:eastAsia="de-DE"/>
                <w:rPrChange w:id="22804" w:author="Jens-Rainer Ohm" w:date="2026-07-18T09:33:00Z">
                  <w:rPr>
                    <w:lang w:val="en-CA" w:eastAsia="de-DE"/>
                  </w:rPr>
                </w:rPrChange>
              </w:rPr>
            </w:pPr>
            <w:r w:rsidRPr="006F1EFE">
              <w:rPr>
                <w:lang w:val="en-CA" w:eastAsia="de-DE"/>
                <w:rPrChange w:id="22805" w:author="Jens-Rainer Ohm" w:date="2026-07-18T09:33:00Z">
                  <w:rPr>
                    <w:lang w:val="en-CA" w:eastAsia="de-DE"/>
                  </w:rPr>
                </w:rPrChange>
              </w:rPr>
              <w:t>17%</w:t>
            </w:r>
          </w:p>
        </w:tc>
        <w:tc>
          <w:tcPr>
            <w:tcW w:w="1060" w:type="dxa"/>
            <w:tcBorders>
              <w:top w:val="nil"/>
              <w:left w:val="nil"/>
              <w:bottom w:val="single" w:sz="8" w:space="0" w:color="auto"/>
              <w:right w:val="single" w:sz="8" w:space="0" w:color="auto"/>
            </w:tcBorders>
            <w:noWrap/>
            <w:vAlign w:val="center"/>
            <w:hideMark/>
          </w:tcPr>
          <w:p w14:paraId="11C39231" w14:textId="77777777" w:rsidR="00D17C5F" w:rsidRPr="006F1EFE" w:rsidRDefault="00D17C5F" w:rsidP="00D17C5F">
            <w:pPr>
              <w:rPr>
                <w:lang w:val="en-CA" w:eastAsia="de-DE"/>
                <w:rPrChange w:id="22806" w:author="Jens-Rainer Ohm" w:date="2026-07-18T09:33:00Z">
                  <w:rPr>
                    <w:lang w:val="en-CA" w:eastAsia="de-DE"/>
                  </w:rPr>
                </w:rPrChange>
              </w:rPr>
            </w:pPr>
            <w:r w:rsidRPr="006F1EFE">
              <w:rPr>
                <w:lang w:val="en-CA" w:eastAsia="de-DE"/>
                <w:rPrChange w:id="22807" w:author="Jens-Rainer Ohm" w:date="2026-07-18T09:33:00Z">
                  <w:rPr>
                    <w:lang w:val="en-CA" w:eastAsia="de-DE"/>
                  </w:rPr>
                </w:rPrChange>
              </w:rPr>
              <w:t>103%</w:t>
            </w:r>
          </w:p>
        </w:tc>
      </w:tr>
    </w:tbl>
    <w:p w14:paraId="31D9EE1E" w14:textId="77777777" w:rsidR="00D17C5F" w:rsidRPr="006F1EFE" w:rsidRDefault="00D17C5F" w:rsidP="00D17C5F">
      <w:pPr>
        <w:rPr>
          <w:lang w:val="en-CA" w:eastAsia="de-DE"/>
          <w:rPrChange w:id="22808" w:author="Jens-Rainer Ohm" w:date="2026-07-18T09:33:00Z">
            <w:rPr>
              <w:lang w:val="en-CA" w:eastAsia="de-DE"/>
            </w:rPr>
          </w:rPrChange>
        </w:rPr>
      </w:pPr>
    </w:p>
    <w:p w14:paraId="1090BA83" w14:textId="77777777" w:rsidR="00D17C5F" w:rsidRPr="006F1EFE" w:rsidRDefault="00D17C5F" w:rsidP="00D17C5F">
      <w:pPr>
        <w:rPr>
          <w:lang w:val="en-CA" w:eastAsia="de-DE"/>
          <w:rPrChange w:id="22809" w:author="Jens-Rainer Ohm" w:date="2026-07-18T09:33:00Z">
            <w:rPr>
              <w:lang w:val="en-CA" w:eastAsia="de-DE"/>
            </w:rPr>
          </w:rPrChange>
        </w:rPr>
      </w:pPr>
    </w:p>
    <w:p w14:paraId="1B4FDD41" w14:textId="77777777" w:rsidR="00D17C5F" w:rsidRPr="006F1EFE" w:rsidRDefault="00D17C5F" w:rsidP="00D17C5F">
      <w:pPr>
        <w:rPr>
          <w:lang w:val="en-CA" w:eastAsia="de-DE"/>
          <w:rPrChange w:id="22810" w:author="Jens-Rainer Ohm" w:date="2026-07-18T09:33:00Z">
            <w:rPr>
              <w:lang w:val="en-CA" w:eastAsia="de-DE"/>
            </w:rPr>
          </w:rPrChange>
        </w:rPr>
      </w:pPr>
    </w:p>
    <w:p w14:paraId="61E7B9CA" w14:textId="77777777" w:rsidR="00D17C5F" w:rsidRPr="006F1EFE" w:rsidRDefault="00D17C5F" w:rsidP="00D17C5F">
      <w:pPr>
        <w:rPr>
          <w:lang w:val="en-CA" w:eastAsia="de-DE"/>
          <w:rPrChange w:id="22811" w:author="Jens-Rainer Ohm" w:date="2026-07-18T09:33:00Z">
            <w:rPr>
              <w:lang w:val="en-CA" w:eastAsia="de-DE"/>
            </w:rPr>
          </w:rPrChange>
        </w:rPr>
      </w:pPr>
      <w:r w:rsidRPr="006F1EFE">
        <w:rPr>
          <w:lang w:val="en-CA" w:eastAsia="de-DE"/>
          <w:rPrChange w:id="22812" w:author="Jens-Rainer Ohm" w:date="2026-07-18T09:33:00Z">
            <w:rPr>
              <w:lang w:val="en-CA" w:eastAsia="de-DE"/>
            </w:rPr>
          </w:rPrChange>
        </w:rPr>
        <w:t xml:space="preserve">Test3c: HIC-1.0 with GOP8 + 1 reference frame + RR3 +5 to 10 </w:t>
      </w:r>
      <w:proofErr w:type="spellStart"/>
      <w:r w:rsidRPr="006F1EFE">
        <w:rPr>
          <w:lang w:val="en-CA" w:eastAsia="de-DE"/>
          <w:rPrChange w:id="22813" w:author="Jens-Rainer Ohm" w:date="2026-07-18T09:33:00Z">
            <w:rPr>
              <w:lang w:val="en-CA" w:eastAsia="de-DE"/>
            </w:rPr>
          </w:rPrChange>
        </w:rPr>
        <w:t>IntraRDOs</w:t>
      </w:r>
      <w:proofErr w:type="spellEnd"/>
      <w:r w:rsidRPr="006F1EFE">
        <w:rPr>
          <w:lang w:val="en-CA" w:eastAsia="de-DE"/>
          <w:rPrChange w:id="22814" w:author="Jens-Rainer Ohm" w:date="2026-07-18T09:33:00Z">
            <w:rPr>
              <w:lang w:val="en-CA" w:eastAsia="de-DE"/>
            </w:rPr>
          </w:rPrChange>
        </w:rPr>
        <w:t xml:space="preserve"> + 5 to 10 </w:t>
      </w:r>
      <w:proofErr w:type="spellStart"/>
      <w:r w:rsidRPr="006F1EFE">
        <w:rPr>
          <w:lang w:val="en-CA" w:eastAsia="de-DE"/>
          <w:rPrChange w:id="22815" w:author="Jens-Rainer Ohm" w:date="2026-07-18T09:33:00Z">
            <w:rPr>
              <w:lang w:val="en-CA" w:eastAsia="de-DE"/>
            </w:rPr>
          </w:rPrChange>
        </w:rPr>
        <w:t>InterRDOs</w:t>
      </w:r>
      <w:proofErr w:type="spellEnd"/>
      <w:r w:rsidRPr="006F1EFE">
        <w:rPr>
          <w:lang w:val="en-CA" w:eastAsia="de-DE"/>
          <w:rPrChange w:id="22816" w:author="Jens-Rainer Ohm" w:date="2026-07-18T09:33:00Z">
            <w:rPr>
              <w:lang w:val="en-CA" w:eastAsia="de-DE"/>
            </w:rPr>
          </w:rPrChange>
        </w:rPr>
        <w:t xml:space="preserve"> + intra frame further use half max inter RDO</w:t>
      </w:r>
    </w:p>
    <w:p w14:paraId="11CF568C" w14:textId="77777777" w:rsidR="00D17C5F" w:rsidRPr="006F1EFE" w:rsidRDefault="00D17C5F" w:rsidP="00D17C5F">
      <w:pPr>
        <w:rPr>
          <w:lang w:val="en-CA" w:eastAsia="de-DE"/>
          <w:rPrChange w:id="22817" w:author="Jens-Rainer Ohm" w:date="2026-07-18T09:33:00Z">
            <w:rPr>
              <w:lang w:val="en-CA" w:eastAsia="de-DE"/>
            </w:rPr>
          </w:rPrChange>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D17C5F" w:rsidRPr="006F1EFE" w14:paraId="1F559DB3" w14:textId="77777777" w:rsidTr="005F3101">
        <w:trPr>
          <w:trHeight w:val="255"/>
          <w:jc w:val="center"/>
        </w:trPr>
        <w:tc>
          <w:tcPr>
            <w:tcW w:w="1640" w:type="dxa"/>
            <w:tcBorders>
              <w:top w:val="nil"/>
              <w:left w:val="nil"/>
              <w:bottom w:val="nil"/>
              <w:right w:val="nil"/>
            </w:tcBorders>
            <w:noWrap/>
            <w:vAlign w:val="center"/>
            <w:hideMark/>
          </w:tcPr>
          <w:p w14:paraId="5A37FC5E" w14:textId="77777777" w:rsidR="00D17C5F" w:rsidRPr="006F1EFE" w:rsidRDefault="00D17C5F" w:rsidP="00D17C5F">
            <w:pPr>
              <w:rPr>
                <w:lang w:val="en-CA" w:eastAsia="de-DE"/>
                <w:rPrChange w:id="22818" w:author="Jens-Rainer Ohm" w:date="2026-07-18T09:33:00Z">
                  <w:rPr>
                    <w:lang w:val="en-CA" w:eastAsia="de-DE"/>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30D9953D" w14:textId="77777777" w:rsidR="00D17C5F" w:rsidRPr="006F1EFE" w:rsidRDefault="00D17C5F" w:rsidP="00D17C5F">
            <w:pPr>
              <w:rPr>
                <w:b/>
                <w:bCs/>
                <w:lang w:val="en-CA" w:eastAsia="de-DE"/>
                <w:rPrChange w:id="22819" w:author="Jens-Rainer Ohm" w:date="2026-07-18T09:33:00Z">
                  <w:rPr>
                    <w:b/>
                    <w:bCs/>
                    <w:lang w:val="en-CA" w:eastAsia="de-DE"/>
                  </w:rPr>
                </w:rPrChange>
              </w:rPr>
            </w:pPr>
            <w:r w:rsidRPr="006F1EFE">
              <w:rPr>
                <w:b/>
                <w:bCs/>
                <w:lang w:val="en-CA" w:eastAsia="de-DE"/>
                <w:rPrChange w:id="22820" w:author="Jens-Rainer Ohm" w:date="2026-07-18T09:33:00Z">
                  <w:rPr>
                    <w:b/>
                    <w:bCs/>
                    <w:lang w:val="en-CA" w:eastAsia="de-DE"/>
                  </w:rPr>
                </w:rPrChange>
              </w:rPr>
              <w:t> </w:t>
            </w:r>
          </w:p>
        </w:tc>
        <w:tc>
          <w:tcPr>
            <w:tcW w:w="1060" w:type="dxa"/>
            <w:tcBorders>
              <w:top w:val="single" w:sz="8" w:space="0" w:color="auto"/>
              <w:left w:val="nil"/>
              <w:bottom w:val="single" w:sz="8" w:space="0" w:color="auto"/>
              <w:right w:val="nil"/>
            </w:tcBorders>
            <w:noWrap/>
            <w:vAlign w:val="center"/>
            <w:hideMark/>
          </w:tcPr>
          <w:p w14:paraId="263F1F00" w14:textId="77777777" w:rsidR="00D17C5F" w:rsidRPr="006F1EFE" w:rsidRDefault="00D17C5F" w:rsidP="00D17C5F">
            <w:pPr>
              <w:rPr>
                <w:lang w:val="en-CA" w:eastAsia="de-DE"/>
                <w:rPrChange w:id="22821" w:author="Jens-Rainer Ohm" w:date="2026-07-18T09:33:00Z">
                  <w:rPr>
                    <w:lang w:val="en-CA" w:eastAsia="de-DE"/>
                  </w:rPr>
                </w:rPrChange>
              </w:rPr>
            </w:pPr>
            <w:r w:rsidRPr="006F1EFE">
              <w:rPr>
                <w:lang w:val="en-CA" w:eastAsia="de-DE"/>
                <w:rPrChange w:id="22822" w:author="Jens-Rainer Ohm" w:date="2026-07-18T09:33:00Z">
                  <w:rPr>
                    <w:lang w:val="en-CA" w:eastAsia="de-DE"/>
                  </w:rPr>
                </w:rPrChange>
              </w:rPr>
              <w:t> </w:t>
            </w:r>
          </w:p>
        </w:tc>
        <w:tc>
          <w:tcPr>
            <w:tcW w:w="1281" w:type="dxa"/>
            <w:tcBorders>
              <w:top w:val="single" w:sz="8" w:space="0" w:color="auto"/>
              <w:left w:val="nil"/>
              <w:bottom w:val="single" w:sz="8" w:space="0" w:color="auto"/>
              <w:right w:val="nil"/>
            </w:tcBorders>
            <w:noWrap/>
            <w:vAlign w:val="center"/>
            <w:hideMark/>
          </w:tcPr>
          <w:p w14:paraId="5E9514AC" w14:textId="77777777" w:rsidR="00D17C5F" w:rsidRPr="006F1EFE" w:rsidRDefault="00D17C5F" w:rsidP="00D17C5F">
            <w:pPr>
              <w:rPr>
                <w:b/>
                <w:bCs/>
                <w:lang w:val="en-CA" w:eastAsia="de-DE"/>
                <w:rPrChange w:id="22823" w:author="Jens-Rainer Ohm" w:date="2026-07-18T09:33:00Z">
                  <w:rPr>
                    <w:b/>
                    <w:bCs/>
                    <w:lang w:val="en-CA" w:eastAsia="de-DE"/>
                  </w:rPr>
                </w:rPrChange>
              </w:rPr>
            </w:pPr>
            <w:r w:rsidRPr="006F1EFE">
              <w:rPr>
                <w:b/>
                <w:bCs/>
                <w:lang w:val="en-CA" w:eastAsia="de-DE"/>
                <w:rPrChange w:id="22824" w:author="Jens-Rainer Ohm" w:date="2026-07-18T09:33:00Z">
                  <w:rPr>
                    <w:b/>
                    <w:bCs/>
                    <w:lang w:val="en-CA" w:eastAsia="de-DE"/>
                  </w:rPr>
                </w:rPrChang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846E3E0" w14:textId="77777777" w:rsidR="00D17C5F" w:rsidRPr="006F1EFE" w:rsidRDefault="00D17C5F" w:rsidP="00D17C5F">
            <w:pPr>
              <w:rPr>
                <w:lang w:val="en-CA" w:eastAsia="de-DE"/>
                <w:rPrChange w:id="22825" w:author="Jens-Rainer Ohm" w:date="2026-07-18T09:33:00Z">
                  <w:rPr>
                    <w:lang w:val="en-CA" w:eastAsia="de-DE"/>
                  </w:rPr>
                </w:rPrChange>
              </w:rPr>
            </w:pPr>
            <w:r w:rsidRPr="006F1EFE">
              <w:rPr>
                <w:lang w:val="en-CA" w:eastAsia="de-DE"/>
                <w:rPrChange w:id="22826" w:author="Jens-Rainer Ohm" w:date="2026-07-18T09:33:00Z">
                  <w:rPr>
                    <w:lang w:val="en-CA" w:eastAsia="de-DE"/>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72A0D699" w14:textId="77777777" w:rsidR="00D17C5F" w:rsidRPr="006F1EFE" w:rsidRDefault="00D17C5F" w:rsidP="00D17C5F">
            <w:pPr>
              <w:rPr>
                <w:lang w:val="en-CA" w:eastAsia="de-DE"/>
                <w:rPrChange w:id="22827" w:author="Jens-Rainer Ohm" w:date="2026-07-18T09:33:00Z">
                  <w:rPr>
                    <w:lang w:val="en-CA" w:eastAsia="de-DE"/>
                  </w:rPr>
                </w:rPrChange>
              </w:rPr>
            </w:pPr>
            <w:r w:rsidRPr="006F1EFE">
              <w:rPr>
                <w:lang w:val="en-CA" w:eastAsia="de-DE"/>
                <w:rPrChange w:id="22828" w:author="Jens-Rainer Ohm" w:date="2026-07-18T09:33:00Z">
                  <w:rPr>
                    <w:lang w:val="en-CA" w:eastAsia="de-DE"/>
                  </w:rPr>
                </w:rPrChange>
              </w:rPr>
              <w:t> </w:t>
            </w:r>
          </w:p>
        </w:tc>
      </w:tr>
      <w:tr w:rsidR="00D17C5F" w:rsidRPr="006F1EFE" w14:paraId="4D0C0EA8" w14:textId="77777777" w:rsidTr="005F3101">
        <w:trPr>
          <w:trHeight w:val="255"/>
          <w:jc w:val="center"/>
        </w:trPr>
        <w:tc>
          <w:tcPr>
            <w:tcW w:w="1640" w:type="dxa"/>
            <w:tcBorders>
              <w:top w:val="nil"/>
              <w:left w:val="nil"/>
              <w:bottom w:val="nil"/>
              <w:right w:val="nil"/>
            </w:tcBorders>
            <w:noWrap/>
            <w:vAlign w:val="center"/>
            <w:hideMark/>
          </w:tcPr>
          <w:p w14:paraId="328FA815" w14:textId="77777777" w:rsidR="00D17C5F" w:rsidRPr="006F1EFE" w:rsidRDefault="00D17C5F" w:rsidP="00D17C5F">
            <w:pPr>
              <w:rPr>
                <w:lang w:val="en-CA" w:eastAsia="de-DE"/>
                <w:rPrChange w:id="22829" w:author="Jens-Rainer Ohm" w:date="2026-07-18T09:33:00Z">
                  <w:rPr>
                    <w:lang w:val="en-CA" w:eastAsia="de-DE"/>
                  </w:rPr>
                </w:rPrChange>
              </w:rPr>
            </w:pPr>
          </w:p>
        </w:tc>
        <w:tc>
          <w:tcPr>
            <w:tcW w:w="1060" w:type="dxa"/>
            <w:tcBorders>
              <w:top w:val="nil"/>
              <w:left w:val="single" w:sz="8" w:space="0" w:color="auto"/>
              <w:bottom w:val="nil"/>
              <w:right w:val="nil"/>
            </w:tcBorders>
            <w:noWrap/>
            <w:vAlign w:val="center"/>
            <w:hideMark/>
          </w:tcPr>
          <w:p w14:paraId="4C2FEF1E" w14:textId="77777777" w:rsidR="00D17C5F" w:rsidRPr="006F1EFE" w:rsidRDefault="00D17C5F" w:rsidP="00D17C5F">
            <w:pPr>
              <w:rPr>
                <w:b/>
                <w:bCs/>
                <w:lang w:val="en-CA" w:eastAsia="de-DE"/>
                <w:rPrChange w:id="22830" w:author="Jens-Rainer Ohm" w:date="2026-07-18T09:33:00Z">
                  <w:rPr>
                    <w:b/>
                    <w:bCs/>
                    <w:lang w:val="en-CA" w:eastAsia="de-DE"/>
                  </w:rPr>
                </w:rPrChange>
              </w:rPr>
            </w:pPr>
            <w:r w:rsidRPr="006F1EFE">
              <w:rPr>
                <w:b/>
                <w:bCs/>
                <w:lang w:val="en-CA" w:eastAsia="de-DE"/>
                <w:rPrChange w:id="22831" w:author="Jens-Rainer Ohm" w:date="2026-07-18T09:33:00Z">
                  <w:rPr>
                    <w:b/>
                    <w:bCs/>
                    <w:lang w:val="en-CA" w:eastAsia="de-DE"/>
                  </w:rPr>
                </w:rPrChange>
              </w:rPr>
              <w:t> </w:t>
            </w:r>
          </w:p>
        </w:tc>
        <w:tc>
          <w:tcPr>
            <w:tcW w:w="1060" w:type="dxa"/>
            <w:tcBorders>
              <w:top w:val="nil"/>
              <w:left w:val="nil"/>
              <w:bottom w:val="nil"/>
              <w:right w:val="nil"/>
            </w:tcBorders>
            <w:noWrap/>
            <w:vAlign w:val="center"/>
            <w:hideMark/>
          </w:tcPr>
          <w:p w14:paraId="65F5224B" w14:textId="77777777" w:rsidR="00D17C5F" w:rsidRPr="006F1EFE" w:rsidRDefault="00D17C5F" w:rsidP="00D17C5F">
            <w:pPr>
              <w:rPr>
                <w:b/>
                <w:bCs/>
                <w:lang w:val="en-CA" w:eastAsia="de-DE"/>
                <w:rPrChange w:id="22832" w:author="Jens-Rainer Ohm" w:date="2026-07-18T09:33:00Z">
                  <w:rPr>
                    <w:b/>
                    <w:bCs/>
                    <w:lang w:val="en-CA" w:eastAsia="de-DE"/>
                  </w:rPr>
                </w:rPrChange>
              </w:rPr>
            </w:pPr>
            <w:r w:rsidRPr="006F1EFE">
              <w:rPr>
                <w:b/>
                <w:bCs/>
                <w:lang w:val="en-CA" w:eastAsia="de-DE"/>
                <w:rPrChange w:id="22833" w:author="Jens-Rainer Ohm" w:date="2026-07-18T09:33:00Z">
                  <w:rPr>
                    <w:b/>
                    <w:bCs/>
                    <w:lang w:val="en-CA" w:eastAsia="de-DE"/>
                  </w:rPr>
                </w:rPrChange>
              </w:rPr>
              <w:t> </w:t>
            </w:r>
          </w:p>
        </w:tc>
        <w:tc>
          <w:tcPr>
            <w:tcW w:w="1281" w:type="dxa"/>
            <w:tcBorders>
              <w:top w:val="nil"/>
              <w:left w:val="nil"/>
              <w:bottom w:val="nil"/>
              <w:right w:val="nil"/>
            </w:tcBorders>
            <w:noWrap/>
            <w:vAlign w:val="center"/>
            <w:hideMark/>
          </w:tcPr>
          <w:p w14:paraId="083193A1" w14:textId="77777777" w:rsidR="00D17C5F" w:rsidRPr="006F1EFE" w:rsidRDefault="00D17C5F" w:rsidP="00D17C5F">
            <w:pPr>
              <w:rPr>
                <w:b/>
                <w:bCs/>
                <w:lang w:val="en-CA" w:eastAsia="de-DE"/>
                <w:rPrChange w:id="22834" w:author="Jens-Rainer Ohm" w:date="2026-07-18T09:33:00Z">
                  <w:rPr>
                    <w:b/>
                    <w:bCs/>
                    <w:lang w:val="en-CA" w:eastAsia="de-DE"/>
                  </w:rPr>
                </w:rPrChange>
              </w:rPr>
            </w:pPr>
            <w:r w:rsidRPr="006F1EFE">
              <w:rPr>
                <w:b/>
                <w:bCs/>
                <w:lang w:val="en-CA" w:eastAsia="de-DE"/>
                <w:rPrChange w:id="22835" w:author="Jens-Rainer Ohm" w:date="2026-07-18T09:33:00Z">
                  <w:rPr>
                    <w:b/>
                    <w:bCs/>
                    <w:lang w:val="en-CA" w:eastAsia="de-DE"/>
                  </w:rPr>
                </w:rPrChange>
              </w:rPr>
              <w:t>Over VTM-24.0</w:t>
            </w:r>
          </w:p>
        </w:tc>
        <w:tc>
          <w:tcPr>
            <w:tcW w:w="1060" w:type="dxa"/>
            <w:tcBorders>
              <w:top w:val="nil"/>
              <w:left w:val="nil"/>
              <w:bottom w:val="nil"/>
              <w:right w:val="nil"/>
            </w:tcBorders>
            <w:noWrap/>
            <w:vAlign w:val="center"/>
            <w:hideMark/>
          </w:tcPr>
          <w:p w14:paraId="70F94F0B" w14:textId="77777777" w:rsidR="00D17C5F" w:rsidRPr="006F1EFE" w:rsidRDefault="00D17C5F" w:rsidP="00D17C5F">
            <w:pPr>
              <w:rPr>
                <w:b/>
                <w:bCs/>
                <w:lang w:val="en-CA" w:eastAsia="de-DE"/>
                <w:rPrChange w:id="22836" w:author="Jens-Rainer Ohm" w:date="2026-07-18T09:33:00Z">
                  <w:rPr>
                    <w:b/>
                    <w:bCs/>
                    <w:lang w:val="en-CA" w:eastAsia="de-DE"/>
                  </w:rPr>
                </w:rPrChange>
              </w:rPr>
            </w:pPr>
            <w:r w:rsidRPr="006F1EFE">
              <w:rPr>
                <w:b/>
                <w:bCs/>
                <w:lang w:val="en-CA" w:eastAsia="de-DE"/>
                <w:rPrChange w:id="22837" w:author="Jens-Rainer Ohm" w:date="2026-07-18T09:33:00Z">
                  <w:rPr>
                    <w:b/>
                    <w:bCs/>
                    <w:lang w:val="en-CA" w:eastAsia="de-DE"/>
                  </w:rPr>
                </w:rPrChange>
              </w:rPr>
              <w:t> </w:t>
            </w:r>
          </w:p>
        </w:tc>
        <w:tc>
          <w:tcPr>
            <w:tcW w:w="1060" w:type="dxa"/>
            <w:tcBorders>
              <w:top w:val="nil"/>
              <w:left w:val="nil"/>
              <w:bottom w:val="nil"/>
              <w:right w:val="single" w:sz="8" w:space="0" w:color="auto"/>
            </w:tcBorders>
            <w:noWrap/>
            <w:vAlign w:val="center"/>
            <w:hideMark/>
          </w:tcPr>
          <w:p w14:paraId="275A44BF" w14:textId="77777777" w:rsidR="00D17C5F" w:rsidRPr="006F1EFE" w:rsidRDefault="00D17C5F" w:rsidP="00D17C5F">
            <w:pPr>
              <w:rPr>
                <w:b/>
                <w:bCs/>
                <w:lang w:val="en-CA" w:eastAsia="de-DE"/>
                <w:rPrChange w:id="22838" w:author="Jens-Rainer Ohm" w:date="2026-07-18T09:33:00Z">
                  <w:rPr>
                    <w:b/>
                    <w:bCs/>
                    <w:lang w:val="en-CA" w:eastAsia="de-DE"/>
                  </w:rPr>
                </w:rPrChange>
              </w:rPr>
            </w:pPr>
            <w:r w:rsidRPr="006F1EFE">
              <w:rPr>
                <w:b/>
                <w:bCs/>
                <w:lang w:val="en-CA" w:eastAsia="de-DE"/>
                <w:rPrChange w:id="22839" w:author="Jens-Rainer Ohm" w:date="2026-07-18T09:33:00Z">
                  <w:rPr>
                    <w:b/>
                    <w:bCs/>
                    <w:lang w:val="en-CA" w:eastAsia="de-DE"/>
                  </w:rPr>
                </w:rPrChange>
              </w:rPr>
              <w:t> </w:t>
            </w:r>
          </w:p>
        </w:tc>
      </w:tr>
      <w:tr w:rsidR="00D17C5F" w:rsidRPr="006F1EFE" w14:paraId="33E9308A" w14:textId="77777777" w:rsidTr="005F3101">
        <w:trPr>
          <w:trHeight w:val="255"/>
          <w:jc w:val="center"/>
        </w:trPr>
        <w:tc>
          <w:tcPr>
            <w:tcW w:w="1640" w:type="dxa"/>
            <w:tcBorders>
              <w:top w:val="nil"/>
              <w:left w:val="nil"/>
              <w:bottom w:val="nil"/>
              <w:right w:val="nil"/>
            </w:tcBorders>
            <w:noWrap/>
            <w:vAlign w:val="center"/>
            <w:hideMark/>
          </w:tcPr>
          <w:p w14:paraId="629B1081" w14:textId="77777777" w:rsidR="00D17C5F" w:rsidRPr="006F1EFE" w:rsidRDefault="00D17C5F" w:rsidP="00D17C5F">
            <w:pPr>
              <w:rPr>
                <w:b/>
                <w:bCs/>
                <w:lang w:val="en-CA" w:eastAsia="de-DE"/>
                <w:rPrChange w:id="22840" w:author="Jens-Rainer Ohm" w:date="2026-07-18T09:33:00Z">
                  <w:rPr>
                    <w:b/>
                    <w:bCs/>
                    <w:lang w:val="en-CA" w:eastAsia="de-DE"/>
                  </w:rPr>
                </w:rPrChange>
              </w:rPr>
            </w:pPr>
          </w:p>
        </w:tc>
        <w:tc>
          <w:tcPr>
            <w:tcW w:w="1060" w:type="dxa"/>
            <w:tcBorders>
              <w:top w:val="nil"/>
              <w:left w:val="single" w:sz="8" w:space="0" w:color="auto"/>
              <w:bottom w:val="single" w:sz="8" w:space="0" w:color="auto"/>
              <w:right w:val="nil"/>
            </w:tcBorders>
            <w:noWrap/>
            <w:vAlign w:val="center"/>
            <w:hideMark/>
          </w:tcPr>
          <w:p w14:paraId="71D51E05" w14:textId="77777777" w:rsidR="00D17C5F" w:rsidRPr="006F1EFE" w:rsidRDefault="00D17C5F" w:rsidP="00D17C5F">
            <w:pPr>
              <w:rPr>
                <w:lang w:val="en-CA" w:eastAsia="de-DE"/>
                <w:rPrChange w:id="22841" w:author="Jens-Rainer Ohm" w:date="2026-07-18T09:33:00Z">
                  <w:rPr>
                    <w:lang w:val="en-CA" w:eastAsia="de-DE"/>
                  </w:rPr>
                </w:rPrChange>
              </w:rPr>
            </w:pPr>
            <w:r w:rsidRPr="006F1EFE">
              <w:rPr>
                <w:lang w:val="en-CA" w:eastAsia="de-DE"/>
                <w:rPrChange w:id="22842" w:author="Jens-Rainer Ohm" w:date="2026-07-18T09:33:00Z">
                  <w:rPr>
                    <w:lang w:val="en-CA" w:eastAsia="de-DE"/>
                  </w:rPr>
                </w:rPrChange>
              </w:rPr>
              <w:t>Y</w:t>
            </w:r>
          </w:p>
        </w:tc>
        <w:tc>
          <w:tcPr>
            <w:tcW w:w="1060" w:type="dxa"/>
            <w:tcBorders>
              <w:top w:val="nil"/>
              <w:left w:val="nil"/>
              <w:bottom w:val="single" w:sz="8" w:space="0" w:color="auto"/>
              <w:right w:val="nil"/>
            </w:tcBorders>
            <w:noWrap/>
            <w:vAlign w:val="center"/>
            <w:hideMark/>
          </w:tcPr>
          <w:p w14:paraId="17ED9B02" w14:textId="77777777" w:rsidR="00D17C5F" w:rsidRPr="006F1EFE" w:rsidRDefault="00D17C5F" w:rsidP="00D17C5F">
            <w:pPr>
              <w:rPr>
                <w:lang w:val="en-CA" w:eastAsia="de-DE"/>
                <w:rPrChange w:id="22843" w:author="Jens-Rainer Ohm" w:date="2026-07-18T09:33:00Z">
                  <w:rPr>
                    <w:lang w:val="en-CA" w:eastAsia="de-DE"/>
                  </w:rPr>
                </w:rPrChange>
              </w:rPr>
            </w:pPr>
            <w:r w:rsidRPr="006F1EFE">
              <w:rPr>
                <w:lang w:val="en-CA" w:eastAsia="de-DE"/>
                <w:rPrChange w:id="22844" w:author="Jens-Rainer Ohm" w:date="2026-07-18T09:33:00Z">
                  <w:rPr>
                    <w:lang w:val="en-CA" w:eastAsia="de-DE"/>
                  </w:rPr>
                </w:rPrChange>
              </w:rPr>
              <w:t>U</w:t>
            </w:r>
          </w:p>
        </w:tc>
        <w:tc>
          <w:tcPr>
            <w:tcW w:w="1281" w:type="dxa"/>
            <w:tcBorders>
              <w:top w:val="nil"/>
              <w:left w:val="nil"/>
              <w:bottom w:val="single" w:sz="8" w:space="0" w:color="auto"/>
              <w:right w:val="single" w:sz="4" w:space="0" w:color="auto"/>
            </w:tcBorders>
            <w:noWrap/>
            <w:vAlign w:val="center"/>
            <w:hideMark/>
          </w:tcPr>
          <w:p w14:paraId="11605281" w14:textId="77777777" w:rsidR="00D17C5F" w:rsidRPr="006F1EFE" w:rsidRDefault="00D17C5F" w:rsidP="00D17C5F">
            <w:pPr>
              <w:rPr>
                <w:lang w:val="en-CA" w:eastAsia="de-DE"/>
                <w:rPrChange w:id="22845" w:author="Jens-Rainer Ohm" w:date="2026-07-18T09:33:00Z">
                  <w:rPr>
                    <w:lang w:val="en-CA" w:eastAsia="de-DE"/>
                  </w:rPr>
                </w:rPrChange>
              </w:rPr>
            </w:pPr>
            <w:r w:rsidRPr="006F1EFE">
              <w:rPr>
                <w:lang w:val="en-CA" w:eastAsia="de-DE"/>
                <w:rPrChange w:id="22846" w:author="Jens-Rainer Ohm" w:date="2026-07-18T09:33:00Z">
                  <w:rPr>
                    <w:lang w:val="en-CA" w:eastAsia="de-DE"/>
                  </w:rPr>
                </w:rPrChange>
              </w:rPr>
              <w:t>V</w:t>
            </w:r>
          </w:p>
        </w:tc>
        <w:tc>
          <w:tcPr>
            <w:tcW w:w="1060" w:type="dxa"/>
            <w:tcBorders>
              <w:top w:val="nil"/>
              <w:left w:val="nil"/>
              <w:bottom w:val="single" w:sz="8" w:space="0" w:color="auto"/>
              <w:right w:val="nil"/>
            </w:tcBorders>
            <w:noWrap/>
            <w:vAlign w:val="center"/>
            <w:hideMark/>
          </w:tcPr>
          <w:p w14:paraId="3749C9DF" w14:textId="77777777" w:rsidR="00D17C5F" w:rsidRPr="006F1EFE" w:rsidRDefault="00D17C5F" w:rsidP="00D17C5F">
            <w:pPr>
              <w:rPr>
                <w:lang w:val="en-CA" w:eastAsia="de-DE"/>
                <w:rPrChange w:id="22847" w:author="Jens-Rainer Ohm" w:date="2026-07-18T09:33:00Z">
                  <w:rPr>
                    <w:lang w:val="en-CA" w:eastAsia="de-DE"/>
                  </w:rPr>
                </w:rPrChange>
              </w:rPr>
            </w:pPr>
            <w:proofErr w:type="spellStart"/>
            <w:r w:rsidRPr="006F1EFE">
              <w:rPr>
                <w:lang w:val="en-CA" w:eastAsia="de-DE"/>
                <w:rPrChange w:id="22848" w:author="Jens-Rainer Ohm" w:date="2026-07-18T09:33:00Z">
                  <w:rPr>
                    <w:lang w:val="en-CA" w:eastAsia="de-DE"/>
                  </w:rPr>
                </w:rPrChange>
              </w:rPr>
              <w:t>EncT</w:t>
            </w:r>
            <w:proofErr w:type="spellEnd"/>
          </w:p>
        </w:tc>
        <w:tc>
          <w:tcPr>
            <w:tcW w:w="1060" w:type="dxa"/>
            <w:tcBorders>
              <w:top w:val="nil"/>
              <w:left w:val="nil"/>
              <w:bottom w:val="single" w:sz="8" w:space="0" w:color="auto"/>
              <w:right w:val="single" w:sz="8" w:space="0" w:color="auto"/>
            </w:tcBorders>
            <w:noWrap/>
            <w:vAlign w:val="center"/>
            <w:hideMark/>
          </w:tcPr>
          <w:p w14:paraId="24D253E5" w14:textId="77777777" w:rsidR="00D17C5F" w:rsidRPr="006F1EFE" w:rsidRDefault="00D17C5F" w:rsidP="00D17C5F">
            <w:pPr>
              <w:rPr>
                <w:lang w:val="en-CA" w:eastAsia="de-DE"/>
                <w:rPrChange w:id="22849" w:author="Jens-Rainer Ohm" w:date="2026-07-18T09:33:00Z">
                  <w:rPr>
                    <w:lang w:val="en-CA" w:eastAsia="de-DE"/>
                  </w:rPr>
                </w:rPrChange>
              </w:rPr>
            </w:pPr>
            <w:proofErr w:type="spellStart"/>
            <w:r w:rsidRPr="006F1EFE">
              <w:rPr>
                <w:lang w:val="en-CA" w:eastAsia="de-DE"/>
                <w:rPrChange w:id="22850" w:author="Jens-Rainer Ohm" w:date="2026-07-18T09:33:00Z">
                  <w:rPr>
                    <w:lang w:val="en-CA" w:eastAsia="de-DE"/>
                  </w:rPr>
                </w:rPrChange>
              </w:rPr>
              <w:t>DecT</w:t>
            </w:r>
            <w:proofErr w:type="spellEnd"/>
          </w:p>
        </w:tc>
      </w:tr>
      <w:tr w:rsidR="00D17C5F" w:rsidRPr="006F1EFE" w14:paraId="58056F6F"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3F7E864" w14:textId="77777777" w:rsidR="00D17C5F" w:rsidRPr="006F1EFE" w:rsidRDefault="00D17C5F" w:rsidP="00D17C5F">
            <w:pPr>
              <w:rPr>
                <w:lang w:val="en-CA" w:eastAsia="de-DE"/>
                <w:rPrChange w:id="22851" w:author="Jens-Rainer Ohm" w:date="2026-07-18T09:33:00Z">
                  <w:rPr>
                    <w:lang w:val="en-CA" w:eastAsia="de-DE"/>
                  </w:rPr>
                </w:rPrChange>
              </w:rPr>
            </w:pPr>
            <w:r w:rsidRPr="006F1EFE">
              <w:rPr>
                <w:lang w:val="en-CA" w:eastAsia="de-DE"/>
                <w:rPrChange w:id="22852" w:author="Jens-Rainer Ohm" w:date="2026-07-18T09:33:00Z">
                  <w:rPr>
                    <w:lang w:val="en-CA" w:eastAsia="de-DE"/>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89AF808" w14:textId="77777777" w:rsidR="00D17C5F" w:rsidRPr="006F1EFE" w:rsidRDefault="00D17C5F" w:rsidP="00D17C5F">
            <w:pPr>
              <w:rPr>
                <w:lang w:val="en-CA" w:eastAsia="de-DE"/>
                <w:rPrChange w:id="22853" w:author="Jens-Rainer Ohm" w:date="2026-07-18T09:33:00Z">
                  <w:rPr>
                    <w:lang w:val="en-CA" w:eastAsia="de-DE"/>
                  </w:rPr>
                </w:rPrChange>
              </w:rPr>
            </w:pPr>
            <w:r w:rsidRPr="006F1EFE">
              <w:rPr>
                <w:lang w:val="en-CA" w:eastAsia="de-DE"/>
                <w:rPrChange w:id="22854" w:author="Jens-Rainer Ohm" w:date="2026-07-18T09:33:00Z">
                  <w:rPr>
                    <w:lang w:val="en-CA" w:eastAsia="de-DE"/>
                  </w:rPr>
                </w:rPrChange>
              </w:rPr>
              <w:t>16.08%</w:t>
            </w:r>
          </w:p>
        </w:tc>
        <w:tc>
          <w:tcPr>
            <w:tcW w:w="1060" w:type="dxa"/>
            <w:tcBorders>
              <w:top w:val="single" w:sz="8" w:space="0" w:color="auto"/>
              <w:left w:val="nil"/>
              <w:bottom w:val="nil"/>
              <w:right w:val="nil"/>
            </w:tcBorders>
            <w:shd w:val="clear" w:color="000000" w:fill="FFC7CE"/>
            <w:noWrap/>
            <w:vAlign w:val="center"/>
            <w:hideMark/>
          </w:tcPr>
          <w:p w14:paraId="5C2A0B1E" w14:textId="77777777" w:rsidR="00D17C5F" w:rsidRPr="006F1EFE" w:rsidRDefault="00D17C5F" w:rsidP="00D17C5F">
            <w:pPr>
              <w:rPr>
                <w:lang w:val="en-CA" w:eastAsia="de-DE"/>
                <w:rPrChange w:id="22855" w:author="Jens-Rainer Ohm" w:date="2026-07-18T09:33:00Z">
                  <w:rPr>
                    <w:lang w:val="en-CA" w:eastAsia="de-DE"/>
                  </w:rPr>
                </w:rPrChange>
              </w:rPr>
            </w:pPr>
            <w:r w:rsidRPr="006F1EFE">
              <w:rPr>
                <w:lang w:val="en-CA" w:eastAsia="de-DE"/>
                <w:rPrChange w:id="22856" w:author="Jens-Rainer Ohm" w:date="2026-07-18T09:33:00Z">
                  <w:rPr>
                    <w:lang w:val="en-CA" w:eastAsia="de-DE"/>
                  </w:rPr>
                </w:rPrChange>
              </w:rPr>
              <w:t>25.55%</w:t>
            </w:r>
          </w:p>
        </w:tc>
        <w:tc>
          <w:tcPr>
            <w:tcW w:w="1281" w:type="dxa"/>
            <w:tcBorders>
              <w:top w:val="single" w:sz="8" w:space="0" w:color="auto"/>
              <w:left w:val="nil"/>
              <w:bottom w:val="nil"/>
              <w:right w:val="single" w:sz="4" w:space="0" w:color="auto"/>
            </w:tcBorders>
            <w:shd w:val="clear" w:color="000000" w:fill="FFC7CE"/>
            <w:noWrap/>
            <w:vAlign w:val="center"/>
            <w:hideMark/>
          </w:tcPr>
          <w:p w14:paraId="53F9714A" w14:textId="77777777" w:rsidR="00D17C5F" w:rsidRPr="006F1EFE" w:rsidRDefault="00D17C5F" w:rsidP="00D17C5F">
            <w:pPr>
              <w:rPr>
                <w:lang w:val="en-CA" w:eastAsia="de-DE"/>
                <w:rPrChange w:id="22857" w:author="Jens-Rainer Ohm" w:date="2026-07-18T09:33:00Z">
                  <w:rPr>
                    <w:lang w:val="en-CA" w:eastAsia="de-DE"/>
                  </w:rPr>
                </w:rPrChange>
              </w:rPr>
            </w:pPr>
            <w:r w:rsidRPr="006F1EFE">
              <w:rPr>
                <w:lang w:val="en-CA" w:eastAsia="de-DE"/>
                <w:rPrChange w:id="22858" w:author="Jens-Rainer Ohm" w:date="2026-07-18T09:33:00Z">
                  <w:rPr>
                    <w:lang w:val="en-CA" w:eastAsia="de-DE"/>
                  </w:rPr>
                </w:rPrChange>
              </w:rPr>
              <w:t>27.18%</w:t>
            </w:r>
          </w:p>
        </w:tc>
        <w:tc>
          <w:tcPr>
            <w:tcW w:w="1060" w:type="dxa"/>
            <w:tcBorders>
              <w:top w:val="nil"/>
              <w:left w:val="nil"/>
              <w:bottom w:val="nil"/>
              <w:right w:val="nil"/>
            </w:tcBorders>
            <w:noWrap/>
            <w:vAlign w:val="center"/>
            <w:hideMark/>
          </w:tcPr>
          <w:p w14:paraId="237BF33C" w14:textId="77777777" w:rsidR="00D17C5F" w:rsidRPr="006F1EFE" w:rsidRDefault="00D17C5F" w:rsidP="00D17C5F">
            <w:pPr>
              <w:rPr>
                <w:lang w:val="en-CA" w:eastAsia="de-DE"/>
                <w:rPrChange w:id="22859" w:author="Jens-Rainer Ohm" w:date="2026-07-18T09:33:00Z">
                  <w:rPr>
                    <w:lang w:val="en-CA" w:eastAsia="de-DE"/>
                  </w:rPr>
                </w:rPrChange>
              </w:rPr>
            </w:pPr>
            <w:r w:rsidRPr="006F1EFE">
              <w:rPr>
                <w:lang w:val="en-CA" w:eastAsia="de-DE"/>
                <w:rPrChange w:id="22860" w:author="Jens-Rainer Ohm" w:date="2026-07-18T09:33:00Z">
                  <w:rPr>
                    <w:lang w:val="en-CA" w:eastAsia="de-DE"/>
                  </w:rPr>
                </w:rPrChange>
              </w:rPr>
              <w:t>12%</w:t>
            </w:r>
          </w:p>
        </w:tc>
        <w:tc>
          <w:tcPr>
            <w:tcW w:w="1060" w:type="dxa"/>
            <w:tcBorders>
              <w:top w:val="nil"/>
              <w:left w:val="nil"/>
              <w:bottom w:val="nil"/>
              <w:right w:val="single" w:sz="8" w:space="0" w:color="auto"/>
            </w:tcBorders>
            <w:noWrap/>
            <w:vAlign w:val="center"/>
            <w:hideMark/>
          </w:tcPr>
          <w:p w14:paraId="652F05FC" w14:textId="77777777" w:rsidR="00D17C5F" w:rsidRPr="006F1EFE" w:rsidRDefault="00D17C5F" w:rsidP="00D17C5F">
            <w:pPr>
              <w:rPr>
                <w:lang w:val="en-CA" w:eastAsia="de-DE"/>
                <w:rPrChange w:id="22861" w:author="Jens-Rainer Ohm" w:date="2026-07-18T09:33:00Z">
                  <w:rPr>
                    <w:lang w:val="en-CA" w:eastAsia="de-DE"/>
                  </w:rPr>
                </w:rPrChange>
              </w:rPr>
            </w:pPr>
            <w:r w:rsidRPr="006F1EFE">
              <w:rPr>
                <w:lang w:val="en-CA" w:eastAsia="de-DE"/>
                <w:rPrChange w:id="22862" w:author="Jens-Rainer Ohm" w:date="2026-07-18T09:33:00Z">
                  <w:rPr>
                    <w:lang w:val="en-CA" w:eastAsia="de-DE"/>
                  </w:rPr>
                </w:rPrChange>
              </w:rPr>
              <w:t>105%</w:t>
            </w:r>
          </w:p>
        </w:tc>
      </w:tr>
      <w:tr w:rsidR="00D17C5F" w:rsidRPr="006F1EFE" w14:paraId="66CE3D86"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390DBD3" w14:textId="77777777" w:rsidR="00D17C5F" w:rsidRPr="006F1EFE" w:rsidRDefault="00D17C5F" w:rsidP="00D17C5F">
            <w:pPr>
              <w:rPr>
                <w:lang w:val="en-CA" w:eastAsia="de-DE"/>
                <w:rPrChange w:id="22863" w:author="Jens-Rainer Ohm" w:date="2026-07-18T09:33:00Z">
                  <w:rPr>
                    <w:lang w:val="en-CA" w:eastAsia="de-DE"/>
                  </w:rPr>
                </w:rPrChange>
              </w:rPr>
            </w:pPr>
            <w:r w:rsidRPr="006F1EFE">
              <w:rPr>
                <w:lang w:val="en-CA" w:eastAsia="de-DE"/>
                <w:rPrChange w:id="22864" w:author="Jens-Rainer Ohm" w:date="2026-07-18T09:33:00Z">
                  <w:rPr>
                    <w:lang w:val="en-CA" w:eastAsia="de-DE"/>
                  </w:rPr>
                </w:rPrChange>
              </w:rPr>
              <w:t>Class A2</w:t>
            </w:r>
          </w:p>
        </w:tc>
        <w:tc>
          <w:tcPr>
            <w:tcW w:w="1060" w:type="dxa"/>
            <w:tcBorders>
              <w:top w:val="nil"/>
              <w:left w:val="single" w:sz="8" w:space="0" w:color="auto"/>
              <w:bottom w:val="nil"/>
              <w:right w:val="nil"/>
            </w:tcBorders>
            <w:shd w:val="clear" w:color="000000" w:fill="FFC7CE"/>
            <w:noWrap/>
            <w:vAlign w:val="center"/>
            <w:hideMark/>
          </w:tcPr>
          <w:p w14:paraId="474E1A13" w14:textId="77777777" w:rsidR="00D17C5F" w:rsidRPr="006F1EFE" w:rsidRDefault="00D17C5F" w:rsidP="00D17C5F">
            <w:pPr>
              <w:rPr>
                <w:lang w:val="en-CA" w:eastAsia="de-DE"/>
                <w:rPrChange w:id="22865" w:author="Jens-Rainer Ohm" w:date="2026-07-18T09:33:00Z">
                  <w:rPr>
                    <w:lang w:val="en-CA" w:eastAsia="de-DE"/>
                  </w:rPr>
                </w:rPrChange>
              </w:rPr>
            </w:pPr>
            <w:r w:rsidRPr="006F1EFE">
              <w:rPr>
                <w:lang w:val="en-CA" w:eastAsia="de-DE"/>
                <w:rPrChange w:id="22866" w:author="Jens-Rainer Ohm" w:date="2026-07-18T09:33:00Z">
                  <w:rPr>
                    <w:lang w:val="en-CA" w:eastAsia="de-DE"/>
                  </w:rPr>
                </w:rPrChange>
              </w:rPr>
              <w:t>22.67%</w:t>
            </w:r>
          </w:p>
        </w:tc>
        <w:tc>
          <w:tcPr>
            <w:tcW w:w="1060" w:type="dxa"/>
            <w:tcBorders>
              <w:top w:val="nil"/>
              <w:left w:val="nil"/>
              <w:bottom w:val="nil"/>
              <w:right w:val="nil"/>
            </w:tcBorders>
            <w:shd w:val="clear" w:color="000000" w:fill="FFC7CE"/>
            <w:noWrap/>
            <w:vAlign w:val="center"/>
            <w:hideMark/>
          </w:tcPr>
          <w:p w14:paraId="1A4B1E60" w14:textId="77777777" w:rsidR="00D17C5F" w:rsidRPr="006F1EFE" w:rsidRDefault="00D17C5F" w:rsidP="00D17C5F">
            <w:pPr>
              <w:rPr>
                <w:lang w:val="en-CA" w:eastAsia="de-DE"/>
                <w:rPrChange w:id="22867" w:author="Jens-Rainer Ohm" w:date="2026-07-18T09:33:00Z">
                  <w:rPr>
                    <w:lang w:val="en-CA" w:eastAsia="de-DE"/>
                  </w:rPr>
                </w:rPrChange>
              </w:rPr>
            </w:pPr>
            <w:r w:rsidRPr="006F1EFE">
              <w:rPr>
                <w:lang w:val="en-CA" w:eastAsia="de-DE"/>
                <w:rPrChange w:id="22868" w:author="Jens-Rainer Ohm" w:date="2026-07-18T09:33:00Z">
                  <w:rPr>
                    <w:lang w:val="en-CA" w:eastAsia="de-DE"/>
                  </w:rPr>
                </w:rPrChange>
              </w:rPr>
              <w:t>35.78%</w:t>
            </w:r>
          </w:p>
        </w:tc>
        <w:tc>
          <w:tcPr>
            <w:tcW w:w="1281" w:type="dxa"/>
            <w:tcBorders>
              <w:top w:val="nil"/>
              <w:left w:val="nil"/>
              <w:bottom w:val="nil"/>
              <w:right w:val="single" w:sz="4" w:space="0" w:color="auto"/>
            </w:tcBorders>
            <w:shd w:val="clear" w:color="000000" w:fill="FFC7CE"/>
            <w:noWrap/>
            <w:vAlign w:val="center"/>
            <w:hideMark/>
          </w:tcPr>
          <w:p w14:paraId="4ED909B0" w14:textId="77777777" w:rsidR="00D17C5F" w:rsidRPr="006F1EFE" w:rsidRDefault="00D17C5F" w:rsidP="00D17C5F">
            <w:pPr>
              <w:rPr>
                <w:lang w:val="en-CA" w:eastAsia="de-DE"/>
                <w:rPrChange w:id="22869" w:author="Jens-Rainer Ohm" w:date="2026-07-18T09:33:00Z">
                  <w:rPr>
                    <w:lang w:val="en-CA" w:eastAsia="de-DE"/>
                  </w:rPr>
                </w:rPrChange>
              </w:rPr>
            </w:pPr>
            <w:r w:rsidRPr="006F1EFE">
              <w:rPr>
                <w:lang w:val="en-CA" w:eastAsia="de-DE"/>
                <w:rPrChange w:id="22870" w:author="Jens-Rainer Ohm" w:date="2026-07-18T09:33:00Z">
                  <w:rPr>
                    <w:lang w:val="en-CA" w:eastAsia="de-DE"/>
                  </w:rPr>
                </w:rPrChange>
              </w:rPr>
              <w:t>32.73%</w:t>
            </w:r>
          </w:p>
        </w:tc>
        <w:tc>
          <w:tcPr>
            <w:tcW w:w="1060" w:type="dxa"/>
            <w:tcBorders>
              <w:top w:val="nil"/>
              <w:left w:val="nil"/>
              <w:bottom w:val="nil"/>
              <w:right w:val="nil"/>
            </w:tcBorders>
            <w:noWrap/>
            <w:vAlign w:val="center"/>
            <w:hideMark/>
          </w:tcPr>
          <w:p w14:paraId="77558358" w14:textId="77777777" w:rsidR="00D17C5F" w:rsidRPr="006F1EFE" w:rsidRDefault="00D17C5F" w:rsidP="00D17C5F">
            <w:pPr>
              <w:rPr>
                <w:lang w:val="en-CA" w:eastAsia="de-DE"/>
                <w:rPrChange w:id="22871" w:author="Jens-Rainer Ohm" w:date="2026-07-18T09:33:00Z">
                  <w:rPr>
                    <w:lang w:val="en-CA" w:eastAsia="de-DE"/>
                  </w:rPr>
                </w:rPrChange>
              </w:rPr>
            </w:pPr>
            <w:r w:rsidRPr="006F1EFE">
              <w:rPr>
                <w:lang w:val="en-CA" w:eastAsia="de-DE"/>
                <w:rPrChange w:id="22872" w:author="Jens-Rainer Ohm" w:date="2026-07-18T09:33:00Z">
                  <w:rPr>
                    <w:lang w:val="en-CA" w:eastAsia="de-DE"/>
                  </w:rPr>
                </w:rPrChange>
              </w:rPr>
              <w:t>14%</w:t>
            </w:r>
          </w:p>
        </w:tc>
        <w:tc>
          <w:tcPr>
            <w:tcW w:w="1060" w:type="dxa"/>
            <w:tcBorders>
              <w:top w:val="nil"/>
              <w:left w:val="nil"/>
              <w:bottom w:val="nil"/>
              <w:right w:val="single" w:sz="8" w:space="0" w:color="auto"/>
            </w:tcBorders>
            <w:noWrap/>
            <w:vAlign w:val="center"/>
            <w:hideMark/>
          </w:tcPr>
          <w:p w14:paraId="269CC214" w14:textId="77777777" w:rsidR="00D17C5F" w:rsidRPr="006F1EFE" w:rsidRDefault="00D17C5F" w:rsidP="00D17C5F">
            <w:pPr>
              <w:rPr>
                <w:lang w:val="en-CA" w:eastAsia="de-DE"/>
                <w:rPrChange w:id="22873" w:author="Jens-Rainer Ohm" w:date="2026-07-18T09:33:00Z">
                  <w:rPr>
                    <w:lang w:val="en-CA" w:eastAsia="de-DE"/>
                  </w:rPr>
                </w:rPrChange>
              </w:rPr>
            </w:pPr>
            <w:r w:rsidRPr="006F1EFE">
              <w:rPr>
                <w:lang w:val="en-CA" w:eastAsia="de-DE"/>
                <w:rPrChange w:id="22874" w:author="Jens-Rainer Ohm" w:date="2026-07-18T09:33:00Z">
                  <w:rPr>
                    <w:lang w:val="en-CA" w:eastAsia="de-DE"/>
                  </w:rPr>
                </w:rPrChange>
              </w:rPr>
              <w:t>104%</w:t>
            </w:r>
          </w:p>
        </w:tc>
      </w:tr>
      <w:tr w:rsidR="00D17C5F" w:rsidRPr="006F1EFE" w14:paraId="635FC9D7"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111B29BB" w14:textId="77777777" w:rsidR="00D17C5F" w:rsidRPr="006F1EFE" w:rsidRDefault="00D17C5F" w:rsidP="00D17C5F">
            <w:pPr>
              <w:rPr>
                <w:lang w:val="en-CA" w:eastAsia="de-DE"/>
                <w:rPrChange w:id="22875" w:author="Jens-Rainer Ohm" w:date="2026-07-18T09:33:00Z">
                  <w:rPr>
                    <w:lang w:val="en-CA" w:eastAsia="de-DE"/>
                  </w:rPr>
                </w:rPrChange>
              </w:rPr>
            </w:pPr>
            <w:r w:rsidRPr="006F1EFE">
              <w:rPr>
                <w:lang w:val="en-CA" w:eastAsia="de-DE"/>
                <w:rPrChange w:id="22876" w:author="Jens-Rainer Ohm" w:date="2026-07-18T09:33:00Z">
                  <w:rPr>
                    <w:lang w:val="en-CA" w:eastAsia="de-DE"/>
                  </w:rPr>
                </w:rPrChange>
              </w:rPr>
              <w:t>Class B</w:t>
            </w:r>
          </w:p>
        </w:tc>
        <w:tc>
          <w:tcPr>
            <w:tcW w:w="1060" w:type="dxa"/>
            <w:tcBorders>
              <w:top w:val="nil"/>
              <w:left w:val="single" w:sz="8" w:space="0" w:color="auto"/>
              <w:bottom w:val="nil"/>
              <w:right w:val="nil"/>
            </w:tcBorders>
            <w:shd w:val="clear" w:color="000000" w:fill="FFC7CE"/>
            <w:noWrap/>
            <w:vAlign w:val="center"/>
            <w:hideMark/>
          </w:tcPr>
          <w:p w14:paraId="5A1C9B90" w14:textId="77777777" w:rsidR="00D17C5F" w:rsidRPr="006F1EFE" w:rsidRDefault="00D17C5F" w:rsidP="00D17C5F">
            <w:pPr>
              <w:rPr>
                <w:lang w:val="en-CA" w:eastAsia="de-DE"/>
                <w:rPrChange w:id="22877" w:author="Jens-Rainer Ohm" w:date="2026-07-18T09:33:00Z">
                  <w:rPr>
                    <w:lang w:val="en-CA" w:eastAsia="de-DE"/>
                  </w:rPr>
                </w:rPrChange>
              </w:rPr>
            </w:pPr>
            <w:r w:rsidRPr="006F1EFE">
              <w:rPr>
                <w:lang w:val="en-CA" w:eastAsia="de-DE"/>
                <w:rPrChange w:id="22878" w:author="Jens-Rainer Ohm" w:date="2026-07-18T09:33:00Z">
                  <w:rPr>
                    <w:lang w:val="en-CA" w:eastAsia="de-DE"/>
                  </w:rPr>
                </w:rPrChange>
              </w:rPr>
              <w:t>22.80%</w:t>
            </w:r>
          </w:p>
        </w:tc>
        <w:tc>
          <w:tcPr>
            <w:tcW w:w="1060" w:type="dxa"/>
            <w:tcBorders>
              <w:top w:val="nil"/>
              <w:left w:val="nil"/>
              <w:bottom w:val="nil"/>
              <w:right w:val="nil"/>
            </w:tcBorders>
            <w:shd w:val="clear" w:color="000000" w:fill="FFC7CE"/>
            <w:noWrap/>
            <w:vAlign w:val="center"/>
            <w:hideMark/>
          </w:tcPr>
          <w:p w14:paraId="1688B8BC" w14:textId="77777777" w:rsidR="00D17C5F" w:rsidRPr="006F1EFE" w:rsidRDefault="00D17C5F" w:rsidP="00D17C5F">
            <w:pPr>
              <w:rPr>
                <w:lang w:val="en-CA" w:eastAsia="de-DE"/>
                <w:rPrChange w:id="22879" w:author="Jens-Rainer Ohm" w:date="2026-07-18T09:33:00Z">
                  <w:rPr>
                    <w:lang w:val="en-CA" w:eastAsia="de-DE"/>
                  </w:rPr>
                </w:rPrChange>
              </w:rPr>
            </w:pPr>
            <w:r w:rsidRPr="006F1EFE">
              <w:rPr>
                <w:lang w:val="en-CA" w:eastAsia="de-DE"/>
                <w:rPrChange w:id="22880" w:author="Jens-Rainer Ohm" w:date="2026-07-18T09:33:00Z">
                  <w:rPr>
                    <w:lang w:val="en-CA" w:eastAsia="de-DE"/>
                  </w:rPr>
                </w:rPrChange>
              </w:rPr>
              <w:t>33.60%</w:t>
            </w:r>
          </w:p>
        </w:tc>
        <w:tc>
          <w:tcPr>
            <w:tcW w:w="1281" w:type="dxa"/>
            <w:tcBorders>
              <w:top w:val="nil"/>
              <w:left w:val="nil"/>
              <w:bottom w:val="nil"/>
              <w:right w:val="single" w:sz="4" w:space="0" w:color="auto"/>
            </w:tcBorders>
            <w:shd w:val="clear" w:color="000000" w:fill="FFC7CE"/>
            <w:noWrap/>
            <w:vAlign w:val="center"/>
            <w:hideMark/>
          </w:tcPr>
          <w:p w14:paraId="1623BA79" w14:textId="77777777" w:rsidR="00D17C5F" w:rsidRPr="006F1EFE" w:rsidRDefault="00D17C5F" w:rsidP="00D17C5F">
            <w:pPr>
              <w:rPr>
                <w:lang w:val="en-CA" w:eastAsia="de-DE"/>
                <w:rPrChange w:id="22881" w:author="Jens-Rainer Ohm" w:date="2026-07-18T09:33:00Z">
                  <w:rPr>
                    <w:lang w:val="en-CA" w:eastAsia="de-DE"/>
                  </w:rPr>
                </w:rPrChange>
              </w:rPr>
            </w:pPr>
            <w:r w:rsidRPr="006F1EFE">
              <w:rPr>
                <w:lang w:val="en-CA" w:eastAsia="de-DE"/>
                <w:rPrChange w:id="22882" w:author="Jens-Rainer Ohm" w:date="2026-07-18T09:33:00Z">
                  <w:rPr>
                    <w:lang w:val="en-CA" w:eastAsia="de-DE"/>
                  </w:rPr>
                </w:rPrChange>
              </w:rPr>
              <w:t>35.27%</w:t>
            </w:r>
          </w:p>
        </w:tc>
        <w:tc>
          <w:tcPr>
            <w:tcW w:w="1060" w:type="dxa"/>
            <w:tcBorders>
              <w:top w:val="nil"/>
              <w:left w:val="nil"/>
              <w:bottom w:val="nil"/>
              <w:right w:val="nil"/>
            </w:tcBorders>
            <w:noWrap/>
            <w:vAlign w:val="center"/>
            <w:hideMark/>
          </w:tcPr>
          <w:p w14:paraId="73B573F1" w14:textId="77777777" w:rsidR="00D17C5F" w:rsidRPr="006F1EFE" w:rsidRDefault="00D17C5F" w:rsidP="00D17C5F">
            <w:pPr>
              <w:rPr>
                <w:lang w:val="en-CA" w:eastAsia="de-DE"/>
                <w:rPrChange w:id="22883" w:author="Jens-Rainer Ohm" w:date="2026-07-18T09:33:00Z">
                  <w:rPr>
                    <w:lang w:val="en-CA" w:eastAsia="de-DE"/>
                  </w:rPr>
                </w:rPrChange>
              </w:rPr>
            </w:pPr>
            <w:r w:rsidRPr="006F1EFE">
              <w:rPr>
                <w:lang w:val="en-CA" w:eastAsia="de-DE"/>
                <w:rPrChange w:id="22884" w:author="Jens-Rainer Ohm" w:date="2026-07-18T09:33:00Z">
                  <w:rPr>
                    <w:lang w:val="en-CA" w:eastAsia="de-DE"/>
                  </w:rPr>
                </w:rPrChange>
              </w:rPr>
              <w:t>14%</w:t>
            </w:r>
          </w:p>
        </w:tc>
        <w:tc>
          <w:tcPr>
            <w:tcW w:w="1060" w:type="dxa"/>
            <w:tcBorders>
              <w:top w:val="nil"/>
              <w:left w:val="nil"/>
              <w:bottom w:val="nil"/>
              <w:right w:val="single" w:sz="8" w:space="0" w:color="auto"/>
            </w:tcBorders>
            <w:noWrap/>
            <w:vAlign w:val="center"/>
            <w:hideMark/>
          </w:tcPr>
          <w:p w14:paraId="132DE967" w14:textId="77777777" w:rsidR="00D17C5F" w:rsidRPr="006F1EFE" w:rsidRDefault="00D17C5F" w:rsidP="00D17C5F">
            <w:pPr>
              <w:rPr>
                <w:lang w:val="en-CA" w:eastAsia="de-DE"/>
                <w:rPrChange w:id="22885" w:author="Jens-Rainer Ohm" w:date="2026-07-18T09:33:00Z">
                  <w:rPr>
                    <w:lang w:val="en-CA" w:eastAsia="de-DE"/>
                  </w:rPr>
                </w:rPrChange>
              </w:rPr>
            </w:pPr>
            <w:r w:rsidRPr="006F1EFE">
              <w:rPr>
                <w:lang w:val="en-CA" w:eastAsia="de-DE"/>
                <w:rPrChange w:id="22886" w:author="Jens-Rainer Ohm" w:date="2026-07-18T09:33:00Z">
                  <w:rPr>
                    <w:lang w:val="en-CA" w:eastAsia="de-DE"/>
                  </w:rPr>
                </w:rPrChange>
              </w:rPr>
              <w:t>105%</w:t>
            </w:r>
          </w:p>
        </w:tc>
      </w:tr>
      <w:tr w:rsidR="00D17C5F" w:rsidRPr="006F1EFE" w14:paraId="31C0797E"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6CCF2A80" w14:textId="77777777" w:rsidR="00D17C5F" w:rsidRPr="006F1EFE" w:rsidRDefault="00D17C5F" w:rsidP="00D17C5F">
            <w:pPr>
              <w:rPr>
                <w:lang w:val="en-CA" w:eastAsia="de-DE"/>
                <w:rPrChange w:id="22887" w:author="Jens-Rainer Ohm" w:date="2026-07-18T09:33:00Z">
                  <w:rPr>
                    <w:lang w:val="en-CA" w:eastAsia="de-DE"/>
                  </w:rPr>
                </w:rPrChange>
              </w:rPr>
            </w:pPr>
            <w:r w:rsidRPr="006F1EFE">
              <w:rPr>
                <w:lang w:val="en-CA" w:eastAsia="de-DE"/>
                <w:rPrChange w:id="22888" w:author="Jens-Rainer Ohm" w:date="2026-07-18T09:33:00Z">
                  <w:rPr>
                    <w:lang w:val="en-CA" w:eastAsia="de-DE"/>
                  </w:rPr>
                </w:rPrChange>
              </w:rPr>
              <w:t>Class C</w:t>
            </w:r>
          </w:p>
        </w:tc>
        <w:tc>
          <w:tcPr>
            <w:tcW w:w="1060" w:type="dxa"/>
            <w:tcBorders>
              <w:top w:val="nil"/>
              <w:left w:val="single" w:sz="8" w:space="0" w:color="auto"/>
              <w:bottom w:val="nil"/>
              <w:right w:val="nil"/>
            </w:tcBorders>
            <w:shd w:val="clear" w:color="000000" w:fill="FFC7CE"/>
            <w:noWrap/>
            <w:vAlign w:val="center"/>
            <w:hideMark/>
          </w:tcPr>
          <w:p w14:paraId="629E51D4" w14:textId="77777777" w:rsidR="00D17C5F" w:rsidRPr="006F1EFE" w:rsidRDefault="00D17C5F" w:rsidP="00D17C5F">
            <w:pPr>
              <w:rPr>
                <w:lang w:val="en-CA" w:eastAsia="de-DE"/>
                <w:rPrChange w:id="22889" w:author="Jens-Rainer Ohm" w:date="2026-07-18T09:33:00Z">
                  <w:rPr>
                    <w:lang w:val="en-CA" w:eastAsia="de-DE"/>
                  </w:rPr>
                </w:rPrChange>
              </w:rPr>
            </w:pPr>
            <w:r w:rsidRPr="006F1EFE">
              <w:rPr>
                <w:lang w:val="en-CA" w:eastAsia="de-DE"/>
                <w:rPrChange w:id="22890" w:author="Jens-Rainer Ohm" w:date="2026-07-18T09:33:00Z">
                  <w:rPr>
                    <w:lang w:val="en-CA" w:eastAsia="de-DE"/>
                  </w:rPr>
                </w:rPrChange>
              </w:rPr>
              <w:t>20.65%</w:t>
            </w:r>
          </w:p>
        </w:tc>
        <w:tc>
          <w:tcPr>
            <w:tcW w:w="1060" w:type="dxa"/>
            <w:tcBorders>
              <w:top w:val="nil"/>
              <w:left w:val="nil"/>
              <w:bottom w:val="nil"/>
              <w:right w:val="nil"/>
            </w:tcBorders>
            <w:shd w:val="clear" w:color="000000" w:fill="FFC7CE"/>
            <w:noWrap/>
            <w:vAlign w:val="center"/>
            <w:hideMark/>
          </w:tcPr>
          <w:p w14:paraId="6EB6306B" w14:textId="77777777" w:rsidR="00D17C5F" w:rsidRPr="006F1EFE" w:rsidRDefault="00D17C5F" w:rsidP="00D17C5F">
            <w:pPr>
              <w:rPr>
                <w:lang w:val="en-CA" w:eastAsia="de-DE"/>
                <w:rPrChange w:id="22891" w:author="Jens-Rainer Ohm" w:date="2026-07-18T09:33:00Z">
                  <w:rPr>
                    <w:lang w:val="en-CA" w:eastAsia="de-DE"/>
                  </w:rPr>
                </w:rPrChange>
              </w:rPr>
            </w:pPr>
            <w:r w:rsidRPr="006F1EFE">
              <w:rPr>
                <w:lang w:val="en-CA" w:eastAsia="de-DE"/>
                <w:rPrChange w:id="22892" w:author="Jens-Rainer Ohm" w:date="2026-07-18T09:33:00Z">
                  <w:rPr>
                    <w:lang w:val="en-CA" w:eastAsia="de-DE"/>
                  </w:rPr>
                </w:rPrChange>
              </w:rPr>
              <w:t>28.37%</w:t>
            </w:r>
          </w:p>
        </w:tc>
        <w:tc>
          <w:tcPr>
            <w:tcW w:w="1281" w:type="dxa"/>
            <w:tcBorders>
              <w:top w:val="nil"/>
              <w:left w:val="nil"/>
              <w:bottom w:val="nil"/>
              <w:right w:val="single" w:sz="4" w:space="0" w:color="auto"/>
            </w:tcBorders>
            <w:shd w:val="clear" w:color="000000" w:fill="FFC7CE"/>
            <w:noWrap/>
            <w:vAlign w:val="center"/>
            <w:hideMark/>
          </w:tcPr>
          <w:p w14:paraId="5E6C631E" w14:textId="77777777" w:rsidR="00D17C5F" w:rsidRPr="006F1EFE" w:rsidRDefault="00D17C5F" w:rsidP="00D17C5F">
            <w:pPr>
              <w:rPr>
                <w:lang w:val="en-CA" w:eastAsia="de-DE"/>
                <w:rPrChange w:id="22893" w:author="Jens-Rainer Ohm" w:date="2026-07-18T09:33:00Z">
                  <w:rPr>
                    <w:lang w:val="en-CA" w:eastAsia="de-DE"/>
                  </w:rPr>
                </w:rPrChange>
              </w:rPr>
            </w:pPr>
            <w:r w:rsidRPr="006F1EFE">
              <w:rPr>
                <w:lang w:val="en-CA" w:eastAsia="de-DE"/>
                <w:rPrChange w:id="22894" w:author="Jens-Rainer Ohm" w:date="2026-07-18T09:33:00Z">
                  <w:rPr>
                    <w:lang w:val="en-CA" w:eastAsia="de-DE"/>
                  </w:rPr>
                </w:rPrChange>
              </w:rPr>
              <w:t>28.35%</w:t>
            </w:r>
          </w:p>
        </w:tc>
        <w:tc>
          <w:tcPr>
            <w:tcW w:w="1060" w:type="dxa"/>
            <w:tcBorders>
              <w:top w:val="nil"/>
              <w:left w:val="nil"/>
              <w:bottom w:val="nil"/>
              <w:right w:val="nil"/>
            </w:tcBorders>
            <w:noWrap/>
            <w:vAlign w:val="center"/>
            <w:hideMark/>
          </w:tcPr>
          <w:p w14:paraId="7F23659D" w14:textId="77777777" w:rsidR="00D17C5F" w:rsidRPr="006F1EFE" w:rsidRDefault="00D17C5F" w:rsidP="00D17C5F">
            <w:pPr>
              <w:rPr>
                <w:lang w:val="en-CA" w:eastAsia="de-DE"/>
                <w:rPrChange w:id="22895" w:author="Jens-Rainer Ohm" w:date="2026-07-18T09:33:00Z">
                  <w:rPr>
                    <w:lang w:val="en-CA" w:eastAsia="de-DE"/>
                  </w:rPr>
                </w:rPrChange>
              </w:rPr>
            </w:pPr>
            <w:r w:rsidRPr="006F1EFE">
              <w:rPr>
                <w:lang w:val="en-CA" w:eastAsia="de-DE"/>
                <w:rPrChange w:id="22896" w:author="Jens-Rainer Ohm" w:date="2026-07-18T09:33:00Z">
                  <w:rPr>
                    <w:lang w:val="en-CA" w:eastAsia="de-DE"/>
                  </w:rPr>
                </w:rPrChange>
              </w:rPr>
              <w:t>12%</w:t>
            </w:r>
          </w:p>
        </w:tc>
        <w:tc>
          <w:tcPr>
            <w:tcW w:w="1060" w:type="dxa"/>
            <w:tcBorders>
              <w:top w:val="nil"/>
              <w:left w:val="nil"/>
              <w:bottom w:val="nil"/>
              <w:right w:val="single" w:sz="8" w:space="0" w:color="auto"/>
            </w:tcBorders>
            <w:noWrap/>
            <w:vAlign w:val="center"/>
            <w:hideMark/>
          </w:tcPr>
          <w:p w14:paraId="0BFE3193" w14:textId="77777777" w:rsidR="00D17C5F" w:rsidRPr="006F1EFE" w:rsidRDefault="00D17C5F" w:rsidP="00D17C5F">
            <w:pPr>
              <w:rPr>
                <w:lang w:val="en-CA" w:eastAsia="de-DE"/>
                <w:rPrChange w:id="22897" w:author="Jens-Rainer Ohm" w:date="2026-07-18T09:33:00Z">
                  <w:rPr>
                    <w:lang w:val="en-CA" w:eastAsia="de-DE"/>
                  </w:rPr>
                </w:rPrChange>
              </w:rPr>
            </w:pPr>
            <w:r w:rsidRPr="006F1EFE">
              <w:rPr>
                <w:lang w:val="en-CA" w:eastAsia="de-DE"/>
                <w:rPrChange w:id="22898" w:author="Jens-Rainer Ohm" w:date="2026-07-18T09:33:00Z">
                  <w:rPr>
                    <w:lang w:val="en-CA" w:eastAsia="de-DE"/>
                  </w:rPr>
                </w:rPrChange>
              </w:rPr>
              <w:t>102%</w:t>
            </w:r>
          </w:p>
        </w:tc>
      </w:tr>
      <w:tr w:rsidR="00D17C5F" w:rsidRPr="006F1EFE" w14:paraId="066810B5" w14:textId="77777777" w:rsidTr="005F3101">
        <w:trPr>
          <w:trHeight w:val="255"/>
          <w:jc w:val="center"/>
        </w:trPr>
        <w:tc>
          <w:tcPr>
            <w:tcW w:w="1640" w:type="dxa"/>
            <w:tcBorders>
              <w:top w:val="nil"/>
              <w:left w:val="single" w:sz="8" w:space="0" w:color="auto"/>
              <w:bottom w:val="nil"/>
              <w:right w:val="single" w:sz="8" w:space="0" w:color="auto"/>
            </w:tcBorders>
            <w:noWrap/>
            <w:vAlign w:val="center"/>
            <w:hideMark/>
          </w:tcPr>
          <w:p w14:paraId="4001AD3E" w14:textId="77777777" w:rsidR="00D17C5F" w:rsidRPr="006F1EFE" w:rsidRDefault="00D17C5F" w:rsidP="00D17C5F">
            <w:pPr>
              <w:rPr>
                <w:lang w:val="en-CA" w:eastAsia="de-DE"/>
                <w:rPrChange w:id="22899" w:author="Jens-Rainer Ohm" w:date="2026-07-18T09:33:00Z">
                  <w:rPr>
                    <w:lang w:val="en-CA" w:eastAsia="de-DE"/>
                  </w:rPr>
                </w:rPrChange>
              </w:rPr>
            </w:pPr>
            <w:r w:rsidRPr="006F1EFE">
              <w:rPr>
                <w:lang w:val="en-CA" w:eastAsia="de-DE"/>
                <w:rPrChange w:id="22900" w:author="Jens-Rainer Ohm" w:date="2026-07-18T09:33:00Z">
                  <w:rPr>
                    <w:lang w:val="en-CA" w:eastAsia="de-DE"/>
                  </w:rPr>
                </w:rPrChange>
              </w:rPr>
              <w:t>Class E</w:t>
            </w:r>
          </w:p>
        </w:tc>
        <w:tc>
          <w:tcPr>
            <w:tcW w:w="1060" w:type="dxa"/>
            <w:tcBorders>
              <w:top w:val="nil"/>
              <w:left w:val="nil"/>
              <w:bottom w:val="nil"/>
              <w:right w:val="nil"/>
            </w:tcBorders>
            <w:noWrap/>
            <w:vAlign w:val="center"/>
            <w:hideMark/>
          </w:tcPr>
          <w:p w14:paraId="1B5FEE87" w14:textId="77777777" w:rsidR="00D17C5F" w:rsidRPr="006F1EFE" w:rsidRDefault="00D17C5F" w:rsidP="00D17C5F">
            <w:pPr>
              <w:rPr>
                <w:lang w:val="en-CA" w:eastAsia="de-DE"/>
                <w:rPrChange w:id="22901" w:author="Jens-Rainer Ohm" w:date="2026-07-18T09:33:00Z">
                  <w:rPr>
                    <w:lang w:val="en-CA" w:eastAsia="de-DE"/>
                  </w:rPr>
                </w:rPrChange>
              </w:rPr>
            </w:pPr>
            <w:r w:rsidRPr="006F1EFE">
              <w:rPr>
                <w:lang w:val="en-CA" w:eastAsia="de-DE"/>
                <w:rPrChange w:id="22902"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4A4E8410" w14:textId="77777777" w:rsidR="00D17C5F" w:rsidRPr="006F1EFE" w:rsidRDefault="00D17C5F" w:rsidP="00D17C5F">
            <w:pPr>
              <w:rPr>
                <w:lang w:val="en-CA" w:eastAsia="de-DE"/>
                <w:rPrChange w:id="22903" w:author="Jens-Rainer Ohm" w:date="2026-07-18T09:33:00Z">
                  <w:rPr>
                    <w:lang w:val="en-CA" w:eastAsia="de-DE"/>
                  </w:rPr>
                </w:rPrChange>
              </w:rPr>
            </w:pPr>
          </w:p>
        </w:tc>
        <w:tc>
          <w:tcPr>
            <w:tcW w:w="1281" w:type="dxa"/>
            <w:tcBorders>
              <w:top w:val="nil"/>
              <w:left w:val="nil"/>
              <w:bottom w:val="nil"/>
              <w:right w:val="single" w:sz="4" w:space="0" w:color="auto"/>
            </w:tcBorders>
            <w:noWrap/>
            <w:vAlign w:val="center"/>
            <w:hideMark/>
          </w:tcPr>
          <w:p w14:paraId="412D3D8B" w14:textId="77777777" w:rsidR="00D17C5F" w:rsidRPr="006F1EFE" w:rsidRDefault="00D17C5F" w:rsidP="00D17C5F">
            <w:pPr>
              <w:rPr>
                <w:lang w:val="en-CA" w:eastAsia="de-DE"/>
                <w:rPrChange w:id="22904" w:author="Jens-Rainer Ohm" w:date="2026-07-18T09:33:00Z">
                  <w:rPr>
                    <w:lang w:val="en-CA" w:eastAsia="de-DE"/>
                  </w:rPr>
                </w:rPrChange>
              </w:rPr>
            </w:pPr>
            <w:r w:rsidRPr="006F1EFE">
              <w:rPr>
                <w:lang w:val="en-CA" w:eastAsia="de-DE"/>
                <w:rPrChange w:id="22905" w:author="Jens-Rainer Ohm" w:date="2026-07-18T09:33:00Z">
                  <w:rPr>
                    <w:lang w:val="en-CA" w:eastAsia="de-DE"/>
                  </w:rPr>
                </w:rPrChange>
              </w:rPr>
              <w:t> </w:t>
            </w:r>
          </w:p>
        </w:tc>
        <w:tc>
          <w:tcPr>
            <w:tcW w:w="1060" w:type="dxa"/>
            <w:tcBorders>
              <w:top w:val="nil"/>
              <w:left w:val="nil"/>
              <w:bottom w:val="nil"/>
              <w:right w:val="nil"/>
            </w:tcBorders>
            <w:noWrap/>
            <w:vAlign w:val="center"/>
            <w:hideMark/>
          </w:tcPr>
          <w:p w14:paraId="7F9ECE44" w14:textId="77777777" w:rsidR="00D17C5F" w:rsidRPr="006F1EFE" w:rsidRDefault="00D17C5F" w:rsidP="00D17C5F">
            <w:pPr>
              <w:rPr>
                <w:lang w:val="en-CA" w:eastAsia="de-DE"/>
                <w:rPrChange w:id="22906" w:author="Jens-Rainer Ohm" w:date="2026-07-18T09:33:00Z">
                  <w:rPr>
                    <w:lang w:val="en-CA" w:eastAsia="de-DE"/>
                  </w:rPr>
                </w:rPrChange>
              </w:rPr>
            </w:pPr>
            <w:r w:rsidRPr="006F1EFE">
              <w:rPr>
                <w:lang w:val="en-CA" w:eastAsia="de-DE"/>
                <w:rPrChange w:id="22907" w:author="Jens-Rainer Ohm" w:date="2026-07-18T09:33:00Z">
                  <w:rPr>
                    <w:lang w:val="en-CA" w:eastAsia="de-DE"/>
                  </w:rPr>
                </w:rPrChange>
              </w:rPr>
              <w:t> </w:t>
            </w:r>
          </w:p>
        </w:tc>
        <w:tc>
          <w:tcPr>
            <w:tcW w:w="1060" w:type="dxa"/>
            <w:tcBorders>
              <w:top w:val="nil"/>
              <w:left w:val="nil"/>
              <w:bottom w:val="nil"/>
              <w:right w:val="single" w:sz="8" w:space="0" w:color="auto"/>
            </w:tcBorders>
            <w:noWrap/>
            <w:vAlign w:val="center"/>
            <w:hideMark/>
          </w:tcPr>
          <w:p w14:paraId="0A5BFF91" w14:textId="77777777" w:rsidR="00D17C5F" w:rsidRPr="006F1EFE" w:rsidRDefault="00D17C5F" w:rsidP="00D17C5F">
            <w:pPr>
              <w:rPr>
                <w:lang w:val="en-CA" w:eastAsia="de-DE"/>
                <w:rPrChange w:id="22908" w:author="Jens-Rainer Ohm" w:date="2026-07-18T09:33:00Z">
                  <w:rPr>
                    <w:lang w:val="en-CA" w:eastAsia="de-DE"/>
                  </w:rPr>
                </w:rPrChange>
              </w:rPr>
            </w:pPr>
            <w:r w:rsidRPr="006F1EFE">
              <w:rPr>
                <w:lang w:val="en-CA" w:eastAsia="de-DE"/>
                <w:rPrChange w:id="22909" w:author="Jens-Rainer Ohm" w:date="2026-07-18T09:33:00Z">
                  <w:rPr>
                    <w:lang w:val="en-CA" w:eastAsia="de-DE"/>
                  </w:rPr>
                </w:rPrChange>
              </w:rPr>
              <w:t> </w:t>
            </w:r>
          </w:p>
        </w:tc>
      </w:tr>
      <w:tr w:rsidR="00D17C5F" w:rsidRPr="006F1EFE" w14:paraId="0DE69112"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5979D" w14:textId="77777777" w:rsidR="00D17C5F" w:rsidRPr="006F1EFE" w:rsidRDefault="00D17C5F" w:rsidP="00D17C5F">
            <w:pPr>
              <w:rPr>
                <w:b/>
                <w:bCs/>
                <w:lang w:val="en-CA" w:eastAsia="de-DE"/>
                <w:rPrChange w:id="22910" w:author="Jens-Rainer Ohm" w:date="2026-07-18T09:33:00Z">
                  <w:rPr>
                    <w:b/>
                    <w:bCs/>
                    <w:lang w:val="en-CA" w:eastAsia="de-DE"/>
                  </w:rPr>
                </w:rPrChange>
              </w:rPr>
            </w:pPr>
            <w:r w:rsidRPr="006F1EFE">
              <w:rPr>
                <w:b/>
                <w:bCs/>
                <w:lang w:val="en-CA" w:eastAsia="de-DE"/>
                <w:rPrChange w:id="22911" w:author="Jens-Rainer Ohm" w:date="2026-07-18T09:33:00Z">
                  <w:rPr>
                    <w:b/>
                    <w:bCs/>
                    <w:lang w:val="en-CA" w:eastAsia="de-DE"/>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BA65427" w14:textId="77777777" w:rsidR="00D17C5F" w:rsidRPr="006F1EFE" w:rsidRDefault="00D17C5F" w:rsidP="00D17C5F">
            <w:pPr>
              <w:rPr>
                <w:lang w:val="en-CA" w:eastAsia="de-DE"/>
                <w:rPrChange w:id="22912" w:author="Jens-Rainer Ohm" w:date="2026-07-18T09:33:00Z">
                  <w:rPr>
                    <w:lang w:val="en-CA" w:eastAsia="de-DE"/>
                  </w:rPr>
                </w:rPrChange>
              </w:rPr>
            </w:pPr>
            <w:r w:rsidRPr="006F1EFE">
              <w:rPr>
                <w:lang w:val="en-CA" w:eastAsia="de-DE"/>
                <w:rPrChange w:id="22913" w:author="Jens-Rainer Ohm" w:date="2026-07-18T09:33:00Z">
                  <w:rPr>
                    <w:lang w:val="en-CA" w:eastAsia="de-DE"/>
                  </w:rPr>
                </w:rPrChange>
              </w:rPr>
              <w:t>20.86%</w:t>
            </w:r>
          </w:p>
        </w:tc>
        <w:tc>
          <w:tcPr>
            <w:tcW w:w="1060" w:type="dxa"/>
            <w:tcBorders>
              <w:top w:val="single" w:sz="8" w:space="0" w:color="auto"/>
              <w:left w:val="nil"/>
              <w:bottom w:val="nil"/>
              <w:right w:val="nil"/>
            </w:tcBorders>
            <w:shd w:val="clear" w:color="000000" w:fill="FFC7CE"/>
            <w:noWrap/>
            <w:vAlign w:val="center"/>
            <w:hideMark/>
          </w:tcPr>
          <w:p w14:paraId="26F72826" w14:textId="77777777" w:rsidR="00D17C5F" w:rsidRPr="006F1EFE" w:rsidRDefault="00D17C5F" w:rsidP="00D17C5F">
            <w:pPr>
              <w:rPr>
                <w:lang w:val="en-CA" w:eastAsia="de-DE"/>
                <w:rPrChange w:id="22914" w:author="Jens-Rainer Ohm" w:date="2026-07-18T09:33:00Z">
                  <w:rPr>
                    <w:lang w:val="en-CA" w:eastAsia="de-DE"/>
                  </w:rPr>
                </w:rPrChange>
              </w:rPr>
            </w:pPr>
            <w:r w:rsidRPr="006F1EFE">
              <w:rPr>
                <w:lang w:val="en-CA" w:eastAsia="de-DE"/>
                <w:rPrChange w:id="22915" w:author="Jens-Rainer Ohm" w:date="2026-07-18T09:33:00Z">
                  <w:rPr>
                    <w:lang w:val="en-CA" w:eastAsia="de-DE"/>
                  </w:rPr>
                </w:rPrChange>
              </w:rPr>
              <w:t>31.03%</w:t>
            </w:r>
          </w:p>
        </w:tc>
        <w:tc>
          <w:tcPr>
            <w:tcW w:w="1281" w:type="dxa"/>
            <w:tcBorders>
              <w:top w:val="single" w:sz="8" w:space="0" w:color="auto"/>
              <w:left w:val="nil"/>
              <w:bottom w:val="nil"/>
              <w:right w:val="single" w:sz="4" w:space="0" w:color="auto"/>
            </w:tcBorders>
            <w:shd w:val="clear" w:color="000000" w:fill="FFC7CE"/>
            <w:noWrap/>
            <w:vAlign w:val="center"/>
            <w:hideMark/>
          </w:tcPr>
          <w:p w14:paraId="72CBF452" w14:textId="77777777" w:rsidR="00D17C5F" w:rsidRPr="006F1EFE" w:rsidRDefault="00D17C5F" w:rsidP="00D17C5F">
            <w:pPr>
              <w:rPr>
                <w:lang w:val="en-CA" w:eastAsia="de-DE"/>
                <w:rPrChange w:id="22916" w:author="Jens-Rainer Ohm" w:date="2026-07-18T09:33:00Z">
                  <w:rPr>
                    <w:lang w:val="en-CA" w:eastAsia="de-DE"/>
                  </w:rPr>
                </w:rPrChange>
              </w:rPr>
            </w:pPr>
            <w:r w:rsidRPr="006F1EFE">
              <w:rPr>
                <w:lang w:val="en-CA" w:eastAsia="de-DE"/>
                <w:rPrChange w:id="22917" w:author="Jens-Rainer Ohm" w:date="2026-07-18T09:33:00Z">
                  <w:rPr>
                    <w:lang w:val="en-CA" w:eastAsia="de-DE"/>
                  </w:rPr>
                </w:rPrChange>
              </w:rPr>
              <w:t>31.30%</w:t>
            </w:r>
          </w:p>
        </w:tc>
        <w:tc>
          <w:tcPr>
            <w:tcW w:w="1060" w:type="dxa"/>
            <w:tcBorders>
              <w:top w:val="single" w:sz="8" w:space="0" w:color="auto"/>
              <w:left w:val="nil"/>
              <w:bottom w:val="nil"/>
              <w:right w:val="nil"/>
            </w:tcBorders>
            <w:noWrap/>
            <w:vAlign w:val="center"/>
            <w:hideMark/>
          </w:tcPr>
          <w:p w14:paraId="1568E8AD" w14:textId="77777777" w:rsidR="00D17C5F" w:rsidRPr="006F1EFE" w:rsidRDefault="00D17C5F" w:rsidP="00D17C5F">
            <w:pPr>
              <w:rPr>
                <w:lang w:val="en-CA" w:eastAsia="de-DE"/>
                <w:rPrChange w:id="22918" w:author="Jens-Rainer Ohm" w:date="2026-07-18T09:33:00Z">
                  <w:rPr>
                    <w:lang w:val="en-CA" w:eastAsia="de-DE"/>
                  </w:rPr>
                </w:rPrChange>
              </w:rPr>
            </w:pPr>
            <w:r w:rsidRPr="006F1EFE">
              <w:rPr>
                <w:lang w:val="en-CA" w:eastAsia="de-DE"/>
                <w:rPrChange w:id="22919" w:author="Jens-Rainer Ohm" w:date="2026-07-18T09:33:00Z">
                  <w:rPr>
                    <w:lang w:val="en-CA" w:eastAsia="de-DE"/>
                  </w:rPr>
                </w:rPrChange>
              </w:rPr>
              <w:t>13%</w:t>
            </w:r>
          </w:p>
        </w:tc>
        <w:tc>
          <w:tcPr>
            <w:tcW w:w="1060" w:type="dxa"/>
            <w:tcBorders>
              <w:top w:val="single" w:sz="8" w:space="0" w:color="auto"/>
              <w:left w:val="nil"/>
              <w:bottom w:val="nil"/>
              <w:right w:val="single" w:sz="8" w:space="0" w:color="auto"/>
            </w:tcBorders>
            <w:noWrap/>
            <w:vAlign w:val="center"/>
            <w:hideMark/>
          </w:tcPr>
          <w:p w14:paraId="74B2E420" w14:textId="77777777" w:rsidR="00D17C5F" w:rsidRPr="006F1EFE" w:rsidRDefault="00D17C5F" w:rsidP="00D17C5F">
            <w:pPr>
              <w:rPr>
                <w:lang w:val="en-CA" w:eastAsia="de-DE"/>
                <w:rPrChange w:id="22920" w:author="Jens-Rainer Ohm" w:date="2026-07-18T09:33:00Z">
                  <w:rPr>
                    <w:lang w:val="en-CA" w:eastAsia="de-DE"/>
                  </w:rPr>
                </w:rPrChange>
              </w:rPr>
            </w:pPr>
            <w:r w:rsidRPr="006F1EFE">
              <w:rPr>
                <w:lang w:val="en-CA" w:eastAsia="de-DE"/>
                <w:rPrChange w:id="22921" w:author="Jens-Rainer Ohm" w:date="2026-07-18T09:33:00Z">
                  <w:rPr>
                    <w:lang w:val="en-CA" w:eastAsia="de-DE"/>
                  </w:rPr>
                </w:rPrChange>
              </w:rPr>
              <w:t>104%</w:t>
            </w:r>
          </w:p>
        </w:tc>
      </w:tr>
      <w:tr w:rsidR="00D17C5F" w:rsidRPr="006F1EFE" w14:paraId="3A4A0420" w14:textId="77777777" w:rsidTr="005F3101">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1581350" w14:textId="77777777" w:rsidR="00D17C5F" w:rsidRPr="006F1EFE" w:rsidRDefault="00D17C5F" w:rsidP="00D17C5F">
            <w:pPr>
              <w:rPr>
                <w:lang w:val="en-CA" w:eastAsia="de-DE"/>
                <w:rPrChange w:id="22922" w:author="Jens-Rainer Ohm" w:date="2026-07-18T09:33:00Z">
                  <w:rPr>
                    <w:lang w:val="en-CA" w:eastAsia="de-DE"/>
                  </w:rPr>
                </w:rPrChange>
              </w:rPr>
            </w:pPr>
            <w:r w:rsidRPr="006F1EFE">
              <w:rPr>
                <w:lang w:val="en-CA" w:eastAsia="de-DE"/>
                <w:rPrChange w:id="22923" w:author="Jens-Rainer Ohm" w:date="2026-07-18T09:33:00Z">
                  <w:rPr>
                    <w:lang w:val="en-CA" w:eastAsia="de-DE"/>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AE9D19C" w14:textId="77777777" w:rsidR="00D17C5F" w:rsidRPr="006F1EFE" w:rsidRDefault="00D17C5F" w:rsidP="00D17C5F">
            <w:pPr>
              <w:rPr>
                <w:lang w:val="en-CA" w:eastAsia="de-DE"/>
                <w:rPrChange w:id="22924" w:author="Jens-Rainer Ohm" w:date="2026-07-18T09:33:00Z">
                  <w:rPr>
                    <w:lang w:val="en-CA" w:eastAsia="de-DE"/>
                  </w:rPr>
                </w:rPrChange>
              </w:rPr>
            </w:pPr>
            <w:r w:rsidRPr="006F1EFE">
              <w:rPr>
                <w:lang w:val="en-CA" w:eastAsia="de-DE"/>
                <w:rPrChange w:id="22925" w:author="Jens-Rainer Ohm" w:date="2026-07-18T09:33:00Z">
                  <w:rPr>
                    <w:lang w:val="en-CA" w:eastAsia="de-DE"/>
                  </w:rPr>
                </w:rPrChange>
              </w:rPr>
              <w:t>16.85%</w:t>
            </w:r>
          </w:p>
        </w:tc>
        <w:tc>
          <w:tcPr>
            <w:tcW w:w="1060" w:type="dxa"/>
            <w:tcBorders>
              <w:top w:val="single" w:sz="8" w:space="0" w:color="auto"/>
              <w:left w:val="nil"/>
              <w:bottom w:val="nil"/>
              <w:right w:val="nil"/>
            </w:tcBorders>
            <w:shd w:val="clear" w:color="000000" w:fill="FFC7CE"/>
            <w:noWrap/>
            <w:vAlign w:val="center"/>
            <w:hideMark/>
          </w:tcPr>
          <w:p w14:paraId="471B1694" w14:textId="77777777" w:rsidR="00D17C5F" w:rsidRPr="006F1EFE" w:rsidRDefault="00D17C5F" w:rsidP="00D17C5F">
            <w:pPr>
              <w:rPr>
                <w:lang w:val="en-CA" w:eastAsia="de-DE"/>
                <w:rPrChange w:id="22926" w:author="Jens-Rainer Ohm" w:date="2026-07-18T09:33:00Z">
                  <w:rPr>
                    <w:lang w:val="en-CA" w:eastAsia="de-DE"/>
                  </w:rPr>
                </w:rPrChange>
              </w:rPr>
            </w:pPr>
            <w:r w:rsidRPr="006F1EFE">
              <w:rPr>
                <w:lang w:val="en-CA" w:eastAsia="de-DE"/>
                <w:rPrChange w:id="22927" w:author="Jens-Rainer Ohm" w:date="2026-07-18T09:33:00Z">
                  <w:rPr>
                    <w:lang w:val="en-CA" w:eastAsia="de-DE"/>
                  </w:rPr>
                </w:rPrChange>
              </w:rPr>
              <w:t>23.00%</w:t>
            </w:r>
          </w:p>
        </w:tc>
        <w:tc>
          <w:tcPr>
            <w:tcW w:w="1281" w:type="dxa"/>
            <w:tcBorders>
              <w:top w:val="single" w:sz="8" w:space="0" w:color="auto"/>
              <w:left w:val="nil"/>
              <w:bottom w:val="nil"/>
              <w:right w:val="single" w:sz="4" w:space="0" w:color="auto"/>
            </w:tcBorders>
            <w:shd w:val="clear" w:color="000000" w:fill="FFC7CE"/>
            <w:noWrap/>
            <w:vAlign w:val="center"/>
            <w:hideMark/>
          </w:tcPr>
          <w:p w14:paraId="753DFB7D" w14:textId="77777777" w:rsidR="00D17C5F" w:rsidRPr="006F1EFE" w:rsidRDefault="00D17C5F" w:rsidP="00D17C5F">
            <w:pPr>
              <w:rPr>
                <w:lang w:val="en-CA" w:eastAsia="de-DE"/>
                <w:rPrChange w:id="22928" w:author="Jens-Rainer Ohm" w:date="2026-07-18T09:33:00Z">
                  <w:rPr>
                    <w:lang w:val="en-CA" w:eastAsia="de-DE"/>
                  </w:rPr>
                </w:rPrChange>
              </w:rPr>
            </w:pPr>
            <w:r w:rsidRPr="006F1EFE">
              <w:rPr>
                <w:lang w:val="en-CA" w:eastAsia="de-DE"/>
                <w:rPrChange w:id="22929" w:author="Jens-Rainer Ohm" w:date="2026-07-18T09:33:00Z">
                  <w:rPr>
                    <w:lang w:val="en-CA" w:eastAsia="de-DE"/>
                  </w:rPr>
                </w:rPrChange>
              </w:rPr>
              <w:t>26.54%</w:t>
            </w:r>
          </w:p>
        </w:tc>
        <w:tc>
          <w:tcPr>
            <w:tcW w:w="1060" w:type="dxa"/>
            <w:tcBorders>
              <w:top w:val="single" w:sz="8" w:space="0" w:color="auto"/>
              <w:left w:val="nil"/>
              <w:bottom w:val="nil"/>
              <w:right w:val="nil"/>
            </w:tcBorders>
            <w:noWrap/>
            <w:vAlign w:val="center"/>
            <w:hideMark/>
          </w:tcPr>
          <w:p w14:paraId="65E5CE70" w14:textId="77777777" w:rsidR="00D17C5F" w:rsidRPr="006F1EFE" w:rsidRDefault="00D17C5F" w:rsidP="00D17C5F">
            <w:pPr>
              <w:rPr>
                <w:lang w:val="en-CA" w:eastAsia="de-DE"/>
                <w:rPrChange w:id="22930" w:author="Jens-Rainer Ohm" w:date="2026-07-18T09:33:00Z">
                  <w:rPr>
                    <w:lang w:val="en-CA" w:eastAsia="de-DE"/>
                  </w:rPr>
                </w:rPrChange>
              </w:rPr>
            </w:pPr>
            <w:r w:rsidRPr="006F1EFE">
              <w:rPr>
                <w:lang w:val="en-CA" w:eastAsia="de-DE"/>
                <w:rPrChange w:id="22931" w:author="Jens-Rainer Ohm" w:date="2026-07-18T09:33:00Z">
                  <w:rPr>
                    <w:lang w:val="en-CA" w:eastAsia="de-DE"/>
                  </w:rPr>
                </w:rPrChange>
              </w:rPr>
              <w:t>12%</w:t>
            </w:r>
          </w:p>
        </w:tc>
        <w:tc>
          <w:tcPr>
            <w:tcW w:w="1060" w:type="dxa"/>
            <w:tcBorders>
              <w:top w:val="single" w:sz="8" w:space="0" w:color="auto"/>
              <w:left w:val="nil"/>
              <w:bottom w:val="nil"/>
              <w:right w:val="single" w:sz="8" w:space="0" w:color="auto"/>
            </w:tcBorders>
            <w:noWrap/>
            <w:vAlign w:val="center"/>
            <w:hideMark/>
          </w:tcPr>
          <w:p w14:paraId="3C2D8B69" w14:textId="77777777" w:rsidR="00D17C5F" w:rsidRPr="006F1EFE" w:rsidRDefault="00D17C5F" w:rsidP="00D17C5F">
            <w:pPr>
              <w:rPr>
                <w:lang w:val="en-CA" w:eastAsia="de-DE"/>
                <w:rPrChange w:id="22932" w:author="Jens-Rainer Ohm" w:date="2026-07-18T09:33:00Z">
                  <w:rPr>
                    <w:lang w:val="en-CA" w:eastAsia="de-DE"/>
                  </w:rPr>
                </w:rPrChange>
              </w:rPr>
            </w:pPr>
            <w:r w:rsidRPr="006F1EFE">
              <w:rPr>
                <w:lang w:val="en-CA" w:eastAsia="de-DE"/>
                <w:rPrChange w:id="22933" w:author="Jens-Rainer Ohm" w:date="2026-07-18T09:33:00Z">
                  <w:rPr>
                    <w:lang w:val="en-CA" w:eastAsia="de-DE"/>
                  </w:rPr>
                </w:rPrChange>
              </w:rPr>
              <w:t>94%</w:t>
            </w:r>
          </w:p>
        </w:tc>
      </w:tr>
      <w:tr w:rsidR="00D17C5F" w:rsidRPr="006F1EFE" w14:paraId="6308BE52" w14:textId="77777777" w:rsidTr="005F310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48D1651" w14:textId="77777777" w:rsidR="00D17C5F" w:rsidRPr="006F1EFE" w:rsidRDefault="00D17C5F" w:rsidP="00D17C5F">
            <w:pPr>
              <w:rPr>
                <w:lang w:val="en-CA" w:eastAsia="de-DE"/>
                <w:rPrChange w:id="22934" w:author="Jens-Rainer Ohm" w:date="2026-07-18T09:33:00Z">
                  <w:rPr>
                    <w:lang w:val="en-CA" w:eastAsia="de-DE"/>
                  </w:rPr>
                </w:rPrChange>
              </w:rPr>
            </w:pPr>
            <w:r w:rsidRPr="006F1EFE">
              <w:rPr>
                <w:lang w:val="en-CA" w:eastAsia="de-DE"/>
                <w:rPrChange w:id="22935" w:author="Jens-Rainer Ohm" w:date="2026-07-18T09:33:00Z">
                  <w:rPr>
                    <w:lang w:val="en-CA" w:eastAsia="de-DE"/>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39E0155" w14:textId="77777777" w:rsidR="00D17C5F" w:rsidRPr="006F1EFE" w:rsidRDefault="00D17C5F" w:rsidP="00D17C5F">
            <w:pPr>
              <w:rPr>
                <w:lang w:val="en-CA" w:eastAsia="de-DE"/>
                <w:rPrChange w:id="22936" w:author="Jens-Rainer Ohm" w:date="2026-07-18T09:33:00Z">
                  <w:rPr>
                    <w:lang w:val="en-CA" w:eastAsia="de-DE"/>
                  </w:rPr>
                </w:rPrChange>
              </w:rPr>
            </w:pPr>
            <w:r w:rsidRPr="006F1EFE">
              <w:rPr>
                <w:lang w:val="en-CA" w:eastAsia="de-DE"/>
                <w:rPrChange w:id="22937" w:author="Jens-Rainer Ohm" w:date="2026-07-18T09:33:00Z">
                  <w:rPr>
                    <w:lang w:val="en-CA" w:eastAsia="de-DE"/>
                  </w:rPr>
                </w:rPrChange>
              </w:rPr>
              <w:t>26.29%</w:t>
            </w:r>
          </w:p>
        </w:tc>
        <w:tc>
          <w:tcPr>
            <w:tcW w:w="1060" w:type="dxa"/>
            <w:tcBorders>
              <w:top w:val="nil"/>
              <w:left w:val="nil"/>
              <w:bottom w:val="single" w:sz="8" w:space="0" w:color="auto"/>
              <w:right w:val="nil"/>
            </w:tcBorders>
            <w:shd w:val="clear" w:color="000000" w:fill="FFC7CE"/>
            <w:noWrap/>
            <w:vAlign w:val="center"/>
            <w:hideMark/>
          </w:tcPr>
          <w:p w14:paraId="0FA606E7" w14:textId="77777777" w:rsidR="00D17C5F" w:rsidRPr="006F1EFE" w:rsidRDefault="00D17C5F" w:rsidP="00D17C5F">
            <w:pPr>
              <w:rPr>
                <w:lang w:val="en-CA" w:eastAsia="de-DE"/>
                <w:rPrChange w:id="22938" w:author="Jens-Rainer Ohm" w:date="2026-07-18T09:33:00Z">
                  <w:rPr>
                    <w:lang w:val="en-CA" w:eastAsia="de-DE"/>
                  </w:rPr>
                </w:rPrChange>
              </w:rPr>
            </w:pPr>
            <w:r w:rsidRPr="006F1EFE">
              <w:rPr>
                <w:lang w:val="en-CA" w:eastAsia="de-DE"/>
                <w:rPrChange w:id="22939" w:author="Jens-Rainer Ohm" w:date="2026-07-18T09:33:00Z">
                  <w:rPr>
                    <w:lang w:val="en-CA" w:eastAsia="de-DE"/>
                  </w:rPr>
                </w:rPrChange>
              </w:rPr>
              <w:t>28.09%</w:t>
            </w:r>
          </w:p>
        </w:tc>
        <w:tc>
          <w:tcPr>
            <w:tcW w:w="1281" w:type="dxa"/>
            <w:tcBorders>
              <w:top w:val="nil"/>
              <w:left w:val="nil"/>
              <w:bottom w:val="single" w:sz="8" w:space="0" w:color="auto"/>
              <w:right w:val="single" w:sz="4" w:space="0" w:color="auto"/>
            </w:tcBorders>
            <w:shd w:val="clear" w:color="000000" w:fill="FFC7CE"/>
            <w:noWrap/>
            <w:vAlign w:val="center"/>
            <w:hideMark/>
          </w:tcPr>
          <w:p w14:paraId="6F638A7B" w14:textId="77777777" w:rsidR="00D17C5F" w:rsidRPr="006F1EFE" w:rsidRDefault="00D17C5F" w:rsidP="00D17C5F">
            <w:pPr>
              <w:rPr>
                <w:lang w:val="en-CA" w:eastAsia="de-DE"/>
                <w:rPrChange w:id="22940" w:author="Jens-Rainer Ohm" w:date="2026-07-18T09:33:00Z">
                  <w:rPr>
                    <w:lang w:val="en-CA" w:eastAsia="de-DE"/>
                  </w:rPr>
                </w:rPrChange>
              </w:rPr>
            </w:pPr>
            <w:r w:rsidRPr="006F1EFE">
              <w:rPr>
                <w:lang w:val="en-CA" w:eastAsia="de-DE"/>
                <w:rPrChange w:id="22941" w:author="Jens-Rainer Ohm" w:date="2026-07-18T09:33:00Z">
                  <w:rPr>
                    <w:lang w:val="en-CA" w:eastAsia="de-DE"/>
                  </w:rPr>
                </w:rPrChange>
              </w:rPr>
              <w:t>29.65%</w:t>
            </w:r>
          </w:p>
        </w:tc>
        <w:tc>
          <w:tcPr>
            <w:tcW w:w="1060" w:type="dxa"/>
            <w:tcBorders>
              <w:top w:val="nil"/>
              <w:left w:val="nil"/>
              <w:bottom w:val="single" w:sz="8" w:space="0" w:color="auto"/>
              <w:right w:val="nil"/>
            </w:tcBorders>
            <w:noWrap/>
            <w:vAlign w:val="center"/>
            <w:hideMark/>
          </w:tcPr>
          <w:p w14:paraId="58C48439" w14:textId="77777777" w:rsidR="00D17C5F" w:rsidRPr="006F1EFE" w:rsidRDefault="00D17C5F" w:rsidP="00D17C5F">
            <w:pPr>
              <w:rPr>
                <w:lang w:val="en-CA" w:eastAsia="de-DE"/>
                <w:rPrChange w:id="22942" w:author="Jens-Rainer Ohm" w:date="2026-07-18T09:33:00Z">
                  <w:rPr>
                    <w:lang w:val="en-CA" w:eastAsia="de-DE"/>
                  </w:rPr>
                </w:rPrChange>
              </w:rPr>
            </w:pPr>
            <w:r w:rsidRPr="006F1EFE">
              <w:rPr>
                <w:lang w:val="en-CA" w:eastAsia="de-DE"/>
                <w:rPrChange w:id="22943" w:author="Jens-Rainer Ohm" w:date="2026-07-18T09:33:00Z">
                  <w:rPr>
                    <w:lang w:val="en-CA" w:eastAsia="de-DE"/>
                  </w:rPr>
                </w:rPrChange>
              </w:rPr>
              <w:t>19%</w:t>
            </w:r>
          </w:p>
        </w:tc>
        <w:tc>
          <w:tcPr>
            <w:tcW w:w="1060" w:type="dxa"/>
            <w:tcBorders>
              <w:top w:val="nil"/>
              <w:left w:val="nil"/>
              <w:bottom w:val="single" w:sz="8" w:space="0" w:color="auto"/>
              <w:right w:val="single" w:sz="8" w:space="0" w:color="auto"/>
            </w:tcBorders>
            <w:noWrap/>
            <w:vAlign w:val="center"/>
            <w:hideMark/>
          </w:tcPr>
          <w:p w14:paraId="06115C25" w14:textId="77777777" w:rsidR="00D17C5F" w:rsidRPr="006F1EFE" w:rsidRDefault="00D17C5F" w:rsidP="00D17C5F">
            <w:pPr>
              <w:rPr>
                <w:lang w:val="en-CA" w:eastAsia="de-DE"/>
                <w:rPrChange w:id="22944" w:author="Jens-Rainer Ohm" w:date="2026-07-18T09:33:00Z">
                  <w:rPr>
                    <w:lang w:val="en-CA" w:eastAsia="de-DE"/>
                  </w:rPr>
                </w:rPrChange>
              </w:rPr>
            </w:pPr>
            <w:r w:rsidRPr="006F1EFE">
              <w:rPr>
                <w:lang w:val="en-CA" w:eastAsia="de-DE"/>
                <w:rPrChange w:id="22945" w:author="Jens-Rainer Ohm" w:date="2026-07-18T09:33:00Z">
                  <w:rPr>
                    <w:lang w:val="en-CA" w:eastAsia="de-DE"/>
                  </w:rPr>
                </w:rPrChange>
              </w:rPr>
              <w:t>102%</w:t>
            </w:r>
          </w:p>
        </w:tc>
      </w:tr>
    </w:tbl>
    <w:p w14:paraId="617A498C" w14:textId="77777777" w:rsidR="00D17C5F" w:rsidRPr="006F1EFE" w:rsidRDefault="00D17C5F" w:rsidP="00D17C5F">
      <w:pPr>
        <w:rPr>
          <w:lang w:val="en-CA" w:eastAsia="de-DE"/>
          <w:rPrChange w:id="22946" w:author="Jens-Rainer Ohm" w:date="2026-07-18T09:33:00Z">
            <w:rPr>
              <w:lang w:val="en-CA" w:eastAsia="de-DE"/>
            </w:rPr>
          </w:rPrChange>
        </w:rPr>
      </w:pPr>
    </w:p>
    <w:p w14:paraId="2B646012" w14:textId="77777777" w:rsidR="00D17C5F" w:rsidRPr="006F1EFE" w:rsidRDefault="00D17C5F" w:rsidP="00D17C5F">
      <w:pPr>
        <w:rPr>
          <w:lang w:val="en-CA"/>
          <w:rPrChange w:id="22947" w:author="Jens-Rainer Ohm" w:date="2026-07-18T09:33:00Z">
            <w:rPr>
              <w:lang w:val="en-CA"/>
            </w:rPr>
          </w:rPrChange>
        </w:rPr>
      </w:pPr>
    </w:p>
    <w:p w14:paraId="44C64EB5" w14:textId="77777777" w:rsidR="00D17C5F" w:rsidRPr="006F1EFE" w:rsidRDefault="00D17C5F" w:rsidP="00D17C5F">
      <w:pPr>
        <w:rPr>
          <w:lang w:val="en-CA" w:eastAsia="de-DE"/>
          <w:rPrChange w:id="22948" w:author="Jens-Rainer Ohm" w:date="2026-07-18T09:33:00Z">
            <w:rPr>
              <w:lang w:val="en-CA" w:eastAsia="de-DE"/>
            </w:rPr>
          </w:rPrChange>
        </w:rPr>
      </w:pPr>
      <w:r w:rsidRPr="006F1EFE">
        <w:rPr>
          <w:lang w:val="en-CA"/>
          <w:rPrChange w:id="22949" w:author="Jens-Rainer Ohm" w:date="2026-07-18T09:33:00Z">
            <w:rPr>
              <w:lang w:val="en-CA"/>
            </w:rPr>
          </w:rPrChange>
        </w:rPr>
        <w:t xml:space="preserve">It </w:t>
      </w:r>
      <w:r w:rsidRPr="006F1EFE">
        <w:rPr>
          <w:lang w:val="en-CA" w:eastAsia="de-DE"/>
          <w:rPrChange w:id="22950" w:author="Jens-Rainer Ohm" w:date="2026-07-18T09:33:00Z">
            <w:rPr>
              <w:lang w:val="en-CA" w:eastAsia="de-DE"/>
            </w:rPr>
          </w:rPrChange>
        </w:rPr>
        <w:t xml:space="preserve">is noted that modified SW (Test3c) achieves almost the same coding performance as HC SW with 10 RDOs, while not reducing the maximum RDOs for the small CUs. It also </w:t>
      </w:r>
      <w:proofErr w:type="gramStart"/>
      <w:r w:rsidRPr="006F1EFE">
        <w:rPr>
          <w:lang w:val="en-CA" w:eastAsia="de-DE"/>
          <w:rPrChange w:id="22951" w:author="Jens-Rainer Ohm" w:date="2026-07-18T09:33:00Z">
            <w:rPr>
              <w:lang w:val="en-CA" w:eastAsia="de-DE"/>
            </w:rPr>
          </w:rPrChange>
        </w:rPr>
        <w:t>save</w:t>
      </w:r>
      <w:proofErr w:type="gramEnd"/>
      <w:r w:rsidRPr="006F1EFE">
        <w:rPr>
          <w:lang w:val="en-CA" w:eastAsia="de-DE"/>
          <w:rPrChange w:id="22952" w:author="Jens-Rainer Ohm" w:date="2026-07-18T09:33:00Z">
            <w:rPr>
              <w:lang w:val="en-CA" w:eastAsia="de-DE"/>
            </w:rPr>
          </w:rPrChange>
        </w:rPr>
        <w:t xml:space="preserve"> ~2.5% of BD rate compared to test2, where all CU’s are restricted to 5 RDOs. Therefore, it is recommended to use the Test3c configuration for the HIC software.</w:t>
      </w:r>
    </w:p>
    <w:p w14:paraId="453FC1EA" w14:textId="5D6A0E3E" w:rsidR="00D71EE1" w:rsidRPr="006F1EFE" w:rsidRDefault="00D71EE1" w:rsidP="00D71EE1">
      <w:pPr>
        <w:rPr>
          <w:lang w:val="en-CA" w:eastAsia="de-DE"/>
          <w:rPrChange w:id="22953" w:author="Jens-Rainer Ohm" w:date="2026-07-18T09:33:00Z">
            <w:rPr>
              <w:lang w:val="en-CA" w:eastAsia="de-DE"/>
            </w:rPr>
          </w:rPrChange>
        </w:rPr>
      </w:pPr>
    </w:p>
    <w:p w14:paraId="02F9B790" w14:textId="03398A6C" w:rsidR="00152A4C" w:rsidRPr="006F1EFE" w:rsidRDefault="00152A4C" w:rsidP="00D71EE1">
      <w:pPr>
        <w:rPr>
          <w:lang w:val="en-CA" w:eastAsia="de-DE"/>
          <w:rPrChange w:id="22954" w:author="Jens-Rainer Ohm" w:date="2026-07-18T09:33:00Z">
            <w:rPr>
              <w:lang w:val="en-CA" w:eastAsia="de-DE"/>
            </w:rPr>
          </w:rPrChange>
        </w:rPr>
      </w:pPr>
      <w:r w:rsidRPr="006F1EFE">
        <w:rPr>
          <w:lang w:val="en-CA" w:eastAsia="de-DE"/>
          <w:rPrChange w:id="22955" w:author="Jens-Rainer Ohm" w:date="2026-07-18T09:33:00Z">
            <w:rPr>
              <w:lang w:val="en-CA" w:eastAsia="de-DE"/>
            </w:rPr>
          </w:rPrChange>
        </w:rPr>
        <w:t xml:space="preserve">It was suggested to investigate whether the macros from the software could be used to </w:t>
      </w:r>
      <w:r w:rsidR="007069C0" w:rsidRPr="006F1EFE">
        <w:rPr>
          <w:lang w:val="en-CA" w:eastAsia="de-DE"/>
          <w:rPrChange w:id="22956" w:author="Jens-Rainer Ohm" w:date="2026-07-18T09:33:00Z">
            <w:rPr>
              <w:lang w:val="en-CA" w:eastAsia="de-DE"/>
            </w:rPr>
          </w:rPrChange>
        </w:rPr>
        <w:t xml:space="preserve">measure the RDO count in VTM in the context of the complexity reporting template for the </w:t>
      </w:r>
      <w:proofErr w:type="spellStart"/>
      <w:r w:rsidR="007069C0" w:rsidRPr="006F1EFE">
        <w:rPr>
          <w:lang w:val="en-CA" w:eastAsia="de-DE"/>
          <w:rPrChange w:id="22957" w:author="Jens-Rainer Ohm" w:date="2026-07-18T09:33:00Z">
            <w:rPr>
              <w:lang w:val="en-CA" w:eastAsia="de-DE"/>
            </w:rPr>
          </w:rPrChange>
        </w:rPr>
        <w:t>CfP</w:t>
      </w:r>
      <w:proofErr w:type="spellEnd"/>
      <w:r w:rsidR="007069C0" w:rsidRPr="006F1EFE">
        <w:rPr>
          <w:lang w:val="en-CA" w:eastAsia="de-DE"/>
          <w:rPrChange w:id="22958" w:author="Jens-Rainer Ohm" w:date="2026-07-18T09:33:00Z">
            <w:rPr>
              <w:lang w:val="en-CA" w:eastAsia="de-DE"/>
            </w:rPr>
          </w:rPrChange>
        </w:rPr>
        <w:t xml:space="preserve"> (both for anchor and faster </w:t>
      </w:r>
      <w:r w:rsidR="007069C0" w:rsidRPr="006F1EFE">
        <w:rPr>
          <w:lang w:val="en-CA" w:eastAsia="de-DE"/>
          <w:rPrChange w:id="22959" w:author="Jens-Rainer Ohm" w:date="2026-07-18T09:33:00Z">
            <w:rPr>
              <w:lang w:val="en-CA" w:eastAsia="de-DE"/>
            </w:rPr>
          </w:rPrChange>
        </w:rPr>
        <w:lastRenderedPageBreak/>
        <w:t>encoding methods). This could also be provided to proponents as an example how they could measure the RDO count.</w:t>
      </w:r>
    </w:p>
    <w:p w14:paraId="517FF44D" w14:textId="5C3D13E1" w:rsidR="007069C0" w:rsidRPr="006F1EFE" w:rsidRDefault="007069C0" w:rsidP="00D71EE1">
      <w:pPr>
        <w:rPr>
          <w:lang w:val="en-CA" w:eastAsia="de-DE"/>
          <w:rPrChange w:id="22960" w:author="Jens-Rainer Ohm" w:date="2026-07-18T09:33:00Z">
            <w:rPr>
              <w:lang w:val="en-CA" w:eastAsia="de-DE"/>
            </w:rPr>
          </w:rPrChange>
        </w:rPr>
      </w:pPr>
      <w:proofErr w:type="gramStart"/>
      <w:r w:rsidRPr="006F1EFE">
        <w:rPr>
          <w:highlight w:val="yellow"/>
          <w:lang w:val="en-CA" w:eastAsia="de-DE"/>
          <w:rPrChange w:id="22961" w:author="Jens-Rainer Ohm" w:date="2026-07-18T09:33:00Z">
            <w:rPr>
              <w:highlight w:val="yellow"/>
              <w:lang w:val="en-CA" w:eastAsia="de-DE"/>
            </w:rPr>
          </w:rPrChange>
        </w:rPr>
        <w:t>Decision(</w:t>
      </w:r>
      <w:proofErr w:type="gramEnd"/>
      <w:r w:rsidRPr="006F1EFE">
        <w:rPr>
          <w:highlight w:val="yellow"/>
          <w:lang w:val="en-CA" w:eastAsia="de-DE"/>
          <w:rPrChange w:id="22962" w:author="Jens-Rainer Ohm" w:date="2026-07-18T09:33:00Z">
            <w:rPr>
              <w:highlight w:val="yellow"/>
              <w:lang w:val="en-CA" w:eastAsia="de-DE"/>
            </w:rPr>
          </w:rPrChange>
        </w:rPr>
        <w:t>SW):</w:t>
      </w:r>
      <w:r w:rsidRPr="006F1EFE">
        <w:rPr>
          <w:lang w:val="en-CA" w:eastAsia="de-DE"/>
          <w:rPrChange w:id="22963" w:author="Jens-Rainer Ohm" w:date="2026-07-18T09:33:00Z">
            <w:rPr>
              <w:lang w:val="en-CA" w:eastAsia="de-DE"/>
            </w:rPr>
          </w:rPrChange>
        </w:rPr>
        <w:t xml:space="preserve"> include JVET-AQ0150 software in the AHG16 software</w:t>
      </w:r>
    </w:p>
    <w:p w14:paraId="1E74B332" w14:textId="271B5494" w:rsidR="001E05EC" w:rsidRPr="006F1EFE" w:rsidRDefault="00C45FD9" w:rsidP="00D71EE1">
      <w:pPr>
        <w:pStyle w:val="berschrift9"/>
        <w:rPr>
          <w:szCs w:val="24"/>
          <w:lang w:val="en-CA" w:eastAsia="de-DE"/>
          <w:rPrChange w:id="22964" w:author="Jens-Rainer Ohm" w:date="2026-07-18T09:33:00Z">
            <w:rPr>
              <w:szCs w:val="24"/>
              <w:lang w:val="en-CA" w:eastAsia="de-DE"/>
            </w:rPr>
          </w:rPrChange>
        </w:rPr>
      </w:pPr>
      <w:r w:rsidRPr="006F1EFE">
        <w:rPr>
          <w:lang w:val="en-CA"/>
          <w:rPrChange w:id="22965" w:author="Jens-Rainer Ohm" w:date="2026-07-18T09:33:00Z">
            <w:rPr/>
          </w:rPrChange>
        </w:rPr>
        <w:fldChar w:fldCharType="begin"/>
      </w:r>
      <w:r w:rsidRPr="006F1EFE">
        <w:rPr>
          <w:lang w:val="en-CA"/>
          <w:rPrChange w:id="22966" w:author="Jens-Rainer Ohm" w:date="2026-07-18T09:33:00Z">
            <w:rPr/>
          </w:rPrChange>
        </w:rPr>
        <w:instrText xml:space="preserve"> HYPERLINK "https://jvet-experts.org/doc_end_user/current_document.php?id=17163" </w:instrText>
      </w:r>
      <w:r w:rsidRPr="006F1EFE">
        <w:rPr>
          <w:lang w:val="en-CA"/>
          <w:rPrChange w:id="22967" w:author="Jens-Rainer Ohm" w:date="2026-07-18T09:33:00Z">
            <w:rPr/>
          </w:rPrChange>
        </w:rPr>
        <w:fldChar w:fldCharType="separate"/>
      </w:r>
      <w:r w:rsidR="001E05EC" w:rsidRPr="006F1EFE">
        <w:rPr>
          <w:color w:val="0000FF"/>
          <w:szCs w:val="24"/>
          <w:u w:val="single"/>
          <w:lang w:val="en-CA" w:eastAsia="de-DE"/>
          <w:rPrChange w:id="22968" w:author="Jens-Rainer Ohm" w:date="2026-07-18T09:33:00Z">
            <w:rPr>
              <w:color w:val="0000FF"/>
              <w:szCs w:val="24"/>
              <w:u w:val="single"/>
              <w:lang w:val="en-CA" w:eastAsia="de-DE"/>
            </w:rPr>
          </w:rPrChange>
        </w:rPr>
        <w:t>JVET-AQ0185</w:t>
      </w:r>
      <w:r w:rsidRPr="006F1EFE">
        <w:rPr>
          <w:color w:val="0000FF"/>
          <w:szCs w:val="24"/>
          <w:u w:val="single"/>
          <w:lang w:val="en-CA" w:eastAsia="de-DE"/>
          <w:rPrChange w:id="22969" w:author="Jens-Rainer Ohm" w:date="2026-07-18T09:33:00Z">
            <w:rPr>
              <w:color w:val="0000FF"/>
              <w:szCs w:val="24"/>
              <w:u w:val="single"/>
              <w:lang w:val="en-CA" w:eastAsia="de-DE"/>
            </w:rPr>
          </w:rPrChange>
        </w:rPr>
        <w:fldChar w:fldCharType="end"/>
      </w:r>
      <w:r w:rsidR="001E05EC" w:rsidRPr="006F1EFE">
        <w:rPr>
          <w:szCs w:val="24"/>
          <w:lang w:val="en-CA" w:eastAsia="de-DE"/>
          <w:rPrChange w:id="22970" w:author="Jens-Rainer Ohm" w:date="2026-07-18T09:33:00Z">
            <w:rPr>
              <w:szCs w:val="24"/>
              <w:lang w:val="en-CA" w:eastAsia="de-DE"/>
            </w:rPr>
          </w:rPrChange>
        </w:rPr>
        <w:t xml:space="preserve"> AHG16: Area-ratio extension to the RDO selection count restriction [H. Bai, T. </w:t>
      </w:r>
      <w:proofErr w:type="spellStart"/>
      <w:r w:rsidR="001E05EC" w:rsidRPr="006F1EFE">
        <w:rPr>
          <w:szCs w:val="24"/>
          <w:lang w:val="en-CA" w:eastAsia="de-DE"/>
          <w:rPrChange w:id="22971" w:author="Jens-Rainer Ohm" w:date="2026-07-18T09:33:00Z">
            <w:rPr>
              <w:szCs w:val="24"/>
              <w:lang w:val="en-CA" w:eastAsia="de-DE"/>
            </w:rPr>
          </w:rPrChange>
        </w:rPr>
        <w:t>Ikai</w:t>
      </w:r>
      <w:proofErr w:type="spellEnd"/>
      <w:r w:rsidR="001E05EC" w:rsidRPr="006F1EFE">
        <w:rPr>
          <w:szCs w:val="24"/>
          <w:lang w:val="en-CA" w:eastAsia="de-DE"/>
          <w:rPrChange w:id="22972" w:author="Jens-Rainer Ohm" w:date="2026-07-18T09:33:00Z">
            <w:rPr>
              <w:szCs w:val="24"/>
              <w:lang w:val="en-CA" w:eastAsia="de-DE"/>
            </w:rPr>
          </w:rPrChange>
        </w:rPr>
        <w:t xml:space="preserve">, Y. </w:t>
      </w:r>
      <w:proofErr w:type="spellStart"/>
      <w:r w:rsidR="001E05EC" w:rsidRPr="006F1EFE">
        <w:rPr>
          <w:szCs w:val="24"/>
          <w:lang w:val="en-CA" w:eastAsia="de-DE"/>
          <w:rPrChange w:id="22973" w:author="Jens-Rainer Ohm" w:date="2026-07-18T09:33:00Z">
            <w:rPr>
              <w:szCs w:val="24"/>
              <w:lang w:val="en-CA" w:eastAsia="de-DE"/>
            </w:rPr>
          </w:rPrChange>
        </w:rPr>
        <w:t>Tokumo</w:t>
      </w:r>
      <w:proofErr w:type="spellEnd"/>
      <w:r w:rsidR="001E05EC" w:rsidRPr="006F1EFE">
        <w:rPr>
          <w:szCs w:val="24"/>
          <w:lang w:val="en-CA" w:eastAsia="de-DE"/>
          <w:rPrChange w:id="22974" w:author="Jens-Rainer Ohm" w:date="2026-07-18T09:33:00Z">
            <w:rPr>
              <w:szCs w:val="24"/>
              <w:lang w:val="en-CA" w:eastAsia="de-DE"/>
            </w:rPr>
          </w:rPrChange>
        </w:rPr>
        <w:t>, R. Ishimoto (Sharp)] [late]</w:t>
      </w:r>
    </w:p>
    <w:p w14:paraId="0B4747B2" w14:textId="77777777" w:rsidR="007069C0" w:rsidRPr="006F1EFE" w:rsidRDefault="007069C0" w:rsidP="007069C0">
      <w:pPr>
        <w:rPr>
          <w:lang w:val="en-CA"/>
          <w:rPrChange w:id="22975" w:author="Jens-Rainer Ohm" w:date="2026-07-18T09:33:00Z">
            <w:rPr>
              <w:lang w:val="en-CA"/>
            </w:rPr>
          </w:rPrChange>
        </w:rPr>
      </w:pPr>
      <w:r w:rsidRPr="006F1EFE">
        <w:rPr>
          <w:lang w:val="en-CA"/>
          <w:rPrChange w:id="22976" w:author="Jens-Rainer Ohm" w:date="2026-07-18T09:33:00Z">
            <w:rPr>
              <w:lang w:val="en-CA"/>
            </w:rPr>
          </w:rPrChange>
        </w:rPr>
        <w:t xml:space="preserve">This contribution reports on an extension to the AHG_HIC VTM based software for constraining per-CU max RDOs proposed in JVET-AP0191. In the current AHG_HIC VTM, a uniform maximum number of RDOs is applied regardless of CU size. However, it is asserted that more RDOs can be used for larger CUs in implementations. In response, the proposed extension (a.k.a. area-ratio extension) scales the per-CU max RDOs by the ratio of the CU area to an 8×8 base block, allowing larger CUs to perform a greater number of RDOs. In terms of </w:t>
      </w:r>
      <w:proofErr w:type="spellStart"/>
      <w:r w:rsidRPr="006F1EFE">
        <w:rPr>
          <w:lang w:val="en-CA"/>
          <w:rPrChange w:id="22977" w:author="Jens-Rainer Ohm" w:date="2026-07-18T09:33:00Z">
            <w:rPr>
              <w:lang w:val="en-CA"/>
            </w:rPr>
          </w:rPrChange>
        </w:rPr>
        <w:t>EncT</w:t>
      </w:r>
      <w:proofErr w:type="spellEnd"/>
      <w:r w:rsidRPr="006F1EFE">
        <w:rPr>
          <w:lang w:val="en-CA"/>
          <w:rPrChange w:id="22978" w:author="Jens-Rainer Ohm" w:date="2026-07-18T09:33:00Z">
            <w:rPr>
              <w:lang w:val="en-CA"/>
            </w:rPr>
          </w:rPrChange>
        </w:rPr>
        <w:t xml:space="preserve"> ratio vs performance balance, it is reported that the effect of this extension depends on the sequence class: For high-resolution sequences such as Class A with larger CUs, the Y BD-rate loss at the same encoding time is reduced. For sequences dominated by smaller CUs such as Class C, no improvement is observed. Based on these findings, it is recommended that the area-ratio extension be applied selectively to high-resolution content.</w:t>
      </w:r>
    </w:p>
    <w:p w14:paraId="4EEE6C87" w14:textId="00442C38" w:rsidR="0069379B" w:rsidRPr="006F1EFE" w:rsidRDefault="0013135B" w:rsidP="00033C81">
      <w:pPr>
        <w:rPr>
          <w:lang w:val="en-CA"/>
          <w:rPrChange w:id="22979" w:author="Jens-Rainer Ohm" w:date="2026-07-18T09:33:00Z">
            <w:rPr>
              <w:lang w:val="en-CA"/>
            </w:rPr>
          </w:rPrChange>
        </w:rPr>
      </w:pPr>
      <w:r w:rsidRPr="006F1EFE">
        <w:rPr>
          <w:lang w:val="en-CA"/>
          <w:rPrChange w:id="22980" w:author="Jens-Rainer Ohm" w:date="2026-07-18T09:33:00Z">
            <w:rPr>
              <w:lang w:val="en-CA"/>
            </w:rPr>
          </w:rPrChange>
        </w:rPr>
        <w:t xml:space="preserve">It was commented that also in JVET-AQ0045, the RDO budget for larger CUs is increased, but not proportional with the CU area, as </w:t>
      </w:r>
      <w:proofErr w:type="gramStart"/>
      <w:r w:rsidRPr="006F1EFE">
        <w:rPr>
          <w:lang w:val="en-CA"/>
          <w:rPrChange w:id="22981" w:author="Jens-Rainer Ohm" w:date="2026-07-18T09:33:00Z">
            <w:rPr>
              <w:lang w:val="en-CA"/>
            </w:rPr>
          </w:rPrChange>
        </w:rPr>
        <w:t>in  JVET</w:t>
      </w:r>
      <w:proofErr w:type="gramEnd"/>
      <w:r w:rsidRPr="006F1EFE">
        <w:rPr>
          <w:lang w:val="en-CA"/>
          <w:rPrChange w:id="22982" w:author="Jens-Rainer Ohm" w:date="2026-07-18T09:33:00Z">
            <w:rPr>
              <w:lang w:val="en-CA"/>
            </w:rPr>
          </w:rPrChange>
        </w:rPr>
        <w:t>-AQ0185. Even though the results of JVET-AQ0185 indicate that the impact on software runtime is not significant and even gives better results when the restriction is made less stringent, it is asserted that the motivation of the stronger restriction suggested in JVET-AQ0045 is motivated by hardware constraints.</w:t>
      </w:r>
    </w:p>
    <w:p w14:paraId="5261049C" w14:textId="1A0BB66F" w:rsidR="0013135B" w:rsidRPr="006F1EFE" w:rsidRDefault="0013135B" w:rsidP="00033C81">
      <w:pPr>
        <w:rPr>
          <w:lang w:val="en-CA"/>
          <w:rPrChange w:id="22983" w:author="Jens-Rainer Ohm" w:date="2026-07-18T09:33:00Z">
            <w:rPr>
              <w:lang w:val="en-CA"/>
            </w:rPr>
          </w:rPrChange>
        </w:rPr>
      </w:pPr>
      <w:r w:rsidRPr="006F1EFE">
        <w:rPr>
          <w:lang w:val="en-CA"/>
          <w:rPrChange w:id="22984" w:author="Jens-Rainer Ohm" w:date="2026-07-18T09:33:00Z">
            <w:rPr>
              <w:lang w:val="en-CA"/>
            </w:rPr>
          </w:rPrChange>
        </w:rPr>
        <w:t>It is also noted that the results are highly content dependent, particularly on resolution/class.</w:t>
      </w:r>
    </w:p>
    <w:p w14:paraId="4E6289E7" w14:textId="01E9EAB0" w:rsidR="0013135B" w:rsidRPr="006F1EFE" w:rsidRDefault="0013135B" w:rsidP="00033C81">
      <w:pPr>
        <w:rPr>
          <w:lang w:val="en-CA"/>
          <w:rPrChange w:id="22985" w:author="Jens-Rainer Ohm" w:date="2026-07-18T09:33:00Z">
            <w:rPr>
              <w:lang w:val="en-CA"/>
            </w:rPr>
          </w:rPrChange>
        </w:rPr>
      </w:pPr>
      <w:r w:rsidRPr="006F1EFE">
        <w:rPr>
          <w:lang w:val="en-CA"/>
          <w:rPrChange w:id="22986" w:author="Jens-Rainer Ohm" w:date="2026-07-18T09:33:00Z">
            <w:rPr>
              <w:lang w:val="en-CA"/>
            </w:rPr>
          </w:rPrChange>
        </w:rPr>
        <w:t>More study needed in context of AHG.</w:t>
      </w:r>
    </w:p>
    <w:p w14:paraId="73BD3EA0" w14:textId="599CD915" w:rsidR="00332571" w:rsidRPr="006F1EFE" w:rsidRDefault="001047B2" w:rsidP="00CA2E49">
      <w:pPr>
        <w:pStyle w:val="berschrift2"/>
        <w:rPr>
          <w:lang w:val="en-CA"/>
          <w:rPrChange w:id="22987" w:author="Jens-Rainer Ohm" w:date="2026-07-18T09:33:00Z">
            <w:rPr>
              <w:lang w:val="en-CA"/>
            </w:rPr>
          </w:rPrChange>
        </w:rPr>
      </w:pPr>
      <w:r w:rsidRPr="006F1EFE">
        <w:rPr>
          <w:lang w:val="en-CA"/>
          <w:rPrChange w:id="22988" w:author="Jens-Rainer Ohm" w:date="2026-07-18T09:33:00Z">
            <w:rPr>
              <w:lang w:val="en-CA"/>
            </w:rPr>
          </w:rPrChange>
        </w:rPr>
        <w:t xml:space="preserve">AHG17: </w:t>
      </w:r>
      <w:proofErr w:type="spellStart"/>
      <w:r w:rsidR="00B71D8F" w:rsidRPr="006F1EFE">
        <w:rPr>
          <w:lang w:val="en-CA"/>
          <w:rPrChange w:id="22989" w:author="Jens-Rainer Ohm" w:date="2026-07-18T09:33:00Z">
            <w:rPr>
              <w:lang w:val="en-CA"/>
            </w:rPr>
          </w:rPrChange>
        </w:rPr>
        <w:t>Cf</w:t>
      </w:r>
      <w:r w:rsidR="0017492A" w:rsidRPr="006F1EFE">
        <w:rPr>
          <w:lang w:val="en-CA"/>
          <w:rPrChange w:id="22990" w:author="Jens-Rainer Ohm" w:date="2026-07-18T09:33:00Z">
            <w:rPr>
              <w:lang w:val="en-CA"/>
            </w:rPr>
          </w:rPrChange>
        </w:rPr>
        <w:t>P</w:t>
      </w:r>
      <w:proofErr w:type="spellEnd"/>
      <w:r w:rsidR="00B71D8F" w:rsidRPr="006F1EFE">
        <w:rPr>
          <w:lang w:val="en-CA"/>
          <w:rPrChange w:id="22991" w:author="Jens-Rainer Ohm" w:date="2026-07-18T09:33:00Z">
            <w:rPr>
              <w:lang w:val="en-CA"/>
            </w:rPr>
          </w:rPrChange>
        </w:rPr>
        <w:t xml:space="preserve"> </w:t>
      </w:r>
      <w:bookmarkEnd w:id="22118"/>
      <w:r w:rsidR="00192E14" w:rsidRPr="006F1EFE">
        <w:rPr>
          <w:lang w:val="en-CA"/>
          <w:rPrChange w:id="22992" w:author="Jens-Rainer Ohm" w:date="2026-07-18T09:33:00Z">
            <w:rPr>
              <w:lang w:val="en-CA"/>
            </w:rPr>
          </w:rPrChange>
        </w:rPr>
        <w:t>on video coding technology beyond VVC</w:t>
      </w:r>
      <w:r w:rsidR="00332571" w:rsidRPr="006F1EFE">
        <w:rPr>
          <w:lang w:val="en-CA"/>
          <w:rPrChange w:id="22993" w:author="Jens-Rainer Ohm" w:date="2026-07-18T09:33:00Z">
            <w:rPr>
              <w:lang w:val="en-CA"/>
            </w:rPr>
          </w:rPrChange>
        </w:rPr>
        <w:t xml:space="preserve"> (</w:t>
      </w:r>
      <w:r w:rsidR="006368EC" w:rsidRPr="006F1EFE">
        <w:rPr>
          <w:lang w:val="en-CA"/>
          <w:rPrChange w:id="22994" w:author="Jens-Rainer Ohm" w:date="2026-07-18T09:33:00Z">
            <w:rPr>
              <w:lang w:val="en-CA"/>
            </w:rPr>
          </w:rPrChange>
        </w:rPr>
        <w:t>6</w:t>
      </w:r>
      <w:r w:rsidR="00332571" w:rsidRPr="006F1EFE">
        <w:rPr>
          <w:lang w:val="en-CA"/>
          <w:rPrChange w:id="22995" w:author="Jens-Rainer Ohm" w:date="2026-07-18T09:33:00Z">
            <w:rPr>
              <w:lang w:val="en-CA"/>
            </w:rPr>
          </w:rPrChange>
        </w:rPr>
        <w:t>)</w:t>
      </w:r>
      <w:bookmarkEnd w:id="22119"/>
    </w:p>
    <w:p w14:paraId="49583AD7" w14:textId="25AD6CB9" w:rsidR="0069379B" w:rsidRPr="006F1EFE" w:rsidRDefault="00C45FD9" w:rsidP="0069379B">
      <w:pPr>
        <w:pStyle w:val="berschrift9"/>
        <w:rPr>
          <w:szCs w:val="24"/>
          <w:lang w:val="en-CA" w:eastAsia="de-DE"/>
          <w:rPrChange w:id="22996" w:author="Jens-Rainer Ohm" w:date="2026-07-18T09:33:00Z">
            <w:rPr>
              <w:szCs w:val="24"/>
              <w:lang w:val="en-CA" w:eastAsia="de-DE"/>
            </w:rPr>
          </w:rPrChange>
        </w:rPr>
      </w:pPr>
      <w:r w:rsidRPr="006F1EFE">
        <w:rPr>
          <w:lang w:val="en-CA"/>
          <w:rPrChange w:id="22997" w:author="Jens-Rainer Ohm" w:date="2026-07-18T09:33:00Z">
            <w:rPr/>
          </w:rPrChange>
        </w:rPr>
        <w:fldChar w:fldCharType="begin"/>
      </w:r>
      <w:r w:rsidRPr="006F1EFE">
        <w:rPr>
          <w:lang w:val="en-CA"/>
          <w:rPrChange w:id="22998" w:author="Jens-Rainer Ohm" w:date="2026-07-18T09:33:00Z">
            <w:rPr/>
          </w:rPrChange>
        </w:rPr>
        <w:instrText xml:space="preserve"> HYPERLINK "https://jvet-experts.org/doc_end_user/current_document.php?id=16998" </w:instrText>
      </w:r>
      <w:r w:rsidRPr="006F1EFE">
        <w:rPr>
          <w:lang w:val="en-CA"/>
          <w:rPrChange w:id="22999" w:author="Jens-Rainer Ohm" w:date="2026-07-18T09:33:00Z">
            <w:rPr/>
          </w:rPrChange>
        </w:rPr>
        <w:fldChar w:fldCharType="separate"/>
      </w:r>
      <w:r w:rsidR="0069379B" w:rsidRPr="006F1EFE">
        <w:rPr>
          <w:color w:val="0000FF"/>
          <w:szCs w:val="24"/>
          <w:u w:val="single"/>
          <w:lang w:val="en-CA" w:eastAsia="de-DE"/>
          <w:rPrChange w:id="23000" w:author="Jens-Rainer Ohm" w:date="2026-07-18T09:33:00Z">
            <w:rPr>
              <w:color w:val="0000FF"/>
              <w:szCs w:val="24"/>
              <w:u w:val="single"/>
              <w:lang w:val="en-CA" w:eastAsia="de-DE"/>
            </w:rPr>
          </w:rPrChange>
        </w:rPr>
        <w:t>JVET-AQ0041</w:t>
      </w:r>
      <w:r w:rsidRPr="006F1EFE">
        <w:rPr>
          <w:color w:val="0000FF"/>
          <w:szCs w:val="24"/>
          <w:u w:val="single"/>
          <w:lang w:val="en-CA" w:eastAsia="de-DE"/>
          <w:rPrChange w:id="23001" w:author="Jens-Rainer Ohm" w:date="2026-07-18T09:33:00Z">
            <w:rPr>
              <w:color w:val="0000FF"/>
              <w:szCs w:val="24"/>
              <w:u w:val="single"/>
              <w:lang w:val="en-CA" w:eastAsia="de-DE"/>
            </w:rPr>
          </w:rPrChange>
        </w:rPr>
        <w:fldChar w:fldCharType="end"/>
      </w:r>
      <w:r w:rsidR="0069379B" w:rsidRPr="006F1EFE">
        <w:rPr>
          <w:szCs w:val="24"/>
          <w:lang w:val="en-CA" w:eastAsia="de-DE"/>
          <w:rPrChange w:id="23002" w:author="Jens-Rainer Ohm" w:date="2026-07-18T09:33:00Z">
            <w:rPr>
              <w:szCs w:val="24"/>
              <w:lang w:val="en-CA" w:eastAsia="de-DE"/>
            </w:rPr>
          </w:rPrChange>
        </w:rPr>
        <w:t xml:space="preserve"> AHG17: </w:t>
      </w:r>
      <w:proofErr w:type="spellStart"/>
      <w:r w:rsidR="0069379B" w:rsidRPr="006F1EFE">
        <w:rPr>
          <w:szCs w:val="24"/>
          <w:lang w:val="en-CA" w:eastAsia="de-DE"/>
          <w:rPrChange w:id="23003" w:author="Jens-Rainer Ohm" w:date="2026-07-18T09:33:00Z">
            <w:rPr>
              <w:szCs w:val="24"/>
              <w:lang w:val="en-CA" w:eastAsia="de-DE"/>
            </w:rPr>
          </w:rPrChange>
        </w:rPr>
        <w:t>AhG</w:t>
      </w:r>
      <w:proofErr w:type="spellEnd"/>
      <w:r w:rsidR="0069379B" w:rsidRPr="006F1EFE">
        <w:rPr>
          <w:szCs w:val="24"/>
          <w:lang w:val="en-CA" w:eastAsia="de-DE"/>
          <w:rPrChange w:id="23004" w:author="Jens-Rainer Ohm" w:date="2026-07-18T09:33:00Z">
            <w:rPr>
              <w:szCs w:val="24"/>
              <w:lang w:val="en-CA" w:eastAsia="de-DE"/>
            </w:rPr>
          </w:rPrChange>
        </w:rPr>
        <w:t xml:space="preserve"> meeting notes [M. Wien, J. Ohm, F. Bossen]</w:t>
      </w:r>
    </w:p>
    <w:p w14:paraId="4AF1D371" w14:textId="31BDD66C" w:rsidR="004A09CA" w:rsidRPr="006F1EFE" w:rsidRDefault="0052157C" w:rsidP="004A09CA">
      <w:pPr>
        <w:rPr>
          <w:lang w:val="en-CA"/>
          <w:rPrChange w:id="23005" w:author="Jens-Rainer Ohm" w:date="2026-07-18T09:33:00Z">
            <w:rPr>
              <w:lang w:val="en-CA"/>
            </w:rPr>
          </w:rPrChange>
        </w:rPr>
      </w:pPr>
      <w:r w:rsidRPr="006F1EFE">
        <w:rPr>
          <w:lang w:val="en-CA"/>
          <w:rPrChange w:id="23006" w:author="Jens-Rainer Ohm" w:date="2026-07-18T09:33:00Z">
            <w:rPr>
              <w:lang w:val="en-CA"/>
            </w:rPr>
          </w:rPrChange>
        </w:rPr>
        <w:t>No need for separate presentation – part of AHG report.</w:t>
      </w:r>
    </w:p>
    <w:p w14:paraId="501E1116" w14:textId="7140EDF1" w:rsidR="00FE3D8E" w:rsidRPr="006F1EFE" w:rsidRDefault="00945610" w:rsidP="00DD21B0">
      <w:pPr>
        <w:pStyle w:val="berschrift3"/>
        <w:ind w:left="720"/>
        <w:rPr>
          <w:lang w:val="en-CA"/>
          <w:rPrChange w:id="23007" w:author="Jens-Rainer Ohm" w:date="2026-07-18T09:33:00Z">
            <w:rPr>
              <w:lang w:val="en-CA"/>
            </w:rPr>
          </w:rPrChange>
        </w:rPr>
      </w:pPr>
      <w:bookmarkStart w:id="23008" w:name="_Ref210237886"/>
      <w:proofErr w:type="spellStart"/>
      <w:r w:rsidRPr="006F1EFE">
        <w:rPr>
          <w:lang w:val="en-CA"/>
          <w:rPrChange w:id="23009" w:author="Jens-Rainer Ohm" w:date="2026-07-18T09:33:00Z">
            <w:rPr>
              <w:lang w:val="en-CA"/>
            </w:rPr>
          </w:rPrChange>
        </w:rPr>
        <w:t>CfP</w:t>
      </w:r>
      <w:proofErr w:type="spellEnd"/>
      <w:r w:rsidRPr="006F1EFE">
        <w:rPr>
          <w:lang w:val="en-CA"/>
          <w:rPrChange w:id="23010" w:author="Jens-Rainer Ohm" w:date="2026-07-18T09:33:00Z">
            <w:rPr>
              <w:lang w:val="en-CA"/>
            </w:rPr>
          </w:rPrChange>
        </w:rPr>
        <w:t xml:space="preserve"> text</w:t>
      </w:r>
      <w:r w:rsidR="00B06360" w:rsidRPr="006F1EFE">
        <w:rPr>
          <w:lang w:val="en-CA"/>
          <w:rPrChange w:id="23011" w:author="Jens-Rainer Ohm" w:date="2026-07-18T09:33:00Z">
            <w:rPr>
              <w:lang w:val="en-CA"/>
            </w:rPr>
          </w:rPrChange>
        </w:rPr>
        <w:t xml:space="preserve"> (</w:t>
      </w:r>
      <w:r w:rsidR="004C15FA" w:rsidRPr="006F1EFE">
        <w:rPr>
          <w:lang w:val="en-CA"/>
          <w:rPrChange w:id="23012" w:author="Jens-Rainer Ohm" w:date="2026-07-18T09:33:00Z">
            <w:rPr>
              <w:lang w:val="en-CA"/>
            </w:rPr>
          </w:rPrChange>
        </w:rPr>
        <w:t>3</w:t>
      </w:r>
      <w:r w:rsidR="00B06360" w:rsidRPr="006F1EFE">
        <w:rPr>
          <w:lang w:val="en-CA"/>
          <w:rPrChange w:id="23013" w:author="Jens-Rainer Ohm" w:date="2026-07-18T09:33:00Z">
            <w:rPr>
              <w:lang w:val="en-CA"/>
            </w:rPr>
          </w:rPrChange>
        </w:rPr>
        <w:t>)</w:t>
      </w:r>
      <w:bookmarkEnd w:id="23008"/>
    </w:p>
    <w:p w14:paraId="7B168DDD" w14:textId="2A3A4B85" w:rsidR="00D64E27" w:rsidRPr="006F1EFE" w:rsidRDefault="00033C81" w:rsidP="00033C81">
      <w:pPr>
        <w:rPr>
          <w:lang w:val="en-CA"/>
          <w:rPrChange w:id="23014" w:author="Jens-Rainer Ohm" w:date="2026-07-18T09:33:00Z">
            <w:rPr>
              <w:lang w:val="en-CA"/>
            </w:rPr>
          </w:rPrChange>
        </w:rPr>
      </w:pPr>
      <w:r w:rsidRPr="006F1EFE">
        <w:rPr>
          <w:lang w:val="en-CA"/>
          <w:rPrChange w:id="23015" w:author="Jens-Rainer Ohm" w:date="2026-07-18T09:33:00Z">
            <w:rPr>
              <w:lang w:val="en-CA"/>
            </w:rPr>
          </w:rPrChange>
        </w:rPr>
        <w:t xml:space="preserve">Contributions in this area were discussed during </w:t>
      </w:r>
      <w:r w:rsidR="00626D80" w:rsidRPr="006F1EFE">
        <w:rPr>
          <w:lang w:val="en-CA"/>
          <w:rPrChange w:id="23016" w:author="Jens-Rainer Ohm" w:date="2026-07-18T09:33:00Z">
            <w:rPr>
              <w:lang w:val="en-CA"/>
            </w:rPr>
          </w:rPrChange>
        </w:rPr>
        <w:t>1530</w:t>
      </w:r>
      <w:r w:rsidRPr="006F1EFE">
        <w:rPr>
          <w:lang w:val="en-CA"/>
          <w:rPrChange w:id="23017" w:author="Jens-Rainer Ohm" w:date="2026-07-18T09:33:00Z">
            <w:rPr>
              <w:lang w:val="en-CA"/>
            </w:rPr>
          </w:rPrChange>
        </w:rPr>
        <w:t>–</w:t>
      </w:r>
      <w:r w:rsidR="00C40989" w:rsidRPr="006F1EFE">
        <w:rPr>
          <w:lang w:val="en-CA"/>
          <w:rPrChange w:id="23018" w:author="Jens-Rainer Ohm" w:date="2026-07-18T09:33:00Z">
            <w:rPr>
              <w:lang w:val="en-CA"/>
            </w:rPr>
          </w:rPrChange>
        </w:rPr>
        <w:t xml:space="preserve">1700 </w:t>
      </w:r>
      <w:r w:rsidRPr="006F1EFE">
        <w:rPr>
          <w:lang w:val="en-CA"/>
          <w:rPrChange w:id="23019" w:author="Jens-Rainer Ohm" w:date="2026-07-18T09:33:00Z">
            <w:rPr>
              <w:lang w:val="en-CA"/>
            </w:rPr>
          </w:rPrChange>
        </w:rPr>
        <w:t xml:space="preserve">on </w:t>
      </w:r>
      <w:r w:rsidR="00626D80" w:rsidRPr="006F1EFE">
        <w:rPr>
          <w:lang w:val="en-CA"/>
          <w:rPrChange w:id="23020" w:author="Jens-Rainer Ohm" w:date="2026-07-18T09:33:00Z">
            <w:rPr>
              <w:lang w:val="en-CA"/>
            </w:rPr>
          </w:rPrChange>
        </w:rPr>
        <w:t xml:space="preserve">Tuesday 7 </w:t>
      </w:r>
      <w:r w:rsidRPr="006F1EFE">
        <w:rPr>
          <w:lang w:val="en-CA"/>
          <w:rPrChange w:id="23021" w:author="Jens-Rainer Ohm" w:date="2026-07-18T09:33:00Z">
            <w:rPr>
              <w:lang w:val="en-CA"/>
            </w:rPr>
          </w:rPrChange>
        </w:rPr>
        <w:t xml:space="preserve">July 2026 (chaired by </w:t>
      </w:r>
      <w:r w:rsidR="00626D80" w:rsidRPr="006F1EFE">
        <w:rPr>
          <w:lang w:val="en-CA"/>
          <w:rPrChange w:id="23022" w:author="Jens-Rainer Ohm" w:date="2026-07-18T09:33:00Z">
            <w:rPr>
              <w:lang w:val="en-CA"/>
            </w:rPr>
          </w:rPrChange>
        </w:rPr>
        <w:t>JRO</w:t>
      </w:r>
      <w:r w:rsidRPr="006F1EFE">
        <w:rPr>
          <w:lang w:val="en-CA"/>
          <w:rPrChange w:id="23023" w:author="Jens-Rainer Ohm" w:date="2026-07-18T09:33:00Z">
            <w:rPr>
              <w:lang w:val="en-CA"/>
            </w:rPr>
          </w:rPrChange>
        </w:rPr>
        <w:t>)</w:t>
      </w:r>
      <w:r w:rsidR="00D64E27" w:rsidRPr="006F1EFE">
        <w:rPr>
          <w:lang w:val="en-CA"/>
          <w:rPrChange w:id="23024" w:author="Jens-Rainer Ohm" w:date="2026-07-18T09:33:00Z">
            <w:rPr>
              <w:lang w:val="en-CA"/>
            </w:rPr>
          </w:rPrChange>
        </w:rPr>
        <w:t>, and 1430–</w:t>
      </w:r>
      <w:r w:rsidR="00041EAD" w:rsidRPr="006F1EFE">
        <w:rPr>
          <w:lang w:val="en-CA"/>
          <w:rPrChange w:id="23025" w:author="Jens-Rainer Ohm" w:date="2026-07-18T09:33:00Z">
            <w:rPr>
              <w:lang w:val="en-CA"/>
            </w:rPr>
          </w:rPrChange>
        </w:rPr>
        <w:t>1545</w:t>
      </w:r>
      <w:r w:rsidR="00D64E27" w:rsidRPr="006F1EFE">
        <w:rPr>
          <w:lang w:val="en-CA"/>
          <w:rPrChange w:id="23026" w:author="Jens-Rainer Ohm" w:date="2026-07-18T09:33:00Z">
            <w:rPr>
              <w:lang w:val="en-CA"/>
            </w:rPr>
          </w:rPrChange>
        </w:rPr>
        <w:t xml:space="preserve"> on Wednesday 8 July 2026 (chaired by JRO)</w:t>
      </w:r>
      <w:r w:rsidRPr="006F1EFE">
        <w:rPr>
          <w:lang w:val="en-CA"/>
          <w:rPrChange w:id="23027" w:author="Jens-Rainer Ohm" w:date="2026-07-18T09:33:00Z">
            <w:rPr>
              <w:lang w:val="en-CA"/>
            </w:rPr>
          </w:rPrChange>
        </w:rPr>
        <w:t>.</w:t>
      </w:r>
    </w:p>
    <w:p w14:paraId="115CCBEA" w14:textId="24D4FF65" w:rsidR="001E05EC" w:rsidRPr="006F1EFE" w:rsidRDefault="00C45FD9" w:rsidP="00D71EE1">
      <w:pPr>
        <w:pStyle w:val="berschrift9"/>
        <w:rPr>
          <w:szCs w:val="24"/>
          <w:lang w:val="en-CA" w:eastAsia="de-DE"/>
          <w:rPrChange w:id="23028" w:author="Jens-Rainer Ohm" w:date="2026-07-18T09:33:00Z">
            <w:rPr>
              <w:szCs w:val="24"/>
              <w:lang w:val="en-CA" w:eastAsia="de-DE"/>
            </w:rPr>
          </w:rPrChange>
        </w:rPr>
      </w:pPr>
      <w:r w:rsidRPr="006F1EFE">
        <w:rPr>
          <w:lang w:val="en-CA"/>
          <w:rPrChange w:id="23029" w:author="Jens-Rainer Ohm" w:date="2026-07-18T09:33:00Z">
            <w:rPr/>
          </w:rPrChange>
        </w:rPr>
        <w:fldChar w:fldCharType="begin"/>
      </w:r>
      <w:r w:rsidRPr="006F1EFE">
        <w:rPr>
          <w:lang w:val="en-CA"/>
          <w:rPrChange w:id="23030" w:author="Jens-Rainer Ohm" w:date="2026-07-18T09:33:00Z">
            <w:rPr/>
          </w:rPrChange>
        </w:rPr>
        <w:instrText xml:space="preserve"> HYPERLINK "https://jvet-experts.org/doc_end_user/current_document.php?id=17131" </w:instrText>
      </w:r>
      <w:r w:rsidRPr="006F1EFE">
        <w:rPr>
          <w:lang w:val="en-CA"/>
          <w:rPrChange w:id="23031" w:author="Jens-Rainer Ohm" w:date="2026-07-18T09:33:00Z">
            <w:rPr/>
          </w:rPrChange>
        </w:rPr>
        <w:fldChar w:fldCharType="separate"/>
      </w:r>
      <w:r w:rsidR="001E05EC" w:rsidRPr="006F1EFE">
        <w:rPr>
          <w:color w:val="0000FF"/>
          <w:szCs w:val="24"/>
          <w:u w:val="single"/>
          <w:lang w:val="en-CA" w:eastAsia="de-DE"/>
          <w:rPrChange w:id="23032" w:author="Jens-Rainer Ohm" w:date="2026-07-18T09:33:00Z">
            <w:rPr>
              <w:color w:val="0000FF"/>
              <w:szCs w:val="24"/>
              <w:u w:val="single"/>
              <w:lang w:val="en-CA" w:eastAsia="de-DE"/>
            </w:rPr>
          </w:rPrChange>
        </w:rPr>
        <w:t>JVET-AQ0153</w:t>
      </w:r>
      <w:r w:rsidRPr="006F1EFE">
        <w:rPr>
          <w:color w:val="0000FF"/>
          <w:szCs w:val="24"/>
          <w:u w:val="single"/>
          <w:lang w:val="en-CA" w:eastAsia="de-DE"/>
          <w:rPrChange w:id="23033" w:author="Jens-Rainer Ohm" w:date="2026-07-18T09:33:00Z">
            <w:rPr>
              <w:color w:val="0000FF"/>
              <w:szCs w:val="24"/>
              <w:u w:val="single"/>
              <w:lang w:val="en-CA" w:eastAsia="de-DE"/>
            </w:rPr>
          </w:rPrChange>
        </w:rPr>
        <w:fldChar w:fldCharType="end"/>
      </w:r>
      <w:r w:rsidR="001E05EC" w:rsidRPr="006F1EFE">
        <w:rPr>
          <w:szCs w:val="24"/>
          <w:lang w:val="en-CA" w:eastAsia="de-DE"/>
          <w:rPrChange w:id="23034" w:author="Jens-Rainer Ohm" w:date="2026-07-18T09:33:00Z">
            <w:rPr>
              <w:szCs w:val="24"/>
              <w:lang w:val="en-CA" w:eastAsia="de-DE"/>
            </w:rPr>
          </w:rPrChange>
        </w:rPr>
        <w:t xml:space="preserve"> [AHG17] Comments on </w:t>
      </w:r>
      <w:proofErr w:type="spellStart"/>
      <w:r w:rsidR="001E05EC" w:rsidRPr="006F1EFE">
        <w:rPr>
          <w:szCs w:val="24"/>
          <w:lang w:val="en-CA" w:eastAsia="de-DE"/>
          <w:rPrChange w:id="23035" w:author="Jens-Rainer Ohm" w:date="2026-07-18T09:33:00Z">
            <w:rPr>
              <w:szCs w:val="24"/>
              <w:lang w:val="en-CA" w:eastAsia="de-DE"/>
            </w:rPr>
          </w:rPrChange>
        </w:rPr>
        <w:t>CfP</w:t>
      </w:r>
      <w:proofErr w:type="spellEnd"/>
      <w:r w:rsidR="001E05EC" w:rsidRPr="006F1EFE">
        <w:rPr>
          <w:szCs w:val="24"/>
          <w:lang w:val="en-CA" w:eastAsia="de-DE"/>
          <w:rPrChange w:id="23036" w:author="Jens-Rainer Ohm" w:date="2026-07-18T09:33:00Z">
            <w:rPr>
              <w:szCs w:val="24"/>
              <w:lang w:val="en-CA" w:eastAsia="de-DE"/>
            </w:rPr>
          </w:rPrChange>
        </w:rPr>
        <w:t xml:space="preserve"> document [E. Alshina, Y. Zhao, X. Ma, S. </w:t>
      </w:r>
      <w:proofErr w:type="spellStart"/>
      <w:r w:rsidR="001E05EC" w:rsidRPr="006F1EFE">
        <w:rPr>
          <w:szCs w:val="24"/>
          <w:lang w:val="en-CA" w:eastAsia="de-DE"/>
          <w:rPrChange w:id="23037" w:author="Jens-Rainer Ohm" w:date="2026-07-18T09:33:00Z">
            <w:rPr>
              <w:szCs w:val="24"/>
              <w:lang w:val="en-CA" w:eastAsia="de-DE"/>
            </w:rPr>
          </w:rPrChange>
        </w:rPr>
        <w:t>Ikonin</w:t>
      </w:r>
      <w:proofErr w:type="spellEnd"/>
      <w:r w:rsidR="001E05EC" w:rsidRPr="006F1EFE">
        <w:rPr>
          <w:szCs w:val="24"/>
          <w:lang w:val="en-CA" w:eastAsia="de-DE"/>
          <w:rPrChange w:id="23038" w:author="Jens-Rainer Ohm" w:date="2026-07-18T09:33:00Z">
            <w:rPr>
              <w:szCs w:val="24"/>
              <w:lang w:val="en-CA" w:eastAsia="de-DE"/>
            </w:rPr>
          </w:rPrChange>
        </w:rPr>
        <w:t>, T. Solovyev (Huawei)]</w:t>
      </w:r>
    </w:p>
    <w:p w14:paraId="1A569AF6" w14:textId="3545174A" w:rsidR="00BB0688" w:rsidRPr="006F1EFE" w:rsidRDefault="00BB0688" w:rsidP="00A56821">
      <w:pPr>
        <w:rPr>
          <w:lang w:val="en-CA" w:eastAsia="de-DE"/>
          <w:rPrChange w:id="23039" w:author="Jens-Rainer Ohm" w:date="2026-07-18T09:33:00Z">
            <w:rPr>
              <w:lang w:val="en-CA" w:eastAsia="de-DE"/>
            </w:rPr>
          </w:rPrChange>
        </w:rPr>
      </w:pPr>
      <w:r w:rsidRPr="006F1EFE">
        <w:rPr>
          <w:lang w:val="en-CA" w:eastAsia="de-DE"/>
          <w:rPrChange w:id="23040" w:author="Jens-Rainer Ohm" w:date="2026-07-18T09:33:00Z">
            <w:rPr>
              <w:lang w:val="en-CA" w:eastAsia="de-DE"/>
            </w:rPr>
          </w:rPrChange>
        </w:rPr>
        <w:t xml:space="preserve">This contribution summarizes comments on </w:t>
      </w:r>
      <w:proofErr w:type="spellStart"/>
      <w:r w:rsidRPr="006F1EFE">
        <w:rPr>
          <w:lang w:val="en-CA" w:eastAsia="de-DE"/>
          <w:rPrChange w:id="23041" w:author="Jens-Rainer Ohm" w:date="2026-07-18T09:33:00Z">
            <w:rPr>
              <w:lang w:val="en-CA" w:eastAsia="de-DE"/>
            </w:rPr>
          </w:rPrChange>
        </w:rPr>
        <w:t>CfP</w:t>
      </w:r>
      <w:proofErr w:type="spellEnd"/>
      <w:r w:rsidRPr="006F1EFE">
        <w:rPr>
          <w:lang w:val="en-CA" w:eastAsia="de-DE"/>
          <w:rPrChange w:id="23042" w:author="Jens-Rainer Ohm" w:date="2026-07-18T09:33:00Z">
            <w:rPr>
              <w:lang w:val="en-CA" w:eastAsia="de-DE"/>
            </w:rPr>
          </w:rPrChange>
        </w:rPr>
        <w:t xml:space="preserve"> documents, including some suggestion and aspects to be clarified.</w:t>
      </w:r>
    </w:p>
    <w:p w14:paraId="6E2B6208" w14:textId="3CBC61CE" w:rsidR="001E05EC" w:rsidRPr="006F1EFE" w:rsidRDefault="00CF3BED" w:rsidP="00033C81">
      <w:pPr>
        <w:rPr>
          <w:lang w:val="en-CA"/>
          <w:rPrChange w:id="23043" w:author="Jens-Rainer Ohm" w:date="2026-07-18T09:33:00Z">
            <w:rPr>
              <w:lang w:val="en-CA"/>
            </w:rPr>
          </w:rPrChange>
        </w:rPr>
      </w:pPr>
      <w:r w:rsidRPr="006F1EFE">
        <w:rPr>
          <w:lang w:val="en-CA"/>
          <w:rPrChange w:id="23044" w:author="Jens-Rainer Ohm" w:date="2026-07-18T09:33:00Z">
            <w:rPr>
              <w:lang w:val="en-CA"/>
            </w:rPr>
          </w:rPrChange>
        </w:rPr>
        <w:t xml:space="preserve">See </w:t>
      </w:r>
      <w:r w:rsidR="00BB0688" w:rsidRPr="006F1EFE">
        <w:rPr>
          <w:lang w:val="en-CA"/>
          <w:rPrChange w:id="23045" w:author="Jens-Rainer Ohm" w:date="2026-07-18T09:33:00Z">
            <w:rPr>
              <w:lang w:val="en-CA"/>
            </w:rPr>
          </w:rPrChange>
        </w:rPr>
        <w:t xml:space="preserve">discussion </w:t>
      </w:r>
      <w:r w:rsidRPr="006F1EFE">
        <w:rPr>
          <w:lang w:val="en-CA"/>
          <w:rPrChange w:id="23046" w:author="Jens-Rainer Ohm" w:date="2026-07-18T09:33:00Z">
            <w:rPr>
              <w:lang w:val="en-CA"/>
            </w:rPr>
          </w:rPrChange>
        </w:rPr>
        <w:t xml:space="preserve">under </w:t>
      </w:r>
      <w:r w:rsidR="00BB0688" w:rsidRPr="006F1EFE">
        <w:rPr>
          <w:lang w:val="en-CA"/>
          <w:rPrChange w:id="23047" w:author="Jens-Rainer Ohm" w:date="2026-07-18T09:33:00Z">
            <w:rPr>
              <w:lang w:val="en-CA"/>
            </w:rPr>
          </w:rPrChange>
        </w:rPr>
        <w:t>JVET-AQ0201.</w:t>
      </w:r>
    </w:p>
    <w:p w14:paraId="15D1C5C0" w14:textId="77777777" w:rsidR="0021173D" w:rsidRPr="006F1EFE" w:rsidRDefault="00C45FD9" w:rsidP="0021173D">
      <w:pPr>
        <w:pStyle w:val="berschrift9"/>
        <w:rPr>
          <w:sz w:val="20"/>
          <w:szCs w:val="20"/>
          <w:lang w:val="en-CA" w:eastAsia="de-DE"/>
          <w:rPrChange w:id="23048" w:author="Jens-Rainer Ohm" w:date="2026-07-18T09:33:00Z">
            <w:rPr>
              <w:sz w:val="20"/>
              <w:szCs w:val="20"/>
              <w:lang w:val="en-CA" w:eastAsia="de-DE"/>
            </w:rPr>
          </w:rPrChange>
        </w:rPr>
      </w:pPr>
      <w:r w:rsidRPr="006F1EFE">
        <w:rPr>
          <w:lang w:val="en-CA"/>
          <w:rPrChange w:id="23049" w:author="Jens-Rainer Ohm" w:date="2026-07-18T09:33:00Z">
            <w:rPr/>
          </w:rPrChange>
        </w:rPr>
        <w:fldChar w:fldCharType="begin"/>
      </w:r>
      <w:r w:rsidRPr="006F1EFE">
        <w:rPr>
          <w:lang w:val="en-CA"/>
          <w:rPrChange w:id="23050" w:author="Jens-Rainer Ohm" w:date="2026-07-18T09:33:00Z">
            <w:rPr/>
          </w:rPrChange>
        </w:rPr>
        <w:instrText xml:space="preserve"> HYPERLINK "https://jvet-experts.org/doc_end_user/current_document.php?id=17180" </w:instrText>
      </w:r>
      <w:r w:rsidRPr="006F1EFE">
        <w:rPr>
          <w:lang w:val="en-CA"/>
          <w:rPrChange w:id="23051" w:author="Jens-Rainer Ohm" w:date="2026-07-18T09:33:00Z">
            <w:rPr/>
          </w:rPrChange>
        </w:rPr>
        <w:fldChar w:fldCharType="separate"/>
      </w:r>
      <w:r w:rsidR="0021173D" w:rsidRPr="006F1EFE">
        <w:rPr>
          <w:color w:val="0000FF"/>
          <w:szCs w:val="24"/>
          <w:u w:val="single"/>
          <w:lang w:val="en-CA" w:eastAsia="de-DE"/>
          <w:rPrChange w:id="23052" w:author="Jens-Rainer Ohm" w:date="2026-07-18T09:33:00Z">
            <w:rPr>
              <w:color w:val="0000FF"/>
              <w:szCs w:val="24"/>
              <w:u w:val="single"/>
              <w:lang w:val="en-CA" w:eastAsia="de-DE"/>
            </w:rPr>
          </w:rPrChange>
        </w:rPr>
        <w:t>JVET-AQ0201</w:t>
      </w:r>
      <w:r w:rsidRPr="006F1EFE">
        <w:rPr>
          <w:color w:val="0000FF"/>
          <w:szCs w:val="24"/>
          <w:u w:val="single"/>
          <w:lang w:val="en-CA" w:eastAsia="de-DE"/>
          <w:rPrChange w:id="23053" w:author="Jens-Rainer Ohm" w:date="2026-07-18T09:33:00Z">
            <w:rPr>
              <w:color w:val="0000FF"/>
              <w:szCs w:val="24"/>
              <w:u w:val="single"/>
              <w:lang w:val="en-CA" w:eastAsia="de-DE"/>
            </w:rPr>
          </w:rPrChange>
        </w:rPr>
        <w:fldChar w:fldCharType="end"/>
      </w:r>
      <w:r w:rsidR="0021173D" w:rsidRPr="006F1EFE">
        <w:rPr>
          <w:szCs w:val="24"/>
          <w:lang w:val="en-CA" w:eastAsia="de-DE"/>
          <w:rPrChange w:id="23054" w:author="Jens-Rainer Ohm" w:date="2026-07-18T09:33:00Z">
            <w:rPr>
              <w:szCs w:val="24"/>
              <w:lang w:val="en-CA" w:eastAsia="de-DE"/>
            </w:rPr>
          </w:rPrChange>
        </w:rPr>
        <w:t xml:space="preserve"> AHG17: Suggested editorial changes to the Final Draft Joint Call for Proposals on Video Compression with Capability beyond VVC [M. Wien, J.-R. Ohm, F. Bossen]</w:t>
      </w:r>
      <w:del w:id="23055" w:author="Jens-Rainer Ohm" w:date="2026-07-18T11:15:00Z">
        <w:r w:rsidR="0021173D" w:rsidRPr="006F1EFE" w:rsidDel="00CB4492">
          <w:rPr>
            <w:szCs w:val="24"/>
            <w:lang w:val="en-CA" w:eastAsia="de-DE"/>
            <w:rPrChange w:id="23056" w:author="Jens-Rainer Ohm" w:date="2026-07-18T09:33:00Z">
              <w:rPr>
                <w:szCs w:val="24"/>
                <w:lang w:val="en-CA" w:eastAsia="de-DE"/>
              </w:rPr>
            </w:rPrChange>
          </w:rPr>
          <w:delText xml:space="preserve"> [late</w:delText>
        </w:r>
      </w:del>
      <w:del w:id="23057" w:author="Jens-Rainer Ohm" w:date="2026-07-18T11:14:00Z">
        <w:r w:rsidR="0021173D" w:rsidRPr="006F1EFE" w:rsidDel="00CB4492">
          <w:rPr>
            <w:szCs w:val="24"/>
            <w:lang w:val="en-CA" w:eastAsia="de-DE"/>
            <w:rPrChange w:id="23058" w:author="Jens-Rainer Ohm" w:date="2026-07-18T09:33:00Z">
              <w:rPr>
                <w:szCs w:val="24"/>
                <w:lang w:val="en-CA" w:eastAsia="de-DE"/>
              </w:rPr>
            </w:rPrChange>
          </w:rPr>
          <w:delText>]</w:delText>
        </w:r>
      </w:del>
    </w:p>
    <w:p w14:paraId="6BF07708" w14:textId="602B429A" w:rsidR="00894987" w:rsidRPr="006F1EFE" w:rsidRDefault="00894987" w:rsidP="00033C81">
      <w:pPr>
        <w:rPr>
          <w:lang w:val="en-CA"/>
          <w:rPrChange w:id="23059" w:author="Jens-Rainer Ohm" w:date="2026-07-18T09:33:00Z">
            <w:rPr>
              <w:lang w:val="en-CA"/>
            </w:rPr>
          </w:rPrChange>
        </w:rPr>
      </w:pPr>
      <w:r w:rsidRPr="006F1EFE">
        <w:rPr>
          <w:lang w:val="en-CA"/>
          <w:rPrChange w:id="23060" w:author="Jens-Rainer Ohm" w:date="2026-07-18T09:33:00Z">
            <w:rPr>
              <w:lang w:val="en-CA"/>
            </w:rPr>
          </w:rPrChange>
        </w:rPr>
        <w:t>The attachment of this document includes edits and changes on top of JVET-AP2026_v1 (Final draft Joint Call for Proposals on video compression with capability beyond VVC) based on observations of the editors and comments collected during the AHG period.</w:t>
      </w:r>
    </w:p>
    <w:p w14:paraId="76A6F21F" w14:textId="76AFE341" w:rsidR="00894987" w:rsidRPr="006F1EFE" w:rsidRDefault="00894987" w:rsidP="00033C81">
      <w:pPr>
        <w:rPr>
          <w:lang w:val="en-CA"/>
          <w:rPrChange w:id="23061" w:author="Jens-Rainer Ohm" w:date="2026-07-18T09:33:00Z">
            <w:rPr>
              <w:lang w:val="en-CA"/>
            </w:rPr>
          </w:rPrChange>
        </w:rPr>
      </w:pPr>
      <w:r w:rsidRPr="006F1EFE">
        <w:rPr>
          <w:lang w:val="en-CA"/>
          <w:rPrChange w:id="23062" w:author="Jens-Rainer Ohm" w:date="2026-07-18T09:33:00Z">
            <w:rPr>
              <w:lang w:val="en-CA"/>
            </w:rPr>
          </w:rPrChange>
        </w:rPr>
        <w:t>Aspects discussed:</w:t>
      </w:r>
    </w:p>
    <w:p w14:paraId="28C48291" w14:textId="1DE84C2D" w:rsidR="0021173D" w:rsidRPr="006F1EFE" w:rsidRDefault="00626D80" w:rsidP="00A56821">
      <w:pPr>
        <w:pStyle w:val="Listenabsatz"/>
        <w:numPr>
          <w:ilvl w:val="0"/>
          <w:numId w:val="113"/>
        </w:numPr>
        <w:rPr>
          <w:lang w:val="en-CA"/>
          <w:rPrChange w:id="23063" w:author="Jens-Rainer Ohm" w:date="2026-07-18T09:33:00Z">
            <w:rPr>
              <w:lang w:val="en-CA"/>
            </w:rPr>
          </w:rPrChange>
        </w:rPr>
      </w:pPr>
      <w:r w:rsidRPr="006F1EFE">
        <w:rPr>
          <w:lang w:val="en-CA"/>
          <w:rPrChange w:id="23064" w:author="Jens-Rainer Ohm" w:date="2026-07-18T09:33:00Z">
            <w:rPr>
              <w:lang w:val="en-CA"/>
            </w:rPr>
          </w:rPrChange>
        </w:rPr>
        <w:lastRenderedPageBreak/>
        <w:t>It was commented that the derivation of transmitted post-processing parameters needs to be counted as part of the encoder run time, in addition to the post processing itself as part of the decoder run time.</w:t>
      </w:r>
    </w:p>
    <w:p w14:paraId="57C112C1" w14:textId="312054F4" w:rsidR="001319BA" w:rsidRPr="006F1EFE" w:rsidRDefault="001319BA" w:rsidP="00894987">
      <w:pPr>
        <w:pStyle w:val="Listenabsatz"/>
        <w:numPr>
          <w:ilvl w:val="0"/>
          <w:numId w:val="113"/>
        </w:numPr>
        <w:rPr>
          <w:lang w:val="en-CA"/>
          <w:rPrChange w:id="23065" w:author="Jens-Rainer Ohm" w:date="2026-07-18T09:33:00Z">
            <w:rPr>
              <w:lang w:val="en-CA"/>
            </w:rPr>
          </w:rPrChange>
        </w:rPr>
      </w:pPr>
      <w:r w:rsidRPr="006F1EFE">
        <w:rPr>
          <w:lang w:val="en-CA"/>
          <w:rPrChange w:id="23066" w:author="Jens-Rainer Ohm" w:date="2026-07-18T09:33:00Z">
            <w:rPr>
              <w:lang w:val="en-CA"/>
            </w:rPr>
          </w:rPrChange>
        </w:rPr>
        <w:t xml:space="preserve">About the </w:t>
      </w:r>
      <w:proofErr w:type="gramStart"/>
      <w:r w:rsidRPr="006F1EFE">
        <w:rPr>
          <w:lang w:val="en-CA"/>
          <w:rPrChange w:id="23067" w:author="Jens-Rainer Ohm" w:date="2026-07-18T09:33:00Z">
            <w:rPr>
              <w:lang w:val="en-CA"/>
            </w:rPr>
          </w:rPrChange>
        </w:rPr>
        <w:t>random access</w:t>
      </w:r>
      <w:proofErr w:type="gramEnd"/>
      <w:r w:rsidRPr="006F1EFE">
        <w:rPr>
          <w:lang w:val="en-CA"/>
          <w:rPrChange w:id="23068" w:author="Jens-Rainer Ohm" w:date="2026-07-18T09:33:00Z">
            <w:rPr>
              <w:lang w:val="en-CA"/>
            </w:rPr>
          </w:rPrChange>
        </w:rPr>
        <w:t xml:space="preserve"> aspect, it was agreed that a sentence should be added that proponents should be prepared to demonstrate that the functionality works by removing a part of the bitstream.</w:t>
      </w:r>
    </w:p>
    <w:p w14:paraId="4067D348" w14:textId="307A8FC6" w:rsidR="00894987" w:rsidRPr="006F1EFE" w:rsidRDefault="00894987" w:rsidP="00894987">
      <w:pPr>
        <w:pStyle w:val="Listenabsatz"/>
        <w:numPr>
          <w:ilvl w:val="0"/>
          <w:numId w:val="113"/>
        </w:numPr>
        <w:rPr>
          <w:lang w:val="en-CA"/>
          <w:rPrChange w:id="23069" w:author="Jens-Rainer Ohm" w:date="2026-07-18T09:33:00Z">
            <w:rPr>
              <w:lang w:val="en-CA"/>
            </w:rPr>
          </w:rPrChange>
        </w:rPr>
      </w:pPr>
      <w:r w:rsidRPr="006F1EFE">
        <w:rPr>
          <w:lang w:val="en-CA"/>
          <w:rPrChange w:id="23070" w:author="Jens-Rainer Ohm" w:date="2026-07-18T09:33:00Z">
            <w:rPr>
              <w:lang w:val="en-CA"/>
            </w:rPr>
          </w:rPrChange>
        </w:rPr>
        <w:t xml:space="preserve">It was suggested to add a reference to </w:t>
      </w:r>
      <w:r w:rsidR="008503C9" w:rsidRPr="006F1EFE">
        <w:rPr>
          <w:lang w:val="en-CA"/>
          <w:rPrChange w:id="23071" w:author="Jens-Rainer Ohm" w:date="2026-07-18T09:33:00Z">
            <w:rPr>
              <w:lang w:val="en-CA"/>
            </w:rPr>
          </w:rPrChange>
        </w:rPr>
        <w:t>the implementation in VTM</w:t>
      </w:r>
      <w:r w:rsidRPr="006F1EFE">
        <w:rPr>
          <w:lang w:val="en-CA"/>
          <w:rPrChange w:id="23072" w:author="Jens-Rainer Ohm" w:date="2026-07-18T09:33:00Z">
            <w:rPr>
              <w:lang w:val="en-CA"/>
            </w:rPr>
          </w:rPrChange>
        </w:rPr>
        <w:t xml:space="preserve"> that </w:t>
      </w:r>
      <w:r w:rsidR="008503C9" w:rsidRPr="006F1EFE">
        <w:rPr>
          <w:lang w:val="en-CA"/>
          <w:rPrChange w:id="23073" w:author="Jens-Rainer Ohm" w:date="2026-07-18T09:33:00Z">
            <w:rPr>
              <w:lang w:val="en-CA"/>
            </w:rPr>
          </w:rPrChange>
        </w:rPr>
        <w:t xml:space="preserve">performs conversion </w:t>
      </w:r>
      <w:proofErr w:type="spellStart"/>
      <w:r w:rsidR="008503C9" w:rsidRPr="006F1EFE">
        <w:rPr>
          <w:lang w:val="en-CA"/>
          <w:rPrChange w:id="23074" w:author="Jens-Rainer Ohm" w:date="2026-07-18T09:33:00Z">
            <w:rPr>
              <w:lang w:val="en-CA"/>
            </w:rPr>
          </w:rPrChange>
        </w:rPr>
        <w:t>yuv</w:t>
      </w:r>
      <w:proofErr w:type="spellEnd"/>
      <w:r w:rsidR="008503C9" w:rsidRPr="006F1EFE">
        <w:rPr>
          <w:lang w:val="en-CA"/>
          <w:rPrChange w:id="23075" w:author="Jens-Rainer Ohm" w:date="2026-07-18T09:33:00Z">
            <w:rPr>
              <w:lang w:val="en-CA"/>
            </w:rPr>
          </w:rPrChange>
        </w:rPr>
        <w:t>&lt;&gt;</w:t>
      </w:r>
      <w:proofErr w:type="spellStart"/>
      <w:r w:rsidR="008503C9" w:rsidRPr="006F1EFE">
        <w:rPr>
          <w:lang w:val="en-CA"/>
          <w:rPrChange w:id="23076" w:author="Jens-Rainer Ohm" w:date="2026-07-18T09:33:00Z">
            <w:rPr>
              <w:lang w:val="en-CA"/>
            </w:rPr>
          </w:rPrChange>
        </w:rPr>
        <w:t>pyuv</w:t>
      </w:r>
      <w:proofErr w:type="spellEnd"/>
      <w:r w:rsidR="008503C9" w:rsidRPr="006F1EFE">
        <w:rPr>
          <w:lang w:val="en-CA"/>
          <w:rPrChange w:id="23077" w:author="Jens-Rainer Ohm" w:date="2026-07-18T09:33:00Z">
            <w:rPr>
              <w:lang w:val="en-CA"/>
            </w:rPr>
          </w:rPrChange>
        </w:rPr>
        <w:t>.</w:t>
      </w:r>
    </w:p>
    <w:p w14:paraId="7D526E82" w14:textId="3D2F63DD" w:rsidR="008503C9" w:rsidRPr="006F1EFE" w:rsidRDefault="003E4A9F" w:rsidP="00894987">
      <w:pPr>
        <w:pStyle w:val="Listenabsatz"/>
        <w:numPr>
          <w:ilvl w:val="0"/>
          <w:numId w:val="113"/>
        </w:numPr>
        <w:rPr>
          <w:lang w:val="en-CA"/>
          <w:rPrChange w:id="23078" w:author="Jens-Rainer Ohm" w:date="2026-07-18T09:33:00Z">
            <w:rPr>
              <w:lang w:val="en-CA"/>
            </w:rPr>
          </w:rPrChange>
        </w:rPr>
      </w:pPr>
      <w:r w:rsidRPr="006F1EFE">
        <w:rPr>
          <w:lang w:val="en-CA"/>
          <w:rPrChange w:id="23079" w:author="Jens-Rainer Ohm" w:date="2026-07-18T09:33:00Z">
            <w:rPr>
              <w:lang w:val="en-CA"/>
            </w:rPr>
          </w:rPrChange>
        </w:rPr>
        <w:t>Further discussion necessary on the aspect of measuring parallel encoding runtime in RA (counting I pictures once or twice)</w:t>
      </w:r>
    </w:p>
    <w:p w14:paraId="5E16DB7E" w14:textId="196FFB2B" w:rsidR="003E4A9F" w:rsidRPr="006F1EFE" w:rsidRDefault="00B656A6" w:rsidP="00A56821">
      <w:pPr>
        <w:pStyle w:val="Listenabsatz"/>
        <w:numPr>
          <w:ilvl w:val="0"/>
          <w:numId w:val="113"/>
        </w:numPr>
        <w:rPr>
          <w:lang w:val="en-CA"/>
          <w:rPrChange w:id="23080" w:author="Jens-Rainer Ohm" w:date="2026-07-18T09:33:00Z">
            <w:rPr>
              <w:lang w:val="en-CA"/>
            </w:rPr>
          </w:rPrChange>
        </w:rPr>
      </w:pPr>
      <w:r w:rsidRPr="006F1EFE">
        <w:rPr>
          <w:lang w:val="en-CA"/>
          <w:rPrChange w:id="23081" w:author="Jens-Rainer Ohm" w:date="2026-07-18T09:33:00Z">
            <w:rPr>
              <w:lang w:val="en-CA"/>
            </w:rPr>
          </w:rPrChange>
        </w:rPr>
        <w:t xml:space="preserve">In addition, aspects from JVET-AQ0153 and JVET-AQ0220 </w:t>
      </w:r>
      <w:r w:rsidR="001C64FB" w:rsidRPr="006F1EFE">
        <w:rPr>
          <w:lang w:val="en-CA"/>
          <w:rPrChange w:id="23082" w:author="Jens-Rainer Ohm" w:date="2026-07-18T09:33:00Z">
            <w:rPr>
              <w:lang w:val="en-CA"/>
            </w:rPr>
          </w:rPrChange>
        </w:rPr>
        <w:t>that require further consideration during the meeting we</w:t>
      </w:r>
      <w:r w:rsidRPr="006F1EFE">
        <w:rPr>
          <w:lang w:val="en-CA"/>
          <w:rPrChange w:id="23083" w:author="Jens-Rainer Ohm" w:date="2026-07-18T09:33:00Z">
            <w:rPr>
              <w:lang w:val="en-CA"/>
            </w:rPr>
          </w:rPrChange>
        </w:rPr>
        <w:t xml:space="preserve">re included in </w:t>
      </w:r>
      <w:r w:rsidR="001C64FB" w:rsidRPr="006F1EFE">
        <w:rPr>
          <w:lang w:val="en-CA"/>
          <w:rPrChange w:id="23084" w:author="Jens-Rainer Ohm" w:date="2026-07-18T09:33:00Z">
            <w:rPr>
              <w:lang w:val="en-CA"/>
            </w:rPr>
          </w:rPrChange>
        </w:rPr>
        <w:t>JVET-AP2026_v4 (uploaded in JVET-</w:t>
      </w:r>
      <w:r w:rsidR="00141094" w:rsidRPr="006F1EFE">
        <w:rPr>
          <w:lang w:val="en-CA"/>
          <w:rPrChange w:id="23085" w:author="Jens-Rainer Ohm" w:date="2026-07-18T09:33:00Z">
            <w:rPr>
              <w:lang w:val="en-CA"/>
            </w:rPr>
          </w:rPrChange>
        </w:rPr>
        <w:t>AQ0201</w:t>
      </w:r>
      <w:r w:rsidR="001C64FB" w:rsidRPr="006F1EFE">
        <w:rPr>
          <w:lang w:val="en-CA"/>
          <w:rPrChange w:id="23086" w:author="Jens-Rainer Ohm" w:date="2026-07-18T09:33:00Z">
            <w:rPr>
              <w:lang w:val="en-CA"/>
            </w:rPr>
          </w:rPrChange>
        </w:rPr>
        <w:t>_v2.zip)</w:t>
      </w:r>
      <w:r w:rsidRPr="006F1EFE">
        <w:rPr>
          <w:lang w:val="en-CA"/>
          <w:rPrChange w:id="23087" w:author="Jens-Rainer Ohm" w:date="2026-07-18T09:33:00Z">
            <w:rPr>
              <w:lang w:val="en-CA"/>
            </w:rPr>
          </w:rPrChange>
        </w:rPr>
        <w:t xml:space="preserve"> </w:t>
      </w:r>
      <w:r w:rsidR="001C64FB" w:rsidRPr="006F1EFE">
        <w:rPr>
          <w:lang w:val="en-CA"/>
          <w:rPrChange w:id="23088" w:author="Jens-Rainer Ohm" w:date="2026-07-18T09:33:00Z">
            <w:rPr>
              <w:lang w:val="en-CA"/>
            </w:rPr>
          </w:rPrChange>
        </w:rPr>
        <w:t xml:space="preserve">of </w:t>
      </w:r>
      <w:r w:rsidRPr="006F1EFE">
        <w:rPr>
          <w:lang w:val="en-CA"/>
          <w:rPrChange w:id="23089" w:author="Jens-Rainer Ohm" w:date="2026-07-18T09:33:00Z">
            <w:rPr>
              <w:lang w:val="en-CA"/>
            </w:rPr>
          </w:rPrChange>
        </w:rPr>
        <w:t xml:space="preserve">as a basis for further editing towards the </w:t>
      </w:r>
      <w:proofErr w:type="spellStart"/>
      <w:r w:rsidRPr="006F1EFE">
        <w:rPr>
          <w:lang w:val="en-CA"/>
          <w:rPrChange w:id="23090" w:author="Jens-Rainer Ohm" w:date="2026-07-18T09:33:00Z">
            <w:rPr>
              <w:lang w:val="en-CA"/>
            </w:rPr>
          </w:rPrChange>
        </w:rPr>
        <w:t>CfP</w:t>
      </w:r>
      <w:proofErr w:type="spellEnd"/>
      <w:r w:rsidRPr="006F1EFE">
        <w:rPr>
          <w:lang w:val="en-CA"/>
          <w:rPrChange w:id="23091" w:author="Jens-Rainer Ohm" w:date="2026-07-18T09:33:00Z">
            <w:rPr>
              <w:lang w:val="en-CA"/>
            </w:rPr>
          </w:rPrChange>
        </w:rPr>
        <w:t>.</w:t>
      </w:r>
      <w:r w:rsidR="0063467F" w:rsidRPr="006F1EFE">
        <w:rPr>
          <w:lang w:val="en-CA"/>
          <w:rPrChange w:id="23092" w:author="Jens-Rainer Ohm" w:date="2026-07-18T09:33:00Z">
            <w:rPr>
              <w:lang w:val="en-CA"/>
            </w:rPr>
          </w:rPrChange>
        </w:rPr>
        <w:t xml:space="preserve"> Aspects of JVET-AQ0220 related to more precise definition of run time measurements are for further discussion.</w:t>
      </w:r>
    </w:p>
    <w:p w14:paraId="70C5FF45" w14:textId="0C278330" w:rsidR="00CF3BED" w:rsidRPr="006F1EFE" w:rsidRDefault="00CF3BED" w:rsidP="00A56821">
      <w:pPr>
        <w:rPr>
          <w:lang w:val="en-CA"/>
          <w:rPrChange w:id="23093" w:author="Jens-Rainer Ohm" w:date="2026-07-18T09:33:00Z">
            <w:rPr>
              <w:lang w:val="en-CA"/>
            </w:rPr>
          </w:rPrChange>
        </w:rPr>
      </w:pPr>
    </w:p>
    <w:p w14:paraId="0E55B317" w14:textId="7785F0F7" w:rsidR="00745DF9" w:rsidRPr="006F1EFE" w:rsidRDefault="00745DF9" w:rsidP="00A56821">
      <w:pPr>
        <w:rPr>
          <w:lang w:val="en-CA"/>
          <w:rPrChange w:id="23094" w:author="Jens-Rainer Ohm" w:date="2026-07-18T09:33:00Z">
            <w:rPr>
              <w:lang w:val="en-CA"/>
            </w:rPr>
          </w:rPrChange>
        </w:rPr>
      </w:pPr>
      <w:r w:rsidRPr="006F1EFE">
        <w:rPr>
          <w:lang w:val="en-CA"/>
          <w:rPrChange w:id="23095" w:author="Jens-Rainer Ohm" w:date="2026-07-18T09:33:00Z">
            <w:rPr>
              <w:lang w:val="en-CA"/>
            </w:rPr>
          </w:rPrChange>
        </w:rPr>
        <w:t>Follow-up discussion Wednesday 8 July 1430</w:t>
      </w:r>
      <w:r w:rsidR="00D50795" w:rsidRPr="006F1EFE">
        <w:rPr>
          <w:lang w:val="en-CA"/>
          <w:rPrChange w:id="23096" w:author="Jens-Rainer Ohm" w:date="2026-07-18T09:33:00Z">
            <w:rPr>
              <w:lang w:val="en-CA"/>
            </w:rPr>
          </w:rPrChange>
        </w:rPr>
        <w:t>-1545</w:t>
      </w:r>
      <w:r w:rsidR="00041EAD" w:rsidRPr="006F1EFE">
        <w:rPr>
          <w:lang w:val="en-CA"/>
          <w:rPrChange w:id="23097" w:author="Jens-Rainer Ohm" w:date="2026-07-18T09:33:00Z">
            <w:rPr>
              <w:lang w:val="en-CA"/>
            </w:rPr>
          </w:rPrChange>
        </w:rPr>
        <w:t xml:space="preserve">: </w:t>
      </w:r>
      <w:r w:rsidRPr="006F1EFE">
        <w:rPr>
          <w:lang w:val="en-CA"/>
          <w:rPrChange w:id="23098" w:author="Jens-Rainer Ohm" w:date="2026-07-18T09:33:00Z">
            <w:rPr>
              <w:lang w:val="en-CA"/>
            </w:rPr>
          </w:rPrChange>
        </w:rPr>
        <w:t>JVET-AP2026v5 (in JVET-AQ0201v3) which was edited to further modify the text reflecting comments/discussion from Tuesday was presented by M. Wien.</w:t>
      </w:r>
      <w:r w:rsidR="00041EAD" w:rsidRPr="006F1EFE">
        <w:rPr>
          <w:lang w:val="en-CA"/>
          <w:rPrChange w:id="23099" w:author="Jens-Rainer Ohm" w:date="2026-07-18T09:33:00Z">
            <w:rPr>
              <w:lang w:val="en-CA"/>
            </w:rPr>
          </w:rPrChange>
        </w:rPr>
        <w:t xml:space="preserve"> The modifications based on discussion in the session on Wednesday were made available as JVET-AP2026v6 (in JVET-AQ0201v4).</w:t>
      </w:r>
    </w:p>
    <w:p w14:paraId="687A32A8" w14:textId="2401508A" w:rsidR="003732ED" w:rsidRPr="006F1EFE" w:rsidRDefault="003732ED" w:rsidP="00A56821">
      <w:pPr>
        <w:rPr>
          <w:lang w:val="en-CA"/>
          <w:rPrChange w:id="23100" w:author="Jens-Rainer Ohm" w:date="2026-07-18T09:33:00Z">
            <w:rPr>
              <w:lang w:val="en-CA"/>
            </w:rPr>
          </w:rPrChange>
        </w:rPr>
      </w:pPr>
      <w:r w:rsidRPr="006F1EFE">
        <w:rPr>
          <w:lang w:val="en-CA"/>
          <w:rPrChange w:id="23101" w:author="Jens-Rainer Ohm" w:date="2026-07-18T09:33:00Z">
            <w:rPr>
              <w:lang w:val="en-CA"/>
            </w:rPr>
          </w:rPrChange>
        </w:rPr>
        <w:t xml:space="preserve">Follow-up discussion on Friday 10 July 1530. JVET-AQ0201v4 contains another version beyond JVET-AP2026v6 with further improvements suggested by editors, entitled as JVET-AP2026v7. This was presented. v7 shows </w:t>
      </w:r>
      <w:proofErr w:type="spellStart"/>
      <w:r w:rsidRPr="006F1EFE">
        <w:rPr>
          <w:lang w:val="en-CA"/>
          <w:rPrChange w:id="23102" w:author="Jens-Rainer Ohm" w:date="2026-07-18T09:33:00Z">
            <w:rPr>
              <w:lang w:val="en-CA"/>
            </w:rPr>
          </w:rPrChange>
        </w:rPr>
        <w:t>changemarks</w:t>
      </w:r>
      <w:proofErr w:type="spellEnd"/>
      <w:r w:rsidRPr="006F1EFE">
        <w:rPr>
          <w:lang w:val="en-CA"/>
          <w:rPrChange w:id="23103" w:author="Jens-Rainer Ohm" w:date="2026-07-18T09:33:00Z">
            <w:rPr>
              <w:lang w:val="en-CA"/>
            </w:rPr>
          </w:rPrChange>
        </w:rPr>
        <w:t xml:space="preserve"> relative to v6. It was noted that comments were not removed yet, but all issues from those ha</w:t>
      </w:r>
      <w:r w:rsidR="002A78B7" w:rsidRPr="006F1EFE">
        <w:rPr>
          <w:lang w:val="en-CA"/>
          <w:rPrChange w:id="23104" w:author="Jens-Rainer Ohm" w:date="2026-07-18T09:33:00Z">
            <w:rPr>
              <w:lang w:val="en-CA"/>
            </w:rPr>
          </w:rPrChange>
        </w:rPr>
        <w:t>d</w:t>
      </w:r>
      <w:r w:rsidRPr="006F1EFE">
        <w:rPr>
          <w:lang w:val="en-CA"/>
          <w:rPrChange w:id="23105" w:author="Jens-Rainer Ohm" w:date="2026-07-18T09:33:00Z">
            <w:rPr>
              <w:lang w:val="en-CA"/>
            </w:rPr>
          </w:rPrChange>
        </w:rPr>
        <w:t xml:space="preserve"> been resolved</w:t>
      </w:r>
      <w:r w:rsidR="002A78B7" w:rsidRPr="006F1EFE">
        <w:rPr>
          <w:lang w:val="en-CA"/>
          <w:rPrChange w:id="23106" w:author="Jens-Rainer Ohm" w:date="2026-07-18T09:33:00Z">
            <w:rPr>
              <w:lang w:val="en-CA"/>
            </w:rPr>
          </w:rPrChange>
        </w:rPr>
        <w:t xml:space="preserve"> in some of the versions up to v7</w:t>
      </w:r>
      <w:r w:rsidRPr="006F1EFE">
        <w:rPr>
          <w:lang w:val="en-CA"/>
          <w:rPrChange w:id="23107" w:author="Jens-Rainer Ohm" w:date="2026-07-18T09:33:00Z">
            <w:rPr>
              <w:lang w:val="en-CA"/>
            </w:rPr>
          </w:rPrChange>
        </w:rPr>
        <w:t>.</w:t>
      </w:r>
    </w:p>
    <w:p w14:paraId="617B81B7" w14:textId="09402DE7" w:rsidR="009425F3" w:rsidRPr="006F1EFE" w:rsidRDefault="009425F3" w:rsidP="00A56821">
      <w:pPr>
        <w:rPr>
          <w:lang w:val="en-CA"/>
          <w:rPrChange w:id="23108" w:author="Jens-Rainer Ohm" w:date="2026-07-18T09:33:00Z">
            <w:rPr>
              <w:lang w:val="en-CA"/>
            </w:rPr>
          </w:rPrChange>
        </w:rPr>
      </w:pPr>
      <w:r w:rsidRPr="006F1EFE">
        <w:rPr>
          <w:lang w:val="en-CA"/>
          <w:rPrChange w:id="23109" w:author="Jens-Rainer Ohm" w:date="2026-07-18T09:33:00Z">
            <w:rPr>
              <w:lang w:val="en-CA"/>
            </w:rPr>
          </w:rPrChange>
        </w:rPr>
        <w:t xml:space="preserve">Some more changes were made during the session. The result was made available as JVET-AP2026v8 in JVET-AQ0201v4, once with </w:t>
      </w:r>
      <w:proofErr w:type="spellStart"/>
      <w:r w:rsidRPr="006F1EFE">
        <w:rPr>
          <w:lang w:val="en-CA"/>
          <w:rPrChange w:id="23110" w:author="Jens-Rainer Ohm" w:date="2026-07-18T09:33:00Z">
            <w:rPr>
              <w:lang w:val="en-CA"/>
            </w:rPr>
          </w:rPrChange>
        </w:rPr>
        <w:t>changemarks</w:t>
      </w:r>
      <w:proofErr w:type="spellEnd"/>
      <w:r w:rsidRPr="006F1EFE">
        <w:rPr>
          <w:lang w:val="en-CA"/>
          <w:rPrChange w:id="23111" w:author="Jens-Rainer Ohm" w:date="2026-07-18T09:33:00Z">
            <w:rPr>
              <w:lang w:val="en-CA"/>
            </w:rPr>
          </w:rPrChange>
        </w:rPr>
        <w:t xml:space="preserve"> and once as a clean version. The plan is to present this during the joint meeting with parent bodies planned for Thursday 14 July, and convert this into JVET-AQ2026</w:t>
      </w:r>
      <w:r w:rsidR="00782BEB" w:rsidRPr="006F1EFE">
        <w:rPr>
          <w:lang w:val="en-CA"/>
          <w:rPrChange w:id="23112" w:author="Jens-Rainer Ohm" w:date="2026-07-18T09:33:00Z">
            <w:rPr>
              <w:lang w:val="en-CA"/>
            </w:rPr>
          </w:rPrChange>
        </w:rPr>
        <w:t>.</w:t>
      </w:r>
    </w:p>
    <w:p w14:paraId="34EA2025" w14:textId="77777777" w:rsidR="001319BA" w:rsidRPr="006F1EFE" w:rsidRDefault="00052324" w:rsidP="00033C81">
      <w:pPr>
        <w:rPr>
          <w:lang w:val="en-CA"/>
          <w:rPrChange w:id="23113" w:author="Jens-Rainer Ohm" w:date="2026-07-18T09:33:00Z">
            <w:rPr>
              <w:lang w:val="en-CA"/>
            </w:rPr>
          </w:rPrChange>
        </w:rPr>
      </w:pPr>
      <w:r w:rsidRPr="006F1EFE">
        <w:rPr>
          <w:lang w:val="en-CA"/>
          <w:rPrChange w:id="23114" w:author="Jens-Rainer Ohm" w:date="2026-07-18T09:33:00Z">
            <w:rPr>
              <w:lang w:val="en-CA"/>
            </w:rPr>
          </w:rPrChange>
        </w:rPr>
        <w:t xml:space="preserve">The document was reviewed in the JVET main track on July 13th at 16:00h. Two minor changes were presented and agreed to be included in the draft </w:t>
      </w:r>
      <w:proofErr w:type="spellStart"/>
      <w:r w:rsidRPr="006F1EFE">
        <w:rPr>
          <w:lang w:val="en-CA"/>
          <w:rPrChange w:id="23115" w:author="Jens-Rainer Ohm" w:date="2026-07-18T09:33:00Z">
            <w:rPr>
              <w:lang w:val="en-CA"/>
            </w:rPr>
          </w:rPrChange>
        </w:rPr>
        <w:t>CfP</w:t>
      </w:r>
      <w:proofErr w:type="spellEnd"/>
      <w:r w:rsidRPr="006F1EFE">
        <w:rPr>
          <w:lang w:val="en-CA"/>
          <w:rPrChange w:id="23116" w:author="Jens-Rainer Ohm" w:date="2026-07-18T09:33:00Z">
            <w:rPr>
              <w:lang w:val="en-CA"/>
            </w:rPr>
          </w:rPrChange>
        </w:rPr>
        <w:t xml:space="preserve"> document. A corresponding update of JVET-AQ0201 was uploaded after the session.</w:t>
      </w:r>
    </w:p>
    <w:p w14:paraId="34480929" w14:textId="77777777" w:rsidR="004C15FA" w:rsidRPr="006F1EFE" w:rsidRDefault="00C45FD9" w:rsidP="00A56821">
      <w:pPr>
        <w:pStyle w:val="berschrift9"/>
        <w:rPr>
          <w:szCs w:val="24"/>
          <w:lang w:val="en-CA" w:eastAsia="de-DE"/>
          <w:rPrChange w:id="23117" w:author="Jens-Rainer Ohm" w:date="2026-07-18T09:33:00Z">
            <w:rPr>
              <w:szCs w:val="24"/>
              <w:lang w:val="en-CA" w:eastAsia="de-DE"/>
            </w:rPr>
          </w:rPrChange>
        </w:rPr>
      </w:pPr>
      <w:r w:rsidRPr="006F1EFE">
        <w:rPr>
          <w:lang w:val="en-CA"/>
          <w:rPrChange w:id="23118" w:author="Jens-Rainer Ohm" w:date="2026-07-18T09:33:00Z">
            <w:rPr/>
          </w:rPrChange>
        </w:rPr>
        <w:fldChar w:fldCharType="begin"/>
      </w:r>
      <w:r w:rsidRPr="006F1EFE">
        <w:rPr>
          <w:lang w:val="en-CA"/>
          <w:rPrChange w:id="23119" w:author="Jens-Rainer Ohm" w:date="2026-07-18T09:33:00Z">
            <w:rPr/>
          </w:rPrChange>
        </w:rPr>
        <w:instrText xml:space="preserve"> HYPERLINK "https://jvet-experts.org/doc_end_user/current_document.php?id=17199" </w:instrText>
      </w:r>
      <w:r w:rsidRPr="006F1EFE">
        <w:rPr>
          <w:lang w:val="en-CA"/>
          <w:rPrChange w:id="23120" w:author="Jens-Rainer Ohm" w:date="2026-07-18T09:33:00Z">
            <w:rPr/>
          </w:rPrChange>
        </w:rPr>
        <w:fldChar w:fldCharType="separate"/>
      </w:r>
      <w:r w:rsidR="004C15FA" w:rsidRPr="006F1EFE">
        <w:rPr>
          <w:color w:val="0000FF"/>
          <w:szCs w:val="24"/>
          <w:u w:val="single"/>
          <w:lang w:val="en-CA" w:eastAsia="de-DE"/>
          <w:rPrChange w:id="23121" w:author="Jens-Rainer Ohm" w:date="2026-07-18T09:33:00Z">
            <w:rPr>
              <w:color w:val="0000FF"/>
              <w:szCs w:val="24"/>
              <w:u w:val="single"/>
              <w:lang w:val="en-CA" w:eastAsia="de-DE"/>
            </w:rPr>
          </w:rPrChange>
        </w:rPr>
        <w:t>JVET-AQ0220</w:t>
      </w:r>
      <w:r w:rsidRPr="006F1EFE">
        <w:rPr>
          <w:color w:val="0000FF"/>
          <w:szCs w:val="24"/>
          <w:u w:val="single"/>
          <w:lang w:val="en-CA" w:eastAsia="de-DE"/>
          <w:rPrChange w:id="23122" w:author="Jens-Rainer Ohm" w:date="2026-07-18T09:33:00Z">
            <w:rPr>
              <w:color w:val="0000FF"/>
              <w:szCs w:val="24"/>
              <w:u w:val="single"/>
              <w:lang w:val="en-CA" w:eastAsia="de-DE"/>
            </w:rPr>
          </w:rPrChange>
        </w:rPr>
        <w:fldChar w:fldCharType="end"/>
      </w:r>
      <w:r w:rsidR="004C15FA" w:rsidRPr="006F1EFE">
        <w:rPr>
          <w:szCs w:val="24"/>
          <w:lang w:val="en-CA" w:eastAsia="de-DE"/>
          <w:rPrChange w:id="23123" w:author="Jens-Rainer Ohm" w:date="2026-07-18T09:33:00Z">
            <w:rPr>
              <w:szCs w:val="24"/>
              <w:lang w:val="en-CA" w:eastAsia="de-DE"/>
            </w:rPr>
          </w:rPrChange>
        </w:rPr>
        <w:t xml:space="preserve"> [AHG17] Suggested Editorial Changes to the </w:t>
      </w:r>
      <w:proofErr w:type="spellStart"/>
      <w:r w:rsidR="004C15FA" w:rsidRPr="006F1EFE">
        <w:rPr>
          <w:szCs w:val="24"/>
          <w:lang w:val="en-CA" w:eastAsia="de-DE"/>
          <w:rPrChange w:id="23124" w:author="Jens-Rainer Ohm" w:date="2026-07-18T09:33:00Z">
            <w:rPr>
              <w:szCs w:val="24"/>
              <w:lang w:val="en-CA" w:eastAsia="de-DE"/>
            </w:rPr>
          </w:rPrChange>
        </w:rPr>
        <w:t>CfP</w:t>
      </w:r>
      <w:proofErr w:type="spellEnd"/>
      <w:r w:rsidR="004C15FA" w:rsidRPr="006F1EFE">
        <w:rPr>
          <w:szCs w:val="24"/>
          <w:lang w:val="en-CA" w:eastAsia="de-DE"/>
          <w:rPrChange w:id="23125" w:author="Jens-Rainer Ohm" w:date="2026-07-18T09:33:00Z">
            <w:rPr>
              <w:szCs w:val="24"/>
              <w:lang w:val="en-CA" w:eastAsia="de-DE"/>
            </w:rPr>
          </w:rPrChange>
        </w:rPr>
        <w:t xml:space="preserve"> Document [R. Chernyak (Tencent)] [late]</w:t>
      </w:r>
    </w:p>
    <w:p w14:paraId="05C37F8D" w14:textId="21A6D9A3" w:rsidR="00BB0688" w:rsidRPr="006F1EFE" w:rsidRDefault="00BB0688" w:rsidP="00033C81">
      <w:pPr>
        <w:rPr>
          <w:lang w:val="en-CA"/>
          <w:rPrChange w:id="23126" w:author="Jens-Rainer Ohm" w:date="2026-07-18T09:33:00Z">
            <w:rPr>
              <w:lang w:val="en-CA"/>
            </w:rPr>
          </w:rPrChange>
        </w:rPr>
      </w:pPr>
      <w:r w:rsidRPr="006F1EFE">
        <w:rPr>
          <w:lang w:val="en-CA"/>
          <w:rPrChange w:id="23127" w:author="Jens-Rainer Ohm" w:date="2026-07-18T09:33:00Z">
            <w:rPr>
              <w:lang w:val="en-CA"/>
            </w:rPr>
          </w:rPrChange>
        </w:rPr>
        <w:t>The attachment to this document contains several editorial changes to Annex D of the latest version of the Final Draft Joint Call for Proposals on Video Compression with Capability Beyond VVC (JVET-AQ0201).</w:t>
      </w:r>
    </w:p>
    <w:p w14:paraId="3ABE5ECF" w14:textId="063FC8A2" w:rsidR="004C15FA" w:rsidRPr="006F1EFE" w:rsidRDefault="00CF3BED" w:rsidP="00033C81">
      <w:pPr>
        <w:rPr>
          <w:lang w:val="en-CA"/>
          <w:rPrChange w:id="23128" w:author="Jens-Rainer Ohm" w:date="2026-07-18T09:33:00Z">
            <w:rPr>
              <w:lang w:val="en-CA"/>
            </w:rPr>
          </w:rPrChange>
        </w:rPr>
      </w:pPr>
      <w:r w:rsidRPr="006F1EFE">
        <w:rPr>
          <w:lang w:val="en-CA"/>
          <w:rPrChange w:id="23129" w:author="Jens-Rainer Ohm" w:date="2026-07-18T09:33:00Z">
            <w:rPr>
              <w:lang w:val="en-CA"/>
            </w:rPr>
          </w:rPrChange>
        </w:rPr>
        <w:t xml:space="preserve">See </w:t>
      </w:r>
      <w:r w:rsidR="00BB0688" w:rsidRPr="006F1EFE">
        <w:rPr>
          <w:lang w:val="en-CA"/>
          <w:rPrChange w:id="23130" w:author="Jens-Rainer Ohm" w:date="2026-07-18T09:33:00Z">
            <w:rPr>
              <w:lang w:val="en-CA"/>
            </w:rPr>
          </w:rPrChange>
        </w:rPr>
        <w:t xml:space="preserve">discussion </w:t>
      </w:r>
      <w:r w:rsidRPr="006F1EFE">
        <w:rPr>
          <w:lang w:val="en-CA"/>
          <w:rPrChange w:id="23131" w:author="Jens-Rainer Ohm" w:date="2026-07-18T09:33:00Z">
            <w:rPr>
              <w:lang w:val="en-CA"/>
            </w:rPr>
          </w:rPrChange>
        </w:rPr>
        <w:t xml:space="preserve">under </w:t>
      </w:r>
      <w:r w:rsidR="00BB0688" w:rsidRPr="006F1EFE">
        <w:rPr>
          <w:lang w:val="en-CA"/>
          <w:rPrChange w:id="23132" w:author="Jens-Rainer Ohm" w:date="2026-07-18T09:33:00Z">
            <w:rPr>
              <w:lang w:val="en-CA"/>
            </w:rPr>
          </w:rPrChange>
        </w:rPr>
        <w:t>JVET-AQ0201</w:t>
      </w:r>
    </w:p>
    <w:p w14:paraId="0FADCF1A" w14:textId="4B7EFF00" w:rsidR="00FE3D8E" w:rsidRPr="006F1EFE" w:rsidRDefault="00033C81" w:rsidP="00DD21B0">
      <w:pPr>
        <w:pStyle w:val="berschrift3"/>
        <w:ind w:left="720"/>
        <w:rPr>
          <w:lang w:val="en-CA"/>
          <w:rPrChange w:id="23133" w:author="Jens-Rainer Ohm" w:date="2026-07-18T09:33:00Z">
            <w:rPr>
              <w:lang w:val="en-CA"/>
            </w:rPr>
          </w:rPrChange>
        </w:rPr>
      </w:pPr>
      <w:bookmarkStart w:id="23134" w:name="_Ref210237673"/>
      <w:r w:rsidRPr="006F1EFE">
        <w:rPr>
          <w:lang w:val="en-CA"/>
          <w:rPrChange w:id="23135" w:author="Jens-Rainer Ohm" w:date="2026-07-18T09:33:00Z">
            <w:rPr>
              <w:lang w:val="en-CA"/>
            </w:rPr>
          </w:rPrChange>
        </w:rPr>
        <w:t>Preparation</w:t>
      </w:r>
      <w:r w:rsidR="00945610" w:rsidRPr="006F1EFE">
        <w:rPr>
          <w:lang w:val="en-CA"/>
          <w:rPrChange w:id="23136" w:author="Jens-Rainer Ohm" w:date="2026-07-18T09:33:00Z">
            <w:rPr>
              <w:lang w:val="en-CA"/>
            </w:rPr>
          </w:rPrChange>
        </w:rPr>
        <w:t xml:space="preserve"> </w:t>
      </w:r>
      <w:r w:rsidRPr="006F1EFE">
        <w:rPr>
          <w:lang w:val="en-CA"/>
          <w:rPrChange w:id="23137" w:author="Jens-Rainer Ohm" w:date="2026-07-18T09:33:00Z">
            <w:rPr>
              <w:lang w:val="en-CA"/>
            </w:rPr>
          </w:rPrChange>
        </w:rPr>
        <w:t>of submissions</w:t>
      </w:r>
      <w:r w:rsidR="00B06360" w:rsidRPr="006F1EFE">
        <w:rPr>
          <w:lang w:val="en-CA"/>
          <w:rPrChange w:id="23138" w:author="Jens-Rainer Ohm" w:date="2026-07-18T09:33:00Z">
            <w:rPr>
              <w:lang w:val="en-CA"/>
            </w:rPr>
          </w:rPrChange>
        </w:rPr>
        <w:t xml:space="preserve"> </w:t>
      </w:r>
      <w:r w:rsidR="001E05EC" w:rsidRPr="006F1EFE">
        <w:rPr>
          <w:lang w:val="en-CA"/>
          <w:rPrChange w:id="23139" w:author="Jens-Rainer Ohm" w:date="2026-07-18T09:33:00Z">
            <w:rPr>
              <w:lang w:val="en-CA"/>
            </w:rPr>
          </w:rPrChange>
        </w:rPr>
        <w:t xml:space="preserve">and testing </w:t>
      </w:r>
      <w:r w:rsidR="00B06360" w:rsidRPr="006F1EFE">
        <w:rPr>
          <w:lang w:val="en-CA"/>
          <w:rPrChange w:id="23140" w:author="Jens-Rainer Ohm" w:date="2026-07-18T09:33:00Z">
            <w:rPr>
              <w:lang w:val="en-CA"/>
            </w:rPr>
          </w:rPrChange>
        </w:rPr>
        <w:t>(</w:t>
      </w:r>
      <w:r w:rsidR="006368EC" w:rsidRPr="006F1EFE">
        <w:rPr>
          <w:lang w:val="en-CA"/>
          <w:rPrChange w:id="23141" w:author="Jens-Rainer Ohm" w:date="2026-07-18T09:33:00Z">
            <w:rPr>
              <w:lang w:val="en-CA"/>
            </w:rPr>
          </w:rPrChange>
        </w:rPr>
        <w:t>3</w:t>
      </w:r>
      <w:r w:rsidR="00B06360" w:rsidRPr="006F1EFE">
        <w:rPr>
          <w:lang w:val="en-CA"/>
          <w:rPrChange w:id="23142" w:author="Jens-Rainer Ohm" w:date="2026-07-18T09:33:00Z">
            <w:rPr>
              <w:lang w:val="en-CA"/>
            </w:rPr>
          </w:rPrChange>
        </w:rPr>
        <w:t>)</w:t>
      </w:r>
      <w:bookmarkEnd w:id="23134"/>
    </w:p>
    <w:p w14:paraId="4D542233" w14:textId="447E874C" w:rsidR="00033C81" w:rsidRPr="006F1EFE" w:rsidRDefault="00033C81" w:rsidP="00033C81">
      <w:pPr>
        <w:rPr>
          <w:lang w:val="en-CA"/>
          <w:rPrChange w:id="23143" w:author="Jens-Rainer Ohm" w:date="2026-07-18T09:33:00Z">
            <w:rPr>
              <w:lang w:val="en-CA"/>
            </w:rPr>
          </w:rPrChange>
        </w:rPr>
      </w:pPr>
      <w:bookmarkStart w:id="23144" w:name="_Ref194705600"/>
      <w:r w:rsidRPr="006F1EFE">
        <w:rPr>
          <w:lang w:val="en-CA"/>
          <w:rPrChange w:id="23145" w:author="Jens-Rainer Ohm" w:date="2026-07-18T09:33:00Z">
            <w:rPr>
              <w:lang w:val="en-CA"/>
            </w:rPr>
          </w:rPrChange>
        </w:rPr>
        <w:t xml:space="preserve">Contributions in this area were discussed during </w:t>
      </w:r>
      <w:r w:rsidR="00041EAD" w:rsidRPr="006F1EFE">
        <w:rPr>
          <w:lang w:val="en-CA"/>
          <w:rPrChange w:id="23146" w:author="Jens-Rainer Ohm" w:date="2026-07-18T09:33:00Z">
            <w:rPr>
              <w:lang w:val="en-CA"/>
            </w:rPr>
          </w:rPrChange>
        </w:rPr>
        <w:t>1545</w:t>
      </w:r>
      <w:r w:rsidRPr="006F1EFE">
        <w:rPr>
          <w:lang w:val="en-CA"/>
          <w:rPrChange w:id="23147" w:author="Jens-Rainer Ohm" w:date="2026-07-18T09:33:00Z">
            <w:rPr>
              <w:lang w:val="en-CA"/>
            </w:rPr>
          </w:rPrChange>
        </w:rPr>
        <w:t>–</w:t>
      </w:r>
      <w:r w:rsidR="00F004BB" w:rsidRPr="006F1EFE">
        <w:rPr>
          <w:lang w:val="en-CA"/>
          <w:rPrChange w:id="23148" w:author="Jens-Rainer Ohm" w:date="2026-07-18T09:33:00Z">
            <w:rPr>
              <w:lang w:val="en-CA"/>
            </w:rPr>
          </w:rPrChange>
        </w:rPr>
        <w:t xml:space="preserve">2000 </w:t>
      </w:r>
      <w:r w:rsidRPr="006F1EFE">
        <w:rPr>
          <w:lang w:val="en-CA"/>
          <w:rPrChange w:id="23149" w:author="Jens-Rainer Ohm" w:date="2026-07-18T09:33:00Z">
            <w:rPr>
              <w:lang w:val="en-CA"/>
            </w:rPr>
          </w:rPrChange>
        </w:rPr>
        <w:t xml:space="preserve">on </w:t>
      </w:r>
      <w:r w:rsidR="00041EAD" w:rsidRPr="006F1EFE">
        <w:rPr>
          <w:lang w:val="en-CA"/>
          <w:rPrChange w:id="23150" w:author="Jens-Rainer Ohm" w:date="2026-07-18T09:33:00Z">
            <w:rPr>
              <w:lang w:val="en-CA"/>
            </w:rPr>
          </w:rPrChange>
        </w:rPr>
        <w:t xml:space="preserve">Wednesday 8 </w:t>
      </w:r>
      <w:r w:rsidRPr="006F1EFE">
        <w:rPr>
          <w:lang w:val="en-CA"/>
          <w:rPrChange w:id="23151" w:author="Jens-Rainer Ohm" w:date="2026-07-18T09:33:00Z">
            <w:rPr>
              <w:lang w:val="en-CA"/>
            </w:rPr>
          </w:rPrChange>
        </w:rPr>
        <w:t xml:space="preserve">July 2026 (chaired by </w:t>
      </w:r>
      <w:r w:rsidR="00041EAD" w:rsidRPr="006F1EFE">
        <w:rPr>
          <w:lang w:val="en-CA"/>
          <w:rPrChange w:id="23152" w:author="Jens-Rainer Ohm" w:date="2026-07-18T09:33:00Z">
            <w:rPr>
              <w:lang w:val="en-CA"/>
            </w:rPr>
          </w:rPrChange>
        </w:rPr>
        <w:t>JRO</w:t>
      </w:r>
      <w:r w:rsidRPr="006F1EFE">
        <w:rPr>
          <w:lang w:val="en-CA"/>
          <w:rPrChange w:id="23153" w:author="Jens-Rainer Ohm" w:date="2026-07-18T09:33:00Z">
            <w:rPr>
              <w:lang w:val="en-CA"/>
            </w:rPr>
          </w:rPrChange>
        </w:rPr>
        <w:t>).</w:t>
      </w:r>
    </w:p>
    <w:p w14:paraId="594D41D0" w14:textId="77777777" w:rsidR="0069379B" w:rsidRPr="006F1EFE" w:rsidRDefault="00C45FD9" w:rsidP="00D71EE1">
      <w:pPr>
        <w:pStyle w:val="berschrift9"/>
        <w:rPr>
          <w:szCs w:val="24"/>
          <w:lang w:val="en-CA" w:eastAsia="de-DE"/>
          <w:rPrChange w:id="23154" w:author="Jens-Rainer Ohm" w:date="2026-07-18T09:33:00Z">
            <w:rPr>
              <w:szCs w:val="24"/>
              <w:lang w:val="en-CA" w:eastAsia="de-DE"/>
            </w:rPr>
          </w:rPrChange>
        </w:rPr>
      </w:pPr>
      <w:r w:rsidRPr="006F1EFE">
        <w:rPr>
          <w:lang w:val="en-CA"/>
          <w:rPrChange w:id="23155" w:author="Jens-Rainer Ohm" w:date="2026-07-18T09:33:00Z">
            <w:rPr/>
          </w:rPrChange>
        </w:rPr>
        <w:fldChar w:fldCharType="begin"/>
      </w:r>
      <w:r w:rsidRPr="006F1EFE">
        <w:rPr>
          <w:lang w:val="en-CA"/>
          <w:rPrChange w:id="23156" w:author="Jens-Rainer Ohm" w:date="2026-07-18T09:33:00Z">
            <w:rPr/>
          </w:rPrChange>
        </w:rPr>
        <w:instrText xml:space="preserve"> HYPERLINK "https://jvet-experts.org/doc_end_user/current_document.php?id=17060" </w:instrText>
      </w:r>
      <w:r w:rsidRPr="006F1EFE">
        <w:rPr>
          <w:lang w:val="en-CA"/>
          <w:rPrChange w:id="23157" w:author="Jens-Rainer Ohm" w:date="2026-07-18T09:33:00Z">
            <w:rPr/>
          </w:rPrChange>
        </w:rPr>
        <w:fldChar w:fldCharType="separate"/>
      </w:r>
      <w:r w:rsidR="0069379B" w:rsidRPr="006F1EFE">
        <w:rPr>
          <w:color w:val="0000FF"/>
          <w:szCs w:val="24"/>
          <w:u w:val="single"/>
          <w:lang w:val="en-CA" w:eastAsia="de-DE"/>
          <w:rPrChange w:id="23158" w:author="Jens-Rainer Ohm" w:date="2026-07-18T09:33:00Z">
            <w:rPr>
              <w:color w:val="0000FF"/>
              <w:szCs w:val="24"/>
              <w:u w:val="single"/>
              <w:lang w:val="en-CA" w:eastAsia="de-DE"/>
            </w:rPr>
          </w:rPrChange>
        </w:rPr>
        <w:t>JVET-AQ0101</w:t>
      </w:r>
      <w:r w:rsidRPr="006F1EFE">
        <w:rPr>
          <w:color w:val="0000FF"/>
          <w:szCs w:val="24"/>
          <w:u w:val="single"/>
          <w:lang w:val="en-CA" w:eastAsia="de-DE"/>
          <w:rPrChange w:id="23159" w:author="Jens-Rainer Ohm" w:date="2026-07-18T09:33:00Z">
            <w:rPr>
              <w:color w:val="0000FF"/>
              <w:szCs w:val="24"/>
              <w:u w:val="single"/>
              <w:lang w:val="en-CA" w:eastAsia="de-DE"/>
            </w:rPr>
          </w:rPrChange>
        </w:rPr>
        <w:fldChar w:fldCharType="end"/>
      </w:r>
      <w:r w:rsidR="0069379B" w:rsidRPr="006F1EFE">
        <w:rPr>
          <w:szCs w:val="24"/>
          <w:lang w:val="en-CA" w:eastAsia="de-DE"/>
          <w:rPrChange w:id="23160" w:author="Jens-Rainer Ohm" w:date="2026-07-18T09:33:00Z">
            <w:rPr>
              <w:szCs w:val="24"/>
              <w:lang w:val="en-CA" w:eastAsia="de-DE"/>
            </w:rPr>
          </w:rPrChange>
        </w:rPr>
        <w:t xml:space="preserve"> AHG17: On characteristics of </w:t>
      </w:r>
      <w:proofErr w:type="spellStart"/>
      <w:r w:rsidR="0069379B" w:rsidRPr="006F1EFE">
        <w:rPr>
          <w:szCs w:val="24"/>
          <w:lang w:val="en-CA" w:eastAsia="de-DE"/>
          <w:rPrChange w:id="23161" w:author="Jens-Rainer Ohm" w:date="2026-07-18T09:33:00Z">
            <w:rPr>
              <w:szCs w:val="24"/>
              <w:lang w:val="en-CA" w:eastAsia="de-DE"/>
            </w:rPr>
          </w:rPrChange>
        </w:rPr>
        <w:t>CfP</w:t>
      </w:r>
      <w:proofErr w:type="spellEnd"/>
      <w:r w:rsidR="0069379B" w:rsidRPr="006F1EFE">
        <w:rPr>
          <w:szCs w:val="24"/>
          <w:lang w:val="en-CA" w:eastAsia="de-DE"/>
          <w:rPrChange w:id="23162" w:author="Jens-Rainer Ohm" w:date="2026-07-18T09:33:00Z">
            <w:rPr>
              <w:szCs w:val="24"/>
              <w:lang w:val="en-CA" w:eastAsia="de-DE"/>
            </w:rPr>
          </w:rPrChange>
        </w:rPr>
        <w:t xml:space="preserve"> test sequences [T. </w:t>
      </w:r>
      <w:proofErr w:type="spellStart"/>
      <w:r w:rsidR="0069379B" w:rsidRPr="006F1EFE">
        <w:rPr>
          <w:szCs w:val="24"/>
          <w:lang w:val="en-CA" w:eastAsia="de-DE"/>
          <w:rPrChange w:id="23163" w:author="Jens-Rainer Ohm" w:date="2026-07-18T09:33:00Z">
            <w:rPr>
              <w:szCs w:val="24"/>
              <w:lang w:val="en-CA" w:eastAsia="de-DE"/>
            </w:rPr>
          </w:rPrChange>
        </w:rPr>
        <w:t>Chujoh</w:t>
      </w:r>
      <w:proofErr w:type="spellEnd"/>
      <w:r w:rsidR="0069379B" w:rsidRPr="006F1EFE">
        <w:rPr>
          <w:szCs w:val="24"/>
          <w:lang w:val="en-CA" w:eastAsia="de-DE"/>
          <w:rPrChange w:id="23164" w:author="Jens-Rainer Ohm" w:date="2026-07-18T09:33:00Z">
            <w:rPr>
              <w:szCs w:val="24"/>
              <w:lang w:val="en-CA" w:eastAsia="de-DE"/>
            </w:rPr>
          </w:rPrChange>
        </w:rPr>
        <w:t xml:space="preserve">, H. Kato, Y. </w:t>
      </w:r>
      <w:proofErr w:type="spellStart"/>
      <w:r w:rsidR="0069379B" w:rsidRPr="006F1EFE">
        <w:rPr>
          <w:szCs w:val="24"/>
          <w:lang w:val="en-CA" w:eastAsia="de-DE"/>
          <w:rPrChange w:id="23165" w:author="Jens-Rainer Ohm" w:date="2026-07-18T09:33:00Z">
            <w:rPr>
              <w:szCs w:val="24"/>
              <w:lang w:val="en-CA" w:eastAsia="de-DE"/>
            </w:rPr>
          </w:rPrChange>
        </w:rPr>
        <w:t>Kidani</w:t>
      </w:r>
      <w:proofErr w:type="spellEnd"/>
      <w:r w:rsidR="0069379B" w:rsidRPr="006F1EFE">
        <w:rPr>
          <w:szCs w:val="24"/>
          <w:lang w:val="en-CA" w:eastAsia="de-DE"/>
          <w:rPrChange w:id="23166" w:author="Jens-Rainer Ohm" w:date="2026-07-18T09:33:00Z">
            <w:rPr>
              <w:szCs w:val="24"/>
              <w:lang w:val="en-CA" w:eastAsia="de-DE"/>
            </w:rPr>
          </w:rPrChange>
        </w:rPr>
        <w:t>, K. Kawamura (KDDI)]</w:t>
      </w:r>
    </w:p>
    <w:p w14:paraId="4F440065" w14:textId="41F2527E" w:rsidR="0069379B" w:rsidRPr="006F1EFE" w:rsidRDefault="00C9100D" w:rsidP="00033C81">
      <w:pPr>
        <w:rPr>
          <w:lang w:val="en-CA"/>
          <w:rPrChange w:id="23167" w:author="Jens-Rainer Ohm" w:date="2026-07-18T09:33:00Z">
            <w:rPr>
              <w:lang w:val="en-CA"/>
            </w:rPr>
          </w:rPrChange>
        </w:rPr>
      </w:pPr>
      <w:r w:rsidRPr="006F1EFE">
        <w:rPr>
          <w:lang w:val="en-CA"/>
          <w:rPrChange w:id="23168" w:author="Jens-Rainer Ohm" w:date="2026-07-18T09:33:00Z">
            <w:rPr>
              <w:lang w:val="en-CA"/>
            </w:rPr>
          </w:rPrChange>
        </w:rPr>
        <w:t>This contribution reports the characteristics of the final test sequences for the Call for Proposals (</w:t>
      </w:r>
      <w:proofErr w:type="spellStart"/>
      <w:r w:rsidRPr="006F1EFE">
        <w:rPr>
          <w:lang w:val="en-CA"/>
          <w:rPrChange w:id="23169" w:author="Jens-Rainer Ohm" w:date="2026-07-18T09:33:00Z">
            <w:rPr>
              <w:lang w:val="en-CA"/>
            </w:rPr>
          </w:rPrChange>
        </w:rPr>
        <w:t>CfP</w:t>
      </w:r>
      <w:proofErr w:type="spellEnd"/>
      <w:r w:rsidRPr="006F1EFE">
        <w:rPr>
          <w:lang w:val="en-CA"/>
          <w:rPrChange w:id="23170" w:author="Jens-Rainer Ohm" w:date="2026-07-18T09:33:00Z">
            <w:rPr>
              <w:lang w:val="en-CA"/>
            </w:rPr>
          </w:rPrChange>
        </w:rPr>
        <w:t xml:space="preserve">). Our objective is to ensure that the </w:t>
      </w:r>
      <w:proofErr w:type="spellStart"/>
      <w:r w:rsidRPr="006F1EFE">
        <w:rPr>
          <w:lang w:val="en-CA"/>
          <w:rPrChange w:id="23171" w:author="Jens-Rainer Ohm" w:date="2026-07-18T09:33:00Z">
            <w:rPr>
              <w:lang w:val="en-CA"/>
            </w:rPr>
          </w:rPrChange>
        </w:rPr>
        <w:t>CfP</w:t>
      </w:r>
      <w:proofErr w:type="spellEnd"/>
      <w:r w:rsidRPr="006F1EFE">
        <w:rPr>
          <w:lang w:val="en-CA"/>
          <w:rPrChange w:id="23172" w:author="Jens-Rainer Ohm" w:date="2026-07-18T09:33:00Z">
            <w:rPr>
              <w:lang w:val="en-CA"/>
            </w:rPr>
          </w:rPrChange>
        </w:rPr>
        <w:t xml:space="preserve"> subjective evaluation is conducted appropriately and to provide participants with useful information. At the previous meeting, JVET-AP0045 investigated the chroma sample locations of the test sequences using experimental results obtained from adaptive cross-component prediction (CCP) techniques. Since several sequences have been updated since then, this contribution provides updated information on the chroma sample locations and pixel value ranges of the final test sequences.</w:t>
      </w:r>
    </w:p>
    <w:p w14:paraId="085388B0" w14:textId="52DB10D8" w:rsidR="00C9100D" w:rsidRPr="006F1EFE" w:rsidRDefault="00E703B4" w:rsidP="00033C81">
      <w:pPr>
        <w:rPr>
          <w:lang w:val="en-CA"/>
          <w:rPrChange w:id="23173" w:author="Jens-Rainer Ohm" w:date="2026-07-18T09:33:00Z">
            <w:rPr>
              <w:lang w:val="en-CA"/>
            </w:rPr>
          </w:rPrChange>
        </w:rPr>
      </w:pPr>
      <w:r w:rsidRPr="006F1EFE">
        <w:rPr>
          <w:noProof/>
          <w:lang w:val="en-CA"/>
          <w:rPrChange w:id="23174" w:author="Jens-Rainer Ohm" w:date="2026-07-18T09:33:00Z">
            <w:rPr>
              <w:noProof/>
              <w:lang w:val="en-CA"/>
            </w:rPr>
          </w:rPrChange>
        </w:rPr>
        <w:lastRenderedPageBreak/>
        <w:drawing>
          <wp:inline distT="0" distB="0" distL="0" distR="0" wp14:anchorId="678ABC8B" wp14:editId="38CE0679">
            <wp:extent cx="5914390" cy="3195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4390" cy="3195320"/>
                    </a:xfrm>
                    <a:prstGeom prst="rect">
                      <a:avLst/>
                    </a:prstGeom>
                  </pic:spPr>
                </pic:pic>
              </a:graphicData>
            </a:graphic>
          </wp:inline>
        </w:drawing>
      </w:r>
    </w:p>
    <w:p w14:paraId="392213D9" w14:textId="3E6622A9" w:rsidR="00E703B4" w:rsidRPr="006F1EFE" w:rsidRDefault="00E703B4" w:rsidP="00033C81">
      <w:pPr>
        <w:rPr>
          <w:lang w:val="en-CA"/>
          <w:rPrChange w:id="23175" w:author="Jens-Rainer Ohm" w:date="2026-07-18T09:33:00Z">
            <w:rPr>
              <w:lang w:val="en-CA"/>
            </w:rPr>
          </w:rPrChange>
        </w:rPr>
      </w:pPr>
      <w:r w:rsidRPr="006F1EFE">
        <w:rPr>
          <w:lang w:val="en-CA"/>
          <w:rPrChange w:id="23176" w:author="Jens-Rainer Ohm" w:date="2026-07-18T09:33:00Z">
            <w:rPr>
              <w:lang w:val="en-CA"/>
            </w:rPr>
          </w:rPrChange>
        </w:rPr>
        <w:t>No specific action foreseen.</w:t>
      </w:r>
      <w:r w:rsidR="003D2A76" w:rsidRPr="006F1EFE">
        <w:rPr>
          <w:lang w:val="en-CA"/>
          <w:rPrChange w:id="23177" w:author="Jens-Rainer Ohm" w:date="2026-07-18T09:33:00Z">
            <w:rPr>
              <w:lang w:val="en-CA"/>
            </w:rPr>
          </w:rPrChange>
        </w:rPr>
        <w:t xml:space="preserve"> No need to change </w:t>
      </w:r>
      <w:proofErr w:type="spellStart"/>
      <w:r w:rsidR="003D2A76" w:rsidRPr="006F1EFE">
        <w:rPr>
          <w:lang w:val="en-CA"/>
          <w:rPrChange w:id="23178" w:author="Jens-Rainer Ohm" w:date="2026-07-18T09:33:00Z">
            <w:rPr>
              <w:lang w:val="en-CA"/>
            </w:rPr>
          </w:rPrChange>
        </w:rPr>
        <w:t>CfP</w:t>
      </w:r>
      <w:proofErr w:type="spellEnd"/>
      <w:r w:rsidR="003D2A76" w:rsidRPr="006F1EFE">
        <w:rPr>
          <w:lang w:val="en-CA"/>
          <w:rPrChange w:id="23179" w:author="Jens-Rainer Ohm" w:date="2026-07-18T09:33:00Z">
            <w:rPr>
              <w:lang w:val="en-CA"/>
            </w:rPr>
          </w:rPrChange>
        </w:rPr>
        <w:t xml:space="preserve"> or subjective test.</w:t>
      </w:r>
    </w:p>
    <w:p w14:paraId="78171E76" w14:textId="288C7082" w:rsidR="00E703B4" w:rsidRPr="006F1EFE" w:rsidRDefault="00E703B4" w:rsidP="00033C81">
      <w:pPr>
        <w:rPr>
          <w:lang w:val="en-CA"/>
          <w:rPrChange w:id="23180" w:author="Jens-Rainer Ohm" w:date="2026-07-18T09:33:00Z">
            <w:rPr>
              <w:lang w:val="en-CA"/>
            </w:rPr>
          </w:rPrChange>
        </w:rPr>
      </w:pPr>
      <w:r w:rsidRPr="006F1EFE">
        <w:rPr>
          <w:lang w:val="en-CA"/>
          <w:rPrChange w:id="23181" w:author="Jens-Rainer Ohm" w:date="2026-07-18T09:33:00Z">
            <w:rPr>
              <w:lang w:val="en-CA"/>
            </w:rPr>
          </w:rPrChange>
        </w:rPr>
        <w:t>It is recommended that care should be taken by proponents of test sequences in the future to follow expected properties of test sequences in terms of range and chroma location.</w:t>
      </w:r>
      <w:r w:rsidR="003D2A76" w:rsidRPr="006F1EFE">
        <w:rPr>
          <w:lang w:val="en-CA"/>
          <w:rPrChange w:id="23182" w:author="Jens-Rainer Ohm" w:date="2026-07-18T09:33:00Z">
            <w:rPr>
              <w:lang w:val="en-CA"/>
            </w:rPr>
          </w:rPrChange>
        </w:rPr>
        <w:t xml:space="preserve"> However, running ECM may not be the best way to find this out, due to high encoder complexity.</w:t>
      </w:r>
    </w:p>
    <w:p w14:paraId="64D60703" w14:textId="1198CD6A" w:rsidR="003D2A76" w:rsidRPr="006F1EFE" w:rsidRDefault="003D2A76" w:rsidP="00033C81">
      <w:pPr>
        <w:rPr>
          <w:lang w:val="en-CA"/>
          <w:rPrChange w:id="23183" w:author="Jens-Rainer Ohm" w:date="2026-07-18T09:33:00Z">
            <w:rPr>
              <w:lang w:val="en-CA"/>
            </w:rPr>
          </w:rPrChange>
        </w:rPr>
      </w:pPr>
      <w:r w:rsidRPr="006F1EFE">
        <w:rPr>
          <w:lang w:val="en-CA"/>
          <w:rPrChange w:id="23184" w:author="Jens-Rainer Ohm" w:date="2026-07-18T09:33:00Z">
            <w:rPr>
              <w:lang w:val="en-CA"/>
            </w:rPr>
          </w:rPrChange>
        </w:rPr>
        <w:t>It is noted that chroma location might implicitly be wrong with vertical sequences captured from smartphone (such as Gregory or Camellia).</w:t>
      </w:r>
    </w:p>
    <w:p w14:paraId="0DCD21DD" w14:textId="77777777" w:rsidR="003D2A76" w:rsidRPr="006F1EFE" w:rsidRDefault="003D2A76" w:rsidP="00033C81">
      <w:pPr>
        <w:rPr>
          <w:lang w:val="en-CA"/>
          <w:rPrChange w:id="23185" w:author="Jens-Rainer Ohm" w:date="2026-07-18T09:33:00Z">
            <w:rPr>
              <w:lang w:val="en-CA"/>
            </w:rPr>
          </w:rPrChange>
        </w:rPr>
      </w:pPr>
    </w:p>
    <w:p w14:paraId="44FAAE71" w14:textId="587EDCA1" w:rsidR="0021173D" w:rsidRPr="006F1EFE" w:rsidRDefault="00C45FD9" w:rsidP="0021173D">
      <w:pPr>
        <w:pStyle w:val="berschrift9"/>
        <w:rPr>
          <w:szCs w:val="24"/>
          <w:lang w:val="en-CA" w:eastAsia="de-DE"/>
          <w:rPrChange w:id="23186" w:author="Jens-Rainer Ohm" w:date="2026-07-18T09:33:00Z">
            <w:rPr>
              <w:szCs w:val="24"/>
              <w:lang w:val="en-CA" w:eastAsia="de-DE"/>
            </w:rPr>
          </w:rPrChange>
        </w:rPr>
      </w:pPr>
      <w:r w:rsidRPr="006F1EFE">
        <w:rPr>
          <w:lang w:val="en-CA"/>
          <w:rPrChange w:id="23187" w:author="Jens-Rainer Ohm" w:date="2026-07-18T09:33:00Z">
            <w:rPr/>
          </w:rPrChange>
        </w:rPr>
        <w:fldChar w:fldCharType="begin"/>
      </w:r>
      <w:r w:rsidRPr="006F1EFE">
        <w:rPr>
          <w:lang w:val="en-CA"/>
          <w:rPrChange w:id="23188" w:author="Jens-Rainer Ohm" w:date="2026-07-18T09:33:00Z">
            <w:rPr/>
          </w:rPrChange>
        </w:rPr>
        <w:instrText xml:space="preserve"> HYPERLINK "https://jvet-experts.org/doc_end_user/current_document.php?id=17181" </w:instrText>
      </w:r>
      <w:r w:rsidRPr="006F1EFE">
        <w:rPr>
          <w:lang w:val="en-CA"/>
          <w:rPrChange w:id="23189" w:author="Jens-Rainer Ohm" w:date="2026-07-18T09:33:00Z">
            <w:rPr/>
          </w:rPrChange>
        </w:rPr>
        <w:fldChar w:fldCharType="separate"/>
      </w:r>
      <w:r w:rsidR="0021173D" w:rsidRPr="006F1EFE">
        <w:rPr>
          <w:color w:val="0000FF"/>
          <w:szCs w:val="24"/>
          <w:u w:val="single"/>
          <w:lang w:val="en-CA" w:eastAsia="de-DE"/>
          <w:rPrChange w:id="23190" w:author="Jens-Rainer Ohm" w:date="2026-07-18T09:33:00Z">
            <w:rPr>
              <w:color w:val="0000FF"/>
              <w:szCs w:val="24"/>
              <w:u w:val="single"/>
              <w:lang w:val="en-CA" w:eastAsia="de-DE"/>
            </w:rPr>
          </w:rPrChange>
        </w:rPr>
        <w:t>JVET-AQ0202</w:t>
      </w:r>
      <w:r w:rsidRPr="006F1EFE">
        <w:rPr>
          <w:color w:val="0000FF"/>
          <w:szCs w:val="24"/>
          <w:u w:val="single"/>
          <w:lang w:val="en-CA" w:eastAsia="de-DE"/>
          <w:rPrChange w:id="23191" w:author="Jens-Rainer Ohm" w:date="2026-07-18T09:33:00Z">
            <w:rPr>
              <w:color w:val="0000FF"/>
              <w:szCs w:val="24"/>
              <w:u w:val="single"/>
              <w:lang w:val="en-CA" w:eastAsia="de-DE"/>
            </w:rPr>
          </w:rPrChange>
        </w:rPr>
        <w:fldChar w:fldCharType="end"/>
      </w:r>
      <w:r w:rsidR="0021173D" w:rsidRPr="006F1EFE">
        <w:rPr>
          <w:szCs w:val="24"/>
          <w:lang w:val="en-CA" w:eastAsia="de-DE"/>
          <w:rPrChange w:id="23192" w:author="Jens-Rainer Ohm" w:date="2026-07-18T09:33:00Z">
            <w:rPr>
              <w:szCs w:val="24"/>
              <w:lang w:val="en-CA" w:eastAsia="de-DE"/>
            </w:rPr>
          </w:rPrChange>
        </w:rPr>
        <w:t xml:space="preserve"> AHG17: Suggested initial text of "Template for Proposal Description Documents of Responses to the Joint </w:t>
      </w:r>
      <w:proofErr w:type="spellStart"/>
      <w:r w:rsidR="0021173D" w:rsidRPr="006F1EFE">
        <w:rPr>
          <w:szCs w:val="24"/>
          <w:lang w:val="en-CA" w:eastAsia="de-DE"/>
          <w:rPrChange w:id="23193" w:author="Jens-Rainer Ohm" w:date="2026-07-18T09:33:00Z">
            <w:rPr>
              <w:szCs w:val="24"/>
              <w:lang w:val="en-CA" w:eastAsia="de-DE"/>
            </w:rPr>
          </w:rPrChange>
        </w:rPr>
        <w:t>CfP</w:t>
      </w:r>
      <w:proofErr w:type="spellEnd"/>
      <w:r w:rsidR="0021173D" w:rsidRPr="006F1EFE">
        <w:rPr>
          <w:szCs w:val="24"/>
          <w:lang w:val="en-CA" w:eastAsia="de-DE"/>
          <w:rPrChange w:id="23194" w:author="Jens-Rainer Ohm" w:date="2026-07-18T09:33:00Z">
            <w:rPr>
              <w:szCs w:val="24"/>
              <w:lang w:val="en-CA" w:eastAsia="de-DE"/>
            </w:rPr>
          </w:rPrChange>
        </w:rPr>
        <w:t xml:space="preserve"> on Video Compression with Capability beyond VVC" [J.-R. Ohm, M. Wien]</w:t>
      </w:r>
      <w:del w:id="23195" w:author="Jens-Rainer Ohm" w:date="2026-07-18T11:14:00Z">
        <w:r w:rsidR="0021173D" w:rsidRPr="006F1EFE" w:rsidDel="00CB4492">
          <w:rPr>
            <w:szCs w:val="24"/>
            <w:lang w:val="en-CA" w:eastAsia="de-DE"/>
            <w:rPrChange w:id="23196" w:author="Jens-Rainer Ohm" w:date="2026-07-18T09:33:00Z">
              <w:rPr>
                <w:szCs w:val="24"/>
                <w:lang w:val="en-CA" w:eastAsia="de-DE"/>
              </w:rPr>
            </w:rPrChange>
          </w:rPr>
          <w:delText xml:space="preserve"> [late]</w:delText>
        </w:r>
      </w:del>
    </w:p>
    <w:p w14:paraId="15E2EA60" w14:textId="3D06AD2C" w:rsidR="00BB0688" w:rsidRPr="006F1EFE" w:rsidRDefault="00BB0688" w:rsidP="00A56821">
      <w:pPr>
        <w:rPr>
          <w:lang w:val="en-CA" w:eastAsia="de-DE"/>
          <w:rPrChange w:id="23197" w:author="Jens-Rainer Ohm" w:date="2026-07-18T09:33:00Z">
            <w:rPr>
              <w:lang w:val="en-CA" w:eastAsia="de-DE"/>
            </w:rPr>
          </w:rPrChange>
        </w:rPr>
      </w:pPr>
      <w:r w:rsidRPr="006F1EFE">
        <w:rPr>
          <w:lang w:val="en-CA" w:eastAsia="de-DE"/>
          <w:rPrChange w:id="23198" w:author="Jens-Rainer Ohm" w:date="2026-07-18T09:33:00Z">
            <w:rPr>
              <w:lang w:val="en-CA" w:eastAsia="de-DE"/>
            </w:rPr>
          </w:rPrChange>
        </w:rPr>
        <w:t xml:space="preserve">This document was developed based on JVET-I1003 (Template for Proposal Description Documents for Responses to the Joint </w:t>
      </w:r>
      <w:proofErr w:type="spellStart"/>
      <w:r w:rsidRPr="006F1EFE">
        <w:rPr>
          <w:lang w:val="en-CA" w:eastAsia="de-DE"/>
          <w:rPrChange w:id="23199" w:author="Jens-Rainer Ohm" w:date="2026-07-18T09:33:00Z">
            <w:rPr>
              <w:lang w:val="en-CA" w:eastAsia="de-DE"/>
            </w:rPr>
          </w:rPrChange>
        </w:rPr>
        <w:t>CfP</w:t>
      </w:r>
      <w:proofErr w:type="spellEnd"/>
      <w:r w:rsidRPr="006F1EFE">
        <w:rPr>
          <w:lang w:val="en-CA" w:eastAsia="de-DE"/>
          <w:rPrChange w:id="23200" w:author="Jens-Rainer Ohm" w:date="2026-07-18T09:33:00Z">
            <w:rPr>
              <w:lang w:val="en-CA" w:eastAsia="de-DE"/>
            </w:rPr>
          </w:rPrChange>
        </w:rPr>
        <w:t xml:space="preserve"> on Video Compression with Capability beyond HEVC). For convenience, a version with </w:t>
      </w:r>
      <w:proofErr w:type="spellStart"/>
      <w:r w:rsidRPr="006F1EFE">
        <w:rPr>
          <w:lang w:val="en-CA" w:eastAsia="de-DE"/>
          <w:rPrChange w:id="23201" w:author="Jens-Rainer Ohm" w:date="2026-07-18T09:33:00Z">
            <w:rPr>
              <w:lang w:val="en-CA" w:eastAsia="de-DE"/>
            </w:rPr>
          </w:rPrChange>
        </w:rPr>
        <w:t>changemarks</w:t>
      </w:r>
      <w:proofErr w:type="spellEnd"/>
      <w:r w:rsidRPr="006F1EFE">
        <w:rPr>
          <w:lang w:val="en-CA" w:eastAsia="de-DE"/>
          <w:rPrChange w:id="23202" w:author="Jens-Rainer Ohm" w:date="2026-07-18T09:33:00Z">
            <w:rPr>
              <w:lang w:val="en-CA" w:eastAsia="de-DE"/>
            </w:rPr>
          </w:rPrChange>
        </w:rPr>
        <w:t xml:space="preserve"> of that previous document is included in the zip container. It is suggested to include JVET-AO2040 (complexity reporting template) or an update thereof in the proposal description package template, which allows removal of two previous annexes. A first version of the proposal description template should be issued as an output document from the 43rd meeting, with the option of further updating into a final version by the time of the 44th meeting. It is further suggested not to attach the .csv files as part of the proposal description packages, as those are mandatory to be provided by proponents when submitting results, and can be made available to JVET members (in case that proponents agree or if the proposal is selected to be considered for further investigation in JVET) by the time of the 45th meeting. This would also require some further updates of wording in the final </w:t>
      </w:r>
      <w:proofErr w:type="spellStart"/>
      <w:r w:rsidRPr="006F1EFE">
        <w:rPr>
          <w:lang w:val="en-CA" w:eastAsia="de-DE"/>
          <w:rPrChange w:id="23203" w:author="Jens-Rainer Ohm" w:date="2026-07-18T09:33:00Z">
            <w:rPr>
              <w:lang w:val="en-CA" w:eastAsia="de-DE"/>
            </w:rPr>
          </w:rPrChange>
        </w:rPr>
        <w:t>CfP</w:t>
      </w:r>
      <w:proofErr w:type="spellEnd"/>
      <w:r w:rsidRPr="006F1EFE">
        <w:rPr>
          <w:lang w:val="en-CA" w:eastAsia="de-DE"/>
          <w:rPrChange w:id="23204" w:author="Jens-Rainer Ohm" w:date="2026-07-18T09:33:00Z">
            <w:rPr>
              <w:lang w:val="en-CA" w:eastAsia="de-DE"/>
            </w:rPr>
          </w:rPrChange>
        </w:rPr>
        <w:t xml:space="preserve"> JVET-AQ2027.</w:t>
      </w:r>
    </w:p>
    <w:p w14:paraId="774BD888" w14:textId="0FC3757C" w:rsidR="0021173D" w:rsidRPr="006F1EFE" w:rsidRDefault="00C40989" w:rsidP="00033C81">
      <w:pPr>
        <w:rPr>
          <w:lang w:val="en-CA"/>
          <w:rPrChange w:id="23205" w:author="Jens-Rainer Ohm" w:date="2026-07-18T09:33:00Z">
            <w:rPr>
              <w:lang w:val="en-CA"/>
            </w:rPr>
          </w:rPrChange>
        </w:rPr>
      </w:pPr>
      <w:r w:rsidRPr="006F1EFE">
        <w:rPr>
          <w:lang w:val="en-CA"/>
          <w:rPrChange w:id="23206" w:author="Jens-Rainer Ohm" w:date="2026-07-18T09:33:00Z">
            <w:rPr>
              <w:lang w:val="en-CA"/>
            </w:rPr>
          </w:rPrChange>
        </w:rPr>
        <w:t>Initial discussion July 7 1700</w:t>
      </w:r>
      <w:r w:rsidR="00762EB0" w:rsidRPr="006F1EFE">
        <w:rPr>
          <w:lang w:val="en-CA"/>
          <w:rPrChange w:id="23207" w:author="Jens-Rainer Ohm" w:date="2026-07-18T09:33:00Z">
            <w:rPr>
              <w:lang w:val="en-CA"/>
            </w:rPr>
          </w:rPrChange>
        </w:rPr>
        <w:t>-1840</w:t>
      </w:r>
      <w:r w:rsidR="00BB0688" w:rsidRPr="006F1EFE">
        <w:rPr>
          <w:lang w:val="en-CA"/>
          <w:rPrChange w:id="23208" w:author="Jens-Rainer Ohm" w:date="2026-07-18T09:33:00Z">
            <w:rPr>
              <w:lang w:val="en-CA"/>
            </w:rPr>
          </w:rPrChange>
        </w:rPr>
        <w:t xml:space="preserve"> (chaired by JRO and MW)</w:t>
      </w:r>
    </w:p>
    <w:p w14:paraId="6B3D99B5" w14:textId="7CD83254" w:rsidR="00C40989" w:rsidRPr="006F1EFE" w:rsidRDefault="00C40989" w:rsidP="00033C81">
      <w:pPr>
        <w:rPr>
          <w:lang w:val="en-CA"/>
          <w:rPrChange w:id="23209" w:author="Jens-Rainer Ohm" w:date="2026-07-18T09:33:00Z">
            <w:rPr>
              <w:lang w:val="en-CA"/>
            </w:rPr>
          </w:rPrChange>
        </w:rPr>
      </w:pPr>
      <w:r w:rsidRPr="006F1EFE">
        <w:rPr>
          <w:lang w:val="en-CA"/>
          <w:rPrChange w:id="23210" w:author="Jens-Rainer Ohm" w:date="2026-07-18T09:33:00Z">
            <w:rPr>
              <w:lang w:val="en-CA"/>
            </w:rPr>
          </w:rPrChange>
        </w:rPr>
        <w:t>It was expressed that it should be left to proponents if they want to include results from the main and supplemental submission packages. On the other hand, due to the cross-checking of csv files, it would be impossible to keep proponents anonymous.</w:t>
      </w:r>
    </w:p>
    <w:p w14:paraId="0D0FAB11" w14:textId="0644D9BF" w:rsidR="00C40989" w:rsidRPr="006F1EFE" w:rsidRDefault="00C40989" w:rsidP="00033C81">
      <w:pPr>
        <w:rPr>
          <w:lang w:val="en-CA"/>
          <w:rPrChange w:id="23211" w:author="Jens-Rainer Ohm" w:date="2026-07-18T09:33:00Z">
            <w:rPr>
              <w:lang w:val="en-CA"/>
            </w:rPr>
          </w:rPrChange>
        </w:rPr>
      </w:pPr>
      <w:r w:rsidRPr="006F1EFE">
        <w:rPr>
          <w:lang w:val="en-CA"/>
          <w:rPrChange w:id="23212" w:author="Jens-Rainer Ohm" w:date="2026-07-18T09:33:00Z">
            <w:rPr>
              <w:lang w:val="en-CA"/>
            </w:rPr>
          </w:rPrChange>
        </w:rPr>
        <w:t>It was also commented that including results to some extent is useful to get the full image about a proposal, but not to the detail that the csv files give.</w:t>
      </w:r>
    </w:p>
    <w:p w14:paraId="1A6229AA" w14:textId="5A5F88B7" w:rsidR="00C40989" w:rsidRPr="006F1EFE" w:rsidRDefault="00C40989" w:rsidP="00033C81">
      <w:pPr>
        <w:rPr>
          <w:lang w:val="en-CA"/>
          <w:rPrChange w:id="23213" w:author="Jens-Rainer Ohm" w:date="2026-07-18T09:33:00Z">
            <w:rPr>
              <w:lang w:val="en-CA"/>
            </w:rPr>
          </w:rPrChange>
        </w:rPr>
      </w:pPr>
      <w:r w:rsidRPr="006F1EFE">
        <w:rPr>
          <w:lang w:val="en-CA"/>
          <w:rPrChange w:id="23214" w:author="Jens-Rainer Ohm" w:date="2026-07-18T09:33:00Z">
            <w:rPr>
              <w:lang w:val="en-CA"/>
            </w:rPr>
          </w:rPrChange>
        </w:rPr>
        <w:lastRenderedPageBreak/>
        <w:t xml:space="preserve">Another important aspect that needs to be clarified (in the </w:t>
      </w:r>
      <w:proofErr w:type="spellStart"/>
      <w:r w:rsidRPr="006F1EFE">
        <w:rPr>
          <w:lang w:val="en-CA"/>
          <w:rPrChange w:id="23215" w:author="Jens-Rainer Ohm" w:date="2026-07-18T09:33:00Z">
            <w:rPr>
              <w:lang w:val="en-CA"/>
            </w:rPr>
          </w:rPrChange>
        </w:rPr>
        <w:t>CfP</w:t>
      </w:r>
      <w:proofErr w:type="spellEnd"/>
      <w:r w:rsidRPr="006F1EFE">
        <w:rPr>
          <w:lang w:val="en-CA"/>
          <w:rPrChange w:id="23216" w:author="Jens-Rainer Ohm" w:date="2026-07-18T09:33:00Z">
            <w:rPr>
              <w:lang w:val="en-CA"/>
            </w:rPr>
          </w:rPrChange>
        </w:rPr>
        <w:t>)</w:t>
      </w:r>
      <w:r w:rsidR="00BB649C" w:rsidRPr="006F1EFE">
        <w:rPr>
          <w:lang w:val="en-CA"/>
          <w:rPrChange w:id="23217" w:author="Jens-Rainer Ohm" w:date="2026-07-18T09:33:00Z">
            <w:rPr>
              <w:lang w:val="en-CA"/>
            </w:rPr>
          </w:rPrChange>
        </w:rPr>
        <w:t>:</w:t>
      </w:r>
      <w:r w:rsidRPr="006F1EFE">
        <w:rPr>
          <w:lang w:val="en-CA"/>
          <w:rPrChange w:id="23218" w:author="Jens-Rainer Ohm" w:date="2026-07-18T09:33:00Z">
            <w:rPr>
              <w:lang w:val="en-CA"/>
            </w:rPr>
          </w:rPrChange>
        </w:rPr>
        <w:t xml:space="preserve"> </w:t>
      </w:r>
      <w:r w:rsidR="00BB649C" w:rsidRPr="006F1EFE">
        <w:rPr>
          <w:lang w:val="en-CA"/>
          <w:rPrChange w:id="23219" w:author="Jens-Rainer Ohm" w:date="2026-07-18T09:33:00Z">
            <w:rPr>
              <w:lang w:val="en-CA"/>
            </w:rPr>
          </w:rPrChange>
        </w:rPr>
        <w:t>T</w:t>
      </w:r>
      <w:r w:rsidRPr="006F1EFE">
        <w:rPr>
          <w:lang w:val="en-CA"/>
          <w:rPrChange w:id="23220" w:author="Jens-Rainer Ohm" w:date="2026-07-18T09:33:00Z">
            <w:rPr>
              <w:lang w:val="en-CA"/>
            </w:rPr>
          </w:rPrChange>
        </w:rPr>
        <w:t>o which extent results will be made public</w:t>
      </w:r>
      <w:r w:rsidR="00BB649C" w:rsidRPr="006F1EFE">
        <w:rPr>
          <w:lang w:val="en-CA"/>
          <w:rPrChange w:id="23221" w:author="Jens-Rainer Ohm" w:date="2026-07-18T09:33:00Z">
            <w:rPr>
              <w:lang w:val="en-CA"/>
            </w:rPr>
          </w:rPrChange>
        </w:rPr>
        <w:t>ly available</w:t>
      </w:r>
      <w:r w:rsidRPr="006F1EFE">
        <w:rPr>
          <w:lang w:val="en-CA"/>
          <w:rPrChange w:id="23222" w:author="Jens-Rainer Ohm" w:date="2026-07-18T09:33:00Z">
            <w:rPr>
              <w:lang w:val="en-CA"/>
            </w:rPr>
          </w:rPrChange>
        </w:rPr>
        <w:t xml:space="preserve"> (agreement of proponents, </w:t>
      </w:r>
      <w:r w:rsidR="00BB649C" w:rsidRPr="006F1EFE">
        <w:rPr>
          <w:lang w:val="en-CA"/>
          <w:rPrChange w:id="23223" w:author="Jens-Rainer Ohm" w:date="2026-07-18T09:33:00Z">
            <w:rPr>
              <w:lang w:val="en-CA"/>
            </w:rPr>
          </w:rPrChange>
        </w:rPr>
        <w:t xml:space="preserve">at which point will proposals be identified, </w:t>
      </w:r>
      <w:r w:rsidRPr="006F1EFE">
        <w:rPr>
          <w:lang w:val="en-CA"/>
          <w:rPrChange w:id="23224" w:author="Jens-Rainer Ohm" w:date="2026-07-18T09:33:00Z">
            <w:rPr>
              <w:lang w:val="en-CA"/>
            </w:rPr>
          </w:rPrChange>
        </w:rPr>
        <w:t>only subjective results</w:t>
      </w:r>
      <w:r w:rsidR="00BB649C" w:rsidRPr="006F1EFE">
        <w:rPr>
          <w:lang w:val="en-CA"/>
          <w:rPrChange w:id="23225" w:author="Jens-Rainer Ohm" w:date="2026-07-18T09:33:00Z">
            <w:rPr>
              <w:lang w:val="en-CA"/>
            </w:rPr>
          </w:rPrChange>
        </w:rPr>
        <w:t>?), and what will be done with the data collected in the csv files.</w:t>
      </w:r>
    </w:p>
    <w:p w14:paraId="1E0CBF2E" w14:textId="200885D1" w:rsidR="00762EB0" w:rsidRPr="006F1EFE" w:rsidRDefault="00762EB0" w:rsidP="00033C81">
      <w:pPr>
        <w:rPr>
          <w:lang w:val="en-CA"/>
          <w:rPrChange w:id="23226" w:author="Jens-Rainer Ohm" w:date="2026-07-18T09:33:00Z">
            <w:rPr>
              <w:lang w:val="en-CA"/>
            </w:rPr>
          </w:rPrChange>
        </w:rPr>
      </w:pPr>
      <w:r w:rsidRPr="006F1EFE">
        <w:rPr>
          <w:lang w:val="en-CA"/>
          <w:rPrChange w:id="23227" w:author="Jens-Rainer Ohm" w:date="2026-07-18T09:33:00Z">
            <w:rPr>
              <w:lang w:val="en-CA"/>
            </w:rPr>
          </w:rPrChange>
        </w:rPr>
        <w:t>The following was agreed:</w:t>
      </w:r>
    </w:p>
    <w:p w14:paraId="4F624A24" w14:textId="55D93CE6" w:rsidR="000C6167" w:rsidRPr="006F1EFE" w:rsidRDefault="00A64EFE" w:rsidP="00033C81">
      <w:pPr>
        <w:rPr>
          <w:lang w:val="en-CA"/>
          <w:rPrChange w:id="23228" w:author="Jens-Rainer Ohm" w:date="2026-07-18T09:33:00Z">
            <w:rPr>
              <w:lang w:val="en-CA"/>
            </w:rPr>
          </w:rPrChange>
        </w:rPr>
      </w:pPr>
      <w:r w:rsidRPr="006F1EFE">
        <w:rPr>
          <w:lang w:val="en-CA"/>
          <w:rPrChange w:id="23229" w:author="Jens-Rainer Ohm" w:date="2026-07-18T09:33:00Z">
            <w:rPr>
              <w:lang w:val="en-CA"/>
            </w:rPr>
          </w:rPrChange>
        </w:rPr>
        <w:t xml:space="preserve">It is asserted to be important that proposals can be judged by both subjective and objective results, </w:t>
      </w:r>
      <w:proofErr w:type="gramStart"/>
      <w:r w:rsidRPr="006F1EFE">
        <w:rPr>
          <w:lang w:val="en-CA"/>
          <w:rPrChange w:id="23230" w:author="Jens-Rainer Ohm" w:date="2026-07-18T09:33:00Z">
            <w:rPr>
              <w:lang w:val="en-CA"/>
            </w:rPr>
          </w:rPrChange>
        </w:rPr>
        <w:t>e.g.</w:t>
      </w:r>
      <w:proofErr w:type="gramEnd"/>
      <w:r w:rsidRPr="006F1EFE">
        <w:rPr>
          <w:lang w:val="en-CA"/>
          <w:rPrChange w:id="23231" w:author="Jens-Rainer Ohm" w:date="2026-07-18T09:33:00Z">
            <w:rPr>
              <w:lang w:val="en-CA"/>
            </w:rPr>
          </w:rPrChange>
        </w:rPr>
        <w:t xml:space="preserve"> if subjective is not available for all encoder run times, or compare performance for both main and supplemental submission. The best solution for this is that the input report contains both without associating proposal numbers with description document numbers.</w:t>
      </w:r>
    </w:p>
    <w:p w14:paraId="0A022B2F" w14:textId="6AC76323" w:rsidR="00A64EFE" w:rsidRPr="006F1EFE" w:rsidRDefault="00A64EFE" w:rsidP="00033C81">
      <w:pPr>
        <w:rPr>
          <w:lang w:val="en-CA"/>
          <w:rPrChange w:id="23232" w:author="Jens-Rainer Ohm" w:date="2026-07-18T09:33:00Z">
            <w:rPr>
              <w:lang w:val="en-CA"/>
            </w:rPr>
          </w:rPrChange>
        </w:rPr>
      </w:pPr>
      <w:r w:rsidRPr="006F1EFE">
        <w:rPr>
          <w:lang w:val="en-CA"/>
          <w:rPrChange w:id="23233" w:author="Jens-Rainer Ohm" w:date="2026-07-18T09:33:00Z">
            <w:rPr>
              <w:lang w:val="en-CA"/>
            </w:rPr>
          </w:rPrChange>
        </w:rPr>
        <w:t xml:space="preserve">The </w:t>
      </w:r>
      <w:r w:rsidR="004607B3" w:rsidRPr="006F1EFE">
        <w:rPr>
          <w:lang w:val="en-CA"/>
          <w:rPrChange w:id="23234" w:author="Jens-Rainer Ohm" w:date="2026-07-18T09:33:00Z">
            <w:rPr>
              <w:lang w:val="en-CA"/>
            </w:rPr>
          </w:rPrChange>
        </w:rPr>
        <w:t xml:space="preserve">individual </w:t>
      </w:r>
      <w:r w:rsidRPr="006F1EFE">
        <w:rPr>
          <w:lang w:val="en-CA"/>
          <w:rPrChange w:id="23235" w:author="Jens-Rainer Ohm" w:date="2026-07-18T09:33:00Z">
            <w:rPr>
              <w:lang w:val="en-CA"/>
            </w:rPr>
          </w:rPrChange>
        </w:rPr>
        <w:t xml:space="preserve">objective </w:t>
      </w:r>
      <w:r w:rsidR="004607B3" w:rsidRPr="006F1EFE">
        <w:rPr>
          <w:lang w:val="en-CA"/>
          <w:rPrChange w:id="23236" w:author="Jens-Rainer Ohm" w:date="2026-07-18T09:33:00Z">
            <w:rPr>
              <w:lang w:val="en-CA"/>
            </w:rPr>
          </w:rPrChange>
        </w:rPr>
        <w:t>results of a given proposal</w:t>
      </w:r>
      <w:r w:rsidRPr="006F1EFE">
        <w:rPr>
          <w:lang w:val="en-CA"/>
          <w:rPrChange w:id="23237" w:author="Jens-Rainer Ohm" w:date="2026-07-18T09:33:00Z">
            <w:rPr>
              <w:lang w:val="en-CA"/>
            </w:rPr>
          </w:rPrChange>
        </w:rPr>
        <w:t xml:space="preserve"> in the form they would be reported could be provided to proponents early enough to allow </w:t>
      </w:r>
      <w:r w:rsidR="004607B3" w:rsidRPr="006F1EFE">
        <w:rPr>
          <w:lang w:val="en-CA"/>
          <w:rPrChange w:id="23238" w:author="Jens-Rainer Ohm" w:date="2026-07-18T09:33:00Z">
            <w:rPr>
              <w:lang w:val="en-CA"/>
            </w:rPr>
          </w:rPrChange>
        </w:rPr>
        <w:t>them a decision if they want to attach it to their description. At this moment, the proposal will no longer be anonymous.</w:t>
      </w:r>
    </w:p>
    <w:p w14:paraId="355D1DB6" w14:textId="50643F45" w:rsidR="00E508CB" w:rsidRPr="006F1EFE" w:rsidRDefault="00E508CB" w:rsidP="00033C81">
      <w:pPr>
        <w:rPr>
          <w:lang w:val="en-CA"/>
          <w:rPrChange w:id="23239" w:author="Jens-Rainer Ohm" w:date="2026-07-18T09:33:00Z">
            <w:rPr>
              <w:lang w:val="en-CA"/>
            </w:rPr>
          </w:rPrChange>
        </w:rPr>
      </w:pPr>
      <w:r w:rsidRPr="006F1EFE">
        <w:rPr>
          <w:lang w:val="en-CA"/>
          <w:rPrChange w:id="23240" w:author="Jens-Rainer Ohm" w:date="2026-07-18T09:33:00Z">
            <w:rPr>
              <w:lang w:val="en-CA"/>
            </w:rPr>
          </w:rPrChange>
        </w:rPr>
        <w:t xml:space="preserve">Follow-up discussion on Wednesday 8 July, JVET-AQ0202v2 was presented that reflects the previous discussion by modifying section 4 in alignment with the newest version of the </w:t>
      </w:r>
      <w:proofErr w:type="spellStart"/>
      <w:r w:rsidRPr="006F1EFE">
        <w:rPr>
          <w:lang w:val="en-CA"/>
          <w:rPrChange w:id="23241" w:author="Jens-Rainer Ohm" w:date="2026-07-18T09:33:00Z">
            <w:rPr>
              <w:lang w:val="en-CA"/>
            </w:rPr>
          </w:rPrChange>
        </w:rPr>
        <w:t>CfP</w:t>
      </w:r>
      <w:proofErr w:type="spellEnd"/>
      <w:r w:rsidRPr="006F1EFE">
        <w:rPr>
          <w:lang w:val="en-CA"/>
          <w:rPrChange w:id="23242" w:author="Jens-Rainer Ohm" w:date="2026-07-18T09:33:00Z">
            <w:rPr>
              <w:lang w:val="en-CA"/>
            </w:rPr>
          </w:rPrChange>
        </w:rPr>
        <w:t>; some wording improvements were made. In the discussion, it was further agreed that it is not practical to include submission of additional functionality as part of the main submission package as test conditions cannot be defined beforehand. Instead reporting of results on that functionality was in section 4.2.</w:t>
      </w:r>
    </w:p>
    <w:p w14:paraId="30DC2883" w14:textId="06D879B8" w:rsidR="00E508CB" w:rsidRPr="006F1EFE" w:rsidRDefault="00E508CB" w:rsidP="00033C81">
      <w:pPr>
        <w:rPr>
          <w:lang w:val="en-CA"/>
          <w:rPrChange w:id="23243" w:author="Jens-Rainer Ohm" w:date="2026-07-18T09:33:00Z">
            <w:rPr>
              <w:lang w:val="en-CA"/>
            </w:rPr>
          </w:rPrChange>
        </w:rPr>
      </w:pPr>
      <w:r w:rsidRPr="006F1EFE">
        <w:rPr>
          <w:lang w:val="en-CA"/>
          <w:rPrChange w:id="23244" w:author="Jens-Rainer Ohm" w:date="2026-07-18T09:33:00Z">
            <w:rPr>
              <w:lang w:val="en-CA"/>
            </w:rPr>
          </w:rPrChange>
        </w:rPr>
        <w:t xml:space="preserve">Regarding sections 5 and 6 (decoder/encoder complexity analysis) it was suggested to </w:t>
      </w:r>
      <w:r w:rsidR="009E35AF" w:rsidRPr="006F1EFE">
        <w:rPr>
          <w:lang w:val="en-CA"/>
          <w:rPrChange w:id="23245" w:author="Jens-Rainer Ohm" w:date="2026-07-18T09:33:00Z">
            <w:rPr>
              <w:lang w:val="en-CA"/>
            </w:rPr>
          </w:rPrChange>
        </w:rPr>
        <w:t xml:space="preserve">better </w:t>
      </w:r>
      <w:r w:rsidRPr="006F1EFE">
        <w:rPr>
          <w:lang w:val="en-CA"/>
          <w:rPrChange w:id="23246" w:author="Jens-Rainer Ohm" w:date="2026-07-18T09:33:00Z">
            <w:rPr>
              <w:lang w:val="en-CA"/>
            </w:rPr>
          </w:rPrChange>
        </w:rPr>
        <w:t xml:space="preserve">integrate </w:t>
      </w:r>
      <w:r w:rsidR="009E35AF" w:rsidRPr="006F1EFE">
        <w:rPr>
          <w:lang w:val="en-CA"/>
          <w:rPrChange w:id="23247" w:author="Jens-Rainer Ohm" w:date="2026-07-18T09:33:00Z">
            <w:rPr>
              <w:lang w:val="en-CA"/>
            </w:rPr>
          </w:rPrChange>
        </w:rPr>
        <w:t>the content of JVET-AO2040 word document, sections/tables on codec-level complexity analysis and module-level complexity analysis, investigate whether aspects need to be added for encoder complexity assessment from section 6. Furthermore, an Excel reporting template should be developed similar as the Excel from JVET-AO2040 for VVC module-level, to be filled by proponents containing</w:t>
      </w:r>
    </w:p>
    <w:p w14:paraId="39C245BC" w14:textId="43CA0033" w:rsidR="009E35AF" w:rsidRPr="006F1EFE" w:rsidRDefault="009E35AF" w:rsidP="009E35AF">
      <w:pPr>
        <w:pStyle w:val="Listenabsatz"/>
        <w:numPr>
          <w:ilvl w:val="0"/>
          <w:numId w:val="113"/>
        </w:numPr>
        <w:rPr>
          <w:lang w:val="en-CA"/>
          <w:rPrChange w:id="23248" w:author="Jens-Rainer Ohm" w:date="2026-07-18T09:33:00Z">
            <w:rPr>
              <w:lang w:val="en-CA"/>
            </w:rPr>
          </w:rPrChange>
        </w:rPr>
      </w:pPr>
      <w:r w:rsidRPr="006F1EFE">
        <w:rPr>
          <w:lang w:val="en-CA"/>
          <w:rPrChange w:id="23249" w:author="Jens-Rainer Ohm" w:date="2026-07-18T09:33:00Z">
            <w:rPr>
              <w:lang w:val="en-CA"/>
            </w:rPr>
          </w:rPrChange>
        </w:rPr>
        <w:t>1 sheet</w:t>
      </w:r>
      <w:r w:rsidR="00FD0B73" w:rsidRPr="006F1EFE">
        <w:rPr>
          <w:lang w:val="en-CA"/>
          <w:rPrChange w:id="23250" w:author="Jens-Rainer Ohm" w:date="2026-07-18T09:33:00Z">
            <w:rPr>
              <w:lang w:val="en-CA"/>
            </w:rPr>
          </w:rPrChange>
        </w:rPr>
        <w:t xml:space="preserve"> on codec-level analysis, without run time that is available from .csv</w:t>
      </w:r>
    </w:p>
    <w:p w14:paraId="37767A2C" w14:textId="4CABC3FF" w:rsidR="00FD0B73" w:rsidRPr="006F1EFE" w:rsidRDefault="00FD0B73" w:rsidP="009E35AF">
      <w:pPr>
        <w:pStyle w:val="Listenabsatz"/>
        <w:numPr>
          <w:ilvl w:val="0"/>
          <w:numId w:val="113"/>
        </w:numPr>
        <w:rPr>
          <w:lang w:val="en-CA"/>
          <w:rPrChange w:id="23251" w:author="Jens-Rainer Ohm" w:date="2026-07-18T09:33:00Z">
            <w:rPr>
              <w:lang w:val="en-CA"/>
            </w:rPr>
          </w:rPrChange>
        </w:rPr>
      </w:pPr>
      <w:r w:rsidRPr="006F1EFE">
        <w:rPr>
          <w:lang w:val="en-CA"/>
          <w:rPrChange w:id="23252" w:author="Jens-Rainer Ohm" w:date="2026-07-18T09:33:00Z">
            <w:rPr>
              <w:lang w:val="en-CA"/>
            </w:rPr>
          </w:rPrChange>
        </w:rPr>
        <w:t>1 sheet on module-level for decoder, with spare columns for additional modules</w:t>
      </w:r>
    </w:p>
    <w:p w14:paraId="748AE7EC" w14:textId="42013E14" w:rsidR="00FD0B73" w:rsidRPr="006F1EFE" w:rsidRDefault="00FD0B73" w:rsidP="009E35AF">
      <w:pPr>
        <w:pStyle w:val="Listenabsatz"/>
        <w:numPr>
          <w:ilvl w:val="0"/>
          <w:numId w:val="113"/>
        </w:numPr>
        <w:rPr>
          <w:lang w:val="en-CA"/>
          <w:rPrChange w:id="23253" w:author="Jens-Rainer Ohm" w:date="2026-07-18T09:33:00Z">
            <w:rPr>
              <w:lang w:val="en-CA"/>
            </w:rPr>
          </w:rPrChange>
        </w:rPr>
      </w:pPr>
      <w:r w:rsidRPr="006F1EFE">
        <w:rPr>
          <w:lang w:val="en-CA"/>
          <w:rPrChange w:id="23254" w:author="Jens-Rainer Ohm" w:date="2026-07-18T09:33:00Z">
            <w:rPr>
              <w:lang w:val="en-CA"/>
            </w:rPr>
          </w:rPrChange>
        </w:rPr>
        <w:t>1 sheet on module-level for encoder, listing some default modules such as motion estimation, quantization, filter coefficients derivation, RDO for mode decision, etc.; this could be filled separately for the different test cases.</w:t>
      </w:r>
    </w:p>
    <w:p w14:paraId="44B75F2E" w14:textId="406411E1" w:rsidR="00FD0B73" w:rsidRPr="006F1EFE" w:rsidRDefault="00FD0B73" w:rsidP="00FD0B73">
      <w:pPr>
        <w:rPr>
          <w:lang w:val="en-CA"/>
          <w:rPrChange w:id="23255" w:author="Jens-Rainer Ohm" w:date="2026-07-18T09:33:00Z">
            <w:rPr>
              <w:lang w:val="en-CA"/>
            </w:rPr>
          </w:rPrChange>
        </w:rPr>
      </w:pPr>
      <w:r w:rsidRPr="006F1EFE">
        <w:rPr>
          <w:lang w:val="en-CA"/>
          <w:rPrChange w:id="23256" w:author="Jens-Rainer Ohm" w:date="2026-07-18T09:33:00Z">
            <w:rPr>
              <w:lang w:val="en-CA"/>
            </w:rPr>
          </w:rPrChange>
        </w:rPr>
        <w:t>X. Li was asked to integrate a correspondingly extended version of JVET-AO2040 into JVET-AQ0202 in coordination with M. Wien</w:t>
      </w:r>
      <w:r w:rsidR="00967A5C" w:rsidRPr="006F1EFE">
        <w:rPr>
          <w:lang w:val="en-CA"/>
          <w:rPrChange w:id="23257" w:author="Jens-Rainer Ohm" w:date="2026-07-18T09:33:00Z">
            <w:rPr>
              <w:lang w:val="en-CA"/>
            </w:rPr>
          </w:rPrChange>
        </w:rPr>
        <w:t xml:space="preserve"> for follow-up discussion</w:t>
      </w:r>
      <w:r w:rsidRPr="006F1EFE">
        <w:rPr>
          <w:lang w:val="en-CA"/>
          <w:rPrChange w:id="23258" w:author="Jens-Rainer Ohm" w:date="2026-07-18T09:33:00Z">
            <w:rPr>
              <w:lang w:val="en-CA"/>
            </w:rPr>
          </w:rPrChange>
        </w:rPr>
        <w:t>.</w:t>
      </w:r>
    </w:p>
    <w:p w14:paraId="656B7132" w14:textId="77777777" w:rsidR="00046B74" w:rsidRPr="006F1EFE" w:rsidRDefault="0027185D" w:rsidP="00FD0B73">
      <w:pPr>
        <w:rPr>
          <w:lang w:val="en-CA"/>
          <w:rPrChange w:id="23259" w:author="Jens-Rainer Ohm" w:date="2026-07-18T09:33:00Z">
            <w:rPr>
              <w:lang w:val="en-CA"/>
            </w:rPr>
          </w:rPrChange>
        </w:rPr>
      </w:pPr>
      <w:r w:rsidRPr="006F1EFE">
        <w:rPr>
          <w:lang w:val="en-CA"/>
          <w:rPrChange w:id="23260" w:author="Jens-Rainer Ohm" w:date="2026-07-18T09:33:00Z">
            <w:rPr>
              <w:lang w:val="en-CA"/>
            </w:rPr>
          </w:rPrChange>
        </w:rPr>
        <w:t xml:space="preserve">Further edits on sections 2 and 3 were done in the subsequent discussion </w:t>
      </w:r>
      <w:r w:rsidR="00C9100D" w:rsidRPr="006F1EFE">
        <w:rPr>
          <w:lang w:val="en-CA"/>
          <w:rPrChange w:id="23261" w:author="Jens-Rainer Ohm" w:date="2026-07-18T09:33:00Z">
            <w:rPr>
              <w:lang w:val="en-CA"/>
            </w:rPr>
          </w:rPrChange>
        </w:rPr>
        <w:t xml:space="preserve">to add more detail on what should be described in the different sections. As it was not practical to do this in the large group, a side activity (P. de Lagrange, X. Li, J. Gan, R. Chernyak, E. Alshina, F. Bossen) was tasked to further continue on top of JVET-AQ0202v3, and also coordinating with the complexity reporting template prepared by X. Li. </w:t>
      </w:r>
    </w:p>
    <w:p w14:paraId="43EDD45F" w14:textId="1EE60C46" w:rsidR="0027185D" w:rsidRPr="006F1EFE" w:rsidRDefault="00046B74" w:rsidP="00FD0B73">
      <w:pPr>
        <w:rPr>
          <w:lang w:val="en-CA"/>
          <w:rPrChange w:id="23262" w:author="Jens-Rainer Ohm" w:date="2026-07-18T09:33:00Z">
            <w:rPr>
              <w:lang w:val="en-CA"/>
            </w:rPr>
          </w:rPrChange>
        </w:rPr>
      </w:pPr>
      <w:r w:rsidRPr="006F1EFE">
        <w:rPr>
          <w:lang w:val="en-CA"/>
          <w:rPrChange w:id="23263" w:author="Jens-Rainer Ohm" w:date="2026-07-18T09:33:00Z">
            <w:rPr>
              <w:lang w:val="en-CA"/>
            </w:rPr>
          </w:rPrChange>
        </w:rPr>
        <w:t>The r</w:t>
      </w:r>
      <w:r w:rsidR="00C9100D" w:rsidRPr="006F1EFE">
        <w:rPr>
          <w:lang w:val="en-CA"/>
          <w:rPrChange w:id="23264" w:author="Jens-Rainer Ohm" w:date="2026-07-18T09:33:00Z">
            <w:rPr>
              <w:lang w:val="en-CA"/>
            </w:rPr>
          </w:rPrChange>
        </w:rPr>
        <w:t xml:space="preserve">esult </w:t>
      </w:r>
      <w:r w:rsidRPr="006F1EFE">
        <w:rPr>
          <w:lang w:val="en-CA"/>
          <w:rPrChange w:id="23265" w:author="Jens-Rainer Ohm" w:date="2026-07-18T09:33:00Z">
            <w:rPr>
              <w:lang w:val="en-CA"/>
            </w:rPr>
          </w:rPrChange>
        </w:rPr>
        <w:t xml:space="preserve">was </w:t>
      </w:r>
      <w:r w:rsidR="00CE2C6E" w:rsidRPr="006F1EFE">
        <w:rPr>
          <w:lang w:val="en-CA"/>
          <w:rPrChange w:id="23266" w:author="Jens-Rainer Ohm" w:date="2026-07-18T09:33:00Z">
            <w:rPr>
              <w:lang w:val="en-CA"/>
            </w:rPr>
          </w:rPrChange>
        </w:rPr>
        <w:t>presented</w:t>
      </w:r>
      <w:r w:rsidRPr="006F1EFE">
        <w:rPr>
          <w:lang w:val="en-CA"/>
          <w:rPrChange w:id="23267" w:author="Jens-Rainer Ohm" w:date="2026-07-18T09:33:00Z">
            <w:rPr>
              <w:lang w:val="en-CA"/>
            </w:rPr>
          </w:rPrChange>
        </w:rPr>
        <w:t xml:space="preserve"> </w:t>
      </w:r>
      <w:r w:rsidR="00011234" w:rsidRPr="006F1EFE">
        <w:rPr>
          <w:lang w:val="en-CA"/>
          <w:rPrChange w:id="23268" w:author="Jens-Rainer Ohm" w:date="2026-07-18T09:33:00Z">
            <w:rPr>
              <w:lang w:val="en-CA"/>
            </w:rPr>
          </w:rPrChange>
        </w:rPr>
        <w:t xml:space="preserve">on </w:t>
      </w:r>
      <w:r w:rsidRPr="006F1EFE">
        <w:rPr>
          <w:lang w:val="en-CA"/>
          <w:rPrChange w:id="23269" w:author="Jens-Rainer Ohm" w:date="2026-07-18T09:33:00Z">
            <w:rPr>
              <w:lang w:val="en-CA"/>
            </w:rPr>
          </w:rPrChange>
        </w:rPr>
        <w:t xml:space="preserve">Thursday 9 July </w:t>
      </w:r>
      <w:r w:rsidR="00011234" w:rsidRPr="006F1EFE">
        <w:rPr>
          <w:lang w:val="en-CA"/>
          <w:rPrChange w:id="23270" w:author="Jens-Rainer Ohm" w:date="2026-07-18T09:33:00Z">
            <w:rPr>
              <w:lang w:val="en-CA"/>
            </w:rPr>
          </w:rPrChange>
        </w:rPr>
        <w:t xml:space="preserve">at </w:t>
      </w:r>
      <w:r w:rsidRPr="006F1EFE">
        <w:rPr>
          <w:lang w:val="en-CA"/>
          <w:rPrChange w:id="23271" w:author="Jens-Rainer Ohm" w:date="2026-07-18T09:33:00Z">
            <w:rPr>
              <w:lang w:val="en-CA"/>
            </w:rPr>
          </w:rPrChange>
        </w:rPr>
        <w:t>1420</w:t>
      </w:r>
      <w:r w:rsidR="0040603A" w:rsidRPr="006F1EFE">
        <w:rPr>
          <w:lang w:val="en-CA"/>
          <w:rPrChange w:id="23272" w:author="Jens-Rainer Ohm" w:date="2026-07-18T09:33:00Z">
            <w:rPr>
              <w:lang w:val="en-CA"/>
            </w:rPr>
          </w:rPrChange>
        </w:rPr>
        <w:t>-1530</w:t>
      </w:r>
      <w:r w:rsidRPr="006F1EFE">
        <w:rPr>
          <w:lang w:val="en-CA"/>
          <w:rPrChange w:id="23273" w:author="Jens-Rainer Ohm" w:date="2026-07-18T09:33:00Z">
            <w:rPr>
              <w:lang w:val="en-CA"/>
            </w:rPr>
          </w:rPrChange>
        </w:rPr>
        <w:t>.</w:t>
      </w:r>
      <w:r w:rsidR="00CE2C6E" w:rsidRPr="006F1EFE">
        <w:rPr>
          <w:lang w:val="en-CA"/>
          <w:rPrChange w:id="23274" w:author="Jens-Rainer Ohm" w:date="2026-07-18T09:33:00Z">
            <w:rPr>
              <w:lang w:val="en-CA"/>
            </w:rPr>
          </w:rPrChange>
        </w:rPr>
        <w:t xml:space="preserve"> So far, mostly section 2 was edited.</w:t>
      </w:r>
    </w:p>
    <w:p w14:paraId="4E481FF8" w14:textId="54468589" w:rsidR="004C7329" w:rsidRPr="006F1EFE" w:rsidRDefault="004C7329" w:rsidP="00FD0B73">
      <w:pPr>
        <w:rPr>
          <w:lang w:val="en-CA"/>
          <w:rPrChange w:id="23275" w:author="Jens-Rainer Ohm" w:date="2026-07-18T09:33:00Z">
            <w:rPr>
              <w:lang w:val="en-CA"/>
            </w:rPr>
          </w:rPrChange>
        </w:rPr>
      </w:pPr>
      <w:r w:rsidRPr="006F1EFE">
        <w:rPr>
          <w:lang w:val="en-CA"/>
          <w:rPrChange w:id="23276" w:author="Jens-Rainer Ohm" w:date="2026-07-18T09:33:00Z">
            <w:rPr>
              <w:lang w:val="en-CA"/>
            </w:rPr>
          </w:rPrChange>
        </w:rPr>
        <w:t>It was agreed that a better separation of sections 2.4 and 2.5 would be such that only elements that make use of reconstructed samples or need to generate prediction samples to determine parameters are subsumed under the latter.</w:t>
      </w:r>
    </w:p>
    <w:p w14:paraId="307DC44B" w14:textId="6EDD4C84" w:rsidR="004C7329" w:rsidRPr="006F1EFE" w:rsidRDefault="004C7329" w:rsidP="00FD0B73">
      <w:pPr>
        <w:rPr>
          <w:lang w:val="en-CA"/>
          <w:rPrChange w:id="23277" w:author="Jens-Rainer Ohm" w:date="2026-07-18T09:33:00Z">
            <w:rPr>
              <w:lang w:val="en-CA"/>
            </w:rPr>
          </w:rPrChange>
        </w:rPr>
      </w:pPr>
      <w:r w:rsidRPr="006F1EFE">
        <w:rPr>
          <w:lang w:val="en-CA"/>
          <w:rPrChange w:id="23278" w:author="Jens-Rainer Ohm" w:date="2026-07-18T09:33:00Z">
            <w:rPr>
              <w:lang w:val="en-CA"/>
            </w:rPr>
          </w:rPrChange>
        </w:rPr>
        <w:t>Re-structuring, adding of missing sections, or removal of unnecessary sections should be done as appropriate.</w:t>
      </w:r>
    </w:p>
    <w:p w14:paraId="3ACD5A7E" w14:textId="369D8392" w:rsidR="00501042" w:rsidRPr="006F1EFE" w:rsidRDefault="00501042" w:rsidP="00FD0B73">
      <w:pPr>
        <w:rPr>
          <w:lang w:val="en-CA"/>
          <w:rPrChange w:id="23279" w:author="Jens-Rainer Ohm" w:date="2026-07-18T09:33:00Z">
            <w:rPr>
              <w:lang w:val="en-CA"/>
            </w:rPr>
          </w:rPrChange>
        </w:rPr>
      </w:pPr>
      <w:r w:rsidRPr="006F1EFE">
        <w:rPr>
          <w:lang w:val="en-CA"/>
          <w:rPrChange w:id="23280" w:author="Jens-Rainer Ohm" w:date="2026-07-18T09:33:00Z">
            <w:rPr>
              <w:lang w:val="en-CA"/>
            </w:rPr>
          </w:rPrChange>
        </w:rPr>
        <w:t>A first version of integrating the complexity reporting template was presented, including a table with parameters for encoder complexity. As it is expected that for lower encoder complexity also the decoder module complexity and codec-level complexity may become lower (</w:t>
      </w:r>
      <w:proofErr w:type="gramStart"/>
      <w:r w:rsidRPr="006F1EFE">
        <w:rPr>
          <w:lang w:val="en-CA"/>
          <w:rPrChange w:id="23281" w:author="Jens-Rainer Ohm" w:date="2026-07-18T09:33:00Z">
            <w:rPr>
              <w:lang w:val="en-CA"/>
            </w:rPr>
          </w:rPrChange>
        </w:rPr>
        <w:t>e.g.</w:t>
      </w:r>
      <w:proofErr w:type="gramEnd"/>
      <w:r w:rsidRPr="006F1EFE">
        <w:rPr>
          <w:lang w:val="en-CA"/>
          <w:rPrChange w:id="23282" w:author="Jens-Rainer Ohm" w:date="2026-07-18T09:33:00Z">
            <w:rPr>
              <w:lang w:val="en-CA"/>
            </w:rPr>
          </w:rPrChange>
        </w:rPr>
        <w:t xml:space="preserve"> by disabling tools), a separate complexity reporting template of all three sheets should be submitted for each test case. It was suggested to include some mechanism to easily identify the differences (</w:t>
      </w:r>
      <w:proofErr w:type="gramStart"/>
      <w:r w:rsidRPr="006F1EFE">
        <w:rPr>
          <w:lang w:val="en-CA"/>
          <w:rPrChange w:id="23283" w:author="Jens-Rainer Ohm" w:date="2026-07-18T09:33:00Z">
            <w:rPr>
              <w:lang w:val="en-CA"/>
            </w:rPr>
          </w:rPrChange>
        </w:rPr>
        <w:t>e.g.</w:t>
      </w:r>
      <w:proofErr w:type="gramEnd"/>
      <w:r w:rsidRPr="006F1EFE">
        <w:rPr>
          <w:lang w:val="en-CA"/>
          <w:rPrChange w:id="23284" w:author="Jens-Rainer Ohm" w:date="2026-07-18T09:33:00Z">
            <w:rPr>
              <w:lang w:val="en-CA"/>
            </w:rPr>
          </w:rPrChange>
        </w:rPr>
        <w:t xml:space="preserve"> differential sheet, color marking?)</w:t>
      </w:r>
      <w:r w:rsidR="00582001" w:rsidRPr="006F1EFE">
        <w:rPr>
          <w:lang w:val="en-CA"/>
          <w:rPrChange w:id="23285" w:author="Jens-Rainer Ohm" w:date="2026-07-18T09:33:00Z">
            <w:rPr>
              <w:lang w:val="en-CA"/>
            </w:rPr>
          </w:rPrChange>
        </w:rPr>
        <w:t>.</w:t>
      </w:r>
    </w:p>
    <w:p w14:paraId="08CCE117" w14:textId="6F04D354" w:rsidR="00CE2C6E" w:rsidRPr="006F1EFE" w:rsidRDefault="00CE2C6E" w:rsidP="00FD0B73">
      <w:pPr>
        <w:rPr>
          <w:lang w:val="en-CA"/>
          <w:rPrChange w:id="23286" w:author="Jens-Rainer Ohm" w:date="2026-07-18T09:33:00Z">
            <w:rPr>
              <w:lang w:val="en-CA"/>
            </w:rPr>
          </w:rPrChange>
        </w:rPr>
      </w:pPr>
      <w:r w:rsidRPr="006F1EFE">
        <w:rPr>
          <w:lang w:val="en-CA"/>
          <w:rPrChange w:id="23287" w:author="Jens-Rainer Ohm" w:date="2026-07-18T09:33:00Z">
            <w:rPr>
              <w:lang w:val="en-CA"/>
            </w:rPr>
          </w:rPrChange>
        </w:rPr>
        <w:t>It was suggested that the example complexity reporting template might also contain some aspects of ECM or NNVC modules, if modules of such type are not available in VTM.</w:t>
      </w:r>
    </w:p>
    <w:p w14:paraId="272C4331" w14:textId="6554DC1C" w:rsidR="00501042" w:rsidRPr="006F1EFE" w:rsidRDefault="00501042" w:rsidP="00FD0B73">
      <w:pPr>
        <w:rPr>
          <w:lang w:val="en-CA"/>
          <w:rPrChange w:id="23288" w:author="Jens-Rainer Ohm" w:date="2026-07-18T09:33:00Z">
            <w:rPr>
              <w:lang w:val="en-CA"/>
            </w:rPr>
          </w:rPrChange>
        </w:rPr>
      </w:pPr>
      <w:r w:rsidRPr="006F1EFE">
        <w:rPr>
          <w:lang w:val="en-CA"/>
          <w:rPrChange w:id="23289" w:author="Jens-Rainer Ohm" w:date="2026-07-18T09:33:00Z">
            <w:rPr>
              <w:lang w:val="en-CA"/>
            </w:rPr>
          </w:rPrChange>
        </w:rPr>
        <w:lastRenderedPageBreak/>
        <w:t xml:space="preserve">The </w:t>
      </w:r>
      <w:r w:rsidR="0040603A" w:rsidRPr="006F1EFE">
        <w:rPr>
          <w:lang w:val="en-CA"/>
          <w:rPrChange w:id="23290" w:author="Jens-Rainer Ohm" w:date="2026-07-18T09:33:00Z">
            <w:rPr>
              <w:lang w:val="en-CA"/>
            </w:rPr>
          </w:rPrChange>
        </w:rPr>
        <w:t>side activity was mandated to continue after the closing of the main session</w:t>
      </w:r>
      <w:r w:rsidR="006B5C15" w:rsidRPr="006F1EFE">
        <w:rPr>
          <w:lang w:val="en-CA"/>
          <w:rPrChange w:id="23291" w:author="Jens-Rainer Ohm" w:date="2026-07-18T09:33:00Z">
            <w:rPr>
              <w:lang w:val="en-CA"/>
            </w:rPr>
          </w:rPrChange>
        </w:rPr>
        <w:t xml:space="preserve"> on Thursday, </w:t>
      </w:r>
      <w:r w:rsidR="00782BEB" w:rsidRPr="006F1EFE">
        <w:rPr>
          <w:lang w:val="en-CA"/>
          <w:rPrChange w:id="23292" w:author="Jens-Rainer Ohm" w:date="2026-07-18T09:33:00Z">
            <w:rPr>
              <w:lang w:val="en-CA"/>
            </w:rPr>
          </w:rPrChange>
        </w:rPr>
        <w:t>and met until 1800. T</w:t>
      </w:r>
      <w:r w:rsidR="006B5C15" w:rsidRPr="006F1EFE">
        <w:rPr>
          <w:lang w:val="en-CA"/>
          <w:rPrChange w:id="23293" w:author="Jens-Rainer Ohm" w:date="2026-07-18T09:33:00Z">
            <w:rPr>
              <w:lang w:val="en-CA"/>
            </w:rPr>
          </w:rPrChange>
        </w:rPr>
        <w:t xml:space="preserve">he result </w:t>
      </w:r>
      <w:r w:rsidR="00782BEB" w:rsidRPr="006F1EFE">
        <w:rPr>
          <w:lang w:val="en-CA"/>
          <w:rPrChange w:id="23294" w:author="Jens-Rainer Ohm" w:date="2026-07-18T09:33:00Z">
            <w:rPr>
              <w:lang w:val="en-CA"/>
            </w:rPr>
          </w:rPrChange>
        </w:rPr>
        <w:t xml:space="preserve">was made available in JVET-AP0202v4 and was presented at 1600 </w:t>
      </w:r>
      <w:r w:rsidR="006B5C15" w:rsidRPr="006F1EFE">
        <w:rPr>
          <w:lang w:val="en-CA"/>
          <w:rPrChange w:id="23295" w:author="Jens-Rainer Ohm" w:date="2026-07-18T09:33:00Z">
            <w:rPr>
              <w:lang w:val="en-CA"/>
            </w:rPr>
          </w:rPrChange>
        </w:rPr>
        <w:t>in the main session before lunch break on Friday</w:t>
      </w:r>
      <w:r w:rsidR="0040603A" w:rsidRPr="006F1EFE">
        <w:rPr>
          <w:lang w:val="en-CA"/>
          <w:rPrChange w:id="23296" w:author="Jens-Rainer Ohm" w:date="2026-07-18T09:33:00Z">
            <w:rPr>
              <w:lang w:val="en-CA"/>
            </w:rPr>
          </w:rPrChange>
        </w:rPr>
        <w:t>.</w:t>
      </w:r>
    </w:p>
    <w:p w14:paraId="1BD94FD0" w14:textId="6C4538B6" w:rsidR="0021581F" w:rsidRPr="006F1EFE" w:rsidRDefault="0021581F" w:rsidP="00FD0B73">
      <w:pPr>
        <w:rPr>
          <w:lang w:val="en-CA"/>
          <w:rPrChange w:id="23297" w:author="Jens-Rainer Ohm" w:date="2026-07-18T09:33:00Z">
            <w:rPr>
              <w:lang w:val="en-CA"/>
            </w:rPr>
          </w:rPrChange>
        </w:rPr>
      </w:pPr>
      <w:r w:rsidRPr="006F1EFE">
        <w:rPr>
          <w:lang w:val="en-CA"/>
          <w:rPrChange w:id="23298" w:author="Jens-Rainer Ohm" w:date="2026-07-18T09:33:00Z">
            <w:rPr>
              <w:lang w:val="en-CA"/>
            </w:rPr>
          </w:rPrChange>
        </w:rPr>
        <w:t xml:space="preserve">Further edits were made based on the discussion, with result uploaded as JVET-AP0202v5. Filling the subsections in 4 (encoder description) and section 7 (software implementation) still need to be filled with text description. Furthermore, some improvements on the complexity analysis (sections 5 and 6 plus spreadsheet) were deemed necessary (e.g., including internal </w:t>
      </w:r>
      <w:proofErr w:type="spellStart"/>
      <w:r w:rsidRPr="006F1EFE">
        <w:rPr>
          <w:lang w:val="en-CA"/>
          <w:rPrChange w:id="23299" w:author="Jens-Rainer Ohm" w:date="2026-07-18T09:33:00Z">
            <w:rPr>
              <w:lang w:val="en-CA"/>
            </w:rPr>
          </w:rPrChange>
        </w:rPr>
        <w:t>bitdepth</w:t>
      </w:r>
      <w:proofErr w:type="spellEnd"/>
      <w:r w:rsidRPr="006F1EFE">
        <w:rPr>
          <w:lang w:val="en-CA"/>
          <w:rPrChange w:id="23300" w:author="Jens-Rainer Ohm" w:date="2026-07-18T09:33:00Z">
            <w:rPr>
              <w:lang w:val="en-CA"/>
            </w:rPr>
          </w:rPrChange>
        </w:rPr>
        <w:t xml:space="preserve">/register length, integer/float, etc.). It was requested to continue the side activity over the weekend to make the draft more complete, and conduct a follow-up review in JVET </w:t>
      </w:r>
      <w:r w:rsidR="00582001" w:rsidRPr="006F1EFE">
        <w:rPr>
          <w:lang w:val="en-CA"/>
          <w:rPrChange w:id="23301" w:author="Jens-Rainer Ohm" w:date="2026-07-18T09:33:00Z">
            <w:rPr>
              <w:lang w:val="en-CA"/>
            </w:rPr>
          </w:rPrChange>
        </w:rPr>
        <w:t>main track on Monday morning (to be chaired by F. Bossen).</w:t>
      </w:r>
    </w:p>
    <w:p w14:paraId="06321E2E" w14:textId="77777777" w:rsidR="003B3C93" w:rsidRPr="006F1EFE" w:rsidRDefault="003B3C93" w:rsidP="003B3C93">
      <w:pPr>
        <w:rPr>
          <w:lang w:val="en-CA"/>
          <w:rPrChange w:id="23302" w:author="Jens-Rainer Ohm" w:date="2026-07-18T09:33:00Z">
            <w:rPr>
              <w:lang w:val="en-CA"/>
            </w:rPr>
          </w:rPrChange>
        </w:rPr>
      </w:pPr>
      <w:r w:rsidRPr="006F1EFE">
        <w:rPr>
          <w:lang w:val="en-CA"/>
          <w:rPrChange w:id="23303" w:author="Jens-Rainer Ohm" w:date="2026-07-18T09:33:00Z">
            <w:rPr>
              <w:lang w:val="en-CA"/>
            </w:rPr>
          </w:rPrChange>
        </w:rPr>
        <w:t>Follow-up review on July 13 0900-1025 (chaired by FJB)</w:t>
      </w:r>
    </w:p>
    <w:p w14:paraId="4BBC799E" w14:textId="77777777" w:rsidR="003B3C93" w:rsidRPr="006F1EFE" w:rsidRDefault="003B3C93" w:rsidP="003B3C93">
      <w:pPr>
        <w:rPr>
          <w:lang w:val="en-CA"/>
          <w:rPrChange w:id="23304" w:author="Jens-Rainer Ohm" w:date="2026-07-18T09:33:00Z">
            <w:rPr>
              <w:lang w:val="en-CA"/>
            </w:rPr>
          </w:rPrChange>
        </w:rPr>
      </w:pPr>
      <w:r w:rsidRPr="006F1EFE">
        <w:rPr>
          <w:lang w:val="en-CA"/>
          <w:rPrChange w:id="23305" w:author="Jens-Rainer Ohm" w:date="2026-07-18T09:33:00Z">
            <w:rPr>
              <w:lang w:val="en-CA"/>
            </w:rPr>
          </w:rPrChange>
        </w:rPr>
        <w:t>Further edits were made during the review of JVET-AP0202v6 (main document and attached spreadsheet). Most edits were editorial in nature. Clarifications were added, for example in section 4.3 where reporting of encoder optimization performance could also be made by disabling optimizations in the proposal. A new version JVET-AP0202v7 is to be uploaded.</w:t>
      </w:r>
    </w:p>
    <w:p w14:paraId="4EC23EE1" w14:textId="662DA8DA" w:rsidR="00B12436" w:rsidRPr="006F1EFE" w:rsidRDefault="00C73010">
      <w:pPr>
        <w:rPr>
          <w:lang w:val="en-CA"/>
          <w:rPrChange w:id="23306" w:author="Jens-Rainer Ohm" w:date="2026-07-18T09:33:00Z">
            <w:rPr>
              <w:lang w:val="en-CA"/>
            </w:rPr>
          </w:rPrChange>
        </w:rPr>
      </w:pPr>
      <w:r w:rsidRPr="006F1EFE">
        <w:rPr>
          <w:lang w:val="en-CA"/>
          <w:rPrChange w:id="23307" w:author="Jens-Rainer Ohm" w:date="2026-07-18T09:33:00Z">
            <w:rPr>
              <w:lang w:val="en-CA"/>
            </w:rPr>
          </w:rPrChange>
        </w:rPr>
        <w:t xml:space="preserve">JVET-AQ0202v7 was </w:t>
      </w:r>
      <w:r w:rsidR="003B3C93" w:rsidRPr="006F1EFE">
        <w:rPr>
          <w:lang w:val="en-CA"/>
          <w:rPrChange w:id="23308" w:author="Jens-Rainer Ohm" w:date="2026-07-18T09:33:00Z">
            <w:rPr>
              <w:lang w:val="en-CA"/>
            </w:rPr>
          </w:rPrChange>
        </w:rPr>
        <w:t xml:space="preserve">finally </w:t>
      </w:r>
      <w:r w:rsidRPr="006F1EFE">
        <w:rPr>
          <w:lang w:val="en-CA"/>
          <w:rPrChange w:id="23309" w:author="Jens-Rainer Ohm" w:date="2026-07-18T09:33:00Z">
            <w:rPr>
              <w:lang w:val="en-CA"/>
            </w:rPr>
          </w:rPrChange>
        </w:rPr>
        <w:t>reviewed in the July 13</w:t>
      </w:r>
      <w:r w:rsidRPr="006F1EFE">
        <w:rPr>
          <w:vertAlign w:val="superscript"/>
          <w:lang w:val="en-CA"/>
          <w:rPrChange w:id="23310" w:author="Jens-Rainer Ohm" w:date="2026-07-18T09:33:00Z">
            <w:rPr>
              <w:vertAlign w:val="superscript"/>
              <w:lang w:val="en-CA"/>
            </w:rPr>
          </w:rPrChange>
        </w:rPr>
        <w:t>th</w:t>
      </w:r>
      <w:r w:rsidRPr="006F1EFE">
        <w:rPr>
          <w:lang w:val="en-CA"/>
          <w:rPrChange w:id="23311" w:author="Jens-Rainer Ohm" w:date="2026-07-18T09:33:00Z">
            <w:rPr>
              <w:lang w:val="en-CA"/>
            </w:rPr>
          </w:rPrChange>
        </w:rPr>
        <w:t xml:space="preserve"> 16:00h session</w:t>
      </w:r>
      <w:r w:rsidR="003B3C93" w:rsidRPr="006F1EFE">
        <w:rPr>
          <w:lang w:val="en-CA"/>
          <w:rPrChange w:id="23312" w:author="Jens-Rainer Ohm" w:date="2026-07-18T09:33:00Z">
            <w:rPr>
              <w:lang w:val="en-CA"/>
            </w:rPr>
          </w:rPrChange>
        </w:rPr>
        <w:t xml:space="preserve"> (chaired by M. Wien)</w:t>
      </w:r>
      <w:r w:rsidRPr="006F1EFE">
        <w:rPr>
          <w:lang w:val="en-CA"/>
          <w:rPrChange w:id="23313" w:author="Jens-Rainer Ohm" w:date="2026-07-18T09:33:00Z">
            <w:rPr>
              <w:lang w:val="en-CA"/>
            </w:rPr>
          </w:rPrChange>
        </w:rPr>
        <w:t xml:space="preserve">. The edits made over the weekend and in the morning were presented. On the decoder run time measurement, the activation of writing YUV at the decoder in order to assert full operation of post processing tools. It was </w:t>
      </w:r>
      <w:r w:rsidR="001F0E0A" w:rsidRPr="006F1EFE">
        <w:rPr>
          <w:lang w:val="en-CA"/>
          <w:rPrChange w:id="23314" w:author="Jens-Rainer Ohm" w:date="2026-07-18T09:33:00Z">
            <w:rPr>
              <w:lang w:val="en-CA"/>
            </w:rPr>
          </w:rPrChange>
        </w:rPr>
        <w:t xml:space="preserve">confirmed that </w:t>
      </w:r>
      <w:r w:rsidRPr="006F1EFE">
        <w:rPr>
          <w:lang w:val="en-CA"/>
          <w:rPrChange w:id="23315" w:author="Jens-Rainer Ohm" w:date="2026-07-18T09:33:00Z">
            <w:rPr>
              <w:lang w:val="en-CA"/>
            </w:rPr>
          </w:rPrChange>
        </w:rPr>
        <w:t xml:space="preserve">the VTM would operated accordingly in case the output </w:t>
      </w:r>
      <w:r w:rsidR="001F0E0A" w:rsidRPr="006F1EFE">
        <w:rPr>
          <w:lang w:val="en-CA"/>
          <w:rPrChange w:id="23316" w:author="Jens-Rainer Ohm" w:date="2026-07-18T09:33:00Z">
            <w:rPr>
              <w:lang w:val="en-CA"/>
            </w:rPr>
          </w:rPrChange>
        </w:rPr>
        <w:t xml:space="preserve">is </w:t>
      </w:r>
      <w:r w:rsidRPr="006F1EFE">
        <w:rPr>
          <w:lang w:val="en-CA"/>
          <w:rPrChange w:id="23317" w:author="Jens-Rainer Ohm" w:date="2026-07-18T09:33:00Z">
            <w:rPr>
              <w:lang w:val="en-CA"/>
            </w:rPr>
          </w:rPrChange>
        </w:rPr>
        <w:t>directed to /dev/null.</w:t>
      </w:r>
    </w:p>
    <w:p w14:paraId="1A9D9540" w14:textId="77777777" w:rsidR="003B3C93" w:rsidRPr="006F1EFE" w:rsidRDefault="003B3C93">
      <w:pPr>
        <w:rPr>
          <w:lang w:val="en-CA"/>
          <w:rPrChange w:id="23318" w:author="Jens-Rainer Ohm" w:date="2026-07-18T09:33:00Z">
            <w:rPr>
              <w:lang w:val="en-CA"/>
            </w:rPr>
          </w:rPrChange>
        </w:rPr>
      </w:pPr>
    </w:p>
    <w:bookmarkStart w:id="23319" w:name="_Ref219384151"/>
    <w:bookmarkStart w:id="23320" w:name="_Ref229818310"/>
    <w:p w14:paraId="4F39A3B5" w14:textId="77777777" w:rsidR="006368EC" w:rsidRPr="006F1EFE" w:rsidRDefault="006368EC" w:rsidP="006368EC">
      <w:pPr>
        <w:pStyle w:val="berschrift9"/>
        <w:rPr>
          <w:szCs w:val="24"/>
          <w:lang w:val="en-CA" w:eastAsia="de-DE"/>
          <w:rPrChange w:id="23321" w:author="Jens-Rainer Ohm" w:date="2026-07-18T09:33:00Z">
            <w:rPr>
              <w:szCs w:val="24"/>
              <w:lang w:val="en-CA" w:eastAsia="de-DE"/>
            </w:rPr>
          </w:rPrChange>
        </w:rPr>
      </w:pPr>
      <w:r w:rsidRPr="006F1EFE">
        <w:rPr>
          <w:lang w:val="en-CA"/>
          <w:rPrChange w:id="23322" w:author="Jens-Rainer Ohm" w:date="2026-07-18T09:33:00Z">
            <w:rPr>
              <w:lang w:val="en-CA"/>
            </w:rPr>
          </w:rPrChange>
        </w:rPr>
        <w:fldChar w:fldCharType="begin"/>
      </w:r>
      <w:r w:rsidRPr="006F1EFE">
        <w:rPr>
          <w:lang w:val="en-CA"/>
          <w:rPrChange w:id="23323" w:author="Jens-Rainer Ohm" w:date="2026-07-18T09:33:00Z">
            <w:rPr>
              <w:lang w:val="en-CA"/>
            </w:rPr>
          </w:rPrChange>
        </w:rPr>
        <w:instrText xml:space="preserve"> HYPERLINK "https://jvet-experts.org/doc_end_user/current_document.php?id=17183" </w:instrText>
      </w:r>
      <w:r w:rsidRPr="006F1EFE">
        <w:rPr>
          <w:lang w:val="en-CA"/>
          <w:rPrChange w:id="23324" w:author="Jens-Rainer Ohm" w:date="2026-07-18T09:33:00Z">
            <w:rPr>
              <w:lang w:val="en-CA"/>
            </w:rPr>
          </w:rPrChange>
        </w:rPr>
        <w:fldChar w:fldCharType="separate"/>
      </w:r>
      <w:r w:rsidRPr="006F1EFE">
        <w:rPr>
          <w:color w:val="0000FF"/>
          <w:szCs w:val="24"/>
          <w:u w:val="single"/>
          <w:lang w:val="en-CA" w:eastAsia="de-DE"/>
          <w:rPrChange w:id="23325" w:author="Jens-Rainer Ohm" w:date="2026-07-18T09:33:00Z">
            <w:rPr>
              <w:color w:val="0000FF"/>
              <w:szCs w:val="24"/>
              <w:u w:val="single"/>
              <w:lang w:val="en-CA" w:eastAsia="de-DE"/>
            </w:rPr>
          </w:rPrChange>
        </w:rPr>
        <w:t>JVET-AQ0204</w:t>
      </w:r>
      <w:r w:rsidRPr="006F1EFE">
        <w:rPr>
          <w:color w:val="0000FF"/>
          <w:szCs w:val="24"/>
          <w:u w:val="single"/>
          <w:lang w:val="en-CA" w:eastAsia="de-DE"/>
          <w:rPrChange w:id="23326" w:author="Jens-Rainer Ohm" w:date="2026-07-18T09:33:00Z">
            <w:rPr>
              <w:color w:val="0000FF"/>
              <w:szCs w:val="24"/>
              <w:u w:val="single"/>
              <w:lang w:val="en-CA" w:eastAsia="de-DE"/>
            </w:rPr>
          </w:rPrChange>
        </w:rPr>
        <w:fldChar w:fldCharType="end"/>
      </w:r>
      <w:r w:rsidRPr="006F1EFE">
        <w:rPr>
          <w:szCs w:val="24"/>
          <w:lang w:val="en-CA" w:eastAsia="de-DE"/>
          <w:rPrChange w:id="23327" w:author="Jens-Rainer Ohm" w:date="2026-07-18T09:33:00Z">
            <w:rPr>
              <w:szCs w:val="24"/>
              <w:lang w:val="en-CA" w:eastAsia="de-DE"/>
            </w:rPr>
          </w:rPrChange>
        </w:rPr>
        <w:t xml:space="preserve"> How to calculate average PSNR for a video sequence [J. Samuelsson-Allendes, S. Deshpande (Sharp)] [late]</w:t>
      </w:r>
    </w:p>
    <w:p w14:paraId="263AFC38" w14:textId="77777777" w:rsidR="003D2A76" w:rsidRPr="006F1EFE" w:rsidRDefault="003D2A76" w:rsidP="003D2A76">
      <w:pPr>
        <w:rPr>
          <w:lang w:val="en-CA"/>
          <w:rPrChange w:id="23328" w:author="Jens-Rainer Ohm" w:date="2026-07-18T09:33:00Z">
            <w:rPr>
              <w:lang w:val="en-CA"/>
            </w:rPr>
          </w:rPrChange>
        </w:rPr>
      </w:pPr>
      <w:r w:rsidRPr="006F1EFE">
        <w:rPr>
          <w:lang w:val="en-CA"/>
          <w:rPrChange w:id="23329" w:author="Jens-Rainer Ohm" w:date="2026-07-18T09:33:00Z">
            <w:rPr>
              <w:lang w:val="en-CA"/>
            </w:rPr>
          </w:rPrChange>
        </w:rPr>
        <w:t xml:space="preserve">This contribution relates to the calculation of average PSNR values for a video sequence. Two methods are compared; </w:t>
      </w:r>
    </w:p>
    <w:p w14:paraId="3FEAB31B" w14:textId="77777777" w:rsidR="003D2A76" w:rsidRPr="006F1EFE" w:rsidRDefault="003D2A76" w:rsidP="003D2A76">
      <w:pPr>
        <w:numPr>
          <w:ilvl w:val="0"/>
          <w:numId w:val="134"/>
        </w:numPr>
        <w:rPr>
          <w:lang w:val="en-CA"/>
          <w:rPrChange w:id="23330" w:author="Jens-Rainer Ohm" w:date="2026-07-18T09:33:00Z">
            <w:rPr>
              <w:lang w:val="en-CA"/>
            </w:rPr>
          </w:rPrChange>
        </w:rPr>
      </w:pPr>
      <w:r w:rsidRPr="006F1EFE">
        <w:rPr>
          <w:lang w:val="en-CA"/>
          <w:rPrChange w:id="23331" w:author="Jens-Rainer Ohm" w:date="2026-07-18T09:33:00Z">
            <w:rPr>
              <w:lang w:val="en-CA"/>
            </w:rPr>
          </w:rPrChange>
        </w:rPr>
        <w:t>Picture-based PSNR (P-PSNR for short) where a PSNR value is calculated for each picture and the average is calculated across those PSNR values</w:t>
      </w:r>
    </w:p>
    <w:p w14:paraId="29E5E695" w14:textId="77777777" w:rsidR="003D2A76" w:rsidRPr="006F1EFE" w:rsidRDefault="003D2A76" w:rsidP="003D2A76">
      <w:pPr>
        <w:numPr>
          <w:ilvl w:val="0"/>
          <w:numId w:val="134"/>
        </w:numPr>
        <w:rPr>
          <w:lang w:val="en-CA"/>
          <w:rPrChange w:id="23332" w:author="Jens-Rainer Ohm" w:date="2026-07-18T09:33:00Z">
            <w:rPr>
              <w:lang w:val="en-CA"/>
            </w:rPr>
          </w:rPrChange>
        </w:rPr>
      </w:pPr>
      <w:r w:rsidRPr="006F1EFE">
        <w:rPr>
          <w:lang w:val="en-CA"/>
          <w:rPrChange w:id="23333" w:author="Jens-Rainer Ohm" w:date="2026-07-18T09:33:00Z">
            <w:rPr>
              <w:lang w:val="en-CA"/>
            </w:rPr>
          </w:rPrChange>
        </w:rPr>
        <w:t>Sequence-based PSNR (S-PSNR for short) where the MSE is calculated across all sample values in the sequence and the PSNR value for the sequence is calculated from the sequence level MSE</w:t>
      </w:r>
    </w:p>
    <w:p w14:paraId="73CB9873" w14:textId="77777777" w:rsidR="003D2A76" w:rsidRPr="006F1EFE" w:rsidRDefault="003D2A76" w:rsidP="003D2A76">
      <w:pPr>
        <w:rPr>
          <w:lang w:val="en-CA"/>
          <w:rPrChange w:id="23334" w:author="Jens-Rainer Ohm" w:date="2026-07-18T09:33:00Z">
            <w:rPr>
              <w:lang w:val="en-CA"/>
            </w:rPr>
          </w:rPrChange>
        </w:rPr>
      </w:pPr>
      <w:r w:rsidRPr="006F1EFE">
        <w:rPr>
          <w:lang w:val="en-CA"/>
          <w:rPrChange w:id="23335" w:author="Jens-Rainer Ohm" w:date="2026-07-18T09:33:00Z">
            <w:rPr>
              <w:lang w:val="en-CA"/>
            </w:rPr>
          </w:rPrChange>
        </w:rPr>
        <w:t xml:space="preserve">The two methods are compared with a literature analysis, an industry practice analysis, a logical analysis, an empirical analysis and an evaluation on CTC data (for both codec-level and tool-level). </w:t>
      </w:r>
    </w:p>
    <w:p w14:paraId="64A46810" w14:textId="64173DD2" w:rsidR="003D2A76" w:rsidRPr="006F1EFE" w:rsidRDefault="003D2A76" w:rsidP="003D2A76">
      <w:pPr>
        <w:rPr>
          <w:lang w:val="en-CA"/>
          <w:rPrChange w:id="23336" w:author="Jens-Rainer Ohm" w:date="2026-07-18T09:33:00Z">
            <w:rPr>
              <w:lang w:val="en-CA"/>
            </w:rPr>
          </w:rPrChange>
        </w:rPr>
      </w:pPr>
      <w:r w:rsidRPr="006F1EFE">
        <w:rPr>
          <w:lang w:val="en-CA"/>
          <w:rPrChange w:id="23337" w:author="Jens-Rainer Ohm" w:date="2026-07-18T09:33:00Z">
            <w:rPr>
              <w:lang w:val="en-CA"/>
            </w:rPr>
          </w:rPrChange>
        </w:rPr>
        <w:t xml:space="preserve">The proposal is to retire the use of P-PSNR and instead start using S-PSNR whenever PSNR numbers are reported for video sequences and when calculating BD-Rate numbers. It is suggested to perform the shift to S-PSNR before the evaluation of </w:t>
      </w:r>
      <w:proofErr w:type="spellStart"/>
      <w:r w:rsidRPr="006F1EFE">
        <w:rPr>
          <w:lang w:val="en-CA"/>
          <w:rPrChange w:id="23338" w:author="Jens-Rainer Ohm" w:date="2026-07-18T09:33:00Z">
            <w:rPr>
              <w:lang w:val="en-CA"/>
            </w:rPr>
          </w:rPrChange>
        </w:rPr>
        <w:t>CfP</w:t>
      </w:r>
      <w:proofErr w:type="spellEnd"/>
      <w:r w:rsidRPr="006F1EFE">
        <w:rPr>
          <w:lang w:val="en-CA"/>
          <w:rPrChange w:id="23339" w:author="Jens-Rainer Ohm" w:date="2026-07-18T09:33:00Z">
            <w:rPr>
              <w:lang w:val="en-CA"/>
            </w:rPr>
          </w:rPrChange>
        </w:rPr>
        <w:t xml:space="preserve"> responses and then use it consistently in the standardization phase of the upcoming video coding standard.</w:t>
      </w:r>
    </w:p>
    <w:p w14:paraId="4822DCE9" w14:textId="77777777" w:rsidR="00003789" w:rsidRPr="006F1EFE" w:rsidRDefault="00003789" w:rsidP="003D2A76">
      <w:pPr>
        <w:rPr>
          <w:lang w:val="en-CA"/>
          <w:rPrChange w:id="23340" w:author="Jens-Rainer Ohm" w:date="2026-07-18T09:33:00Z">
            <w:rPr>
              <w:lang w:val="en-CA"/>
            </w:rPr>
          </w:rPrChange>
        </w:rPr>
      </w:pPr>
    </w:p>
    <w:p w14:paraId="6AAB8A7C" w14:textId="08056DAE" w:rsidR="000C414D" w:rsidRPr="006F1EFE" w:rsidRDefault="000C414D" w:rsidP="003D2A76">
      <w:pPr>
        <w:rPr>
          <w:lang w:val="en-CA"/>
          <w:rPrChange w:id="23341" w:author="Jens-Rainer Ohm" w:date="2026-07-18T09:33:00Z">
            <w:rPr>
              <w:lang w:val="en-CA"/>
            </w:rPr>
          </w:rPrChange>
        </w:rPr>
      </w:pPr>
      <w:r w:rsidRPr="006F1EFE">
        <w:rPr>
          <w:lang w:val="en-CA"/>
          <w:rPrChange w:id="23342" w:author="Jens-Rainer Ohm" w:date="2026-07-18T09:33:00Z">
            <w:rPr>
              <w:lang w:val="en-CA"/>
            </w:rPr>
          </w:rPrChange>
        </w:rPr>
        <w:t>An analysis show</w:t>
      </w:r>
      <w:r w:rsidR="00003789" w:rsidRPr="006F1EFE">
        <w:rPr>
          <w:lang w:val="en-CA"/>
          <w:rPrChange w:id="23343" w:author="Jens-Rainer Ohm" w:date="2026-07-18T09:33:00Z">
            <w:rPr>
              <w:lang w:val="en-CA"/>
            </w:rPr>
          </w:rPrChange>
        </w:rPr>
        <w:t>n during the presentation indicates</w:t>
      </w:r>
      <w:r w:rsidRPr="006F1EFE">
        <w:rPr>
          <w:lang w:val="en-CA"/>
          <w:rPrChange w:id="23344" w:author="Jens-Rainer Ohm" w:date="2026-07-18T09:33:00Z">
            <w:rPr>
              <w:lang w:val="en-CA"/>
            </w:rPr>
          </w:rPrChange>
        </w:rPr>
        <w:t xml:space="preserve"> that the BD rate result ECM vs. VTM is almost identical for both types of PSNR. On tool level, temporal filter and LMCS were the only ones showing major differences (LMCS mainly for one sequence, </w:t>
      </w:r>
      <w:proofErr w:type="spellStart"/>
      <w:r w:rsidRPr="006F1EFE">
        <w:rPr>
          <w:lang w:val="en-CA"/>
          <w:rPrChange w:id="23345" w:author="Jens-Rainer Ohm" w:date="2026-07-18T09:33:00Z">
            <w:rPr>
              <w:lang w:val="en-CA"/>
            </w:rPr>
          </w:rPrChange>
        </w:rPr>
        <w:t>MarketPlace</w:t>
      </w:r>
      <w:proofErr w:type="spellEnd"/>
      <w:r w:rsidRPr="006F1EFE">
        <w:rPr>
          <w:lang w:val="en-CA"/>
          <w:rPrChange w:id="23346" w:author="Jens-Rainer Ohm" w:date="2026-07-18T09:33:00Z">
            <w:rPr>
              <w:lang w:val="en-CA"/>
            </w:rPr>
          </w:rPrChange>
        </w:rPr>
        <w:t>).</w:t>
      </w:r>
    </w:p>
    <w:p w14:paraId="534D6947" w14:textId="34146750" w:rsidR="00003789" w:rsidRPr="006F1EFE" w:rsidRDefault="00003789" w:rsidP="003D2A76">
      <w:pPr>
        <w:rPr>
          <w:lang w:val="en-CA"/>
          <w:rPrChange w:id="23347" w:author="Jens-Rainer Ohm" w:date="2026-07-18T09:33:00Z">
            <w:rPr>
              <w:lang w:val="en-CA"/>
            </w:rPr>
          </w:rPrChange>
        </w:rPr>
      </w:pPr>
      <w:r w:rsidRPr="006F1EFE">
        <w:rPr>
          <w:lang w:val="en-CA"/>
          <w:rPrChange w:id="23348" w:author="Jens-Rainer Ohm" w:date="2026-07-18T09:33:00Z">
            <w:rPr>
              <w:lang w:val="en-CA"/>
            </w:rPr>
          </w:rPrChange>
        </w:rPr>
        <w:t>It was commented that an extreme case where P-PSNR is wrong would be a black frame with zero MSE.</w:t>
      </w:r>
      <w:r w:rsidR="007356B3" w:rsidRPr="006F1EFE">
        <w:rPr>
          <w:lang w:val="en-CA"/>
          <w:rPrChange w:id="23349" w:author="Jens-Rainer Ohm" w:date="2026-07-18T09:33:00Z">
            <w:rPr>
              <w:lang w:val="en-CA"/>
            </w:rPr>
          </w:rPrChange>
        </w:rPr>
        <w:t xml:space="preserve"> Also sequences with scene cuts and PSNR largely different in the two parts are problematic. In particular, might also be problematic for screen content.</w:t>
      </w:r>
    </w:p>
    <w:p w14:paraId="0B0EA00D" w14:textId="0927C91B" w:rsidR="00003789" w:rsidRPr="006F1EFE" w:rsidRDefault="00003789" w:rsidP="003D2A76">
      <w:pPr>
        <w:rPr>
          <w:lang w:val="en-CA"/>
          <w:rPrChange w:id="23350" w:author="Jens-Rainer Ohm" w:date="2026-07-18T09:33:00Z">
            <w:rPr>
              <w:lang w:val="en-CA"/>
            </w:rPr>
          </w:rPrChange>
        </w:rPr>
      </w:pPr>
      <w:r w:rsidRPr="006F1EFE">
        <w:rPr>
          <w:lang w:val="en-CA"/>
          <w:rPrChange w:id="23351" w:author="Jens-Rainer Ohm" w:date="2026-07-18T09:33:00Z">
            <w:rPr>
              <w:lang w:val="en-CA"/>
            </w:rPr>
          </w:rPrChange>
        </w:rPr>
        <w:t>Conversion from data of picture-wise PSNR with 2-digit precision to MSE and from that to S-PSNR is possible</w:t>
      </w:r>
      <w:r w:rsidR="007356B3" w:rsidRPr="006F1EFE">
        <w:rPr>
          <w:lang w:val="en-CA"/>
          <w:rPrChange w:id="23352" w:author="Jens-Rainer Ohm" w:date="2026-07-18T09:33:00Z">
            <w:rPr>
              <w:lang w:val="en-CA"/>
            </w:rPr>
          </w:rPrChange>
        </w:rPr>
        <w:t>.</w:t>
      </w:r>
    </w:p>
    <w:p w14:paraId="565AC8EE" w14:textId="31E8533F" w:rsidR="007356B3" w:rsidRPr="006F1EFE" w:rsidRDefault="007356B3" w:rsidP="003D2A76">
      <w:pPr>
        <w:rPr>
          <w:lang w:val="en-CA"/>
          <w:rPrChange w:id="23353" w:author="Jens-Rainer Ohm" w:date="2026-07-18T09:33:00Z">
            <w:rPr>
              <w:lang w:val="en-CA"/>
            </w:rPr>
          </w:rPrChange>
        </w:rPr>
      </w:pPr>
      <w:r w:rsidRPr="006F1EFE">
        <w:rPr>
          <w:lang w:val="en-CA"/>
          <w:rPrChange w:id="23354" w:author="Jens-Rainer Ohm" w:date="2026-07-18T09:33:00Z">
            <w:rPr>
              <w:lang w:val="en-CA"/>
            </w:rPr>
          </w:rPrChange>
        </w:rPr>
        <w:t>Various experts also expressed preference for S-PSNR. It was however argued that any PSNR is still far away from visual quality.</w:t>
      </w:r>
    </w:p>
    <w:p w14:paraId="70148C12" w14:textId="098C2402" w:rsidR="007356B3" w:rsidRPr="006F1EFE" w:rsidRDefault="007356B3" w:rsidP="003D2A76">
      <w:pPr>
        <w:rPr>
          <w:lang w:val="en-CA"/>
          <w:rPrChange w:id="23355" w:author="Jens-Rainer Ohm" w:date="2026-07-18T09:33:00Z">
            <w:rPr>
              <w:lang w:val="en-CA"/>
            </w:rPr>
          </w:rPrChange>
        </w:rPr>
      </w:pPr>
      <w:r w:rsidRPr="006F1EFE">
        <w:rPr>
          <w:lang w:val="en-CA"/>
          <w:rPrChange w:id="23356" w:author="Jens-Rainer Ohm" w:date="2026-07-18T09:33:00Z">
            <w:rPr>
              <w:lang w:val="en-CA"/>
            </w:rPr>
          </w:rPrChange>
        </w:rPr>
        <w:lastRenderedPageBreak/>
        <w:t xml:space="preserve">One argument pro P-PSNR is that it better reflects the advantage of QP modifications of B hierarchies in terms of visual quality. This should however not be over-stressed as it may improve pumping. </w:t>
      </w:r>
      <w:r w:rsidR="00914966" w:rsidRPr="006F1EFE">
        <w:rPr>
          <w:lang w:val="en-CA"/>
          <w:rPrChange w:id="23357" w:author="Jens-Rainer Ohm" w:date="2026-07-18T09:33:00Z">
            <w:rPr>
              <w:lang w:val="en-CA"/>
            </w:rPr>
          </w:rPrChange>
        </w:rPr>
        <w:t xml:space="preserve">In comparing tools when using same temporal </w:t>
      </w:r>
      <w:proofErr w:type="gramStart"/>
      <w:r w:rsidR="00914966" w:rsidRPr="006F1EFE">
        <w:rPr>
          <w:lang w:val="en-CA"/>
          <w:rPrChange w:id="23358" w:author="Jens-Rainer Ohm" w:date="2026-07-18T09:33:00Z">
            <w:rPr>
              <w:lang w:val="en-CA"/>
            </w:rPr>
          </w:rPrChange>
        </w:rPr>
        <w:t>structure</w:t>
      </w:r>
      <w:proofErr w:type="gramEnd"/>
      <w:r w:rsidR="00914966" w:rsidRPr="006F1EFE">
        <w:rPr>
          <w:lang w:val="en-CA"/>
          <w:rPrChange w:id="23359" w:author="Jens-Rainer Ohm" w:date="2026-07-18T09:33:00Z">
            <w:rPr>
              <w:lang w:val="en-CA"/>
            </w:rPr>
          </w:rPrChange>
        </w:rPr>
        <w:t xml:space="preserve"> it may not be relevant which version to use.</w:t>
      </w:r>
    </w:p>
    <w:p w14:paraId="604E2848" w14:textId="316C3DE8" w:rsidR="00914966" w:rsidRPr="006F1EFE" w:rsidRDefault="00914966" w:rsidP="003D2A76">
      <w:pPr>
        <w:rPr>
          <w:lang w:val="en-CA"/>
          <w:rPrChange w:id="23360" w:author="Jens-Rainer Ohm" w:date="2026-07-18T09:33:00Z">
            <w:rPr>
              <w:lang w:val="en-CA"/>
            </w:rPr>
          </w:rPrChange>
        </w:rPr>
      </w:pPr>
    </w:p>
    <w:p w14:paraId="208FA867" w14:textId="0300C519" w:rsidR="00914966" w:rsidRPr="006F1EFE" w:rsidRDefault="00914966" w:rsidP="003D2A76">
      <w:pPr>
        <w:rPr>
          <w:lang w:val="en-CA"/>
          <w:rPrChange w:id="23361" w:author="Jens-Rainer Ohm" w:date="2026-07-18T09:33:00Z">
            <w:rPr>
              <w:lang w:val="en-CA"/>
            </w:rPr>
          </w:rPrChange>
        </w:rPr>
      </w:pPr>
      <w:r w:rsidRPr="006F1EFE">
        <w:rPr>
          <w:highlight w:val="yellow"/>
          <w:lang w:val="en-CA"/>
          <w:rPrChange w:id="23362" w:author="Jens-Rainer Ohm" w:date="2026-07-18T09:33:00Z">
            <w:rPr>
              <w:highlight w:val="yellow"/>
              <w:lang w:val="en-CA"/>
            </w:rPr>
          </w:rPrChange>
        </w:rPr>
        <w:t>It was generally agreed</w:t>
      </w:r>
      <w:r w:rsidRPr="006F1EFE">
        <w:rPr>
          <w:lang w:val="en-CA"/>
          <w:rPrChange w:id="23363" w:author="Jens-Rainer Ohm" w:date="2026-07-18T09:33:00Z">
            <w:rPr>
              <w:lang w:val="en-CA"/>
            </w:rPr>
          </w:rPrChange>
        </w:rPr>
        <w:t xml:space="preserve"> that it is a good point in time to move from </w:t>
      </w:r>
      <w:r w:rsidR="00826A68" w:rsidRPr="006F1EFE">
        <w:rPr>
          <w:lang w:val="en-CA"/>
          <w:rPrChange w:id="23364" w:author="Jens-Rainer Ohm" w:date="2026-07-18T09:33:00Z">
            <w:rPr>
              <w:lang w:val="en-CA"/>
            </w:rPr>
          </w:rPrChange>
        </w:rPr>
        <w:t>P-PSNR to S-PSNR when entering development phase of a new video compression standard. Further investigation should be conducted until the next meeting based on the analysis script that is planned to be used, to study whether the precision foreseen for the frame-wise PSNR with the .csv files is sufficient for conversion into S-PSNR.</w:t>
      </w:r>
    </w:p>
    <w:p w14:paraId="4F960A73" w14:textId="001C9D94" w:rsidR="00F004BB" w:rsidRPr="006F1EFE" w:rsidRDefault="00F004BB" w:rsidP="003D2A76">
      <w:pPr>
        <w:rPr>
          <w:lang w:val="en-CA"/>
          <w:rPrChange w:id="23365" w:author="Jens-Rainer Ohm" w:date="2026-07-18T09:33:00Z">
            <w:rPr>
              <w:lang w:val="en-CA"/>
            </w:rPr>
          </w:rPrChange>
        </w:rPr>
      </w:pPr>
      <w:r w:rsidRPr="006F1EFE">
        <w:rPr>
          <w:lang w:val="en-CA"/>
          <w:rPrChange w:id="23366" w:author="Jens-Rainer Ohm" w:date="2026-07-18T09:33:00Z">
            <w:rPr>
              <w:lang w:val="en-CA"/>
            </w:rPr>
          </w:rPrChange>
        </w:rPr>
        <w:t>It is noted that further study is necessary if the switch to S-PSNR is also beneficial for WPSNR used for PQ content.</w:t>
      </w:r>
    </w:p>
    <w:p w14:paraId="714A28A6" w14:textId="77777777" w:rsidR="006368EC" w:rsidRPr="006F1EFE" w:rsidRDefault="006368EC" w:rsidP="006368EC">
      <w:pPr>
        <w:rPr>
          <w:lang w:val="en-CA"/>
          <w:rPrChange w:id="23367" w:author="Jens-Rainer Ohm" w:date="2026-07-18T09:33:00Z">
            <w:rPr>
              <w:lang w:val="en-CA"/>
            </w:rPr>
          </w:rPrChange>
        </w:rPr>
      </w:pPr>
    </w:p>
    <w:p w14:paraId="344770C8" w14:textId="0882D6CB" w:rsidR="001047B2" w:rsidRPr="006F1EFE" w:rsidRDefault="001047B2" w:rsidP="00CA2E49">
      <w:pPr>
        <w:pStyle w:val="berschrift2"/>
        <w:rPr>
          <w:lang w:val="en-CA"/>
          <w:rPrChange w:id="23368" w:author="Jens-Rainer Ohm" w:date="2026-07-18T09:33:00Z">
            <w:rPr>
              <w:lang w:val="en-CA"/>
            </w:rPr>
          </w:rPrChange>
        </w:rPr>
      </w:pPr>
      <w:r w:rsidRPr="006F1EFE">
        <w:rPr>
          <w:lang w:val="en-CA"/>
          <w:rPrChange w:id="23369" w:author="Jens-Rainer Ohm" w:date="2026-07-18T09:33:00Z">
            <w:rPr>
              <w:lang w:val="en-CA"/>
            </w:rPr>
          </w:rPrChange>
        </w:rPr>
        <w:t>AHG18 Ultra-low latency and packet loss resilience (</w:t>
      </w:r>
      <w:r w:rsidR="00BA0F8C" w:rsidRPr="006F1EFE">
        <w:rPr>
          <w:lang w:val="en-CA"/>
          <w:rPrChange w:id="23370" w:author="Jens-Rainer Ohm" w:date="2026-07-18T09:33:00Z">
            <w:rPr>
              <w:lang w:val="en-CA"/>
            </w:rPr>
          </w:rPrChange>
        </w:rPr>
        <w:t>2</w:t>
      </w:r>
      <w:r w:rsidRPr="006F1EFE">
        <w:rPr>
          <w:lang w:val="en-CA"/>
          <w:rPrChange w:id="23371" w:author="Jens-Rainer Ohm" w:date="2026-07-18T09:33:00Z">
            <w:rPr>
              <w:lang w:val="en-CA"/>
            </w:rPr>
          </w:rPrChange>
        </w:rPr>
        <w:t>)</w:t>
      </w:r>
      <w:bookmarkEnd w:id="23144"/>
      <w:bookmarkEnd w:id="23319"/>
      <w:bookmarkEnd w:id="23320"/>
    </w:p>
    <w:p w14:paraId="6B470E37" w14:textId="2C4DC2CE" w:rsidR="000576E8" w:rsidRPr="006F1EFE" w:rsidRDefault="000576E8" w:rsidP="000576E8">
      <w:pPr>
        <w:rPr>
          <w:lang w:val="en-CA"/>
          <w:rPrChange w:id="23372" w:author="Jens-Rainer Ohm" w:date="2026-07-18T09:33:00Z">
            <w:rPr>
              <w:lang w:val="en-CA"/>
            </w:rPr>
          </w:rPrChange>
        </w:rPr>
      </w:pPr>
      <w:bookmarkStart w:id="23373" w:name="_Ref194705602"/>
      <w:r w:rsidRPr="006F1EFE">
        <w:rPr>
          <w:lang w:val="en-CA"/>
          <w:rPrChange w:id="23374" w:author="Jens-Rainer Ohm" w:date="2026-07-18T09:33:00Z">
            <w:rPr>
              <w:lang w:val="en-CA"/>
            </w:rPr>
          </w:rPrChange>
        </w:rPr>
        <w:t xml:space="preserve">Contributions in this area were discussed during </w:t>
      </w:r>
      <w:r w:rsidR="00DC1DEE" w:rsidRPr="006F1EFE">
        <w:rPr>
          <w:lang w:val="en-CA"/>
          <w:rPrChange w:id="23375" w:author="Jens-Rainer Ohm" w:date="2026-07-18T09:33:00Z">
            <w:rPr>
              <w:lang w:val="en-CA"/>
            </w:rPr>
          </w:rPrChange>
        </w:rPr>
        <w:t>1220</w:t>
      </w:r>
      <w:r w:rsidRPr="006F1EFE">
        <w:rPr>
          <w:lang w:val="en-CA"/>
          <w:rPrChange w:id="23376" w:author="Jens-Rainer Ohm" w:date="2026-07-18T09:33:00Z">
            <w:rPr>
              <w:lang w:val="en-CA"/>
            </w:rPr>
          </w:rPrChange>
        </w:rPr>
        <w:t>–</w:t>
      </w:r>
      <w:r w:rsidR="00F57CA7" w:rsidRPr="006F1EFE">
        <w:rPr>
          <w:lang w:val="en-CA"/>
          <w:rPrChange w:id="23377" w:author="Jens-Rainer Ohm" w:date="2026-07-18T09:33:00Z">
            <w:rPr>
              <w:lang w:val="en-CA"/>
            </w:rPr>
          </w:rPrChange>
        </w:rPr>
        <w:t xml:space="preserve">1300 </w:t>
      </w:r>
      <w:r w:rsidRPr="006F1EFE">
        <w:rPr>
          <w:lang w:val="en-CA"/>
          <w:rPrChange w:id="23378" w:author="Jens-Rainer Ohm" w:date="2026-07-18T09:33:00Z">
            <w:rPr>
              <w:lang w:val="en-CA"/>
            </w:rPr>
          </w:rPrChange>
        </w:rPr>
        <w:t xml:space="preserve">on </w:t>
      </w:r>
      <w:r w:rsidR="00DC1DEE" w:rsidRPr="006F1EFE">
        <w:rPr>
          <w:lang w:val="en-CA"/>
          <w:rPrChange w:id="23379" w:author="Jens-Rainer Ohm" w:date="2026-07-18T09:33:00Z">
            <w:rPr>
              <w:lang w:val="en-CA"/>
            </w:rPr>
          </w:rPrChange>
        </w:rPr>
        <w:t xml:space="preserve">Friday 10 </w:t>
      </w:r>
      <w:r w:rsidRPr="006F1EFE">
        <w:rPr>
          <w:lang w:val="en-CA"/>
          <w:rPrChange w:id="23380" w:author="Jens-Rainer Ohm" w:date="2026-07-18T09:33:00Z">
            <w:rPr>
              <w:lang w:val="en-CA"/>
            </w:rPr>
          </w:rPrChange>
        </w:rPr>
        <w:t xml:space="preserve">July 2026 (chaired by </w:t>
      </w:r>
      <w:r w:rsidR="00DC1DEE" w:rsidRPr="006F1EFE">
        <w:rPr>
          <w:lang w:val="en-CA"/>
          <w:rPrChange w:id="23381" w:author="Jens-Rainer Ohm" w:date="2026-07-18T09:33:00Z">
            <w:rPr>
              <w:lang w:val="en-CA"/>
            </w:rPr>
          </w:rPrChange>
        </w:rPr>
        <w:t>JRO</w:t>
      </w:r>
      <w:r w:rsidRPr="006F1EFE">
        <w:rPr>
          <w:lang w:val="en-CA"/>
          <w:rPrChange w:id="23382" w:author="Jens-Rainer Ohm" w:date="2026-07-18T09:33:00Z">
            <w:rPr>
              <w:lang w:val="en-CA"/>
            </w:rPr>
          </w:rPrChange>
        </w:rPr>
        <w:t>).</w:t>
      </w:r>
    </w:p>
    <w:p w14:paraId="0E5CE0DC" w14:textId="77777777" w:rsidR="001E05EC" w:rsidRPr="006F1EFE" w:rsidRDefault="00C45FD9" w:rsidP="00D71EE1">
      <w:pPr>
        <w:pStyle w:val="berschrift9"/>
        <w:rPr>
          <w:szCs w:val="24"/>
          <w:lang w:val="en-CA" w:eastAsia="de-DE"/>
          <w:rPrChange w:id="23383" w:author="Jens-Rainer Ohm" w:date="2026-07-18T09:33:00Z">
            <w:rPr>
              <w:szCs w:val="24"/>
              <w:lang w:val="en-CA" w:eastAsia="de-DE"/>
            </w:rPr>
          </w:rPrChange>
        </w:rPr>
      </w:pPr>
      <w:r w:rsidRPr="006F1EFE">
        <w:rPr>
          <w:lang w:val="en-CA"/>
          <w:rPrChange w:id="23384" w:author="Jens-Rainer Ohm" w:date="2026-07-18T09:33:00Z">
            <w:rPr/>
          </w:rPrChange>
        </w:rPr>
        <w:fldChar w:fldCharType="begin"/>
      </w:r>
      <w:r w:rsidRPr="006F1EFE">
        <w:rPr>
          <w:lang w:val="en-CA"/>
          <w:rPrChange w:id="23385" w:author="Jens-Rainer Ohm" w:date="2026-07-18T09:33:00Z">
            <w:rPr/>
          </w:rPrChange>
        </w:rPr>
        <w:instrText xml:space="preserve"> HYPERLINK "https://jvet-experts.org/doc_end_user/current_document.php?id=17161" </w:instrText>
      </w:r>
      <w:r w:rsidRPr="006F1EFE">
        <w:rPr>
          <w:lang w:val="en-CA"/>
          <w:rPrChange w:id="23386" w:author="Jens-Rainer Ohm" w:date="2026-07-18T09:33:00Z">
            <w:rPr/>
          </w:rPrChange>
        </w:rPr>
        <w:fldChar w:fldCharType="separate"/>
      </w:r>
      <w:r w:rsidR="001E05EC" w:rsidRPr="006F1EFE">
        <w:rPr>
          <w:color w:val="0000FF"/>
          <w:szCs w:val="24"/>
          <w:u w:val="single"/>
          <w:lang w:val="en-CA" w:eastAsia="de-DE"/>
          <w:rPrChange w:id="23387" w:author="Jens-Rainer Ohm" w:date="2026-07-18T09:33:00Z">
            <w:rPr>
              <w:color w:val="0000FF"/>
              <w:szCs w:val="24"/>
              <w:u w:val="single"/>
              <w:lang w:val="en-CA" w:eastAsia="de-DE"/>
            </w:rPr>
          </w:rPrChange>
        </w:rPr>
        <w:t>JVET-AQ0183</w:t>
      </w:r>
      <w:r w:rsidRPr="006F1EFE">
        <w:rPr>
          <w:color w:val="0000FF"/>
          <w:szCs w:val="24"/>
          <w:u w:val="single"/>
          <w:lang w:val="en-CA" w:eastAsia="de-DE"/>
          <w:rPrChange w:id="23388" w:author="Jens-Rainer Ohm" w:date="2026-07-18T09:33:00Z">
            <w:rPr>
              <w:color w:val="0000FF"/>
              <w:szCs w:val="24"/>
              <w:u w:val="single"/>
              <w:lang w:val="en-CA" w:eastAsia="de-DE"/>
            </w:rPr>
          </w:rPrChange>
        </w:rPr>
        <w:fldChar w:fldCharType="end"/>
      </w:r>
      <w:r w:rsidR="001E05EC" w:rsidRPr="006F1EFE">
        <w:rPr>
          <w:szCs w:val="24"/>
          <w:lang w:val="en-CA" w:eastAsia="de-DE"/>
          <w:rPrChange w:id="23389" w:author="Jens-Rainer Ohm" w:date="2026-07-18T09:33:00Z">
            <w:rPr>
              <w:szCs w:val="24"/>
              <w:lang w:val="en-CA" w:eastAsia="de-DE"/>
            </w:rPr>
          </w:rPrChange>
        </w:rPr>
        <w:t xml:space="preserve"> AHG18: Forward Error Correction for ULL simulation software [I. </w:t>
      </w:r>
      <w:proofErr w:type="spellStart"/>
      <w:r w:rsidR="001E05EC" w:rsidRPr="006F1EFE">
        <w:rPr>
          <w:szCs w:val="24"/>
          <w:lang w:val="en-CA" w:eastAsia="de-DE"/>
          <w:rPrChange w:id="23390" w:author="Jens-Rainer Ohm" w:date="2026-07-18T09:33:00Z">
            <w:rPr>
              <w:szCs w:val="24"/>
              <w:lang w:val="en-CA" w:eastAsia="de-DE"/>
            </w:rPr>
          </w:rPrChange>
        </w:rPr>
        <w:t>Gribushin</w:t>
      </w:r>
      <w:proofErr w:type="spellEnd"/>
      <w:r w:rsidR="001E05EC" w:rsidRPr="006F1EFE">
        <w:rPr>
          <w:szCs w:val="24"/>
          <w:lang w:val="en-CA" w:eastAsia="de-DE"/>
          <w:rPrChange w:id="23391" w:author="Jens-Rainer Ohm" w:date="2026-07-18T09:33:00Z">
            <w:rPr>
              <w:szCs w:val="24"/>
              <w:lang w:val="en-CA" w:eastAsia="de-DE"/>
            </w:rPr>
          </w:rPrChange>
        </w:rPr>
        <w:t xml:space="preserve">, K. Malyshev, G. </w:t>
      </w:r>
      <w:proofErr w:type="spellStart"/>
      <w:r w:rsidR="001E05EC" w:rsidRPr="006F1EFE">
        <w:rPr>
          <w:szCs w:val="24"/>
          <w:lang w:val="en-CA" w:eastAsia="de-DE"/>
          <w:rPrChange w:id="23392" w:author="Jens-Rainer Ohm" w:date="2026-07-18T09:33:00Z">
            <w:rPr>
              <w:szCs w:val="24"/>
              <w:lang w:val="en-CA" w:eastAsia="de-DE"/>
            </w:rPr>
          </w:rPrChange>
        </w:rPr>
        <w:t>Gotovskii</w:t>
      </w:r>
      <w:proofErr w:type="spellEnd"/>
      <w:r w:rsidR="001E05EC" w:rsidRPr="006F1EFE">
        <w:rPr>
          <w:szCs w:val="24"/>
          <w:lang w:val="en-CA" w:eastAsia="de-DE"/>
          <w:rPrChange w:id="23393" w:author="Jens-Rainer Ohm" w:date="2026-07-18T09:33:00Z">
            <w:rPr>
              <w:szCs w:val="24"/>
              <w:lang w:val="en-CA" w:eastAsia="de-DE"/>
            </w:rPr>
          </w:rPrChange>
        </w:rPr>
        <w:t xml:space="preserve">, B. Shevchenko, S. </w:t>
      </w:r>
      <w:proofErr w:type="spellStart"/>
      <w:r w:rsidR="001E05EC" w:rsidRPr="006F1EFE">
        <w:rPr>
          <w:szCs w:val="24"/>
          <w:lang w:val="en-CA" w:eastAsia="de-DE"/>
          <w:rPrChange w:id="23394" w:author="Jens-Rainer Ohm" w:date="2026-07-18T09:33:00Z">
            <w:rPr>
              <w:szCs w:val="24"/>
              <w:lang w:val="en-CA" w:eastAsia="de-DE"/>
            </w:rPr>
          </w:rPrChange>
        </w:rPr>
        <w:t>Ikonin</w:t>
      </w:r>
      <w:proofErr w:type="spellEnd"/>
      <w:r w:rsidR="001E05EC" w:rsidRPr="006F1EFE">
        <w:rPr>
          <w:szCs w:val="24"/>
          <w:lang w:val="en-CA" w:eastAsia="de-DE"/>
          <w:rPrChange w:id="23395" w:author="Jens-Rainer Ohm" w:date="2026-07-18T09:33:00Z">
            <w:rPr>
              <w:szCs w:val="24"/>
              <w:lang w:val="en-CA" w:eastAsia="de-DE"/>
            </w:rPr>
          </w:rPrChange>
        </w:rPr>
        <w:t>, E. Alshina (Huawei)]</w:t>
      </w:r>
    </w:p>
    <w:p w14:paraId="38B82274" w14:textId="7AD592C7" w:rsidR="001E05EC" w:rsidRPr="006F1EFE" w:rsidRDefault="00DC1DEE" w:rsidP="000576E8">
      <w:pPr>
        <w:rPr>
          <w:lang w:val="en-CA"/>
          <w:rPrChange w:id="23396" w:author="Jens-Rainer Ohm" w:date="2026-07-18T09:33:00Z">
            <w:rPr>
              <w:lang w:val="en-CA"/>
            </w:rPr>
          </w:rPrChange>
        </w:rPr>
      </w:pPr>
      <w:r w:rsidRPr="006F1EFE">
        <w:rPr>
          <w:lang w:val="en-CA"/>
          <w:rPrChange w:id="23397" w:author="Jens-Rainer Ohm" w:date="2026-07-18T09:33:00Z">
            <w:rPr>
              <w:lang w:val="en-CA"/>
            </w:rPr>
          </w:rPrChange>
        </w:rPr>
        <w:t>During discussions of AHG18 ULL-related contributions, it was noted that traditionally error resilience is handled at the network or application level, e.g., by applying Forward Error Correction (FEC). This contribution describes experiments applying packet-based Reed-Solomon codes as FEC in the AHG18 ultra-low latency simulation software. The FEC functionality is implemented as part of the Network simulation application. Encoding is performed after packetization but before network transmission, whereas decoding is performed in the jitter-buffer upon packet reception, just before the received data is passed to the decoding process. The evaluation results demonstrate moderate improvement in specific configurations based on ULL CTC. It is proposed to include FEC functionality in the AHG18 simulation software and continue the study within AHG18.</w:t>
      </w:r>
    </w:p>
    <w:p w14:paraId="6E6CC68A" w14:textId="2C380190" w:rsidR="00DC1DEE" w:rsidRPr="006F1EFE" w:rsidRDefault="00752A13" w:rsidP="000576E8">
      <w:pPr>
        <w:rPr>
          <w:lang w:val="en-CA"/>
          <w:rPrChange w:id="23398" w:author="Jens-Rainer Ohm" w:date="2026-07-18T09:33:00Z">
            <w:rPr>
              <w:lang w:val="en-CA"/>
            </w:rPr>
          </w:rPrChange>
        </w:rPr>
      </w:pPr>
      <w:r w:rsidRPr="006F1EFE">
        <w:rPr>
          <w:lang w:val="en-CA"/>
          <w:rPrChange w:id="23399" w:author="Jens-Rainer Ohm" w:date="2026-07-18T09:33:00Z">
            <w:rPr>
              <w:lang w:val="en-CA"/>
            </w:rPr>
          </w:rPrChange>
        </w:rPr>
        <w:t>It was commented that in re-transmission a packet-by-packet strategy may be unrealistic, rather than re-transmitting chunks of packets.</w:t>
      </w:r>
    </w:p>
    <w:p w14:paraId="7BA0BDA9" w14:textId="364C5A52" w:rsidR="00752A13" w:rsidRPr="006F1EFE" w:rsidRDefault="00752A13" w:rsidP="000576E8">
      <w:pPr>
        <w:rPr>
          <w:lang w:val="en-CA"/>
          <w:rPrChange w:id="23400" w:author="Jens-Rainer Ohm" w:date="2026-07-18T09:33:00Z">
            <w:rPr>
              <w:lang w:val="en-CA"/>
            </w:rPr>
          </w:rPrChange>
        </w:rPr>
      </w:pPr>
      <w:proofErr w:type="gramStart"/>
      <w:r w:rsidRPr="006F1EFE">
        <w:rPr>
          <w:highlight w:val="yellow"/>
          <w:lang w:val="en-CA"/>
          <w:rPrChange w:id="23401" w:author="Jens-Rainer Ohm" w:date="2026-07-18T09:33:00Z">
            <w:rPr>
              <w:highlight w:val="yellow"/>
              <w:lang w:val="en-CA"/>
            </w:rPr>
          </w:rPrChange>
        </w:rPr>
        <w:t>Decision(</w:t>
      </w:r>
      <w:proofErr w:type="gramEnd"/>
      <w:r w:rsidRPr="006F1EFE">
        <w:rPr>
          <w:highlight w:val="yellow"/>
          <w:lang w:val="en-CA"/>
          <w:rPrChange w:id="23402" w:author="Jens-Rainer Ohm" w:date="2026-07-18T09:33:00Z">
            <w:rPr>
              <w:highlight w:val="yellow"/>
              <w:lang w:val="en-CA"/>
            </w:rPr>
          </w:rPrChange>
        </w:rPr>
        <w:t>SW):</w:t>
      </w:r>
      <w:r w:rsidRPr="006F1EFE">
        <w:rPr>
          <w:lang w:val="en-CA"/>
          <w:rPrChange w:id="23403" w:author="Jens-Rainer Ohm" w:date="2026-07-18T09:33:00Z">
            <w:rPr>
              <w:lang w:val="en-CA"/>
            </w:rPr>
          </w:rPrChange>
        </w:rPr>
        <w:t xml:space="preserve"> </w:t>
      </w:r>
      <w:r w:rsidR="003350C8" w:rsidRPr="006F1EFE">
        <w:rPr>
          <w:lang w:val="en-CA"/>
          <w:rPrChange w:id="23404" w:author="Jens-Rainer Ohm" w:date="2026-07-18T09:33:00Z">
            <w:rPr>
              <w:lang w:val="en-CA"/>
            </w:rPr>
          </w:rPrChange>
        </w:rPr>
        <w:t>integrate JVET-AQ0183 in AHG18 software</w:t>
      </w:r>
    </w:p>
    <w:p w14:paraId="67EE1868" w14:textId="2A31DB2D" w:rsidR="0021173D" w:rsidRPr="006F1EFE" w:rsidRDefault="00C45FD9" w:rsidP="0021173D">
      <w:pPr>
        <w:pStyle w:val="berschrift9"/>
        <w:rPr>
          <w:lang w:val="en-CA"/>
          <w:rPrChange w:id="23405" w:author="Jens-Rainer Ohm" w:date="2026-07-18T09:33:00Z">
            <w:rPr>
              <w:lang w:val="en-CA"/>
            </w:rPr>
          </w:rPrChange>
        </w:rPr>
      </w:pPr>
      <w:r w:rsidRPr="006F1EFE">
        <w:rPr>
          <w:lang w:val="en-CA"/>
          <w:rPrChange w:id="23406" w:author="Jens-Rainer Ohm" w:date="2026-07-18T09:33:00Z">
            <w:rPr/>
          </w:rPrChange>
        </w:rPr>
        <w:fldChar w:fldCharType="begin"/>
      </w:r>
      <w:r w:rsidRPr="006F1EFE">
        <w:rPr>
          <w:lang w:val="en-CA"/>
          <w:rPrChange w:id="23407" w:author="Jens-Rainer Ohm" w:date="2026-07-18T09:33:00Z">
            <w:rPr/>
          </w:rPrChange>
        </w:rPr>
        <w:instrText xml:space="preserve"> HYPERLINK "https://jvet-experts.org/doc_end_user/current_document.php?id=17178" </w:instrText>
      </w:r>
      <w:r w:rsidRPr="006F1EFE">
        <w:rPr>
          <w:lang w:val="en-CA"/>
          <w:rPrChange w:id="23408" w:author="Jens-Rainer Ohm" w:date="2026-07-18T09:33:00Z">
            <w:rPr/>
          </w:rPrChange>
        </w:rPr>
        <w:fldChar w:fldCharType="separate"/>
      </w:r>
      <w:r w:rsidR="0021173D" w:rsidRPr="006F1EFE">
        <w:rPr>
          <w:color w:val="0000FF"/>
          <w:szCs w:val="24"/>
          <w:u w:val="single"/>
          <w:lang w:val="en-CA" w:eastAsia="de-DE"/>
          <w:rPrChange w:id="23409" w:author="Jens-Rainer Ohm" w:date="2026-07-18T09:33:00Z">
            <w:rPr>
              <w:color w:val="0000FF"/>
              <w:szCs w:val="24"/>
              <w:u w:val="single"/>
              <w:lang w:val="en-CA" w:eastAsia="de-DE"/>
            </w:rPr>
          </w:rPrChange>
        </w:rPr>
        <w:t>JVET-AQ0199</w:t>
      </w:r>
      <w:r w:rsidRPr="006F1EFE">
        <w:rPr>
          <w:color w:val="0000FF"/>
          <w:szCs w:val="24"/>
          <w:u w:val="single"/>
          <w:lang w:val="en-CA" w:eastAsia="de-DE"/>
          <w:rPrChange w:id="23410" w:author="Jens-Rainer Ohm" w:date="2026-07-18T09:33:00Z">
            <w:rPr>
              <w:color w:val="0000FF"/>
              <w:szCs w:val="24"/>
              <w:u w:val="single"/>
              <w:lang w:val="en-CA" w:eastAsia="de-DE"/>
            </w:rPr>
          </w:rPrChange>
        </w:rPr>
        <w:fldChar w:fldCharType="end"/>
      </w:r>
      <w:r w:rsidR="0021173D" w:rsidRPr="006F1EFE">
        <w:rPr>
          <w:szCs w:val="24"/>
          <w:lang w:val="en-CA" w:eastAsia="de-DE"/>
          <w:rPrChange w:id="23411" w:author="Jens-Rainer Ohm" w:date="2026-07-18T09:33:00Z">
            <w:rPr>
              <w:szCs w:val="24"/>
              <w:lang w:val="en-CA" w:eastAsia="de-DE"/>
            </w:rPr>
          </w:rPrChange>
        </w:rPr>
        <w:t xml:space="preserve"> AHG18: Feedback-Aware Reference Preservation for Ultra-Low Latency [Y. Xiao, Y. Hu, X. Ma (MLS labs)] [late]</w:t>
      </w:r>
    </w:p>
    <w:p w14:paraId="55B20997" w14:textId="1D8238D5" w:rsidR="003350C8" w:rsidRPr="006F1EFE" w:rsidRDefault="003350C8" w:rsidP="003350C8">
      <w:pPr>
        <w:rPr>
          <w:lang w:val="en-CA" w:eastAsia="de-DE"/>
          <w:rPrChange w:id="23412" w:author="Jens-Rainer Ohm" w:date="2026-07-18T09:33:00Z">
            <w:rPr>
              <w:lang w:val="en-CA" w:eastAsia="de-DE"/>
            </w:rPr>
          </w:rPrChange>
        </w:rPr>
      </w:pPr>
      <w:r w:rsidRPr="006F1EFE">
        <w:rPr>
          <w:lang w:val="en-CA" w:eastAsia="de-DE"/>
          <w:rPrChange w:id="23413" w:author="Jens-Rainer Ohm" w:date="2026-07-18T09:33:00Z">
            <w:rPr>
              <w:lang w:val="en-CA" w:eastAsia="de-DE"/>
            </w:rPr>
          </w:rPrChange>
        </w:rPr>
        <w:t xml:space="preserve">This proposal presents a feedback-aware reference picture preservation method for ultra-low latency cases. By designating the latest confirmed picture, which is successfully decoded, as an additional reference candidate, the proposed method improves robustness under lossy unicast </w:t>
      </w:r>
      <w:proofErr w:type="spellStart"/>
      <w:r w:rsidRPr="006F1EFE">
        <w:rPr>
          <w:lang w:val="en-CA" w:eastAsia="de-DE"/>
          <w:rPrChange w:id="23414" w:author="Jens-Rainer Ohm" w:date="2026-07-18T09:33:00Z">
            <w:rPr>
              <w:lang w:val="en-CA" w:eastAsia="de-DE"/>
            </w:rPr>
          </w:rPrChange>
        </w:rPr>
        <w:t>PriorON</w:t>
      </w:r>
      <w:proofErr w:type="spellEnd"/>
      <w:r w:rsidRPr="006F1EFE">
        <w:rPr>
          <w:lang w:val="en-CA" w:eastAsia="de-DE"/>
          <w:rPrChange w:id="23415" w:author="Jens-Rainer Ohm" w:date="2026-07-18T09:33:00Z">
            <w:rPr>
              <w:lang w:val="en-CA" w:eastAsia="de-DE"/>
            </w:rPr>
          </w:rPrChange>
        </w:rPr>
        <w:t xml:space="preserve"> transmission with minor impact on the original low-delay reference structure.</w:t>
      </w:r>
    </w:p>
    <w:p w14:paraId="27CB0698" w14:textId="7A65F6DA" w:rsidR="003350C8" w:rsidRPr="006F1EFE" w:rsidRDefault="003350C8" w:rsidP="002D2873">
      <w:pPr>
        <w:rPr>
          <w:lang w:val="en-CA" w:eastAsia="de-DE"/>
          <w:rPrChange w:id="23416" w:author="Jens-Rainer Ohm" w:date="2026-07-18T09:33:00Z">
            <w:rPr>
              <w:lang w:val="en-CA" w:eastAsia="de-DE"/>
            </w:rPr>
          </w:rPrChange>
        </w:rPr>
      </w:pPr>
      <w:r w:rsidRPr="006F1EFE">
        <w:rPr>
          <w:noProof/>
          <w:lang w:val="en-CA" w:eastAsia="de-DE"/>
          <w:rPrChange w:id="23417" w:author="Jens-Rainer Ohm" w:date="2026-07-18T09:33:00Z">
            <w:rPr>
              <w:noProof/>
              <w:lang w:val="en-CA" w:eastAsia="de-DE"/>
            </w:rPr>
          </w:rPrChange>
        </w:rPr>
        <w:drawing>
          <wp:inline distT="0" distB="0" distL="0" distR="0" wp14:anchorId="34BBEFA0" wp14:editId="3B47AEDE">
            <wp:extent cx="3934361" cy="1847215"/>
            <wp:effectExtent l="0" t="0" r="9525" b="63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38617" cy="1849213"/>
                    </a:xfrm>
                    <a:prstGeom prst="rect">
                      <a:avLst/>
                    </a:prstGeom>
                  </pic:spPr>
                </pic:pic>
              </a:graphicData>
            </a:graphic>
          </wp:inline>
        </w:drawing>
      </w:r>
    </w:p>
    <w:p w14:paraId="45DA1774" w14:textId="77777777" w:rsidR="003350C8" w:rsidRPr="006F1EFE" w:rsidRDefault="003350C8" w:rsidP="003350C8">
      <w:pPr>
        <w:rPr>
          <w:lang w:val="en-CA"/>
          <w:rPrChange w:id="23418" w:author="Jens-Rainer Ohm" w:date="2026-07-18T09:33:00Z">
            <w:rPr>
              <w:lang w:val="en-CA"/>
            </w:rPr>
          </w:rPrChange>
        </w:rPr>
      </w:pPr>
      <w:r w:rsidRPr="006F1EFE">
        <w:rPr>
          <w:lang w:val="en-CA"/>
          <w:rPrChange w:id="23419" w:author="Jens-Rainer Ohm" w:date="2026-07-18T09:33:00Z">
            <w:rPr>
              <w:lang w:val="en-CA"/>
            </w:rPr>
          </w:rPrChange>
        </w:rPr>
        <w:lastRenderedPageBreak/>
        <w:t xml:space="preserve">The experiments were conducted following the general test conditions specified in JVET-AN2039. The proposed method was evaluated in the ultra-low latency unicast </w:t>
      </w:r>
      <w:proofErr w:type="spellStart"/>
      <w:r w:rsidRPr="006F1EFE">
        <w:rPr>
          <w:lang w:val="en-CA"/>
          <w:rPrChange w:id="23420" w:author="Jens-Rainer Ohm" w:date="2026-07-18T09:33:00Z">
            <w:rPr>
              <w:lang w:val="en-CA"/>
            </w:rPr>
          </w:rPrChange>
        </w:rPr>
        <w:t>PriorON</w:t>
      </w:r>
      <w:proofErr w:type="spellEnd"/>
      <w:r w:rsidRPr="006F1EFE">
        <w:rPr>
          <w:lang w:val="en-CA"/>
          <w:rPrChange w:id="23421" w:author="Jens-Rainer Ohm" w:date="2026-07-18T09:33:00Z">
            <w:rPr>
              <w:lang w:val="en-CA"/>
            </w:rPr>
          </w:rPrChange>
        </w:rPr>
        <w:t xml:space="preserve"> test scenario. Different quantization parameters, latency constraints, and network trace conditions were tested to cover various lossy transmission cases. </w:t>
      </w:r>
    </w:p>
    <w:p w14:paraId="5AC29EFF" w14:textId="77777777" w:rsidR="003350C8" w:rsidRPr="006F1EFE" w:rsidRDefault="003350C8" w:rsidP="003350C8">
      <w:pPr>
        <w:rPr>
          <w:lang w:val="en-CA"/>
          <w:rPrChange w:id="23422" w:author="Jens-Rainer Ohm" w:date="2026-07-18T09:33:00Z">
            <w:rPr>
              <w:lang w:val="en-CA"/>
            </w:rPr>
          </w:rPrChange>
        </w:rPr>
      </w:pPr>
      <w:r w:rsidRPr="006F1EFE">
        <w:rPr>
          <w:noProof/>
          <w:lang w:val="en-CA"/>
          <w:rPrChange w:id="23423" w:author="Jens-Rainer Ohm" w:date="2026-07-18T09:33:00Z">
            <w:rPr>
              <w:noProof/>
              <w:lang w:val="en-CA"/>
            </w:rPr>
          </w:rPrChange>
        </w:rPr>
        <w:drawing>
          <wp:inline distT="0" distB="0" distL="0" distR="0" wp14:anchorId="37B4CC33" wp14:editId="2E0A931A">
            <wp:extent cx="5727700" cy="3011805"/>
            <wp:effectExtent l="0" t="0" r="6350" b="0"/>
            <wp:docPr id="19" name="图片 8">
              <a:extLst xmlns:a="http://schemas.openxmlformats.org/drawingml/2006/main">
                <a:ext uri="{FF2B5EF4-FFF2-40B4-BE49-F238E27FC236}">
                  <a16:creationId xmlns:a16="http://schemas.microsoft.com/office/drawing/2014/main" id="{2DE75322-2003-980A-C247-B209835605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2DE75322-2003-980A-C247-B20983560586}"/>
                        </a:ext>
                      </a:extLst>
                    </pic:cNvPr>
                    <pic:cNvPicPr>
                      <a:picLocks noChangeAspect="1"/>
                    </pic:cNvPicPr>
                  </pic:nvPicPr>
                  <pic:blipFill>
                    <a:blip r:embed="rId20"/>
                    <a:stretch>
                      <a:fillRect/>
                    </a:stretch>
                  </pic:blipFill>
                  <pic:spPr>
                    <a:xfrm>
                      <a:off x="0" y="0"/>
                      <a:ext cx="5727700" cy="3011805"/>
                    </a:xfrm>
                    <a:prstGeom prst="rect">
                      <a:avLst/>
                    </a:prstGeom>
                  </pic:spPr>
                </pic:pic>
              </a:graphicData>
            </a:graphic>
          </wp:inline>
        </w:drawing>
      </w:r>
    </w:p>
    <w:p w14:paraId="775A7F04" w14:textId="77777777" w:rsidR="003350C8" w:rsidRPr="006F1EFE" w:rsidRDefault="003350C8" w:rsidP="003350C8">
      <w:pPr>
        <w:rPr>
          <w:lang w:val="en-CA"/>
          <w:rPrChange w:id="23424" w:author="Jens-Rainer Ohm" w:date="2026-07-18T09:33:00Z">
            <w:rPr>
              <w:lang w:val="en-CA"/>
            </w:rPr>
          </w:rPrChange>
        </w:rPr>
      </w:pPr>
      <w:r w:rsidRPr="006F1EFE">
        <w:rPr>
          <w:noProof/>
          <w:lang w:val="en-CA"/>
          <w:rPrChange w:id="23425" w:author="Jens-Rainer Ohm" w:date="2026-07-18T09:33:00Z">
            <w:rPr>
              <w:noProof/>
              <w:lang w:val="en-CA"/>
            </w:rPr>
          </w:rPrChange>
        </w:rPr>
        <w:drawing>
          <wp:inline distT="0" distB="0" distL="0" distR="0" wp14:anchorId="66BA065D" wp14:editId="0993074A">
            <wp:extent cx="5727700" cy="3007360"/>
            <wp:effectExtent l="0" t="0" r="6350" b="2540"/>
            <wp:docPr id="20" name="图片 6">
              <a:extLst xmlns:a="http://schemas.openxmlformats.org/drawingml/2006/main">
                <a:ext uri="{FF2B5EF4-FFF2-40B4-BE49-F238E27FC236}">
                  <a16:creationId xmlns:a16="http://schemas.microsoft.com/office/drawing/2014/main" id="{7309FC57-E5F8-54AD-5ED5-C1471EF313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7309FC57-E5F8-54AD-5ED5-C1471EF31371}"/>
                        </a:ext>
                      </a:extLst>
                    </pic:cNvPr>
                    <pic:cNvPicPr>
                      <a:picLocks noChangeAspect="1"/>
                    </pic:cNvPicPr>
                  </pic:nvPicPr>
                  <pic:blipFill>
                    <a:blip r:embed="rId21"/>
                    <a:stretch>
                      <a:fillRect/>
                    </a:stretch>
                  </pic:blipFill>
                  <pic:spPr>
                    <a:xfrm>
                      <a:off x="0" y="0"/>
                      <a:ext cx="5727700" cy="3007360"/>
                    </a:xfrm>
                    <a:prstGeom prst="rect">
                      <a:avLst/>
                    </a:prstGeom>
                  </pic:spPr>
                </pic:pic>
              </a:graphicData>
            </a:graphic>
          </wp:inline>
        </w:drawing>
      </w:r>
    </w:p>
    <w:p w14:paraId="65C7A93F" w14:textId="77777777" w:rsidR="003350C8" w:rsidRPr="006F1EFE" w:rsidRDefault="003350C8" w:rsidP="003350C8">
      <w:pPr>
        <w:rPr>
          <w:lang w:val="en-CA"/>
          <w:rPrChange w:id="23426" w:author="Jens-Rainer Ohm" w:date="2026-07-18T09:33:00Z">
            <w:rPr>
              <w:lang w:val="en-CA"/>
            </w:rPr>
          </w:rPrChange>
        </w:rPr>
      </w:pPr>
      <w:r w:rsidRPr="006F1EFE">
        <w:rPr>
          <w:noProof/>
          <w:lang w:val="en-CA"/>
          <w:rPrChange w:id="23427" w:author="Jens-Rainer Ohm" w:date="2026-07-18T09:33:00Z">
            <w:rPr>
              <w:noProof/>
              <w:lang w:val="en-CA"/>
            </w:rPr>
          </w:rPrChange>
        </w:rPr>
        <w:lastRenderedPageBreak/>
        <w:drawing>
          <wp:inline distT="0" distB="0" distL="0" distR="0" wp14:anchorId="688B4BC4" wp14:editId="42E68CA6">
            <wp:extent cx="5301342" cy="5384800"/>
            <wp:effectExtent l="0" t="0" r="0" b="6350"/>
            <wp:docPr id="2021993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993506" name=""/>
                    <pic:cNvPicPr/>
                  </pic:nvPicPr>
                  <pic:blipFill>
                    <a:blip r:embed="rId22"/>
                    <a:stretch>
                      <a:fillRect/>
                    </a:stretch>
                  </pic:blipFill>
                  <pic:spPr>
                    <a:xfrm>
                      <a:off x="0" y="0"/>
                      <a:ext cx="5305532" cy="5389056"/>
                    </a:xfrm>
                    <a:prstGeom prst="rect">
                      <a:avLst/>
                    </a:prstGeom>
                  </pic:spPr>
                </pic:pic>
              </a:graphicData>
            </a:graphic>
          </wp:inline>
        </w:drawing>
      </w:r>
    </w:p>
    <w:p w14:paraId="42F733C7" w14:textId="77777777" w:rsidR="00AB4621" w:rsidRPr="006F1EFE" w:rsidRDefault="00AB4621" w:rsidP="000576E8">
      <w:pPr>
        <w:rPr>
          <w:lang w:val="en-CA"/>
          <w:rPrChange w:id="23428" w:author="Jens-Rainer Ohm" w:date="2026-07-18T09:33:00Z">
            <w:rPr>
              <w:lang w:val="en-CA"/>
            </w:rPr>
          </w:rPrChange>
        </w:rPr>
      </w:pPr>
      <w:r w:rsidRPr="006F1EFE">
        <w:rPr>
          <w:lang w:val="en-CA"/>
          <w:rPrChange w:id="23429" w:author="Jens-Rainer Ohm" w:date="2026-07-18T09:33:00Z">
            <w:rPr>
              <w:lang w:val="en-CA"/>
            </w:rPr>
          </w:rPrChange>
        </w:rPr>
        <w:t>It was commented that the proposal might require keeping more pictures in the reference picture memory. According to proponents, the number of reference pictures is kept identical, but the strategy which pictures are kept in the DPB is modified by modifying RPL management at the encoder side.</w:t>
      </w:r>
    </w:p>
    <w:p w14:paraId="48A47375" w14:textId="6ED83757" w:rsidR="0021173D" w:rsidRPr="006F1EFE" w:rsidRDefault="00AB4621" w:rsidP="000576E8">
      <w:pPr>
        <w:rPr>
          <w:lang w:val="en-CA"/>
          <w:rPrChange w:id="23430" w:author="Jens-Rainer Ohm" w:date="2026-07-18T09:33:00Z">
            <w:rPr>
              <w:lang w:val="en-CA"/>
            </w:rPr>
          </w:rPrChange>
        </w:rPr>
      </w:pPr>
      <w:r w:rsidRPr="006F1EFE">
        <w:rPr>
          <w:lang w:val="en-CA"/>
          <w:rPrChange w:id="23431" w:author="Jens-Rainer Ohm" w:date="2026-07-18T09:33:00Z">
            <w:rPr>
              <w:lang w:val="en-CA"/>
            </w:rPr>
          </w:rPrChange>
        </w:rPr>
        <w:t>Generally, the idea is asserted to be interesting, but it should be investigated by in the AHG if it can be implemented without changing normative behaviour of VVC. As it shows improved performance under lossy conditions, it would be an interesting candidate to replace the current VTM anchor in the AHG</w:t>
      </w:r>
      <w:r w:rsidR="00F57CA7" w:rsidRPr="006F1EFE">
        <w:rPr>
          <w:lang w:val="en-CA"/>
          <w:rPrChange w:id="23432" w:author="Jens-Rainer Ohm" w:date="2026-07-18T09:33:00Z">
            <w:rPr>
              <w:lang w:val="en-CA"/>
            </w:rPr>
          </w:rPrChange>
        </w:rPr>
        <w:t>18 CTC.</w:t>
      </w:r>
      <w:r w:rsidRPr="006F1EFE">
        <w:rPr>
          <w:lang w:val="en-CA"/>
          <w:rPrChange w:id="23433" w:author="Jens-Rainer Ohm" w:date="2026-07-18T09:33:00Z">
            <w:rPr>
              <w:lang w:val="en-CA"/>
            </w:rPr>
          </w:rPrChange>
        </w:rPr>
        <w:t xml:space="preserve"> </w:t>
      </w:r>
    </w:p>
    <w:p w14:paraId="1AA0E357" w14:textId="513CC370" w:rsidR="00051B71" w:rsidRPr="006F1EFE" w:rsidRDefault="00C1338B" w:rsidP="00CA2E49">
      <w:pPr>
        <w:pStyle w:val="berschrift2"/>
        <w:ind w:left="720" w:hanging="720"/>
        <w:rPr>
          <w:lang w:val="en-CA"/>
          <w:rPrChange w:id="23434" w:author="Jens-Rainer Ohm" w:date="2026-07-18T09:33:00Z">
            <w:rPr>
              <w:lang w:val="en-CA"/>
            </w:rPr>
          </w:rPrChange>
        </w:rPr>
      </w:pPr>
      <w:bookmarkStart w:id="23435" w:name="_Ref234843980"/>
      <w:r w:rsidRPr="006F1EFE">
        <w:rPr>
          <w:lang w:val="en-CA"/>
          <w:rPrChange w:id="23436" w:author="Jens-Rainer Ohm" w:date="2026-07-18T09:33:00Z">
            <w:rPr>
              <w:lang w:val="en-CA"/>
            </w:rPr>
          </w:rPrChange>
        </w:rPr>
        <w:t xml:space="preserve">Video </w:t>
      </w:r>
      <w:r w:rsidR="00051B71" w:rsidRPr="006F1EFE">
        <w:rPr>
          <w:lang w:val="en-CA"/>
          <w:rPrChange w:id="23437" w:author="Jens-Rainer Ohm" w:date="2026-07-18T09:33:00Z">
            <w:rPr>
              <w:lang w:val="en-CA"/>
            </w:rPr>
          </w:rPrChange>
        </w:rPr>
        <w:t>CICP</w:t>
      </w:r>
      <w:r w:rsidRPr="006F1EFE">
        <w:rPr>
          <w:lang w:val="en-CA"/>
          <w:rPrChange w:id="23438" w:author="Jens-Rainer Ohm" w:date="2026-07-18T09:33:00Z">
            <w:rPr>
              <w:lang w:val="en-CA"/>
            </w:rPr>
          </w:rPrChange>
        </w:rPr>
        <w:t>, generic aspects of metadata</w:t>
      </w:r>
      <w:r w:rsidR="00051B71" w:rsidRPr="006F1EFE">
        <w:rPr>
          <w:lang w:val="en-CA"/>
          <w:rPrChange w:id="23439" w:author="Jens-Rainer Ohm" w:date="2026-07-18T09:33:00Z">
            <w:rPr>
              <w:lang w:val="en-CA"/>
            </w:rPr>
          </w:rPrChange>
        </w:rPr>
        <w:t xml:space="preserve"> (</w:t>
      </w:r>
      <w:r w:rsidR="00BA0F8C" w:rsidRPr="006F1EFE">
        <w:rPr>
          <w:lang w:val="en-CA"/>
          <w:rPrChange w:id="23440" w:author="Jens-Rainer Ohm" w:date="2026-07-18T09:33:00Z">
            <w:rPr>
              <w:lang w:val="en-CA"/>
            </w:rPr>
          </w:rPrChange>
        </w:rPr>
        <w:t>1</w:t>
      </w:r>
      <w:r w:rsidR="00051B71" w:rsidRPr="006F1EFE">
        <w:rPr>
          <w:lang w:val="en-CA"/>
          <w:rPrChange w:id="23441" w:author="Jens-Rainer Ohm" w:date="2026-07-18T09:33:00Z">
            <w:rPr>
              <w:lang w:val="en-CA"/>
            </w:rPr>
          </w:rPrChange>
        </w:rPr>
        <w:t>)</w:t>
      </w:r>
      <w:bookmarkEnd w:id="23373"/>
      <w:bookmarkEnd w:id="23435"/>
    </w:p>
    <w:p w14:paraId="51F2071E" w14:textId="47BD9EF8" w:rsidR="000576E8" w:rsidRPr="006F1EFE" w:rsidRDefault="000576E8" w:rsidP="000576E8">
      <w:pPr>
        <w:rPr>
          <w:lang w:val="en-CA"/>
          <w:rPrChange w:id="23442" w:author="Jens-Rainer Ohm" w:date="2026-07-18T09:33:00Z">
            <w:rPr>
              <w:lang w:val="en-CA"/>
            </w:rPr>
          </w:rPrChange>
        </w:rPr>
      </w:pPr>
      <w:bookmarkStart w:id="23443" w:name="_Ref195103682"/>
      <w:r w:rsidRPr="006F1EFE">
        <w:rPr>
          <w:lang w:val="en-CA"/>
          <w:rPrChange w:id="23444" w:author="Jens-Rainer Ohm" w:date="2026-07-18T09:33:00Z">
            <w:rPr>
              <w:lang w:val="en-CA"/>
            </w:rPr>
          </w:rPrChange>
        </w:rPr>
        <w:t xml:space="preserve">Contributions in this area were discussed during XXXX–XXXX on </w:t>
      </w:r>
      <w:proofErr w:type="spellStart"/>
      <w:r w:rsidRPr="006F1EFE">
        <w:rPr>
          <w:lang w:val="en-CA"/>
          <w:rPrChange w:id="23445" w:author="Jens-Rainer Ohm" w:date="2026-07-18T09:33:00Z">
            <w:rPr>
              <w:lang w:val="en-CA"/>
            </w:rPr>
          </w:rPrChange>
        </w:rPr>
        <w:t>XXday</w:t>
      </w:r>
      <w:proofErr w:type="spellEnd"/>
      <w:r w:rsidRPr="006F1EFE">
        <w:rPr>
          <w:lang w:val="en-CA"/>
          <w:rPrChange w:id="23446" w:author="Jens-Rainer Ohm" w:date="2026-07-18T09:33:00Z">
            <w:rPr>
              <w:lang w:val="en-CA"/>
            </w:rPr>
          </w:rPrChange>
        </w:rPr>
        <w:t xml:space="preserve"> X July 2026 (chaired by XXX).</w:t>
      </w:r>
    </w:p>
    <w:p w14:paraId="1E125374" w14:textId="17B668F7" w:rsidR="0069379B" w:rsidRPr="006F1EFE" w:rsidRDefault="00C45FD9" w:rsidP="00D71EE1">
      <w:pPr>
        <w:pStyle w:val="berschrift9"/>
        <w:rPr>
          <w:szCs w:val="24"/>
          <w:lang w:val="en-CA" w:eastAsia="de-DE"/>
          <w:rPrChange w:id="23447" w:author="Jens-Rainer Ohm" w:date="2026-07-18T09:33:00Z">
            <w:rPr>
              <w:szCs w:val="24"/>
              <w:lang w:val="en-CA" w:eastAsia="de-DE"/>
            </w:rPr>
          </w:rPrChange>
        </w:rPr>
      </w:pPr>
      <w:r w:rsidRPr="006F1EFE">
        <w:rPr>
          <w:lang w:val="en-CA"/>
          <w:rPrChange w:id="23448" w:author="Jens-Rainer Ohm" w:date="2026-07-18T09:33:00Z">
            <w:rPr/>
          </w:rPrChange>
        </w:rPr>
        <w:fldChar w:fldCharType="begin"/>
      </w:r>
      <w:r w:rsidRPr="006F1EFE">
        <w:rPr>
          <w:lang w:val="en-CA"/>
          <w:rPrChange w:id="23449" w:author="Jens-Rainer Ohm" w:date="2026-07-18T09:33:00Z">
            <w:rPr/>
          </w:rPrChange>
        </w:rPr>
        <w:instrText xml:space="preserve"> HYPERLINK "https://jvet-experts.org/doc_end_user/current_document.php?id=17001" </w:instrText>
      </w:r>
      <w:r w:rsidRPr="006F1EFE">
        <w:rPr>
          <w:lang w:val="en-CA"/>
          <w:rPrChange w:id="23450" w:author="Jens-Rainer Ohm" w:date="2026-07-18T09:33:00Z">
            <w:rPr/>
          </w:rPrChange>
        </w:rPr>
        <w:fldChar w:fldCharType="separate"/>
      </w:r>
      <w:r w:rsidR="0069379B" w:rsidRPr="006F1EFE">
        <w:rPr>
          <w:color w:val="0000FF"/>
          <w:szCs w:val="24"/>
          <w:u w:val="single"/>
          <w:lang w:val="en-CA" w:eastAsia="de-DE"/>
          <w:rPrChange w:id="23451" w:author="Jens-Rainer Ohm" w:date="2026-07-18T09:33:00Z">
            <w:rPr>
              <w:color w:val="0000FF"/>
              <w:szCs w:val="24"/>
              <w:u w:val="single"/>
              <w:lang w:val="en-CA" w:eastAsia="de-DE"/>
            </w:rPr>
          </w:rPrChange>
        </w:rPr>
        <w:t>JVET-AQ0043</w:t>
      </w:r>
      <w:r w:rsidRPr="006F1EFE">
        <w:rPr>
          <w:color w:val="0000FF"/>
          <w:szCs w:val="24"/>
          <w:u w:val="single"/>
          <w:lang w:val="en-CA" w:eastAsia="de-DE"/>
          <w:rPrChange w:id="23452" w:author="Jens-Rainer Ohm" w:date="2026-07-18T09:33:00Z">
            <w:rPr>
              <w:color w:val="0000FF"/>
              <w:szCs w:val="24"/>
              <w:u w:val="single"/>
              <w:lang w:val="en-CA" w:eastAsia="de-DE"/>
            </w:rPr>
          </w:rPrChange>
        </w:rPr>
        <w:fldChar w:fldCharType="end"/>
      </w:r>
      <w:r w:rsidR="0069379B" w:rsidRPr="006F1EFE">
        <w:rPr>
          <w:szCs w:val="24"/>
          <w:lang w:val="en-CA" w:eastAsia="de-DE"/>
          <w:rPrChange w:id="23453" w:author="Jens-Rainer Ohm" w:date="2026-07-18T09:33:00Z">
            <w:rPr>
              <w:szCs w:val="24"/>
              <w:lang w:val="en-CA" w:eastAsia="de-DE"/>
            </w:rPr>
          </w:rPrChange>
        </w:rPr>
        <w:t xml:space="preserve"> On the Placement of Metadata and Coordination with File Format [D. Podborski, A. </w:t>
      </w:r>
      <w:proofErr w:type="spellStart"/>
      <w:r w:rsidR="0069379B" w:rsidRPr="006F1EFE">
        <w:rPr>
          <w:szCs w:val="24"/>
          <w:lang w:val="en-CA" w:eastAsia="de-DE"/>
          <w:rPrChange w:id="23454" w:author="Jens-Rainer Ohm" w:date="2026-07-18T09:33:00Z">
            <w:rPr>
              <w:szCs w:val="24"/>
              <w:lang w:val="en-CA" w:eastAsia="de-DE"/>
            </w:rPr>
          </w:rPrChange>
        </w:rPr>
        <w:t>Tourapis</w:t>
      </w:r>
      <w:proofErr w:type="spellEnd"/>
      <w:r w:rsidR="0069379B" w:rsidRPr="006F1EFE">
        <w:rPr>
          <w:szCs w:val="24"/>
          <w:lang w:val="en-CA" w:eastAsia="de-DE"/>
          <w:rPrChange w:id="23455" w:author="Jens-Rainer Ohm" w:date="2026-07-18T09:33:00Z">
            <w:rPr>
              <w:szCs w:val="24"/>
              <w:lang w:val="en-CA" w:eastAsia="de-DE"/>
            </w:rPr>
          </w:rPrChange>
        </w:rPr>
        <w:t xml:space="preserve"> (Apple)] [late]</w:t>
      </w:r>
    </w:p>
    <w:p w14:paraId="2C998097" w14:textId="77777777" w:rsidR="00C3671E" w:rsidRPr="006F1EFE" w:rsidRDefault="00C3671E" w:rsidP="00C3671E">
      <w:pPr>
        <w:rPr>
          <w:lang w:val="en-CA" w:eastAsia="de-DE"/>
          <w:rPrChange w:id="23456" w:author="Jens-Rainer Ohm" w:date="2026-07-18T09:33:00Z">
            <w:rPr>
              <w:lang w:val="en-CA" w:eastAsia="de-DE"/>
            </w:rPr>
          </w:rPrChange>
        </w:rPr>
      </w:pPr>
      <w:r w:rsidRPr="006F1EFE">
        <w:rPr>
          <w:lang w:val="en-CA" w:eastAsia="de-DE"/>
          <w:rPrChange w:id="23457" w:author="Jens-Rainer Ohm" w:date="2026-07-18T09:33:00Z">
            <w:rPr>
              <w:lang w:val="en-CA" w:eastAsia="de-DE"/>
            </w:rPr>
          </w:rPrChange>
        </w:rPr>
        <w:t xml:space="preserve">This document is a </w:t>
      </w:r>
      <w:proofErr w:type="spellStart"/>
      <w:r w:rsidRPr="006F1EFE">
        <w:rPr>
          <w:lang w:val="en-CA" w:eastAsia="de-DE"/>
          <w:rPrChange w:id="23458" w:author="Jens-Rainer Ohm" w:date="2026-07-18T09:33:00Z">
            <w:rPr>
              <w:lang w:val="en-CA" w:eastAsia="de-DE"/>
            </w:rPr>
          </w:rPrChange>
        </w:rPr>
        <w:t>resubmissionof</w:t>
      </w:r>
      <w:proofErr w:type="spellEnd"/>
      <w:r w:rsidRPr="006F1EFE">
        <w:rPr>
          <w:lang w:val="en-CA" w:eastAsia="de-DE"/>
          <w:rPrChange w:id="23459" w:author="Jens-Rainer Ohm" w:date="2026-07-18T09:33:00Z">
            <w:rPr>
              <w:lang w:val="en-CA" w:eastAsia="de-DE"/>
            </w:rPr>
          </w:rPrChange>
        </w:rPr>
        <w:t xml:space="preserve"> JVET-AP0283. This revision (v2) adds a characterization of the metadata under consideration together with a file-format-aware evaluation of specific metadata types</w:t>
      </w:r>
    </w:p>
    <w:p w14:paraId="4BE58ED4" w14:textId="28B45F57" w:rsidR="00C3671E" w:rsidRPr="006F1EFE" w:rsidRDefault="00C3671E" w:rsidP="00C3671E">
      <w:pPr>
        <w:rPr>
          <w:lang w:val="en-CA" w:eastAsia="de-DE"/>
          <w:rPrChange w:id="23460" w:author="Jens-Rainer Ohm" w:date="2026-07-18T09:33:00Z">
            <w:rPr>
              <w:lang w:val="en-CA" w:eastAsia="de-DE"/>
            </w:rPr>
          </w:rPrChange>
        </w:rPr>
      </w:pPr>
      <w:r w:rsidRPr="006F1EFE">
        <w:rPr>
          <w:lang w:val="en-CA" w:eastAsia="de-DE"/>
          <w:rPrChange w:id="23461" w:author="Jens-Rainer Ohm" w:date="2026-07-18T09:33:00Z">
            <w:rPr>
              <w:lang w:val="en-CA" w:eastAsia="de-DE"/>
            </w:rPr>
          </w:rPrChange>
        </w:rPr>
        <w:t xml:space="preserve">Some metadata may be more effectively carried at the system level than at the codec level. As the VSEI specification continues to expand — from 33 SEI messages in the 3rd edition to 48 in the 4th edition, with additional candidate SEI messages under consideration — it may be timely to reflect on whether each metadata type is being standardized at the most suitable layer of the media stack. The authors do not claim </w:t>
      </w:r>
      <w:r w:rsidRPr="006F1EFE">
        <w:rPr>
          <w:lang w:val="en-CA" w:eastAsia="de-DE"/>
          <w:rPrChange w:id="23462" w:author="Jens-Rainer Ohm" w:date="2026-07-18T09:33:00Z">
            <w:rPr>
              <w:lang w:val="en-CA" w:eastAsia="de-DE"/>
            </w:rPr>
          </w:rPrChange>
        </w:rPr>
        <w:lastRenderedPageBreak/>
        <w:t xml:space="preserve">to have a definitive answer to this question, nor do they propose removing any SEI message or systematically replicating VSEI metadata at the file-format level. Rather, for a number of metadata types that are primarily descriptive of content or intended presentation, file-format-level representations in ISOBMFF may offer practical advantages, including improved accessibility, greater robustness in </w:t>
      </w:r>
      <w:proofErr w:type="spellStart"/>
      <w:r w:rsidRPr="006F1EFE">
        <w:rPr>
          <w:lang w:val="en-CA" w:eastAsia="de-DE"/>
          <w:rPrChange w:id="23463" w:author="Jens-Rainer Ohm" w:date="2026-07-18T09:33:00Z">
            <w:rPr>
              <w:lang w:val="en-CA" w:eastAsia="de-DE"/>
            </w:rPr>
          </w:rPrChange>
        </w:rPr>
        <w:t>remuxing</w:t>
      </w:r>
      <w:proofErr w:type="spellEnd"/>
      <w:r w:rsidRPr="006F1EFE">
        <w:rPr>
          <w:lang w:val="en-CA" w:eastAsia="de-DE"/>
          <w:rPrChange w:id="23464" w:author="Jens-Rainer Ohm" w:date="2026-07-18T09:33:00Z">
            <w:rPr>
              <w:lang w:val="en-CA" w:eastAsia="de-DE"/>
            </w:rPr>
          </w:rPrChange>
        </w:rPr>
        <w:t xml:space="preserve"> and transcoding workflows, and reuse across multiple codecs. This contribution shares observations and a possible checklist that the group may find useful for future metadata work, and suggests closer coordination between video coding and systems groups when such questions arise.</w:t>
      </w:r>
    </w:p>
    <w:p w14:paraId="5F40D9F0" w14:textId="59D556A0" w:rsidR="00C3671E" w:rsidRPr="006F1EFE" w:rsidRDefault="00C3671E" w:rsidP="00C3671E">
      <w:pPr>
        <w:rPr>
          <w:lang w:val="en-CA" w:eastAsia="de-DE"/>
          <w:rPrChange w:id="23465" w:author="Jens-Rainer Ohm" w:date="2026-07-18T09:33:00Z">
            <w:rPr>
              <w:lang w:val="en-CA" w:eastAsia="de-DE"/>
            </w:rPr>
          </w:rPrChange>
        </w:rPr>
      </w:pPr>
    </w:p>
    <w:p w14:paraId="68691F86" w14:textId="23EB4AFF" w:rsidR="00D012A3" w:rsidRPr="006F1EFE" w:rsidRDefault="00D012A3" w:rsidP="00C3671E">
      <w:pPr>
        <w:rPr>
          <w:lang w:val="en-CA" w:eastAsia="de-DE"/>
          <w:rPrChange w:id="23466" w:author="Jens-Rainer Ohm" w:date="2026-07-18T09:33:00Z">
            <w:rPr>
              <w:lang w:val="en-CA" w:eastAsia="de-DE"/>
            </w:rPr>
          </w:rPrChange>
        </w:rPr>
      </w:pPr>
      <w:r w:rsidRPr="006F1EFE">
        <w:rPr>
          <w:lang w:val="en-CA"/>
          <w:rPrChange w:id="23467" w:author="Jens-Rainer Ohm" w:date="2026-07-18T09:33:00Z">
            <w:rPr>
              <w:lang w:val="en-CA"/>
            </w:rPr>
          </w:rPrChange>
        </w:rPr>
        <w:t>Was presented Tuesday 14 July 1020.</w:t>
      </w:r>
    </w:p>
    <w:p w14:paraId="2ABA494D" w14:textId="6A088523" w:rsidR="00C3671E" w:rsidRPr="006F1EFE" w:rsidRDefault="00C3671E" w:rsidP="00C3671E">
      <w:pPr>
        <w:rPr>
          <w:lang w:val="en-CA" w:eastAsia="de-DE"/>
          <w:rPrChange w:id="23468" w:author="Jens-Rainer Ohm" w:date="2026-07-18T09:33:00Z">
            <w:rPr>
              <w:lang w:val="en-CA" w:eastAsia="de-DE"/>
            </w:rPr>
          </w:rPrChange>
        </w:rPr>
      </w:pPr>
      <w:r w:rsidRPr="006F1EFE">
        <w:rPr>
          <w:lang w:val="en-CA" w:eastAsia="de-DE"/>
          <w:rPrChange w:id="23469" w:author="Jens-Rainer Ohm" w:date="2026-07-18T09:33:00Z">
            <w:rPr>
              <w:lang w:val="en-CA" w:eastAsia="de-DE"/>
            </w:rPr>
          </w:rPrChange>
        </w:rPr>
        <w:t>It was commented that standards defined in MPEG systems (such as ISOBMFF for which such an analysis is made in the document, comparing with functionality of some SEI messages proposed for v5) may not be the only specifications relevant at systems layer.</w:t>
      </w:r>
    </w:p>
    <w:p w14:paraId="63E875D7" w14:textId="6C137910" w:rsidR="00C3671E" w:rsidRPr="006F1EFE" w:rsidRDefault="00C3671E" w:rsidP="00C3671E">
      <w:pPr>
        <w:rPr>
          <w:lang w:val="en-CA" w:eastAsia="de-DE"/>
          <w:rPrChange w:id="23470" w:author="Jens-Rainer Ohm" w:date="2026-07-18T09:33:00Z">
            <w:rPr>
              <w:lang w:val="en-CA" w:eastAsia="de-DE"/>
            </w:rPr>
          </w:rPrChange>
        </w:rPr>
      </w:pPr>
      <w:r w:rsidRPr="006F1EFE">
        <w:rPr>
          <w:lang w:val="en-CA" w:eastAsia="de-DE"/>
          <w:rPrChange w:id="23471" w:author="Jens-Rainer Ohm" w:date="2026-07-18T09:33:00Z">
            <w:rPr>
              <w:lang w:val="en-CA" w:eastAsia="de-DE"/>
            </w:rPr>
          </w:rPrChange>
        </w:rPr>
        <w:t xml:space="preserve">It was commented that additionally, better understanding of typical workflows of players etc. would be relevant to determine </w:t>
      </w:r>
      <w:r w:rsidR="00D012A3" w:rsidRPr="006F1EFE">
        <w:rPr>
          <w:lang w:val="en-CA" w:eastAsia="de-DE"/>
          <w:rPrChange w:id="23472" w:author="Jens-Rainer Ohm" w:date="2026-07-18T09:33:00Z">
            <w:rPr>
              <w:lang w:val="en-CA" w:eastAsia="de-DE"/>
            </w:rPr>
          </w:rPrChange>
        </w:rPr>
        <w:t>the value of metadata at different places of the overall stack.</w:t>
      </w:r>
    </w:p>
    <w:p w14:paraId="421848E2" w14:textId="0E77B9A8" w:rsidR="00D012A3" w:rsidRPr="006F1EFE" w:rsidRDefault="00D012A3" w:rsidP="00C3671E">
      <w:pPr>
        <w:rPr>
          <w:lang w:val="en-CA" w:eastAsia="de-DE"/>
          <w:rPrChange w:id="23473" w:author="Jens-Rainer Ohm" w:date="2026-07-18T09:33:00Z">
            <w:rPr>
              <w:lang w:val="en-CA" w:eastAsia="de-DE"/>
            </w:rPr>
          </w:rPrChange>
        </w:rPr>
      </w:pPr>
      <w:r w:rsidRPr="006F1EFE">
        <w:rPr>
          <w:lang w:val="en-CA" w:eastAsia="de-DE"/>
          <w:rPrChange w:id="23474" w:author="Jens-Rainer Ohm" w:date="2026-07-18T09:33:00Z">
            <w:rPr>
              <w:lang w:val="en-CA" w:eastAsia="de-DE"/>
            </w:rPr>
          </w:rPrChange>
        </w:rPr>
        <w:t xml:space="preserve">It was commented that the message conveyed by the document is well appreciated, however among experts active in definition of SEI messages a good amount of knowledge exists about alternative solutions, as they are also participating other activities defining specifications at systems layers. </w:t>
      </w:r>
    </w:p>
    <w:p w14:paraId="221A15F5" w14:textId="14A8E105" w:rsidR="00D012A3" w:rsidRPr="006F1EFE" w:rsidRDefault="00D012A3" w:rsidP="00C3671E">
      <w:pPr>
        <w:rPr>
          <w:lang w:val="en-CA" w:eastAsia="de-DE"/>
          <w:rPrChange w:id="23475" w:author="Jens-Rainer Ohm" w:date="2026-07-18T09:33:00Z">
            <w:rPr>
              <w:lang w:val="en-CA" w:eastAsia="de-DE"/>
            </w:rPr>
          </w:rPrChange>
        </w:rPr>
      </w:pPr>
      <w:r w:rsidRPr="006F1EFE">
        <w:rPr>
          <w:lang w:val="en-CA" w:eastAsia="de-DE"/>
          <w:rPrChange w:id="23476" w:author="Jens-Rainer Ohm" w:date="2026-07-18T09:33:00Z">
            <w:rPr>
              <w:lang w:val="en-CA" w:eastAsia="de-DE"/>
            </w:rPr>
          </w:rPrChange>
        </w:rPr>
        <w:t>It was also commented that the table that had been generated and been used to identify SEI messages for inclusion in the VSEIv5 WD was already containing a column regarding the aspect of duplicating systems-layer solutions and additional benefit of an SEI solution, but this aspect should probably be analysed in a more systematic way, and also requested by proponents of new SEI messages to bring such information.</w:t>
      </w:r>
    </w:p>
    <w:p w14:paraId="2DCD4220" w14:textId="270804A5" w:rsidR="00D012A3" w:rsidRPr="006F1EFE" w:rsidRDefault="00D012A3" w:rsidP="00C3671E">
      <w:pPr>
        <w:rPr>
          <w:lang w:val="en-CA" w:eastAsia="de-DE"/>
          <w:rPrChange w:id="23477" w:author="Jens-Rainer Ohm" w:date="2026-07-18T09:33:00Z">
            <w:rPr>
              <w:lang w:val="en-CA" w:eastAsia="de-DE"/>
            </w:rPr>
          </w:rPrChange>
        </w:rPr>
      </w:pPr>
      <w:r w:rsidRPr="006F1EFE">
        <w:rPr>
          <w:lang w:val="en-CA" w:eastAsia="de-DE"/>
          <w:rPrChange w:id="23478" w:author="Jens-Rainer Ohm" w:date="2026-07-18T09:33:00Z">
            <w:rPr>
              <w:lang w:val="en-CA" w:eastAsia="de-DE"/>
            </w:rPr>
          </w:rPrChange>
        </w:rPr>
        <w:t xml:space="preserve">It was </w:t>
      </w:r>
      <w:r w:rsidR="00014C91" w:rsidRPr="006F1EFE">
        <w:rPr>
          <w:lang w:val="en-CA" w:eastAsia="de-DE"/>
          <w:rPrChange w:id="23479" w:author="Jens-Rainer Ohm" w:date="2026-07-18T09:33:00Z">
            <w:rPr>
              <w:lang w:val="en-CA" w:eastAsia="de-DE"/>
            </w:rPr>
          </w:rPrChange>
        </w:rPr>
        <w:t>commented that an advantage of messages in VSEI is that they are developed in a more codec agnostic way, or that adaptation to different codecs is explicitly done as part of the development. That might simplify implementation.</w:t>
      </w:r>
    </w:p>
    <w:p w14:paraId="79A6F2CC" w14:textId="4AA8131E" w:rsidR="00014C91" w:rsidRPr="006F1EFE" w:rsidRDefault="00014C91" w:rsidP="00C3671E">
      <w:pPr>
        <w:rPr>
          <w:lang w:val="en-CA" w:eastAsia="de-DE"/>
          <w:rPrChange w:id="23480" w:author="Jens-Rainer Ohm" w:date="2026-07-18T09:33:00Z">
            <w:rPr>
              <w:lang w:val="en-CA" w:eastAsia="de-DE"/>
            </w:rPr>
          </w:rPrChange>
        </w:rPr>
      </w:pPr>
      <w:r w:rsidRPr="006F1EFE">
        <w:rPr>
          <w:lang w:val="en-CA" w:eastAsia="de-DE"/>
          <w:rPrChange w:id="23481" w:author="Jens-Rainer Ohm" w:date="2026-07-18T09:33:00Z">
            <w:rPr>
              <w:lang w:val="en-CA" w:eastAsia="de-DE"/>
            </w:rPr>
          </w:rPrChange>
        </w:rPr>
        <w:t xml:space="preserve">CICP is </w:t>
      </w:r>
      <w:r w:rsidR="006B1D05" w:rsidRPr="006F1EFE">
        <w:rPr>
          <w:lang w:val="en-CA" w:eastAsia="de-DE"/>
          <w:rPrChange w:id="23482" w:author="Jens-Rainer Ohm" w:date="2026-07-18T09:33:00Z">
            <w:rPr>
              <w:lang w:val="en-CA" w:eastAsia="de-DE"/>
            </w:rPr>
          </w:rPrChange>
        </w:rPr>
        <w:t xml:space="preserve">another example of metadata specification that is </w:t>
      </w:r>
      <w:r w:rsidRPr="006F1EFE">
        <w:rPr>
          <w:lang w:val="en-CA" w:eastAsia="de-DE"/>
          <w:rPrChange w:id="23483" w:author="Jens-Rainer Ohm" w:date="2026-07-18T09:33:00Z">
            <w:rPr>
              <w:lang w:val="en-CA" w:eastAsia="de-DE"/>
            </w:rPr>
          </w:rPrChange>
        </w:rPr>
        <w:t>also codec agnostic, but used more in the systems layer, also containing some SEI messages such as frame packing.</w:t>
      </w:r>
    </w:p>
    <w:p w14:paraId="46179EBB" w14:textId="737CFC78" w:rsidR="00014C91" w:rsidRPr="006F1EFE" w:rsidRDefault="00014C91" w:rsidP="00C3671E">
      <w:pPr>
        <w:rPr>
          <w:lang w:val="en-CA" w:eastAsia="de-DE"/>
          <w:rPrChange w:id="23484" w:author="Jens-Rainer Ohm" w:date="2026-07-18T09:33:00Z">
            <w:rPr>
              <w:lang w:val="en-CA" w:eastAsia="de-DE"/>
            </w:rPr>
          </w:rPrChange>
        </w:rPr>
      </w:pPr>
      <w:r w:rsidRPr="006F1EFE">
        <w:rPr>
          <w:lang w:val="en-CA" w:eastAsia="de-DE"/>
          <w:rPrChange w:id="23485" w:author="Jens-Rainer Ohm" w:date="2026-07-18T09:33:00Z">
            <w:rPr>
              <w:lang w:val="en-CA" w:eastAsia="de-DE"/>
            </w:rPr>
          </w:rPrChange>
        </w:rPr>
        <w:t>It was commented that the role of CICP is more about conveying identifiers, whereas SEI messages are more closely related to the video stream, and may contain a larger amount of syntax.</w:t>
      </w:r>
    </w:p>
    <w:p w14:paraId="1CEE81A8" w14:textId="04B9A53C" w:rsidR="006B1D05" w:rsidRPr="006F1EFE" w:rsidRDefault="006B1D05" w:rsidP="00C3671E">
      <w:pPr>
        <w:rPr>
          <w:lang w:val="en-CA" w:eastAsia="de-DE"/>
          <w:rPrChange w:id="23486" w:author="Jens-Rainer Ohm" w:date="2026-07-18T09:33:00Z">
            <w:rPr>
              <w:lang w:val="en-CA" w:eastAsia="de-DE"/>
            </w:rPr>
          </w:rPrChange>
        </w:rPr>
      </w:pPr>
      <w:r w:rsidRPr="006F1EFE">
        <w:rPr>
          <w:lang w:val="en-CA" w:eastAsia="de-DE"/>
          <w:rPrChange w:id="23487" w:author="Jens-Rainer Ohm" w:date="2026-07-18T09:33:00Z">
            <w:rPr>
              <w:lang w:val="en-CA" w:eastAsia="de-DE"/>
            </w:rPr>
          </w:rPrChange>
        </w:rPr>
        <w:t>It was commented that in some cases it had been tried to keep common syntax and semantics of metadata when defined in different standards, but often not successful.</w:t>
      </w:r>
    </w:p>
    <w:p w14:paraId="6104AC03" w14:textId="72922D10" w:rsidR="006B1D05" w:rsidRPr="006F1EFE" w:rsidRDefault="006B1D05" w:rsidP="00C3671E">
      <w:pPr>
        <w:rPr>
          <w:lang w:val="en-CA" w:eastAsia="de-DE"/>
          <w:rPrChange w:id="23488" w:author="Jens-Rainer Ohm" w:date="2026-07-18T09:33:00Z">
            <w:rPr>
              <w:lang w:val="en-CA" w:eastAsia="de-DE"/>
            </w:rPr>
          </w:rPrChange>
        </w:rPr>
      </w:pPr>
      <w:r w:rsidRPr="006F1EFE">
        <w:rPr>
          <w:lang w:val="en-CA" w:eastAsia="de-DE"/>
          <w:rPrChange w:id="23489" w:author="Jens-Rainer Ohm" w:date="2026-07-18T09:33:00Z">
            <w:rPr>
              <w:lang w:val="en-CA" w:eastAsia="de-DE"/>
            </w:rPr>
          </w:rPrChange>
        </w:rPr>
        <w:t>It was suggested by the proponents of JVET-AQ0043 that one possibility could be to define metadata in one standard, and define interfaces in another standard.</w:t>
      </w:r>
    </w:p>
    <w:p w14:paraId="6CD7A2D7" w14:textId="62AAAEDB" w:rsidR="006B1D05" w:rsidRPr="006F1EFE" w:rsidRDefault="006B1D05" w:rsidP="00C3671E">
      <w:pPr>
        <w:rPr>
          <w:lang w:val="en-CA" w:eastAsia="de-DE"/>
          <w:rPrChange w:id="23490" w:author="Jens-Rainer Ohm" w:date="2026-07-18T09:33:00Z">
            <w:rPr>
              <w:lang w:val="en-CA" w:eastAsia="de-DE"/>
            </w:rPr>
          </w:rPrChange>
        </w:rPr>
      </w:pPr>
      <w:r w:rsidRPr="006F1EFE">
        <w:rPr>
          <w:lang w:val="en-CA" w:eastAsia="de-DE"/>
          <w:rPrChange w:id="23491" w:author="Jens-Rainer Ohm" w:date="2026-07-18T09:33:00Z">
            <w:rPr>
              <w:lang w:val="en-CA" w:eastAsia="de-DE"/>
            </w:rPr>
          </w:rPrChange>
        </w:rPr>
        <w:t xml:space="preserve">It was agreed that the aspects raised in the contribution and in the discussion should be severely considered in future developments. For example, the next generation video coding standard might be defined in a way such that it does not need to be changed when a </w:t>
      </w:r>
      <w:r w:rsidR="003B422B" w:rsidRPr="006F1EFE">
        <w:rPr>
          <w:lang w:val="en-CA" w:eastAsia="de-DE"/>
          <w:rPrChange w:id="23492" w:author="Jens-Rainer Ohm" w:date="2026-07-18T09:33:00Z">
            <w:rPr>
              <w:lang w:val="en-CA" w:eastAsia="de-DE"/>
            </w:rPr>
          </w:rPrChange>
        </w:rPr>
        <w:t>new message is added to VSEI.</w:t>
      </w:r>
    </w:p>
    <w:p w14:paraId="50FFE9D0" w14:textId="77777777" w:rsidR="006B1D05" w:rsidRPr="006F1EFE" w:rsidRDefault="006B1D05" w:rsidP="00235760">
      <w:pPr>
        <w:rPr>
          <w:lang w:val="en-CA" w:eastAsia="de-DE"/>
          <w:rPrChange w:id="23493" w:author="Jens-Rainer Ohm" w:date="2026-07-18T09:33:00Z">
            <w:rPr>
              <w:lang w:val="en-CA" w:eastAsia="de-DE"/>
            </w:rPr>
          </w:rPrChange>
        </w:rPr>
      </w:pPr>
    </w:p>
    <w:p w14:paraId="5088758C" w14:textId="06DBEED2" w:rsidR="0069379B" w:rsidRPr="006F1EFE" w:rsidRDefault="0069379B" w:rsidP="000576E8">
      <w:pPr>
        <w:rPr>
          <w:lang w:val="en-CA"/>
          <w:rPrChange w:id="23494" w:author="Jens-Rainer Ohm" w:date="2026-07-18T09:33:00Z">
            <w:rPr>
              <w:lang w:val="en-CA"/>
            </w:rPr>
          </w:rPrChange>
        </w:rPr>
      </w:pPr>
    </w:p>
    <w:p w14:paraId="50007B72" w14:textId="18DF89EB" w:rsidR="00F44BFE" w:rsidRPr="006F1EFE" w:rsidRDefault="00F44BFE" w:rsidP="00CA2E49">
      <w:pPr>
        <w:pStyle w:val="berschrift1"/>
        <w:rPr>
          <w:lang w:val="en-CA"/>
          <w:rPrChange w:id="23495" w:author="Jens-Rainer Ohm" w:date="2026-07-18T09:33:00Z">
            <w:rPr>
              <w:lang w:val="en-CA"/>
            </w:rPr>
          </w:rPrChange>
        </w:rPr>
      </w:pPr>
      <w:r w:rsidRPr="006F1EFE">
        <w:rPr>
          <w:lang w:val="en-CA"/>
          <w:rPrChange w:id="23496" w:author="Jens-Rainer Ohm" w:date="2026-07-18T09:33:00Z">
            <w:rPr>
              <w:lang w:val="en-CA"/>
            </w:rPr>
          </w:rPrChange>
        </w:rPr>
        <w:t>Low-level tool technology proposals</w:t>
      </w:r>
      <w:bookmarkEnd w:id="22105"/>
      <w:bookmarkEnd w:id="22106"/>
      <w:bookmarkEnd w:id="22107"/>
      <w:bookmarkEnd w:id="22108"/>
      <w:bookmarkEnd w:id="22109"/>
      <w:r w:rsidRPr="006F1EFE">
        <w:rPr>
          <w:lang w:val="en-CA"/>
          <w:rPrChange w:id="23497" w:author="Jens-Rainer Ohm" w:date="2026-07-18T09:33:00Z">
            <w:rPr>
              <w:lang w:val="en-CA"/>
            </w:rPr>
          </w:rPrChange>
        </w:rPr>
        <w:t xml:space="preserve"> (</w:t>
      </w:r>
      <w:r w:rsidR="00BA0F8C" w:rsidRPr="006F1EFE">
        <w:rPr>
          <w:lang w:val="en-CA"/>
          <w:rPrChange w:id="23498" w:author="Jens-Rainer Ohm" w:date="2026-07-18T09:33:00Z">
            <w:rPr>
              <w:lang w:val="en-CA"/>
            </w:rPr>
          </w:rPrChange>
        </w:rPr>
        <w:t>17</w:t>
      </w:r>
      <w:r w:rsidRPr="006F1EFE">
        <w:rPr>
          <w:lang w:val="en-CA"/>
          <w:rPrChange w:id="23499" w:author="Jens-Rainer Ohm" w:date="2026-07-18T09:33:00Z">
            <w:rPr>
              <w:lang w:val="en-CA"/>
            </w:rPr>
          </w:rPrChange>
        </w:rPr>
        <w:t>)</w:t>
      </w:r>
      <w:bookmarkEnd w:id="22110"/>
      <w:bookmarkEnd w:id="22120"/>
      <w:bookmarkEnd w:id="22121"/>
      <w:bookmarkEnd w:id="23443"/>
    </w:p>
    <w:p w14:paraId="3D8CA36C" w14:textId="456D6622" w:rsidR="00F44BFE" w:rsidRPr="006F1EFE" w:rsidRDefault="00F44BFE" w:rsidP="00CA2E49">
      <w:pPr>
        <w:pStyle w:val="berschrift2"/>
        <w:rPr>
          <w:lang w:val="en-CA"/>
          <w:rPrChange w:id="23500" w:author="Jens-Rainer Ohm" w:date="2026-07-18T09:33:00Z">
            <w:rPr>
              <w:lang w:val="en-CA"/>
            </w:rPr>
          </w:rPrChange>
        </w:rPr>
      </w:pPr>
      <w:bookmarkStart w:id="23501" w:name="_Ref52705215"/>
      <w:bookmarkStart w:id="23502" w:name="_Ref92384918"/>
      <w:r w:rsidRPr="006F1EFE">
        <w:rPr>
          <w:lang w:val="en-CA"/>
          <w:rPrChange w:id="23503" w:author="Jens-Rainer Ohm" w:date="2026-07-18T09:33:00Z">
            <w:rPr>
              <w:lang w:val="en-CA"/>
            </w:rPr>
          </w:rPrChange>
        </w:rPr>
        <w:t>AHG11/AHG14: Neural network-based video coding (</w:t>
      </w:r>
      <w:r w:rsidR="00BA0F8C" w:rsidRPr="006F1EFE">
        <w:rPr>
          <w:lang w:val="en-CA"/>
          <w:rPrChange w:id="23504" w:author="Jens-Rainer Ohm" w:date="2026-07-18T09:33:00Z">
            <w:rPr>
              <w:lang w:val="en-CA"/>
            </w:rPr>
          </w:rPrChange>
        </w:rPr>
        <w:t>14</w:t>
      </w:r>
      <w:r w:rsidRPr="006F1EFE">
        <w:rPr>
          <w:lang w:val="en-CA"/>
          <w:rPrChange w:id="23505" w:author="Jens-Rainer Ohm" w:date="2026-07-18T09:33:00Z">
            <w:rPr>
              <w:lang w:val="en-CA"/>
            </w:rPr>
          </w:rPrChange>
        </w:rPr>
        <w:t>)</w:t>
      </w:r>
      <w:bookmarkEnd w:id="23501"/>
      <w:bookmarkEnd w:id="23502"/>
    </w:p>
    <w:p w14:paraId="57664C5C" w14:textId="4C760E28" w:rsidR="00F44BFE" w:rsidRPr="006F1EFE" w:rsidRDefault="00F44BFE" w:rsidP="00DD21B0">
      <w:pPr>
        <w:pStyle w:val="berschrift3"/>
        <w:ind w:left="720"/>
        <w:rPr>
          <w:lang w:val="en-CA"/>
          <w:rPrChange w:id="23506" w:author="Jens-Rainer Ohm" w:date="2026-07-18T09:33:00Z">
            <w:rPr>
              <w:lang w:val="en-CA"/>
            </w:rPr>
          </w:rPrChange>
        </w:rPr>
      </w:pPr>
      <w:bookmarkStart w:id="23507" w:name="_Ref87603288"/>
      <w:bookmarkStart w:id="23508" w:name="_Ref95131992"/>
      <w:bookmarkStart w:id="23509" w:name="_Ref117368612"/>
      <w:bookmarkStart w:id="23510" w:name="_Ref142738927"/>
      <w:r w:rsidRPr="006F1EFE">
        <w:rPr>
          <w:lang w:val="en-CA"/>
          <w:rPrChange w:id="23511" w:author="Jens-Rainer Ohm" w:date="2026-07-18T09:33:00Z">
            <w:rPr>
              <w:lang w:val="en-CA"/>
            </w:rPr>
          </w:rPrChange>
        </w:rPr>
        <w:t>Summary</w:t>
      </w:r>
      <w:r w:rsidR="008E5626" w:rsidRPr="006F1EFE">
        <w:rPr>
          <w:lang w:val="en-CA"/>
          <w:rPrChange w:id="23512" w:author="Jens-Rainer Ohm" w:date="2026-07-18T09:33:00Z">
            <w:rPr>
              <w:lang w:val="en-CA"/>
            </w:rPr>
          </w:rPrChange>
        </w:rPr>
        <w:t xml:space="preserve"> and</w:t>
      </w:r>
      <w:r w:rsidRPr="006F1EFE">
        <w:rPr>
          <w:lang w:val="en-CA"/>
          <w:rPrChange w:id="23513" w:author="Jens-Rainer Ohm" w:date="2026-07-18T09:33:00Z">
            <w:rPr>
              <w:lang w:val="en-CA"/>
            </w:rPr>
          </w:rPrChange>
        </w:rPr>
        <w:t xml:space="preserve"> </w:t>
      </w:r>
      <w:proofErr w:type="spellStart"/>
      <w:r w:rsidRPr="006F1EFE">
        <w:rPr>
          <w:lang w:val="en-CA"/>
          <w:rPrChange w:id="23514" w:author="Jens-Rainer Ohm" w:date="2026-07-18T09:33:00Z">
            <w:rPr>
              <w:lang w:val="en-CA"/>
            </w:rPr>
          </w:rPrChange>
        </w:rPr>
        <w:t>BoG</w:t>
      </w:r>
      <w:proofErr w:type="spellEnd"/>
      <w:r w:rsidRPr="006F1EFE">
        <w:rPr>
          <w:lang w:val="en-CA"/>
          <w:rPrChange w:id="23515" w:author="Jens-Rainer Ohm" w:date="2026-07-18T09:33:00Z">
            <w:rPr>
              <w:lang w:val="en-CA"/>
            </w:rPr>
          </w:rPrChange>
        </w:rPr>
        <w:t xml:space="preserve"> report</w:t>
      </w:r>
      <w:bookmarkEnd w:id="23507"/>
      <w:r w:rsidRPr="006F1EFE">
        <w:rPr>
          <w:lang w:val="en-CA"/>
          <w:rPrChange w:id="23516" w:author="Jens-Rainer Ohm" w:date="2026-07-18T09:33:00Z">
            <w:rPr>
              <w:lang w:val="en-CA"/>
            </w:rPr>
          </w:rPrChange>
        </w:rPr>
        <w:t>s</w:t>
      </w:r>
      <w:bookmarkEnd w:id="23508"/>
      <w:bookmarkEnd w:id="23509"/>
      <w:bookmarkEnd w:id="23510"/>
    </w:p>
    <w:p w14:paraId="0024D4FA" w14:textId="0301B2BC" w:rsidR="000576E8" w:rsidRPr="006F1EFE" w:rsidRDefault="000576E8" w:rsidP="000576E8">
      <w:pPr>
        <w:rPr>
          <w:lang w:val="en-CA"/>
          <w:rPrChange w:id="23517" w:author="Jens-Rainer Ohm" w:date="2026-07-18T09:33:00Z">
            <w:rPr>
              <w:lang w:val="en-CA"/>
            </w:rPr>
          </w:rPrChange>
        </w:rPr>
      </w:pPr>
      <w:bookmarkStart w:id="23518" w:name="_Ref60943147"/>
      <w:bookmarkStart w:id="23519" w:name="_Ref119779982"/>
      <w:bookmarkStart w:id="23520" w:name="_Ref58707865"/>
      <w:r w:rsidRPr="006F1EFE">
        <w:rPr>
          <w:lang w:val="en-CA"/>
          <w:rPrChange w:id="23521" w:author="Jens-Rainer Ohm" w:date="2026-07-18T09:33:00Z">
            <w:rPr>
              <w:lang w:val="en-CA"/>
            </w:rPr>
          </w:rPrChange>
        </w:rPr>
        <w:t xml:space="preserve">Contributions in this area were discussed during </w:t>
      </w:r>
      <w:r w:rsidR="004F1F10" w:rsidRPr="006F1EFE">
        <w:rPr>
          <w:lang w:val="en-CA"/>
          <w:rPrChange w:id="23522" w:author="Jens-Rainer Ohm" w:date="2026-07-18T09:33:00Z">
            <w:rPr>
              <w:lang w:val="en-CA"/>
            </w:rPr>
          </w:rPrChange>
        </w:rPr>
        <w:t>0910</w:t>
      </w:r>
      <w:r w:rsidRPr="006F1EFE">
        <w:rPr>
          <w:lang w:val="en-CA"/>
          <w:rPrChange w:id="23523" w:author="Jens-Rainer Ohm" w:date="2026-07-18T09:33:00Z">
            <w:rPr>
              <w:lang w:val="en-CA"/>
            </w:rPr>
          </w:rPrChange>
        </w:rPr>
        <w:t>–</w:t>
      </w:r>
      <w:r w:rsidR="00BE450B" w:rsidRPr="006F1EFE">
        <w:rPr>
          <w:lang w:val="en-CA"/>
          <w:rPrChange w:id="23524" w:author="Jens-Rainer Ohm" w:date="2026-07-18T09:33:00Z">
            <w:rPr>
              <w:lang w:val="en-CA"/>
            </w:rPr>
          </w:rPrChange>
        </w:rPr>
        <w:t xml:space="preserve">1055 </w:t>
      </w:r>
      <w:r w:rsidRPr="006F1EFE">
        <w:rPr>
          <w:lang w:val="en-CA"/>
          <w:rPrChange w:id="23525" w:author="Jens-Rainer Ohm" w:date="2026-07-18T09:33:00Z">
            <w:rPr>
              <w:lang w:val="en-CA"/>
            </w:rPr>
          </w:rPrChange>
        </w:rPr>
        <w:t xml:space="preserve">on </w:t>
      </w:r>
      <w:r w:rsidR="004F1F10" w:rsidRPr="006F1EFE">
        <w:rPr>
          <w:lang w:val="en-CA"/>
          <w:rPrChange w:id="23526" w:author="Jens-Rainer Ohm" w:date="2026-07-18T09:33:00Z">
            <w:rPr>
              <w:lang w:val="en-CA"/>
            </w:rPr>
          </w:rPrChange>
        </w:rPr>
        <w:t xml:space="preserve">Wednesday 8 </w:t>
      </w:r>
      <w:r w:rsidRPr="006F1EFE">
        <w:rPr>
          <w:lang w:val="en-CA"/>
          <w:rPrChange w:id="23527" w:author="Jens-Rainer Ohm" w:date="2026-07-18T09:33:00Z">
            <w:rPr>
              <w:lang w:val="en-CA"/>
            </w:rPr>
          </w:rPrChange>
        </w:rPr>
        <w:t xml:space="preserve">July 2026 (chaired by </w:t>
      </w:r>
      <w:r w:rsidR="004F1F10" w:rsidRPr="006F1EFE">
        <w:rPr>
          <w:lang w:val="en-CA"/>
          <w:rPrChange w:id="23528" w:author="Jens-Rainer Ohm" w:date="2026-07-18T09:33:00Z">
            <w:rPr>
              <w:lang w:val="en-CA"/>
            </w:rPr>
          </w:rPrChange>
        </w:rPr>
        <w:t>JRO</w:t>
      </w:r>
      <w:r w:rsidRPr="006F1EFE">
        <w:rPr>
          <w:lang w:val="en-CA"/>
          <w:rPrChange w:id="23529" w:author="Jens-Rainer Ohm" w:date="2026-07-18T09:33:00Z">
            <w:rPr>
              <w:lang w:val="en-CA"/>
            </w:rPr>
          </w:rPrChange>
        </w:rPr>
        <w:t>).</w:t>
      </w:r>
    </w:p>
    <w:p w14:paraId="676F6095" w14:textId="77777777" w:rsidR="00792FEF" w:rsidRPr="006F1EFE" w:rsidRDefault="00C45FD9" w:rsidP="00D71EE1">
      <w:pPr>
        <w:pStyle w:val="berschrift9"/>
        <w:rPr>
          <w:szCs w:val="24"/>
          <w:lang w:val="en-CA" w:eastAsia="de-DE"/>
          <w:rPrChange w:id="23530" w:author="Jens-Rainer Ohm" w:date="2026-07-18T09:33:00Z">
            <w:rPr>
              <w:szCs w:val="24"/>
              <w:lang w:val="en-CA" w:eastAsia="de-DE"/>
            </w:rPr>
          </w:rPrChange>
        </w:rPr>
      </w:pPr>
      <w:r w:rsidRPr="006F1EFE">
        <w:rPr>
          <w:lang w:val="en-CA"/>
          <w:rPrChange w:id="23531" w:author="Jens-Rainer Ohm" w:date="2026-07-18T09:33:00Z">
            <w:rPr/>
          </w:rPrChange>
        </w:rPr>
        <w:lastRenderedPageBreak/>
        <w:fldChar w:fldCharType="begin"/>
      </w:r>
      <w:r w:rsidRPr="006F1EFE">
        <w:rPr>
          <w:lang w:val="en-CA"/>
          <w:rPrChange w:id="23532" w:author="Jens-Rainer Ohm" w:date="2026-07-18T09:33:00Z">
            <w:rPr/>
          </w:rPrChange>
        </w:rPr>
        <w:instrText xml:space="preserve"> HYPERLINK "https://jvet-experts.org/doc_end_user/current_document.php?id=17120" </w:instrText>
      </w:r>
      <w:r w:rsidRPr="006F1EFE">
        <w:rPr>
          <w:lang w:val="en-CA"/>
          <w:rPrChange w:id="23533" w:author="Jens-Rainer Ohm" w:date="2026-07-18T09:33:00Z">
            <w:rPr/>
          </w:rPrChange>
        </w:rPr>
        <w:fldChar w:fldCharType="separate"/>
      </w:r>
      <w:r w:rsidR="00792FEF" w:rsidRPr="006F1EFE">
        <w:rPr>
          <w:color w:val="0000FF"/>
          <w:szCs w:val="24"/>
          <w:u w:val="single"/>
          <w:lang w:val="en-CA" w:eastAsia="de-DE"/>
          <w:rPrChange w:id="23534" w:author="Jens-Rainer Ohm" w:date="2026-07-18T09:33:00Z">
            <w:rPr>
              <w:color w:val="0000FF"/>
              <w:szCs w:val="24"/>
              <w:u w:val="single"/>
              <w:lang w:val="en-CA" w:eastAsia="de-DE"/>
            </w:rPr>
          </w:rPrChange>
        </w:rPr>
        <w:t>JVET-AQ0023</w:t>
      </w:r>
      <w:r w:rsidRPr="006F1EFE">
        <w:rPr>
          <w:color w:val="0000FF"/>
          <w:szCs w:val="24"/>
          <w:u w:val="single"/>
          <w:lang w:val="en-CA" w:eastAsia="de-DE"/>
          <w:rPrChange w:id="23535" w:author="Jens-Rainer Ohm" w:date="2026-07-18T09:33:00Z">
            <w:rPr>
              <w:color w:val="0000FF"/>
              <w:szCs w:val="24"/>
              <w:u w:val="single"/>
              <w:lang w:val="en-CA" w:eastAsia="de-DE"/>
            </w:rPr>
          </w:rPrChange>
        </w:rPr>
        <w:fldChar w:fldCharType="end"/>
      </w:r>
      <w:r w:rsidR="00792FEF" w:rsidRPr="006F1EFE">
        <w:rPr>
          <w:szCs w:val="24"/>
          <w:lang w:val="en-CA" w:eastAsia="de-DE"/>
          <w:rPrChange w:id="23536" w:author="Jens-Rainer Ohm" w:date="2026-07-18T09:33:00Z">
            <w:rPr>
              <w:szCs w:val="24"/>
              <w:lang w:val="en-CA" w:eastAsia="de-DE"/>
            </w:rPr>
          </w:rPrChange>
        </w:rPr>
        <w:t xml:space="preserve"> EE1: Summary report of exploration experiment on neural network-based video coding [E. Alshina, R. Chang, F. Galpin, Yue Li, Yun Li, M. Santamaria, T. Shao, J. Ström, Z. </w:t>
      </w:r>
      <w:proofErr w:type="spellStart"/>
      <w:r w:rsidR="00792FEF" w:rsidRPr="006F1EFE">
        <w:rPr>
          <w:szCs w:val="24"/>
          <w:lang w:val="en-CA" w:eastAsia="de-DE"/>
          <w:rPrChange w:id="23537" w:author="Jens-Rainer Ohm" w:date="2026-07-18T09:33:00Z">
            <w:rPr>
              <w:szCs w:val="24"/>
              <w:lang w:val="en-CA" w:eastAsia="de-DE"/>
            </w:rPr>
          </w:rPrChange>
        </w:rPr>
        <w:t>Xie</w:t>
      </w:r>
      <w:proofErr w:type="spellEnd"/>
      <w:r w:rsidR="00792FEF" w:rsidRPr="006F1EFE">
        <w:rPr>
          <w:szCs w:val="24"/>
          <w:lang w:val="en-CA" w:eastAsia="de-DE"/>
          <w:rPrChange w:id="23538" w:author="Jens-Rainer Ohm" w:date="2026-07-18T09:33:00Z">
            <w:rPr>
              <w:szCs w:val="24"/>
              <w:lang w:val="en-CA" w:eastAsia="de-DE"/>
            </w:rPr>
          </w:rPrChange>
        </w:rPr>
        <w:t xml:space="preserve"> (EE coordinators)]</w:t>
      </w:r>
    </w:p>
    <w:p w14:paraId="594932A1" w14:textId="77777777" w:rsidR="004F1F10" w:rsidRPr="006F1EFE" w:rsidRDefault="004F1F10" w:rsidP="00362B04">
      <w:pPr>
        <w:rPr>
          <w:b/>
          <w:bCs/>
          <w:lang w:val="en-CA"/>
          <w:rPrChange w:id="23539" w:author="Jens-Rainer Ohm" w:date="2026-07-18T09:33:00Z">
            <w:rPr>
              <w:b/>
              <w:bCs/>
              <w:lang w:val="en-CA"/>
            </w:rPr>
          </w:rPrChange>
        </w:rPr>
      </w:pPr>
      <w:r w:rsidRPr="006F1EFE">
        <w:rPr>
          <w:b/>
          <w:bCs/>
          <w:lang w:val="en-CA"/>
          <w:rPrChange w:id="23540" w:author="Jens-Rainer Ohm" w:date="2026-07-18T09:33:00Z">
            <w:rPr>
              <w:b/>
              <w:bCs/>
              <w:lang w:val="en-CA"/>
            </w:rPr>
          </w:rPrChange>
        </w:rPr>
        <w:t xml:space="preserve">Summary of conducted tests </w:t>
      </w:r>
    </w:p>
    <w:p w14:paraId="682828E5" w14:textId="77777777" w:rsidR="004F1F10" w:rsidRPr="006F1EFE" w:rsidRDefault="004F1F10" w:rsidP="004F1F10">
      <w:pPr>
        <w:numPr>
          <w:ilvl w:val="0"/>
          <w:numId w:val="126"/>
        </w:numPr>
        <w:rPr>
          <w:b/>
          <w:bCs/>
          <w:i/>
          <w:iCs/>
          <w:lang w:val="en-CA"/>
          <w:rPrChange w:id="23541" w:author="Jens-Rainer Ohm" w:date="2026-07-18T09:33:00Z">
            <w:rPr>
              <w:b/>
              <w:bCs/>
              <w:i/>
              <w:iCs/>
              <w:lang w:val="en-CA"/>
            </w:rPr>
          </w:rPrChange>
        </w:rPr>
      </w:pPr>
      <w:r w:rsidRPr="006F1EFE">
        <w:rPr>
          <w:b/>
          <w:bCs/>
          <w:i/>
          <w:iCs/>
          <w:lang w:val="en-CA"/>
          <w:rPrChange w:id="23542" w:author="Jens-Rainer Ohm" w:date="2026-07-18T09:33:00Z">
            <w:rPr>
              <w:b/>
              <w:bCs/>
              <w:i/>
              <w:iCs/>
              <w:lang w:val="en-CA"/>
            </w:rPr>
          </w:rPrChange>
        </w:rPr>
        <w:t>EE1-1: LOP in-loop filter</w:t>
      </w:r>
    </w:p>
    <w:p w14:paraId="67B5D44C" w14:textId="77777777" w:rsidR="004F1F10" w:rsidRPr="006F1EFE" w:rsidRDefault="004F1F10" w:rsidP="004F1F10">
      <w:pPr>
        <w:rPr>
          <w:b/>
          <w:bCs/>
          <w:i/>
          <w:iCs/>
          <w:lang w:val="en-CA"/>
          <w:rPrChange w:id="23543" w:author="Jens-Rainer Ohm" w:date="2026-07-18T09:33:00Z">
            <w:rPr>
              <w:b/>
              <w:bCs/>
              <w:i/>
              <w:iCs/>
              <w:lang w:val="en-CA"/>
            </w:rPr>
          </w:rPrChange>
        </w:rPr>
      </w:pPr>
      <w:r w:rsidRPr="006F1EFE">
        <w:rPr>
          <w:b/>
          <w:bCs/>
          <w:i/>
          <w:iCs/>
          <w:lang w:val="en-CA"/>
          <w:rPrChange w:id="23544" w:author="Jens-Rainer Ohm" w:date="2026-07-18T09:33:00Z">
            <w:rPr>
              <w:b/>
              <w:bCs/>
              <w:i/>
              <w:iCs/>
              <w:lang w:val="en-CA"/>
            </w:rPr>
          </w:rPrChange>
        </w:rPr>
        <w:t>Comparison point NNVC-LOP in-loop filter:</w:t>
      </w:r>
    </w:p>
    <w:p w14:paraId="459E5228" w14:textId="77777777" w:rsidR="004F1F10" w:rsidRPr="006F1EFE" w:rsidRDefault="004F1F10" w:rsidP="004F1F10">
      <w:pPr>
        <w:numPr>
          <w:ilvl w:val="0"/>
          <w:numId w:val="127"/>
        </w:numPr>
        <w:rPr>
          <w:lang w:val="en-CA"/>
          <w:rPrChange w:id="23545" w:author="Jens-Rainer Ohm" w:date="2026-07-18T09:33:00Z">
            <w:rPr>
              <w:lang w:val="en-CA"/>
            </w:rPr>
          </w:rPrChange>
        </w:rPr>
      </w:pPr>
      <w:r w:rsidRPr="006F1EFE">
        <w:rPr>
          <w:lang w:val="en-CA"/>
          <w:rPrChange w:id="23546" w:author="Jens-Rainer Ohm" w:date="2026-07-18T09:33:00Z">
            <w:rPr>
              <w:lang w:val="en-CA"/>
            </w:rPr>
          </w:rPrChange>
        </w:rPr>
        <w:t xml:space="preserve">Parameter counts: 242 k </w:t>
      </w:r>
    </w:p>
    <w:p w14:paraId="65C2AD9C" w14:textId="77777777" w:rsidR="004F1F10" w:rsidRPr="006F1EFE" w:rsidRDefault="004F1F10" w:rsidP="004F1F10">
      <w:pPr>
        <w:numPr>
          <w:ilvl w:val="0"/>
          <w:numId w:val="127"/>
        </w:numPr>
        <w:rPr>
          <w:lang w:val="en-CA"/>
          <w:rPrChange w:id="23547" w:author="Jens-Rainer Ohm" w:date="2026-07-18T09:33:00Z">
            <w:rPr>
              <w:lang w:val="en-CA"/>
            </w:rPr>
          </w:rPrChange>
        </w:rPr>
      </w:pPr>
      <w:r w:rsidRPr="006F1EFE">
        <w:rPr>
          <w:lang w:val="en-CA"/>
          <w:rPrChange w:id="23548" w:author="Jens-Rainer Ohm" w:date="2026-07-18T09:33:00Z">
            <w:rPr>
              <w:lang w:val="en-CA"/>
            </w:rPr>
          </w:rPrChange>
        </w:rPr>
        <w:t xml:space="preserve">MACs/pixel: 16.5 k </w:t>
      </w:r>
    </w:p>
    <w:p w14:paraId="788B14C8" w14:textId="77777777" w:rsidR="004F1F10" w:rsidRPr="006F1EFE" w:rsidRDefault="004F1F10" w:rsidP="004F1F10">
      <w:pPr>
        <w:rPr>
          <w:b/>
          <w:bCs/>
          <w:i/>
          <w:iCs/>
          <w:lang w:val="en-CA"/>
          <w:rPrChange w:id="23549" w:author="Jens-Rainer Ohm" w:date="2026-07-18T09:33:00Z">
            <w:rPr>
              <w:b/>
              <w:bCs/>
              <w:i/>
              <w:iCs/>
              <w:lang w:val="en-CA"/>
            </w:rPr>
          </w:rPrChange>
        </w:rPr>
      </w:pPr>
      <w:r w:rsidRPr="006F1EFE">
        <w:rPr>
          <w:b/>
          <w:bCs/>
          <w:i/>
          <w:iCs/>
          <w:lang w:val="en-CA"/>
          <w:rPrChange w:id="23550" w:author="Jens-Rainer Ohm" w:date="2026-07-18T09:33:00Z">
            <w:rPr>
              <w:b/>
              <w:bCs/>
              <w:i/>
              <w:iCs/>
              <w:lang w:val="en-CA"/>
            </w:rPr>
          </w:rPrChange>
        </w:rPr>
        <w:t xml:space="preserve">  </w:t>
      </w:r>
    </w:p>
    <w:p w14:paraId="0AA93811" w14:textId="77777777" w:rsidR="004F1F10" w:rsidRPr="006F1EFE" w:rsidRDefault="004F1F10" w:rsidP="004F1F10">
      <w:pPr>
        <w:numPr>
          <w:ilvl w:val="1"/>
          <w:numId w:val="126"/>
        </w:numPr>
        <w:rPr>
          <w:lang w:val="en-CA"/>
          <w:rPrChange w:id="23551" w:author="Jens-Rainer Ohm" w:date="2026-07-18T09:33:00Z">
            <w:rPr>
              <w:lang w:val="en-CA"/>
            </w:rPr>
          </w:rPrChange>
        </w:rPr>
      </w:pPr>
      <w:bookmarkStart w:id="23552" w:name="_Hlk234003891"/>
      <w:r w:rsidRPr="006F1EFE">
        <w:rPr>
          <w:lang w:val="en-CA"/>
          <w:rPrChange w:id="23553" w:author="Jens-Rainer Ohm" w:date="2026-07-18T09:33:00Z">
            <w:rPr>
              <w:lang w:val="en-CA"/>
            </w:rPr>
          </w:rPrChange>
        </w:rPr>
        <w:t xml:space="preserve">EE1-1.1 – Dynamic convolution for LOP7 neural in-loop filtering </w:t>
      </w:r>
      <w:r w:rsidR="00C45FD9" w:rsidRPr="006F1EFE">
        <w:rPr>
          <w:lang w:val="en-CA"/>
          <w:rPrChange w:id="23554" w:author="Jens-Rainer Ohm" w:date="2026-07-18T09:33:00Z">
            <w:rPr/>
          </w:rPrChange>
        </w:rPr>
        <w:fldChar w:fldCharType="begin"/>
      </w:r>
      <w:r w:rsidR="00C45FD9" w:rsidRPr="006F1EFE">
        <w:rPr>
          <w:lang w:val="en-CA"/>
          <w:rPrChange w:id="23555" w:author="Jens-Rainer Ohm" w:date="2026-07-18T09:33:00Z">
            <w:rPr/>
          </w:rPrChange>
        </w:rPr>
        <w:instrText xml:space="preserve"> HYPERLINK "https://jvet-experts.org/doc_end_user/current_document.php?id=17030" </w:instrText>
      </w:r>
      <w:r w:rsidR="00C45FD9" w:rsidRPr="006F1EFE">
        <w:rPr>
          <w:lang w:val="en-CA"/>
          <w:rPrChange w:id="23556" w:author="Jens-Rainer Ohm" w:date="2026-07-18T09:33:00Z">
            <w:rPr/>
          </w:rPrChange>
        </w:rPr>
        <w:fldChar w:fldCharType="separate"/>
      </w:r>
      <w:r w:rsidRPr="006F1EFE">
        <w:rPr>
          <w:rStyle w:val="Hyperlink"/>
          <w:b/>
          <w:bCs/>
          <w:lang w:val="en-CA"/>
          <w:rPrChange w:id="23557" w:author="Jens-Rainer Ohm" w:date="2026-07-18T09:33:00Z">
            <w:rPr>
              <w:rStyle w:val="Hyperlink"/>
              <w:b/>
              <w:bCs/>
              <w:lang w:val="en-CA"/>
            </w:rPr>
          </w:rPrChange>
        </w:rPr>
        <w:t>JVET-AQ0071</w:t>
      </w:r>
      <w:r w:rsidR="00C45FD9" w:rsidRPr="006F1EFE">
        <w:rPr>
          <w:rStyle w:val="Hyperlink"/>
          <w:b/>
          <w:bCs/>
          <w:lang w:val="en-CA"/>
          <w:rPrChange w:id="23558" w:author="Jens-Rainer Ohm" w:date="2026-07-18T09:33:00Z">
            <w:rPr>
              <w:rStyle w:val="Hyperlink"/>
              <w:b/>
              <w:bCs/>
              <w:lang w:val="en-CA"/>
            </w:rPr>
          </w:rPrChange>
        </w:rPr>
        <w:fldChar w:fldCharType="end"/>
      </w:r>
      <w:bookmarkEnd w:id="23552"/>
      <w:r w:rsidRPr="006F1EFE">
        <w:rPr>
          <w:b/>
          <w:bCs/>
          <w:lang w:val="en-CA"/>
          <w:rPrChange w:id="23559" w:author="Jens-Rainer Ohm" w:date="2026-07-18T09:33:00Z">
            <w:rPr>
              <w:b/>
              <w:bCs/>
              <w:lang w:val="en-CA"/>
            </w:rPr>
          </w:rPrChange>
        </w:rPr>
        <w:t xml:space="preserve"> </w:t>
      </w:r>
      <w:r w:rsidRPr="006F1EFE">
        <w:rPr>
          <w:lang w:val="en-CA"/>
          <w:rPrChange w:id="23560" w:author="Jens-Rainer Ohm" w:date="2026-07-18T09:33:00Z">
            <w:rPr>
              <w:lang w:val="en-CA"/>
            </w:rPr>
          </w:rPrChange>
        </w:rPr>
        <w:t xml:space="preserve">(KHU, KBS). Cross-checker: Huawei (training </w:t>
      </w:r>
      <w:bookmarkStart w:id="23561" w:name="_Hlk234003999"/>
      <w:r w:rsidRPr="006F1EFE">
        <w:rPr>
          <w:b/>
          <w:bCs/>
          <w:lang w:val="en-CA"/>
          <w:rPrChange w:id="23562" w:author="Jens-Rainer Ohm" w:date="2026-07-18T09:33:00Z">
            <w:rPr>
              <w:b/>
              <w:bCs/>
              <w:lang w:val="en-CA"/>
            </w:rPr>
          </w:rPrChange>
        </w:rPr>
        <w:fldChar w:fldCharType="begin"/>
      </w:r>
      <w:r w:rsidRPr="006F1EFE">
        <w:rPr>
          <w:b/>
          <w:bCs/>
          <w:lang w:val="en-CA"/>
          <w:rPrChange w:id="23563" w:author="Jens-Rainer Ohm" w:date="2026-07-18T09:33:00Z">
            <w:rPr>
              <w:b/>
              <w:bCs/>
              <w:lang w:val="en-CA"/>
            </w:rPr>
          </w:rPrChange>
        </w:rPr>
        <w:instrText xml:space="preserve"> HYPERLINK "https://jvet-experts.org/doc_end_user/current_document.php?id=17156" </w:instrText>
      </w:r>
      <w:r w:rsidRPr="006F1EFE">
        <w:rPr>
          <w:b/>
          <w:bCs/>
          <w:lang w:val="en-CA"/>
          <w:rPrChange w:id="23564" w:author="Jens-Rainer Ohm" w:date="2026-07-18T09:33:00Z">
            <w:rPr>
              <w:b/>
              <w:bCs/>
              <w:lang w:val="en-CA"/>
            </w:rPr>
          </w:rPrChange>
        </w:rPr>
        <w:fldChar w:fldCharType="separate"/>
      </w:r>
      <w:r w:rsidRPr="006F1EFE">
        <w:rPr>
          <w:rStyle w:val="Hyperlink"/>
          <w:b/>
          <w:bCs/>
          <w:lang w:val="en-CA"/>
          <w:rPrChange w:id="23565" w:author="Jens-Rainer Ohm" w:date="2026-07-18T09:33:00Z">
            <w:rPr>
              <w:rStyle w:val="Hyperlink"/>
              <w:b/>
              <w:bCs/>
              <w:lang w:val="en-CA"/>
            </w:rPr>
          </w:rPrChange>
        </w:rPr>
        <w:t>JVET-AQ0178</w:t>
      </w:r>
      <w:r w:rsidRPr="006F1EFE">
        <w:rPr>
          <w:lang w:val="en-CA"/>
          <w:rPrChange w:id="23566" w:author="Jens-Rainer Ohm" w:date="2026-07-18T09:33:00Z">
            <w:rPr>
              <w:lang w:val="en-CA"/>
            </w:rPr>
          </w:rPrChange>
        </w:rPr>
        <w:fldChar w:fldCharType="end"/>
      </w:r>
      <w:bookmarkEnd w:id="23561"/>
      <w:r w:rsidRPr="006F1EFE">
        <w:rPr>
          <w:lang w:val="en-CA"/>
          <w:rPrChange w:id="23567" w:author="Jens-Rainer Ohm" w:date="2026-07-18T09:33:00Z">
            <w:rPr>
              <w:lang w:val="en-CA"/>
            </w:rPr>
          </w:rPrChange>
        </w:rPr>
        <w:t xml:space="preserve">), Samsung  inference </w:t>
      </w:r>
      <w:r w:rsidR="00C45FD9" w:rsidRPr="006F1EFE">
        <w:rPr>
          <w:lang w:val="en-CA"/>
          <w:rPrChange w:id="23568" w:author="Jens-Rainer Ohm" w:date="2026-07-18T09:33:00Z">
            <w:rPr/>
          </w:rPrChange>
        </w:rPr>
        <w:fldChar w:fldCharType="begin"/>
      </w:r>
      <w:r w:rsidR="00C45FD9" w:rsidRPr="006F1EFE">
        <w:rPr>
          <w:lang w:val="en-CA"/>
          <w:rPrChange w:id="23569" w:author="Jens-Rainer Ohm" w:date="2026-07-18T09:33:00Z">
            <w:rPr/>
          </w:rPrChange>
        </w:rPr>
        <w:instrText xml:space="preserve"> HYPERLINK "https://jvet-experts.org/doc_end_user/current_document.php?id=17171" </w:instrText>
      </w:r>
      <w:r w:rsidR="00C45FD9" w:rsidRPr="006F1EFE">
        <w:rPr>
          <w:lang w:val="en-CA"/>
          <w:rPrChange w:id="23570" w:author="Jens-Rainer Ohm" w:date="2026-07-18T09:33:00Z">
            <w:rPr/>
          </w:rPrChange>
        </w:rPr>
        <w:fldChar w:fldCharType="separate"/>
      </w:r>
      <w:r w:rsidRPr="006F1EFE">
        <w:rPr>
          <w:rStyle w:val="Hyperlink"/>
          <w:b/>
          <w:bCs/>
          <w:lang w:val="en-CA"/>
          <w:rPrChange w:id="23571" w:author="Jens-Rainer Ohm" w:date="2026-07-18T09:33:00Z">
            <w:rPr>
              <w:rStyle w:val="Hyperlink"/>
              <w:b/>
              <w:bCs/>
              <w:lang w:val="en-CA"/>
            </w:rPr>
          </w:rPrChange>
        </w:rPr>
        <w:t>JVET-AQ0193</w:t>
      </w:r>
      <w:r w:rsidR="00C45FD9" w:rsidRPr="006F1EFE">
        <w:rPr>
          <w:rStyle w:val="Hyperlink"/>
          <w:b/>
          <w:bCs/>
          <w:lang w:val="en-CA"/>
          <w:rPrChange w:id="23572" w:author="Jens-Rainer Ohm" w:date="2026-07-18T09:33:00Z">
            <w:rPr>
              <w:rStyle w:val="Hyperlink"/>
              <w:b/>
              <w:bCs/>
              <w:lang w:val="en-CA"/>
            </w:rPr>
          </w:rPrChange>
        </w:rPr>
        <w:fldChar w:fldCharType="end"/>
      </w:r>
      <w:r w:rsidRPr="006F1EFE">
        <w:rPr>
          <w:lang w:val="en-CA"/>
          <w:rPrChange w:id="23573" w:author="Jens-Rainer Ohm" w:date="2026-07-18T09:33:00Z">
            <w:rPr>
              <w:lang w:val="en-CA"/>
            </w:rPr>
          </w:rPrChange>
        </w:rPr>
        <w:t>).</w:t>
      </w:r>
    </w:p>
    <w:p w14:paraId="18D89DF3" w14:textId="77777777" w:rsidR="004F1F10" w:rsidRPr="006F1EFE" w:rsidRDefault="004F1F10" w:rsidP="004F1F10">
      <w:pPr>
        <w:numPr>
          <w:ilvl w:val="0"/>
          <w:numId w:val="126"/>
        </w:numPr>
        <w:rPr>
          <w:lang w:val="en-CA"/>
          <w:rPrChange w:id="23574" w:author="Jens-Rainer Ohm" w:date="2026-07-18T09:33:00Z">
            <w:rPr>
              <w:lang w:val="en-CA"/>
            </w:rPr>
          </w:rPrChange>
        </w:rPr>
      </w:pPr>
      <w:bookmarkStart w:id="23575" w:name="_Hlk229995771"/>
      <w:r w:rsidRPr="006F1EFE">
        <w:rPr>
          <w:lang w:val="en-CA"/>
          <w:rPrChange w:id="23576" w:author="Jens-Rainer Ohm" w:date="2026-07-18T09:33:00Z">
            <w:rPr>
              <w:lang w:val="en-CA"/>
            </w:rPr>
          </w:rPrChange>
        </w:rPr>
        <w:t>EE1</w:t>
      </w:r>
      <w:r w:rsidRPr="006F1EFE">
        <w:rPr>
          <w:lang w:val="en-CA"/>
          <w:rPrChange w:id="23577" w:author="Jens-Rainer Ohm" w:date="2026-07-18T09:33:00Z">
            <w:rPr>
              <w:lang w:val="en-CA"/>
            </w:rPr>
          </w:rPrChange>
        </w:rPr>
        <w:noBreakHyphen/>
        <w:t>1.1.1: Integer model of dynamic convolution.</w:t>
      </w:r>
    </w:p>
    <w:p w14:paraId="4930287A" w14:textId="77777777" w:rsidR="004F1F10" w:rsidRPr="006F1EFE" w:rsidRDefault="004F1F10" w:rsidP="004F1F10">
      <w:pPr>
        <w:numPr>
          <w:ilvl w:val="0"/>
          <w:numId w:val="126"/>
        </w:numPr>
        <w:rPr>
          <w:lang w:val="en-CA"/>
          <w:rPrChange w:id="23578" w:author="Jens-Rainer Ohm" w:date="2026-07-18T09:33:00Z">
            <w:rPr>
              <w:lang w:val="en-CA"/>
            </w:rPr>
          </w:rPrChange>
        </w:rPr>
      </w:pPr>
      <w:r w:rsidRPr="006F1EFE">
        <w:rPr>
          <w:lang w:val="en-CA"/>
          <w:rPrChange w:id="23579" w:author="Jens-Rainer Ohm" w:date="2026-07-18T09:33:00Z">
            <w:rPr>
              <w:lang w:val="en-CA"/>
            </w:rPr>
          </w:rPrChange>
        </w:rPr>
        <w:t>EE1</w:t>
      </w:r>
      <w:r w:rsidRPr="006F1EFE">
        <w:rPr>
          <w:lang w:val="en-CA"/>
          <w:rPrChange w:id="23580" w:author="Jens-Rainer Ohm" w:date="2026-07-18T09:33:00Z">
            <w:rPr>
              <w:lang w:val="en-CA"/>
            </w:rPr>
          </w:rPrChange>
        </w:rPr>
        <w:noBreakHyphen/>
        <w:t>1.1.2: 1.1.1 + Y–UV training</w:t>
      </w:r>
      <w:r w:rsidRPr="006F1EFE">
        <w:rPr>
          <w:lang w:val="en-CA"/>
          <w:rPrChange w:id="23581" w:author="Jens-Rainer Ohm" w:date="2026-07-18T09:33:00Z">
            <w:rPr>
              <w:lang w:val="en-CA"/>
            </w:rPr>
          </w:rPrChange>
        </w:rPr>
        <w:noBreakHyphen/>
        <w:t>path refinement for balanced coding gain –priority #3 (withdrawn)</w:t>
      </w:r>
    </w:p>
    <w:p w14:paraId="578DA8CF" w14:textId="77777777" w:rsidR="004F1F10" w:rsidRPr="006F1EFE" w:rsidRDefault="004F1F10" w:rsidP="004F1F10">
      <w:pPr>
        <w:numPr>
          <w:ilvl w:val="0"/>
          <w:numId w:val="126"/>
        </w:numPr>
        <w:rPr>
          <w:lang w:val="en-CA"/>
          <w:rPrChange w:id="23582" w:author="Jens-Rainer Ohm" w:date="2026-07-18T09:33:00Z">
            <w:rPr>
              <w:lang w:val="en-CA"/>
            </w:rPr>
          </w:rPrChange>
        </w:rPr>
      </w:pPr>
      <w:r w:rsidRPr="006F1EFE">
        <w:rPr>
          <w:lang w:val="en-CA"/>
          <w:rPrChange w:id="23583" w:author="Jens-Rainer Ohm" w:date="2026-07-18T09:33:00Z">
            <w:rPr>
              <w:lang w:val="en-CA"/>
            </w:rPr>
          </w:rPrChange>
        </w:rPr>
        <w:t xml:space="preserve">EE1-1.1.3: 1.1.1/1.1.2 + Reduced training-time strategy. </w:t>
      </w:r>
    </w:p>
    <w:p w14:paraId="7091FAE4" w14:textId="77777777" w:rsidR="004F1F10" w:rsidRPr="006F1EFE" w:rsidRDefault="004F1F10" w:rsidP="004F1F10">
      <w:pPr>
        <w:rPr>
          <w:lang w:val="en-CA"/>
          <w:rPrChange w:id="23584" w:author="Jens-Rainer Ohm" w:date="2026-07-18T09:33:00Z">
            <w:rPr>
              <w:lang w:val="en-CA"/>
            </w:rPr>
          </w:rPrChange>
        </w:rPr>
      </w:pPr>
      <w:r w:rsidRPr="006F1EFE">
        <w:rPr>
          <w:lang w:val="en-CA"/>
          <w:rPrChange w:id="23585" w:author="Jens-Rainer Ohm" w:date="2026-07-18T09:33:00Z">
            <w:rPr>
              <w:lang w:val="en-CA"/>
            </w:rPr>
          </w:rPrChange>
        </w:rPr>
        <w:t>All tests will have the same complexity</w:t>
      </w:r>
    </w:p>
    <w:p w14:paraId="2B52FA09" w14:textId="77777777" w:rsidR="004F1F10" w:rsidRPr="006F1EFE" w:rsidRDefault="004F1F10" w:rsidP="004F1F10">
      <w:pPr>
        <w:numPr>
          <w:ilvl w:val="1"/>
          <w:numId w:val="127"/>
        </w:numPr>
        <w:rPr>
          <w:lang w:val="en-CA"/>
          <w:rPrChange w:id="23586" w:author="Jens-Rainer Ohm" w:date="2026-07-18T09:33:00Z">
            <w:rPr>
              <w:lang w:val="en-CA"/>
            </w:rPr>
          </w:rPrChange>
        </w:rPr>
      </w:pPr>
      <w:r w:rsidRPr="006F1EFE">
        <w:rPr>
          <w:lang w:val="en-CA"/>
          <w:rPrChange w:id="23587" w:author="Jens-Rainer Ohm" w:date="2026-07-18T09:33:00Z">
            <w:rPr>
              <w:lang w:val="en-CA"/>
            </w:rPr>
          </w:rPrChange>
        </w:rPr>
        <w:t xml:space="preserve">Parameter counts: 835 k </w:t>
      </w:r>
    </w:p>
    <w:p w14:paraId="294EF2D4" w14:textId="77777777" w:rsidR="004F1F10" w:rsidRPr="006F1EFE" w:rsidRDefault="004F1F10" w:rsidP="004F1F10">
      <w:pPr>
        <w:numPr>
          <w:ilvl w:val="1"/>
          <w:numId w:val="127"/>
        </w:numPr>
        <w:rPr>
          <w:lang w:val="en-CA"/>
          <w:rPrChange w:id="23588" w:author="Jens-Rainer Ohm" w:date="2026-07-18T09:33:00Z">
            <w:rPr>
              <w:lang w:val="en-CA"/>
            </w:rPr>
          </w:rPrChange>
        </w:rPr>
      </w:pPr>
      <w:r w:rsidRPr="006F1EFE">
        <w:rPr>
          <w:lang w:val="en-CA"/>
          <w:rPrChange w:id="23589" w:author="Jens-Rainer Ohm" w:date="2026-07-18T09:33:00Z">
            <w:rPr>
              <w:lang w:val="en-CA"/>
            </w:rPr>
          </w:rPrChange>
        </w:rPr>
        <w:t xml:space="preserve">MACs/pixel: 16.52 k </w:t>
      </w:r>
    </w:p>
    <w:p w14:paraId="54C67466" w14:textId="77777777" w:rsidR="004F1F10" w:rsidRPr="006F1EFE" w:rsidRDefault="004F1F10" w:rsidP="004F1F10">
      <w:pPr>
        <w:rPr>
          <w:lang w:val="en-CA"/>
          <w:rPrChange w:id="23590" w:author="Jens-Rainer Ohm" w:date="2026-07-18T09:33:00Z">
            <w:rPr>
              <w:lang w:val="en-CA"/>
            </w:rPr>
          </w:rPrChange>
        </w:rPr>
      </w:pPr>
      <w:r w:rsidRPr="006F1EFE">
        <w:rPr>
          <w:lang w:val="en-CA"/>
          <w:rPrChange w:id="23591" w:author="Jens-Rainer Ohm" w:date="2026-07-18T09:33:00Z">
            <w:rPr>
              <w:lang w:val="en-CA"/>
            </w:rPr>
          </w:rPrChange>
        </w:rPr>
        <w:t xml:space="preserve">In this test fixed-kernel static convolution layers in the LOP7 in-loop filter are replaced with </w:t>
      </w:r>
      <w:r w:rsidRPr="006F1EFE">
        <w:rPr>
          <w:b/>
          <w:bCs/>
          <w:i/>
          <w:iCs/>
          <w:lang w:val="en-CA"/>
          <w:rPrChange w:id="23592" w:author="Jens-Rainer Ohm" w:date="2026-07-18T09:33:00Z">
            <w:rPr>
              <w:b/>
              <w:bCs/>
              <w:i/>
              <w:iCs/>
              <w:lang w:val="en-CA"/>
            </w:rPr>
          </w:rPrChange>
        </w:rPr>
        <w:t>dynamic convolution</w:t>
      </w:r>
      <w:r w:rsidRPr="006F1EFE">
        <w:rPr>
          <w:lang w:val="en-CA"/>
          <w:rPrChange w:id="23593" w:author="Jens-Rainer Ohm" w:date="2026-07-18T09:33:00Z">
            <w:rPr>
              <w:lang w:val="en-CA"/>
            </w:rPr>
          </w:rPrChange>
        </w:rPr>
        <w:t xml:space="preserve">. Unlike static convolution, which uses a single fixed kernel for all inputs, dynamic convolution generates a </w:t>
      </w:r>
      <w:r w:rsidRPr="006F1EFE">
        <w:rPr>
          <w:b/>
          <w:bCs/>
          <w:i/>
          <w:iCs/>
          <w:lang w:val="en-CA"/>
          <w:rPrChange w:id="23594" w:author="Jens-Rainer Ohm" w:date="2026-07-18T09:33:00Z">
            <w:rPr>
              <w:b/>
              <w:bCs/>
              <w:i/>
              <w:iCs/>
              <w:lang w:val="en-CA"/>
            </w:rPr>
          </w:rPrChange>
        </w:rPr>
        <w:t>per-sample</w:t>
      </w:r>
      <w:r w:rsidRPr="006F1EFE">
        <w:rPr>
          <w:lang w:val="en-CA"/>
          <w:rPrChange w:id="23595" w:author="Jens-Rainer Ohm" w:date="2026-07-18T09:33:00Z">
            <w:rPr>
              <w:lang w:val="en-CA"/>
            </w:rPr>
          </w:rPrChange>
        </w:rPr>
        <w:t xml:space="preserve"> effective kernel as a weighted combination of multiple expert kernels, where the weights are derived from the input feature via a </w:t>
      </w:r>
      <w:r w:rsidRPr="006F1EFE">
        <w:rPr>
          <w:b/>
          <w:bCs/>
          <w:i/>
          <w:iCs/>
          <w:lang w:val="en-CA"/>
          <w:rPrChange w:id="23596" w:author="Jens-Rainer Ohm" w:date="2026-07-18T09:33:00Z">
            <w:rPr>
              <w:b/>
              <w:bCs/>
              <w:i/>
              <w:iCs/>
              <w:lang w:val="en-CA"/>
            </w:rPr>
          </w:rPrChange>
        </w:rPr>
        <w:t>lightweight router</w:t>
      </w:r>
      <w:r w:rsidRPr="006F1EFE">
        <w:rPr>
          <w:lang w:val="en-CA"/>
          <w:rPrChange w:id="23597" w:author="Jens-Rainer Ohm" w:date="2026-07-18T09:33:00Z">
            <w:rPr>
              <w:lang w:val="en-CA"/>
            </w:rPr>
          </w:rPrChange>
        </w:rPr>
        <w:t xml:space="preserve"> (fully connected layer) as shown in </w:t>
      </w:r>
      <w:r w:rsidRPr="006F1EFE">
        <w:rPr>
          <w:lang w:val="en-CA"/>
          <w:rPrChange w:id="23598" w:author="Jens-Rainer Ohm" w:date="2026-07-18T09:33:00Z">
            <w:rPr>
              <w:lang w:val="en-CA"/>
            </w:rPr>
          </w:rPrChange>
        </w:rPr>
        <w:fldChar w:fldCharType="begin"/>
      </w:r>
      <w:r w:rsidRPr="006F1EFE">
        <w:rPr>
          <w:lang w:val="en-CA"/>
          <w:rPrChange w:id="23599" w:author="Jens-Rainer Ohm" w:date="2026-07-18T09:33:00Z">
            <w:rPr>
              <w:lang w:val="en-CA"/>
            </w:rPr>
          </w:rPrChange>
        </w:rPr>
        <w:instrText xml:space="preserve"> REF _Ref227694510 \h  \* MERGEFORMAT </w:instrText>
      </w:r>
      <w:r w:rsidRPr="006F1EFE">
        <w:rPr>
          <w:lang w:val="en-CA"/>
          <w:rPrChange w:id="23600" w:author="Jens-Rainer Ohm" w:date="2026-07-18T09:33:00Z">
            <w:rPr>
              <w:lang w:val="en-CA"/>
            </w:rPr>
          </w:rPrChange>
        </w:rPr>
      </w:r>
      <w:r w:rsidRPr="006F1EFE">
        <w:rPr>
          <w:lang w:val="en-CA"/>
          <w:rPrChange w:id="23601" w:author="Jens-Rainer Ohm" w:date="2026-07-18T09:33:00Z">
            <w:rPr>
              <w:lang w:val="en-CA"/>
            </w:rPr>
          </w:rPrChange>
        </w:rPr>
        <w:fldChar w:fldCharType="separate"/>
      </w:r>
      <w:r w:rsidRPr="006F1EFE">
        <w:rPr>
          <w:lang w:val="en-CA"/>
          <w:rPrChange w:id="23602" w:author="Jens-Rainer Ohm" w:date="2026-07-18T09:33:00Z">
            <w:rPr>
              <w:lang w:val="en-CA"/>
            </w:rPr>
          </w:rPrChange>
        </w:rPr>
        <w:t>Figure 1</w:t>
      </w:r>
      <w:r w:rsidRPr="006F1EFE">
        <w:rPr>
          <w:lang w:val="en-CA"/>
          <w:rPrChange w:id="23603" w:author="Jens-Rainer Ohm" w:date="2026-07-18T09:33:00Z">
            <w:rPr>
              <w:lang w:val="en-CA"/>
            </w:rPr>
          </w:rPrChange>
        </w:rPr>
        <w:fldChar w:fldCharType="end"/>
      </w:r>
      <w:r w:rsidRPr="006F1EFE">
        <w:rPr>
          <w:lang w:val="en-CA"/>
          <w:rPrChange w:id="23604" w:author="Jens-Rainer Ohm" w:date="2026-07-18T09:33:00Z">
            <w:rPr>
              <w:lang w:val="en-CA"/>
            </w:rPr>
          </w:rPrChange>
        </w:rPr>
        <w:t>-</w:t>
      </w:r>
      <w:r w:rsidRPr="006F1EFE">
        <w:rPr>
          <w:lang w:val="en-CA"/>
          <w:rPrChange w:id="23605" w:author="Jens-Rainer Ohm" w:date="2026-07-18T09:33:00Z">
            <w:rPr>
              <w:lang w:val="en-CA"/>
            </w:rPr>
          </w:rPrChange>
        </w:rPr>
        <w:fldChar w:fldCharType="begin"/>
      </w:r>
      <w:r w:rsidRPr="006F1EFE">
        <w:rPr>
          <w:lang w:val="en-CA"/>
          <w:rPrChange w:id="23606" w:author="Jens-Rainer Ohm" w:date="2026-07-18T09:33:00Z">
            <w:rPr>
              <w:lang w:val="en-CA"/>
            </w:rPr>
          </w:rPrChange>
        </w:rPr>
        <w:instrText xml:space="preserve"> REF _Ref234003225 \h  \* MERGEFORMAT </w:instrText>
      </w:r>
      <w:r w:rsidRPr="006F1EFE">
        <w:rPr>
          <w:lang w:val="en-CA"/>
          <w:rPrChange w:id="23607" w:author="Jens-Rainer Ohm" w:date="2026-07-18T09:33:00Z">
            <w:rPr>
              <w:lang w:val="en-CA"/>
            </w:rPr>
          </w:rPrChange>
        </w:rPr>
      </w:r>
      <w:r w:rsidRPr="006F1EFE">
        <w:rPr>
          <w:lang w:val="en-CA"/>
          <w:rPrChange w:id="23608" w:author="Jens-Rainer Ohm" w:date="2026-07-18T09:33:00Z">
            <w:rPr>
              <w:lang w:val="en-CA"/>
            </w:rPr>
          </w:rPrChange>
        </w:rPr>
        <w:fldChar w:fldCharType="separate"/>
      </w:r>
      <w:r w:rsidRPr="006F1EFE">
        <w:rPr>
          <w:lang w:val="en-CA"/>
          <w:rPrChange w:id="23609" w:author="Jens-Rainer Ohm" w:date="2026-07-18T09:33:00Z">
            <w:rPr>
              <w:lang w:val="en-CA"/>
            </w:rPr>
          </w:rPrChange>
        </w:rPr>
        <w:t>Figure 2</w:t>
      </w:r>
      <w:r w:rsidRPr="006F1EFE">
        <w:rPr>
          <w:lang w:val="en-CA"/>
          <w:rPrChange w:id="23610" w:author="Jens-Rainer Ohm" w:date="2026-07-18T09:33:00Z">
            <w:rPr>
              <w:lang w:val="en-CA"/>
            </w:rPr>
          </w:rPrChange>
        </w:rPr>
        <w:fldChar w:fldCharType="end"/>
      </w:r>
      <w:r w:rsidRPr="006F1EFE">
        <w:rPr>
          <w:lang w:val="en-CA"/>
          <w:rPrChange w:id="23611" w:author="Jens-Rainer Ohm" w:date="2026-07-18T09:33:00Z">
            <w:rPr>
              <w:lang w:val="en-CA"/>
            </w:rPr>
          </w:rPrChange>
        </w:rPr>
        <w:t xml:space="preserve">. </w:t>
      </w:r>
    </w:p>
    <w:p w14:paraId="5C6C4E89" w14:textId="77777777" w:rsidR="004F1F10" w:rsidRPr="006F1EFE" w:rsidRDefault="004F1F10" w:rsidP="004F1F10">
      <w:pPr>
        <w:rPr>
          <w:lang w:val="en-CA"/>
          <w:rPrChange w:id="23612" w:author="Jens-Rainer Ohm" w:date="2026-07-18T09:33:00Z">
            <w:rPr>
              <w:lang w:val="en-CA"/>
            </w:rPr>
          </w:rPrChange>
        </w:rPr>
      </w:pPr>
      <w:r w:rsidRPr="006F1EFE">
        <w:rPr>
          <w:lang w:val="en-CA"/>
          <w:rPrChange w:id="23613" w:author="Jens-Rainer Ohm" w:date="2026-07-18T09:33:00Z">
            <w:rPr>
              <w:lang w:val="en-CA"/>
            </w:rPr>
          </w:rPrChange>
        </w:rPr>
        <w:t xml:space="preserve">Changes compared to LOP7 are illustrated on </w:t>
      </w:r>
      <w:r w:rsidRPr="006F1EFE">
        <w:rPr>
          <w:lang w:val="en-CA"/>
          <w:rPrChange w:id="23614" w:author="Jens-Rainer Ohm" w:date="2026-07-18T09:33:00Z">
            <w:rPr>
              <w:lang w:val="en-CA"/>
            </w:rPr>
          </w:rPrChange>
        </w:rPr>
        <w:fldChar w:fldCharType="begin"/>
      </w:r>
      <w:r w:rsidRPr="006F1EFE">
        <w:rPr>
          <w:lang w:val="en-CA"/>
          <w:rPrChange w:id="23615" w:author="Jens-Rainer Ohm" w:date="2026-07-18T09:33:00Z">
            <w:rPr>
              <w:lang w:val="en-CA"/>
            </w:rPr>
          </w:rPrChange>
        </w:rPr>
        <w:instrText xml:space="preserve"> REF _Ref227694645 \h  \* MERGEFORMAT </w:instrText>
      </w:r>
      <w:r w:rsidRPr="006F1EFE">
        <w:rPr>
          <w:lang w:val="en-CA"/>
          <w:rPrChange w:id="23616" w:author="Jens-Rainer Ohm" w:date="2026-07-18T09:33:00Z">
            <w:rPr>
              <w:lang w:val="en-CA"/>
            </w:rPr>
          </w:rPrChange>
        </w:rPr>
      </w:r>
      <w:r w:rsidRPr="006F1EFE">
        <w:rPr>
          <w:lang w:val="en-CA"/>
          <w:rPrChange w:id="23617" w:author="Jens-Rainer Ohm" w:date="2026-07-18T09:33:00Z">
            <w:rPr>
              <w:lang w:val="en-CA"/>
            </w:rPr>
          </w:rPrChange>
        </w:rPr>
        <w:fldChar w:fldCharType="separate"/>
      </w:r>
      <w:r w:rsidRPr="006F1EFE">
        <w:rPr>
          <w:lang w:val="en-CA"/>
          <w:rPrChange w:id="23618" w:author="Jens-Rainer Ohm" w:date="2026-07-18T09:33:00Z">
            <w:rPr>
              <w:lang w:val="en-CA"/>
            </w:rPr>
          </w:rPrChange>
        </w:rPr>
        <w:t>Figure 2</w:t>
      </w:r>
      <w:r w:rsidRPr="006F1EFE">
        <w:rPr>
          <w:lang w:val="en-CA"/>
          <w:rPrChange w:id="23619" w:author="Jens-Rainer Ohm" w:date="2026-07-18T09:33:00Z">
            <w:rPr>
              <w:lang w:val="en-CA"/>
            </w:rPr>
          </w:rPrChange>
        </w:rPr>
        <w:fldChar w:fldCharType="end"/>
      </w:r>
      <w:r w:rsidRPr="006F1EFE">
        <w:rPr>
          <w:lang w:val="en-CA"/>
          <w:rPrChange w:id="23620" w:author="Jens-Rainer Ohm" w:date="2026-07-18T09:33:00Z">
            <w:rPr>
              <w:lang w:val="en-CA"/>
            </w:rPr>
          </w:rPrChange>
        </w:rPr>
        <w:t>: Blue-shaded CONV blocks are replaced with dynamic convolution (</w:t>
      </w:r>
      <w:proofErr w:type="spellStart"/>
      <w:r w:rsidRPr="006F1EFE">
        <w:rPr>
          <w:lang w:val="en-CA"/>
          <w:rPrChange w:id="23621" w:author="Jens-Rainer Ohm" w:date="2026-07-18T09:33:00Z">
            <w:rPr>
              <w:lang w:val="en-CA"/>
            </w:rPr>
          </w:rPrChange>
        </w:rPr>
        <w:t>DynConv</w:t>
      </w:r>
      <w:proofErr w:type="spellEnd"/>
      <w:r w:rsidRPr="006F1EFE">
        <w:rPr>
          <w:lang w:val="en-CA"/>
          <w:rPrChange w:id="23622" w:author="Jens-Rainer Ohm" w:date="2026-07-18T09:33:00Z">
            <w:rPr>
              <w:lang w:val="en-CA"/>
            </w:rPr>
          </w:rPrChange>
        </w:rPr>
        <w:t>); the yellow-shaded CONV block indicates the chroma input convolution whose output channel count is d₂ (the parameter varied across sub-tests). Subtests use different number of expert kernels and different chroma input channels (d</w:t>
      </w:r>
      <w:r w:rsidRPr="006F1EFE">
        <w:rPr>
          <w:vertAlign w:val="subscript"/>
          <w:lang w:val="en-CA"/>
          <w:rPrChange w:id="23623" w:author="Jens-Rainer Ohm" w:date="2026-07-18T09:33:00Z">
            <w:rPr>
              <w:vertAlign w:val="subscript"/>
              <w:lang w:val="en-CA"/>
            </w:rPr>
          </w:rPrChange>
        </w:rPr>
        <w:t>2</w:t>
      </w:r>
      <w:r w:rsidRPr="006F1EFE">
        <w:rPr>
          <w:lang w:val="en-CA"/>
          <w:rPrChange w:id="23624" w:author="Jens-Rainer Ohm" w:date="2026-07-18T09:33:00Z">
            <w:rPr>
              <w:lang w:val="en-CA"/>
            </w:rPr>
          </w:rPrChange>
        </w:rPr>
        <w:t xml:space="preserve">). </w:t>
      </w:r>
    </w:p>
    <w:p w14:paraId="420DC3AC" w14:textId="77777777" w:rsidR="004F1F10" w:rsidRPr="006F1EFE" w:rsidRDefault="004F1F10" w:rsidP="004F1F10">
      <w:pPr>
        <w:rPr>
          <w:lang w:val="en-CA"/>
          <w:rPrChange w:id="23625" w:author="Jens-Rainer Ohm" w:date="2026-07-18T09:33:00Z">
            <w:rPr>
              <w:lang w:val="en-CA"/>
            </w:rPr>
          </w:rPrChange>
        </w:rPr>
      </w:pPr>
      <w:r w:rsidRPr="006F1EFE">
        <w:rPr>
          <w:lang w:val="en-CA"/>
          <w:rPrChange w:id="23626" w:author="Jens-Rainer Ohm" w:date="2026-07-18T09:33:00Z">
            <w:rPr>
              <w:lang w:val="en-CA"/>
            </w:rPr>
          </w:rPrChange>
        </w:rPr>
        <w:t>The only difference between Tests EE1</w:t>
      </w:r>
      <w:r w:rsidRPr="006F1EFE">
        <w:rPr>
          <w:lang w:val="en-CA"/>
          <w:rPrChange w:id="23627" w:author="Jens-Rainer Ohm" w:date="2026-07-18T09:33:00Z">
            <w:rPr>
              <w:lang w:val="en-CA"/>
            </w:rPr>
          </w:rPrChange>
        </w:rPr>
        <w:noBreakHyphen/>
        <w:t>1.1.1 and EE1</w:t>
      </w:r>
      <w:r w:rsidRPr="006F1EFE">
        <w:rPr>
          <w:lang w:val="en-CA"/>
          <w:rPrChange w:id="23628" w:author="Jens-Rainer Ohm" w:date="2026-07-18T09:33:00Z">
            <w:rPr>
              <w:lang w:val="en-CA"/>
            </w:rPr>
          </w:rPrChange>
        </w:rPr>
        <w:noBreakHyphen/>
        <w:t>1.1.3 is faster training time. Proponent reports that Stage 3 training for EE1</w:t>
      </w:r>
      <w:r w:rsidRPr="006F1EFE">
        <w:rPr>
          <w:lang w:val="en-CA"/>
          <w:rPrChange w:id="23629" w:author="Jens-Rainer Ohm" w:date="2026-07-18T09:33:00Z">
            <w:rPr>
              <w:lang w:val="en-CA"/>
            </w:rPr>
          </w:rPrChange>
        </w:rPr>
        <w:noBreakHyphen/>
        <w:t>1.1.1 requires 9.4 days, but for EE1</w:t>
      </w:r>
      <w:r w:rsidRPr="006F1EFE">
        <w:rPr>
          <w:lang w:val="en-CA"/>
          <w:rPrChange w:id="23630" w:author="Jens-Rainer Ohm" w:date="2026-07-18T09:33:00Z">
            <w:rPr>
              <w:lang w:val="en-CA"/>
            </w:rPr>
          </w:rPrChange>
        </w:rPr>
        <w:noBreakHyphen/>
        <w:t xml:space="preserve">1.1.3 the same training requires only 5.4 days. For anchor (LOP7) the same training requires 4.6 days.  The training configuration used in EE1-1.1.3 relies on optimizations designed for NVIDIA Ampere (sm_80) or newer architectures, including Automatic Mixed Precision (AMP), </w:t>
      </w:r>
      <w:proofErr w:type="spellStart"/>
      <w:proofErr w:type="gramStart"/>
      <w:r w:rsidRPr="006F1EFE">
        <w:rPr>
          <w:lang w:val="en-CA"/>
          <w:rPrChange w:id="23631" w:author="Jens-Rainer Ohm" w:date="2026-07-18T09:33:00Z">
            <w:rPr>
              <w:lang w:val="en-CA"/>
            </w:rPr>
          </w:rPrChange>
        </w:rPr>
        <w:t>torch.compile</w:t>
      </w:r>
      <w:proofErr w:type="spellEnd"/>
      <w:proofErr w:type="gramEnd"/>
      <w:r w:rsidRPr="006F1EFE">
        <w:rPr>
          <w:lang w:val="en-CA"/>
          <w:rPrChange w:id="23632" w:author="Jens-Rainer Ohm" w:date="2026-07-18T09:33:00Z">
            <w:rPr>
              <w:lang w:val="en-CA"/>
            </w:rPr>
          </w:rPrChange>
        </w:rPr>
        <w:t xml:space="preserve">, and </w:t>
      </w:r>
      <w:proofErr w:type="spellStart"/>
      <w:r w:rsidRPr="006F1EFE">
        <w:rPr>
          <w:lang w:val="en-CA"/>
          <w:rPrChange w:id="23633" w:author="Jens-Rainer Ohm" w:date="2026-07-18T09:33:00Z">
            <w:rPr>
              <w:lang w:val="en-CA"/>
            </w:rPr>
          </w:rPrChange>
        </w:rPr>
        <w:t>cudnn.benchmark</w:t>
      </w:r>
      <w:proofErr w:type="spellEnd"/>
      <w:r w:rsidRPr="006F1EFE">
        <w:rPr>
          <w:lang w:val="en-CA"/>
          <w:rPrChange w:id="23634" w:author="Jens-Rainer Ohm" w:date="2026-07-18T09:33:00Z">
            <w:rPr>
              <w:lang w:val="en-CA"/>
            </w:rPr>
          </w:rPrChange>
        </w:rPr>
        <w:t>. Accordingly, the reported training time and memory usage are representative only on Ampere-class or newer GPUs (e.g., A100, RTX A6000 Ada, and H100). On earlier architectures, such as the V100, these optimizations may not be fully supported, resulting in different memory usage and training time.</w:t>
      </w:r>
    </w:p>
    <w:p w14:paraId="25187886" w14:textId="77777777" w:rsidR="004F1F10" w:rsidRPr="006F1EFE" w:rsidRDefault="004F1F10" w:rsidP="004F1F10">
      <w:pPr>
        <w:rPr>
          <w:lang w:val="en-CA"/>
          <w:rPrChange w:id="23635" w:author="Jens-Rainer Ohm" w:date="2026-07-18T09:33:00Z">
            <w:rPr>
              <w:lang w:val="en-CA"/>
            </w:rPr>
          </w:rPrChange>
        </w:rPr>
      </w:pPr>
    </w:p>
    <w:p w14:paraId="36D47AC1" w14:textId="77777777" w:rsidR="004F1F10" w:rsidRPr="006F1EFE" w:rsidRDefault="004F1F10" w:rsidP="004F1F10">
      <w:pPr>
        <w:rPr>
          <w:lang w:val="en-CA"/>
          <w:rPrChange w:id="23636" w:author="Jens-Rainer Ohm" w:date="2026-07-18T09:33:00Z">
            <w:rPr>
              <w:lang w:val="en-CA"/>
            </w:rPr>
          </w:rPrChange>
        </w:rPr>
      </w:pPr>
    </w:p>
    <w:p w14:paraId="1076224C" w14:textId="77777777" w:rsidR="004F1F10" w:rsidRPr="006F1EFE" w:rsidRDefault="004F1F10" w:rsidP="004F1F10">
      <w:pPr>
        <w:rPr>
          <w:lang w:val="en-CA"/>
          <w:rPrChange w:id="23637" w:author="Jens-Rainer Ohm" w:date="2026-07-18T09:33:00Z">
            <w:rPr>
              <w:lang w:val="en-CA"/>
            </w:rPr>
          </w:rPrChange>
        </w:rPr>
      </w:pPr>
    </w:p>
    <w:p w14:paraId="1F0E6B78" w14:textId="77777777" w:rsidR="004F1F10" w:rsidRPr="006F1EFE" w:rsidRDefault="004F1F10" w:rsidP="004F1F10">
      <w:pPr>
        <w:rPr>
          <w:i/>
          <w:iCs/>
          <w:lang w:val="en-CA"/>
          <w:rPrChange w:id="23638" w:author="Jens-Rainer Ohm" w:date="2026-07-18T09:33:00Z">
            <w:rPr>
              <w:i/>
              <w:iCs/>
              <w:lang w:val="en-CA"/>
            </w:rPr>
          </w:rPrChange>
        </w:rPr>
      </w:pPr>
      <w:bookmarkStart w:id="23639" w:name="_Ref227694510"/>
    </w:p>
    <w:p w14:paraId="073D945E" w14:textId="77777777" w:rsidR="004F1F10" w:rsidRPr="006F1EFE" w:rsidRDefault="004F1F10" w:rsidP="004F1F10">
      <w:pPr>
        <w:rPr>
          <w:i/>
          <w:iCs/>
          <w:lang w:val="en-CA"/>
          <w:rPrChange w:id="23640" w:author="Jens-Rainer Ohm" w:date="2026-07-18T09:33:00Z">
            <w:rPr>
              <w:i/>
              <w:iCs/>
              <w:lang w:val="en-CA"/>
            </w:rPr>
          </w:rPrChange>
        </w:rPr>
      </w:pPr>
      <w:r w:rsidRPr="006F1EFE">
        <w:rPr>
          <w:i/>
          <w:iCs/>
          <w:lang w:val="en-CA"/>
          <w:rPrChange w:id="23641" w:author="Jens-Rainer Ohm" w:date="2026-07-18T09:33:00Z">
            <w:rPr>
              <w:i/>
              <w:iCs/>
              <w:lang w:val="en-CA"/>
            </w:rPr>
          </w:rPrChange>
        </w:rPr>
        <w:t xml:space="preserve">Figure </w:t>
      </w:r>
      <w:r w:rsidRPr="006F1EFE">
        <w:rPr>
          <w:i/>
          <w:iCs/>
          <w:lang w:val="en-CA"/>
          <w:rPrChange w:id="23642" w:author="Jens-Rainer Ohm" w:date="2026-07-18T09:33:00Z">
            <w:rPr>
              <w:i/>
              <w:iCs/>
              <w:lang w:val="en-CA"/>
            </w:rPr>
          </w:rPrChange>
        </w:rPr>
        <w:fldChar w:fldCharType="begin"/>
      </w:r>
      <w:r w:rsidRPr="006F1EFE">
        <w:rPr>
          <w:i/>
          <w:iCs/>
          <w:lang w:val="en-CA"/>
          <w:rPrChange w:id="23643" w:author="Jens-Rainer Ohm" w:date="2026-07-18T09:33:00Z">
            <w:rPr>
              <w:i/>
              <w:iCs/>
              <w:lang w:val="en-CA"/>
            </w:rPr>
          </w:rPrChange>
        </w:rPr>
        <w:instrText xml:space="preserve"> SEQ Figure \* ARABIC </w:instrText>
      </w:r>
      <w:r w:rsidRPr="006F1EFE">
        <w:rPr>
          <w:i/>
          <w:iCs/>
          <w:lang w:val="en-CA"/>
          <w:rPrChange w:id="23644" w:author="Jens-Rainer Ohm" w:date="2026-07-18T09:33:00Z">
            <w:rPr>
              <w:i/>
              <w:iCs/>
              <w:lang w:val="en-CA"/>
            </w:rPr>
          </w:rPrChange>
        </w:rPr>
        <w:fldChar w:fldCharType="separate"/>
      </w:r>
      <w:r w:rsidRPr="006F1EFE">
        <w:rPr>
          <w:i/>
          <w:iCs/>
          <w:lang w:val="en-CA"/>
          <w:rPrChange w:id="23645" w:author="Jens-Rainer Ohm" w:date="2026-07-18T09:33:00Z">
            <w:rPr>
              <w:i/>
              <w:iCs/>
              <w:lang w:val="en-CA"/>
            </w:rPr>
          </w:rPrChange>
        </w:rPr>
        <w:t>1</w:t>
      </w:r>
      <w:r w:rsidRPr="006F1EFE">
        <w:rPr>
          <w:lang w:val="en-CA"/>
          <w:rPrChange w:id="23646" w:author="Jens-Rainer Ohm" w:date="2026-07-18T09:33:00Z">
            <w:rPr>
              <w:lang w:val="en-CA"/>
            </w:rPr>
          </w:rPrChange>
        </w:rPr>
        <w:fldChar w:fldCharType="end"/>
      </w:r>
      <w:bookmarkEnd w:id="23639"/>
      <w:r w:rsidRPr="006F1EFE">
        <w:rPr>
          <w:i/>
          <w:iCs/>
          <w:lang w:val="en-CA"/>
          <w:rPrChange w:id="23647" w:author="Jens-Rainer Ohm" w:date="2026-07-18T09:33:00Z">
            <w:rPr>
              <w:i/>
              <w:iCs/>
              <w:lang w:val="en-CA"/>
            </w:rPr>
          </w:rPrChange>
        </w:rPr>
        <w:t xml:space="preserve"> Difference between static and dynamic convolutions.</w:t>
      </w:r>
    </w:p>
    <w:p w14:paraId="60718F59" w14:textId="14F71E30" w:rsidR="004F1F10" w:rsidRPr="006F1EFE" w:rsidRDefault="004F1F10" w:rsidP="004F1F10">
      <w:pPr>
        <w:rPr>
          <w:i/>
          <w:iCs/>
          <w:lang w:val="en-CA"/>
          <w:rPrChange w:id="23648" w:author="Jens-Rainer Ohm" w:date="2026-07-18T09:33:00Z">
            <w:rPr>
              <w:i/>
              <w:iCs/>
              <w:lang w:val="en-CA"/>
            </w:rPr>
          </w:rPrChange>
        </w:rPr>
      </w:pPr>
      <w:r w:rsidRPr="006F1EFE">
        <w:rPr>
          <w:i/>
          <w:iCs/>
          <w:noProof/>
          <w:lang w:val="en-CA"/>
          <w:rPrChange w:id="23649" w:author="Jens-Rainer Ohm" w:date="2026-07-18T09:33:00Z">
            <w:rPr>
              <w:i/>
              <w:iCs/>
              <w:noProof/>
              <w:lang w:val="en-CA"/>
            </w:rPr>
          </w:rPrChange>
        </w:rPr>
        <w:lastRenderedPageBreak/>
        <w:drawing>
          <wp:inline distT="0" distB="0" distL="0" distR="0" wp14:anchorId="6AF1475B" wp14:editId="5344E44C">
            <wp:extent cx="5914390" cy="1978025"/>
            <wp:effectExtent l="0" t="0" r="0" b="317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14390" cy="1978025"/>
                    </a:xfrm>
                    <a:prstGeom prst="rect">
                      <a:avLst/>
                    </a:prstGeom>
                    <a:noFill/>
                    <a:ln>
                      <a:noFill/>
                    </a:ln>
                  </pic:spPr>
                </pic:pic>
              </a:graphicData>
            </a:graphic>
          </wp:inline>
        </w:drawing>
      </w:r>
    </w:p>
    <w:p w14:paraId="7F9521D2" w14:textId="77777777" w:rsidR="004F1F10" w:rsidRPr="006F1EFE" w:rsidRDefault="004F1F10" w:rsidP="004F1F10">
      <w:pPr>
        <w:rPr>
          <w:i/>
          <w:iCs/>
          <w:lang w:val="en-CA"/>
          <w:rPrChange w:id="23650" w:author="Jens-Rainer Ohm" w:date="2026-07-18T09:33:00Z">
            <w:rPr>
              <w:i/>
              <w:iCs/>
              <w:lang w:val="en-CA"/>
            </w:rPr>
          </w:rPrChange>
        </w:rPr>
      </w:pPr>
      <w:bookmarkStart w:id="23651" w:name="_Ref234003225"/>
      <w:bookmarkStart w:id="23652" w:name="_Ref227694645"/>
      <w:r w:rsidRPr="006F1EFE">
        <w:rPr>
          <w:i/>
          <w:iCs/>
          <w:lang w:val="en-CA"/>
          <w:rPrChange w:id="23653" w:author="Jens-Rainer Ohm" w:date="2026-07-18T09:33:00Z">
            <w:rPr>
              <w:i/>
              <w:iCs/>
              <w:lang w:val="en-CA"/>
            </w:rPr>
          </w:rPrChange>
        </w:rPr>
        <w:t xml:space="preserve">Figure </w:t>
      </w:r>
      <w:r w:rsidRPr="006F1EFE">
        <w:rPr>
          <w:i/>
          <w:iCs/>
          <w:lang w:val="en-CA"/>
          <w:rPrChange w:id="23654" w:author="Jens-Rainer Ohm" w:date="2026-07-18T09:33:00Z">
            <w:rPr>
              <w:i/>
              <w:iCs/>
              <w:lang w:val="en-CA"/>
            </w:rPr>
          </w:rPrChange>
        </w:rPr>
        <w:fldChar w:fldCharType="begin"/>
      </w:r>
      <w:r w:rsidRPr="006F1EFE">
        <w:rPr>
          <w:i/>
          <w:iCs/>
          <w:lang w:val="en-CA"/>
          <w:rPrChange w:id="23655" w:author="Jens-Rainer Ohm" w:date="2026-07-18T09:33:00Z">
            <w:rPr>
              <w:i/>
              <w:iCs/>
              <w:lang w:val="en-CA"/>
            </w:rPr>
          </w:rPrChange>
        </w:rPr>
        <w:instrText xml:space="preserve"> SEQ Figure \* ARABIC </w:instrText>
      </w:r>
      <w:r w:rsidRPr="006F1EFE">
        <w:rPr>
          <w:i/>
          <w:iCs/>
          <w:lang w:val="en-CA"/>
          <w:rPrChange w:id="23656" w:author="Jens-Rainer Ohm" w:date="2026-07-18T09:33:00Z">
            <w:rPr>
              <w:i/>
              <w:iCs/>
              <w:lang w:val="en-CA"/>
            </w:rPr>
          </w:rPrChange>
        </w:rPr>
        <w:fldChar w:fldCharType="separate"/>
      </w:r>
      <w:r w:rsidRPr="006F1EFE">
        <w:rPr>
          <w:i/>
          <w:iCs/>
          <w:lang w:val="en-CA"/>
          <w:rPrChange w:id="23657" w:author="Jens-Rainer Ohm" w:date="2026-07-18T09:33:00Z">
            <w:rPr>
              <w:i/>
              <w:iCs/>
              <w:lang w:val="en-CA"/>
            </w:rPr>
          </w:rPrChange>
        </w:rPr>
        <w:t>2</w:t>
      </w:r>
      <w:r w:rsidRPr="006F1EFE">
        <w:rPr>
          <w:lang w:val="en-CA"/>
          <w:rPrChange w:id="23658" w:author="Jens-Rainer Ohm" w:date="2026-07-18T09:33:00Z">
            <w:rPr>
              <w:lang w:val="en-CA"/>
            </w:rPr>
          </w:rPrChange>
        </w:rPr>
        <w:fldChar w:fldCharType="end"/>
      </w:r>
      <w:bookmarkEnd w:id="23651"/>
      <w:r w:rsidRPr="006F1EFE">
        <w:rPr>
          <w:i/>
          <w:iCs/>
          <w:lang w:val="en-CA"/>
          <w:rPrChange w:id="23659" w:author="Jens-Rainer Ohm" w:date="2026-07-18T09:33:00Z">
            <w:rPr>
              <w:i/>
              <w:iCs/>
              <w:lang w:val="en-CA"/>
            </w:rPr>
          </w:rPrChange>
        </w:rPr>
        <w:t xml:space="preserve"> Process of router-based expert kernel generation.</w:t>
      </w:r>
    </w:p>
    <w:p w14:paraId="173F62FD" w14:textId="7C8C748D" w:rsidR="004F1F10" w:rsidRPr="006F1EFE" w:rsidRDefault="004F1F10" w:rsidP="004F1F10">
      <w:pPr>
        <w:rPr>
          <w:i/>
          <w:iCs/>
          <w:lang w:val="en-CA"/>
          <w:rPrChange w:id="23660" w:author="Jens-Rainer Ohm" w:date="2026-07-18T09:33:00Z">
            <w:rPr>
              <w:i/>
              <w:iCs/>
              <w:lang w:val="en-CA"/>
            </w:rPr>
          </w:rPrChange>
        </w:rPr>
      </w:pPr>
      <w:r w:rsidRPr="006F1EFE">
        <w:rPr>
          <w:i/>
          <w:iCs/>
          <w:noProof/>
          <w:lang w:val="en-CA"/>
          <w:rPrChange w:id="23661" w:author="Jens-Rainer Ohm" w:date="2026-07-18T09:33:00Z">
            <w:rPr>
              <w:i/>
              <w:iCs/>
              <w:noProof/>
              <w:lang w:val="en-CA"/>
            </w:rPr>
          </w:rPrChange>
        </w:rPr>
        <w:drawing>
          <wp:inline distT="0" distB="0" distL="0" distR="0" wp14:anchorId="454B633F" wp14:editId="48F866CC">
            <wp:extent cx="3383280" cy="1920240"/>
            <wp:effectExtent l="0" t="0" r="762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83280" cy="1920240"/>
                    </a:xfrm>
                    <a:prstGeom prst="rect">
                      <a:avLst/>
                    </a:prstGeom>
                    <a:noFill/>
                    <a:ln>
                      <a:noFill/>
                    </a:ln>
                  </pic:spPr>
                </pic:pic>
              </a:graphicData>
            </a:graphic>
          </wp:inline>
        </w:drawing>
      </w:r>
    </w:p>
    <w:p w14:paraId="75C53463" w14:textId="77777777" w:rsidR="004F1F10" w:rsidRPr="006F1EFE" w:rsidRDefault="004F1F10" w:rsidP="004F1F10">
      <w:pPr>
        <w:rPr>
          <w:i/>
          <w:iCs/>
          <w:lang w:val="en-CA"/>
          <w:rPrChange w:id="23662" w:author="Jens-Rainer Ohm" w:date="2026-07-18T09:33:00Z">
            <w:rPr>
              <w:i/>
              <w:iCs/>
              <w:lang w:val="en-CA"/>
            </w:rPr>
          </w:rPrChange>
        </w:rPr>
      </w:pPr>
      <w:r w:rsidRPr="006F1EFE">
        <w:rPr>
          <w:i/>
          <w:iCs/>
          <w:lang w:val="en-CA"/>
          <w:rPrChange w:id="23663" w:author="Jens-Rainer Ohm" w:date="2026-07-18T09:33:00Z">
            <w:rPr>
              <w:i/>
              <w:iCs/>
              <w:lang w:val="en-CA"/>
            </w:rPr>
          </w:rPrChange>
        </w:rPr>
        <w:t xml:space="preserve">Figure </w:t>
      </w:r>
      <w:r w:rsidRPr="006F1EFE">
        <w:rPr>
          <w:i/>
          <w:iCs/>
          <w:lang w:val="en-CA"/>
          <w:rPrChange w:id="23664" w:author="Jens-Rainer Ohm" w:date="2026-07-18T09:33:00Z">
            <w:rPr>
              <w:i/>
              <w:iCs/>
              <w:lang w:val="en-CA"/>
            </w:rPr>
          </w:rPrChange>
        </w:rPr>
        <w:fldChar w:fldCharType="begin"/>
      </w:r>
      <w:r w:rsidRPr="006F1EFE">
        <w:rPr>
          <w:i/>
          <w:iCs/>
          <w:lang w:val="en-CA"/>
          <w:rPrChange w:id="23665" w:author="Jens-Rainer Ohm" w:date="2026-07-18T09:33:00Z">
            <w:rPr>
              <w:i/>
              <w:iCs/>
              <w:lang w:val="en-CA"/>
            </w:rPr>
          </w:rPrChange>
        </w:rPr>
        <w:instrText xml:space="preserve"> SEQ Figure \* ARABIC </w:instrText>
      </w:r>
      <w:r w:rsidRPr="006F1EFE">
        <w:rPr>
          <w:i/>
          <w:iCs/>
          <w:lang w:val="en-CA"/>
          <w:rPrChange w:id="23666" w:author="Jens-Rainer Ohm" w:date="2026-07-18T09:33:00Z">
            <w:rPr>
              <w:i/>
              <w:iCs/>
              <w:lang w:val="en-CA"/>
            </w:rPr>
          </w:rPrChange>
        </w:rPr>
        <w:fldChar w:fldCharType="separate"/>
      </w:r>
      <w:r w:rsidRPr="006F1EFE">
        <w:rPr>
          <w:i/>
          <w:iCs/>
          <w:lang w:val="en-CA"/>
          <w:rPrChange w:id="23667" w:author="Jens-Rainer Ohm" w:date="2026-07-18T09:33:00Z">
            <w:rPr>
              <w:i/>
              <w:iCs/>
              <w:lang w:val="en-CA"/>
            </w:rPr>
          </w:rPrChange>
        </w:rPr>
        <w:t>3</w:t>
      </w:r>
      <w:r w:rsidRPr="006F1EFE">
        <w:rPr>
          <w:lang w:val="en-CA"/>
          <w:rPrChange w:id="23668" w:author="Jens-Rainer Ohm" w:date="2026-07-18T09:33:00Z">
            <w:rPr>
              <w:lang w:val="en-CA"/>
            </w:rPr>
          </w:rPrChange>
        </w:rPr>
        <w:fldChar w:fldCharType="end"/>
      </w:r>
      <w:bookmarkEnd w:id="23652"/>
      <w:r w:rsidRPr="006F1EFE">
        <w:rPr>
          <w:i/>
          <w:iCs/>
          <w:lang w:val="en-CA"/>
          <w:rPrChange w:id="23669" w:author="Jens-Rainer Ohm" w:date="2026-07-18T09:33:00Z">
            <w:rPr>
              <w:i/>
              <w:iCs/>
              <w:lang w:val="en-CA"/>
            </w:rPr>
          </w:rPrChange>
        </w:rPr>
        <w:t xml:space="preserve"> Modifications compared to LOP7</w:t>
      </w:r>
    </w:p>
    <w:p w14:paraId="2977A7D0" w14:textId="200BBDE3" w:rsidR="004F1F10" w:rsidRPr="006F1EFE" w:rsidRDefault="004F1F10" w:rsidP="004F1F10">
      <w:pPr>
        <w:rPr>
          <w:lang w:val="en-CA"/>
          <w:rPrChange w:id="23670" w:author="Jens-Rainer Ohm" w:date="2026-07-18T09:33:00Z">
            <w:rPr>
              <w:lang w:val="en-CA"/>
            </w:rPr>
          </w:rPrChange>
        </w:rPr>
      </w:pPr>
      <w:r w:rsidRPr="006F1EFE">
        <w:rPr>
          <w:noProof/>
          <w:lang w:val="en-CA"/>
          <w:rPrChange w:id="23671" w:author="Jens-Rainer Ohm" w:date="2026-07-18T09:33:00Z">
            <w:rPr>
              <w:noProof/>
              <w:lang w:val="en-CA"/>
            </w:rPr>
          </w:rPrChange>
        </w:rPr>
        <w:drawing>
          <wp:inline distT="0" distB="0" distL="0" distR="0" wp14:anchorId="782B4505" wp14:editId="4CACE64C">
            <wp:extent cx="5913120" cy="2692400"/>
            <wp:effectExtent l="0" t="0" r="0" b="0"/>
            <wp:docPr id="8" name="Grafik 8"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P7 network architecture with dynamic convolution"/>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13120" cy="2692400"/>
                    </a:xfrm>
                    <a:prstGeom prst="rect">
                      <a:avLst/>
                    </a:prstGeom>
                    <a:noFill/>
                    <a:ln>
                      <a:noFill/>
                    </a:ln>
                  </pic:spPr>
                </pic:pic>
              </a:graphicData>
            </a:graphic>
          </wp:inline>
        </w:drawing>
      </w:r>
    </w:p>
    <w:p w14:paraId="6E6D9520" w14:textId="77777777" w:rsidR="004F1F10" w:rsidRPr="006F1EFE" w:rsidRDefault="004F1F10" w:rsidP="004F1F10">
      <w:pPr>
        <w:rPr>
          <w:lang w:val="en-CA"/>
          <w:rPrChange w:id="23672" w:author="Jens-Rainer Ohm" w:date="2026-07-18T09:33:00Z">
            <w:rPr>
              <w:lang w:val="en-CA"/>
            </w:rPr>
          </w:rPrChange>
        </w:rPr>
      </w:pPr>
    </w:p>
    <w:p w14:paraId="7CFEE029" w14:textId="77777777" w:rsidR="004F1F10" w:rsidRPr="006F1EFE" w:rsidRDefault="004F1F10" w:rsidP="004F1F10">
      <w:pPr>
        <w:rPr>
          <w:i/>
          <w:iCs/>
          <w:lang w:val="en-CA"/>
          <w:rPrChange w:id="23673" w:author="Jens-Rainer Ohm" w:date="2026-07-18T09:33:00Z">
            <w:rPr>
              <w:i/>
              <w:iCs/>
              <w:lang w:val="en-CA"/>
            </w:rPr>
          </w:rPrChange>
        </w:rPr>
      </w:pPr>
      <w:r w:rsidRPr="006F1EFE">
        <w:rPr>
          <w:i/>
          <w:iCs/>
          <w:lang w:val="en-CA"/>
          <w:rPrChange w:id="23674" w:author="Jens-Rainer Ohm" w:date="2026-07-18T09:33:00Z">
            <w:rPr>
              <w:i/>
              <w:iCs/>
              <w:lang w:val="en-CA"/>
            </w:rPr>
          </w:rPrChange>
        </w:rPr>
        <w:t>^</w:t>
      </w:r>
    </w:p>
    <w:p w14:paraId="58EA88B1" w14:textId="77777777" w:rsidR="004F1F10" w:rsidRPr="006F1EFE" w:rsidRDefault="004F1F10" w:rsidP="004F1F10">
      <w:pPr>
        <w:rPr>
          <w:i/>
          <w:iCs/>
          <w:lang w:val="en-CA"/>
          <w:rPrChange w:id="23675" w:author="Jens-Rainer Ohm" w:date="2026-07-18T09:33:00Z">
            <w:rPr>
              <w:i/>
              <w:iCs/>
              <w:lang w:val="en-CA"/>
            </w:rPr>
          </w:rPrChange>
        </w:rPr>
      </w:pPr>
      <w:r w:rsidRPr="006F1EFE">
        <w:rPr>
          <w:i/>
          <w:iCs/>
          <w:lang w:val="en-CA"/>
          <w:rPrChange w:id="23676" w:author="Jens-Rainer Ohm" w:date="2026-07-18T09:33:00Z">
            <w:rPr>
              <w:i/>
              <w:iCs/>
              <w:lang w:val="en-CA"/>
            </w:rPr>
          </w:rPrChange>
        </w:rPr>
        <w:t xml:space="preserve">Table </w:t>
      </w:r>
      <w:r w:rsidRPr="006F1EFE">
        <w:rPr>
          <w:i/>
          <w:iCs/>
          <w:lang w:val="en-CA"/>
          <w:rPrChange w:id="23677" w:author="Jens-Rainer Ohm" w:date="2026-07-18T09:33:00Z">
            <w:rPr>
              <w:i/>
              <w:iCs/>
              <w:lang w:val="en-CA"/>
            </w:rPr>
          </w:rPrChange>
        </w:rPr>
        <w:fldChar w:fldCharType="begin"/>
      </w:r>
      <w:r w:rsidRPr="006F1EFE">
        <w:rPr>
          <w:i/>
          <w:iCs/>
          <w:lang w:val="en-CA"/>
          <w:rPrChange w:id="23678" w:author="Jens-Rainer Ohm" w:date="2026-07-18T09:33:00Z">
            <w:rPr>
              <w:i/>
              <w:iCs/>
              <w:lang w:val="en-CA"/>
            </w:rPr>
          </w:rPrChange>
        </w:rPr>
        <w:instrText xml:space="preserve"> SEQ Table \* ARABIC </w:instrText>
      </w:r>
      <w:r w:rsidRPr="006F1EFE">
        <w:rPr>
          <w:i/>
          <w:iCs/>
          <w:lang w:val="en-CA"/>
          <w:rPrChange w:id="23679" w:author="Jens-Rainer Ohm" w:date="2026-07-18T09:33:00Z">
            <w:rPr>
              <w:i/>
              <w:iCs/>
              <w:lang w:val="en-CA"/>
            </w:rPr>
          </w:rPrChange>
        </w:rPr>
        <w:fldChar w:fldCharType="separate"/>
      </w:r>
      <w:r w:rsidRPr="006F1EFE">
        <w:rPr>
          <w:i/>
          <w:iCs/>
          <w:lang w:val="en-CA"/>
          <w:rPrChange w:id="23680" w:author="Jens-Rainer Ohm" w:date="2026-07-18T09:33:00Z">
            <w:rPr>
              <w:i/>
              <w:iCs/>
              <w:lang w:val="en-CA"/>
            </w:rPr>
          </w:rPrChange>
        </w:rPr>
        <w:t>1</w:t>
      </w:r>
      <w:r w:rsidRPr="006F1EFE">
        <w:rPr>
          <w:lang w:val="en-CA"/>
          <w:rPrChange w:id="23681" w:author="Jens-Rainer Ohm" w:date="2026-07-18T09:33:00Z">
            <w:rPr>
              <w:lang w:val="en-CA"/>
            </w:rPr>
          </w:rPrChange>
        </w:rPr>
        <w:fldChar w:fldCharType="end"/>
      </w:r>
      <w:r w:rsidRPr="006F1EFE">
        <w:rPr>
          <w:i/>
          <w:iCs/>
          <w:lang w:val="en-CA"/>
          <w:rPrChange w:id="23682" w:author="Jens-Rainer Ohm" w:date="2026-07-18T09:33:00Z">
            <w:rPr>
              <w:i/>
              <w:iCs/>
              <w:lang w:val="en-CA"/>
            </w:rPr>
          </w:rPrChange>
        </w:rPr>
        <w:t xml:space="preserve"> EE1-1.1 tests summary</w:t>
      </w:r>
    </w:p>
    <w:tbl>
      <w:tblPr>
        <w:tblStyle w:val="Tabellenraster"/>
        <w:tblW w:w="9675" w:type="dxa"/>
        <w:tblInd w:w="421" w:type="dxa"/>
        <w:tblLayout w:type="fixed"/>
        <w:tblLook w:val="04A0" w:firstRow="1" w:lastRow="0" w:firstColumn="1" w:lastColumn="0" w:noHBand="0" w:noVBand="1"/>
      </w:tblPr>
      <w:tblGrid>
        <w:gridCol w:w="1033"/>
        <w:gridCol w:w="914"/>
        <w:gridCol w:w="913"/>
        <w:gridCol w:w="913"/>
        <w:gridCol w:w="601"/>
        <w:gridCol w:w="757"/>
        <w:gridCol w:w="757"/>
        <w:gridCol w:w="757"/>
        <w:gridCol w:w="757"/>
        <w:gridCol w:w="758"/>
        <w:gridCol w:w="757"/>
        <w:gridCol w:w="758"/>
      </w:tblGrid>
      <w:tr w:rsidR="004F1F10" w:rsidRPr="006F1EFE" w14:paraId="1DF1C30C" w14:textId="77777777" w:rsidTr="004F1F10">
        <w:trPr>
          <w:trHeight w:val="233"/>
        </w:trPr>
        <w:tc>
          <w:tcPr>
            <w:tcW w:w="103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8ADB9F" w14:textId="77777777" w:rsidR="004F1F10" w:rsidRPr="006F1EFE" w:rsidRDefault="004F1F10" w:rsidP="004F1F10">
            <w:pPr>
              <w:rPr>
                <w:lang w:val="en-CA"/>
                <w:rPrChange w:id="23683" w:author="Jens-Rainer Ohm" w:date="2026-07-18T09:33:00Z">
                  <w:rPr>
                    <w:lang w:val="en-CA"/>
                  </w:rPr>
                </w:rPrChange>
              </w:rPr>
            </w:pPr>
            <w:r w:rsidRPr="006F1EFE">
              <w:rPr>
                <w:lang w:val="en-CA"/>
                <w:rPrChange w:id="23684" w:author="Jens-Rainer Ohm" w:date="2026-07-18T09:33:00Z">
                  <w:rPr>
                    <w:lang w:val="en-CA"/>
                  </w:rPr>
                </w:rPrChange>
              </w:rPr>
              <w:t>Test</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42183D20" w14:textId="77777777" w:rsidR="004F1F10" w:rsidRPr="006F1EFE" w:rsidRDefault="004F1F10" w:rsidP="004F1F10">
            <w:pPr>
              <w:rPr>
                <w:b/>
                <w:bCs/>
                <w:lang w:val="en-CA"/>
                <w:rPrChange w:id="23685" w:author="Jens-Rainer Ohm" w:date="2026-07-18T09:33:00Z">
                  <w:rPr>
                    <w:b/>
                    <w:bCs/>
                    <w:lang w:val="en-CA"/>
                  </w:rPr>
                </w:rPrChange>
              </w:rPr>
            </w:pPr>
            <w:r w:rsidRPr="006F1EFE">
              <w:rPr>
                <w:b/>
                <w:bCs/>
                <w:lang w:val="en-CA"/>
                <w:rPrChange w:id="23686" w:author="Jens-Rainer Ohm" w:date="2026-07-18T09:33:00Z">
                  <w:rPr>
                    <w:b/>
                    <w:bCs/>
                    <w:lang w:val="en-CA"/>
                  </w:rPr>
                </w:rPrChange>
              </w:rPr>
              <w:t>Cross</w:t>
            </w:r>
          </w:p>
          <w:p w14:paraId="36EDD0B6" w14:textId="77777777" w:rsidR="004F1F10" w:rsidRPr="006F1EFE" w:rsidRDefault="004F1F10" w:rsidP="004F1F10">
            <w:pPr>
              <w:rPr>
                <w:b/>
                <w:bCs/>
                <w:lang w:val="en-CA"/>
                <w:rPrChange w:id="23687" w:author="Jens-Rainer Ohm" w:date="2026-07-18T09:33:00Z">
                  <w:rPr>
                    <w:b/>
                    <w:bCs/>
                    <w:lang w:val="en-CA"/>
                  </w:rPr>
                </w:rPrChange>
              </w:rPr>
            </w:pPr>
            <w:r w:rsidRPr="006F1EFE">
              <w:rPr>
                <w:b/>
                <w:bCs/>
                <w:lang w:val="en-CA"/>
                <w:rPrChange w:id="23688" w:author="Jens-Rainer Ohm" w:date="2026-07-18T09:33:00Z">
                  <w:rPr>
                    <w:b/>
                    <w:bCs/>
                    <w:lang w:val="en-CA"/>
                  </w:rPr>
                </w:rPrChange>
              </w:rPr>
              <w:t>Check</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C6CB905" w14:textId="77777777" w:rsidR="004F1F10" w:rsidRPr="006F1EFE" w:rsidRDefault="004F1F10" w:rsidP="004F1F10">
            <w:pPr>
              <w:rPr>
                <w:b/>
                <w:bCs/>
                <w:lang w:val="en-CA"/>
                <w:rPrChange w:id="23689" w:author="Jens-Rainer Ohm" w:date="2026-07-18T09:33:00Z">
                  <w:rPr>
                    <w:b/>
                    <w:bCs/>
                    <w:lang w:val="en-CA"/>
                  </w:rPr>
                </w:rPrChange>
              </w:rPr>
            </w:pPr>
            <w:r w:rsidRPr="006F1EFE">
              <w:rPr>
                <w:b/>
                <w:bCs/>
                <w:lang w:val="en-CA"/>
                <w:rPrChange w:id="23690" w:author="Jens-Rainer Ohm" w:date="2026-07-18T09:33:00Z">
                  <w:rPr>
                    <w:b/>
                    <w:bCs/>
                    <w:lang w:val="en-CA"/>
                  </w:rPr>
                </w:rPrChange>
              </w:rPr>
              <w:t>Training</w:t>
            </w:r>
          </w:p>
          <w:p w14:paraId="5202EC07" w14:textId="77777777" w:rsidR="004F1F10" w:rsidRPr="006F1EFE" w:rsidRDefault="004F1F10" w:rsidP="004F1F10">
            <w:pPr>
              <w:rPr>
                <w:b/>
                <w:bCs/>
                <w:lang w:val="en-CA"/>
                <w:rPrChange w:id="23691" w:author="Jens-Rainer Ohm" w:date="2026-07-18T09:33:00Z">
                  <w:rPr>
                    <w:b/>
                    <w:bCs/>
                    <w:lang w:val="en-CA"/>
                  </w:rPr>
                </w:rPrChange>
              </w:rPr>
            </w:pPr>
            <w:r w:rsidRPr="006F1EFE">
              <w:rPr>
                <w:b/>
                <w:bCs/>
                <w:lang w:val="en-CA"/>
                <w:rPrChange w:id="23692" w:author="Jens-Rainer Ohm" w:date="2026-07-18T09:33:00Z">
                  <w:rPr>
                    <w:b/>
                    <w:bCs/>
                    <w:lang w:val="en-CA"/>
                  </w:rPr>
                </w:rPrChange>
              </w:rPr>
              <w:t>Stage 3</w:t>
            </w:r>
          </w:p>
        </w:tc>
        <w:tc>
          <w:tcPr>
            <w:tcW w:w="91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5525A202" w14:textId="77777777" w:rsidR="004F1F10" w:rsidRPr="006F1EFE" w:rsidRDefault="004F1F10" w:rsidP="004F1F10">
            <w:pPr>
              <w:rPr>
                <w:b/>
                <w:bCs/>
                <w:lang w:val="en-CA"/>
                <w:rPrChange w:id="23693" w:author="Jens-Rainer Ohm" w:date="2026-07-18T09:33:00Z">
                  <w:rPr>
                    <w:b/>
                    <w:bCs/>
                    <w:lang w:val="en-CA"/>
                  </w:rPr>
                </w:rPrChange>
              </w:rPr>
            </w:pPr>
            <w:r w:rsidRPr="006F1EFE">
              <w:rPr>
                <w:b/>
                <w:bCs/>
                <w:lang w:val="en-CA"/>
                <w:rPrChange w:id="23694" w:author="Jens-Rainer Ohm" w:date="2026-07-18T09:33:00Z">
                  <w:rPr>
                    <w:b/>
                    <w:bCs/>
                    <w:lang w:val="en-CA"/>
                  </w:rPr>
                </w:rPrChange>
              </w:rPr>
              <w:t>#ExpertKernels</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1FC4FBEC" w14:textId="77777777" w:rsidR="004F1F10" w:rsidRPr="006F1EFE" w:rsidRDefault="004F1F10" w:rsidP="004F1F10">
            <w:pPr>
              <w:rPr>
                <w:b/>
                <w:bCs/>
                <w:lang w:val="en-CA"/>
                <w:rPrChange w:id="23695" w:author="Jens-Rainer Ohm" w:date="2026-07-18T09:33:00Z">
                  <w:rPr>
                    <w:b/>
                    <w:bCs/>
                    <w:lang w:val="en-CA"/>
                  </w:rPr>
                </w:rPrChange>
              </w:rPr>
            </w:pPr>
            <w:r w:rsidRPr="006F1EFE">
              <w:rPr>
                <w:lang w:val="en-CA"/>
                <w:rPrChange w:id="23696" w:author="Jens-Rainer Ohm" w:date="2026-07-18T09:33:00Z">
                  <w:rPr>
                    <w:lang w:val="en-CA"/>
                  </w:rPr>
                </w:rPrChange>
              </w:rPr>
              <w:t>d</w:t>
            </w:r>
            <w:r w:rsidRPr="006F1EFE">
              <w:rPr>
                <w:vertAlign w:val="subscript"/>
                <w:lang w:val="en-CA"/>
                <w:rPrChange w:id="23697" w:author="Jens-Rainer Ohm" w:date="2026-07-18T09:33:00Z">
                  <w:rPr>
                    <w:vertAlign w:val="subscript"/>
                    <w:lang w:val="en-CA"/>
                  </w:rPr>
                </w:rPrChange>
              </w:rPr>
              <w:t>2</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01545D" w14:textId="77777777" w:rsidR="004F1F10" w:rsidRPr="006F1EFE" w:rsidRDefault="004F1F10" w:rsidP="004F1F10">
            <w:pPr>
              <w:rPr>
                <w:lang w:val="en-CA"/>
                <w:rPrChange w:id="23698" w:author="Jens-Rainer Ohm" w:date="2026-07-18T09:33:00Z">
                  <w:rPr>
                    <w:lang w:val="en-CA"/>
                  </w:rPr>
                </w:rPrChange>
              </w:rPr>
            </w:pPr>
            <w:proofErr w:type="spellStart"/>
            <w:r w:rsidRPr="006F1EFE">
              <w:rPr>
                <w:b/>
                <w:bCs/>
                <w:lang w:val="en-CA"/>
                <w:rPrChange w:id="23699" w:author="Jens-Rainer Ohm" w:date="2026-07-18T09:33:00Z">
                  <w:rPr>
                    <w:b/>
                    <w:bCs/>
                    <w:lang w:val="en-CA"/>
                  </w:rPr>
                </w:rPrChange>
              </w:rPr>
              <w:t>kMAC</w:t>
            </w:r>
            <w:proofErr w:type="spellEnd"/>
            <w:r w:rsidRPr="006F1EFE">
              <w:rPr>
                <w:b/>
                <w:bCs/>
                <w:lang w:val="en-CA"/>
                <w:rPrChange w:id="23700" w:author="Jens-Rainer Ohm" w:date="2026-07-18T09:33:00Z">
                  <w:rPr>
                    <w:b/>
                    <w:bCs/>
                    <w:lang w:val="en-CA"/>
                  </w:rPr>
                </w:rPrChange>
              </w:rPr>
              <w:t>/pixel</w:t>
            </w:r>
          </w:p>
        </w:tc>
        <w:tc>
          <w:tcPr>
            <w:tcW w:w="75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0E6680" w14:textId="77777777" w:rsidR="004F1F10" w:rsidRPr="006F1EFE" w:rsidRDefault="004F1F10" w:rsidP="004F1F10">
            <w:pPr>
              <w:rPr>
                <w:lang w:val="en-CA"/>
                <w:rPrChange w:id="23701" w:author="Jens-Rainer Ohm" w:date="2026-07-18T09:33:00Z">
                  <w:rPr>
                    <w:lang w:val="en-CA"/>
                  </w:rPr>
                </w:rPrChange>
              </w:rPr>
            </w:pPr>
            <w:r w:rsidRPr="006F1EFE">
              <w:rPr>
                <w:b/>
                <w:bCs/>
                <w:lang w:val="en-CA"/>
                <w:rPrChange w:id="23702" w:author="Jens-Rainer Ohm" w:date="2026-07-18T09:33:00Z">
                  <w:rPr>
                    <w:b/>
                    <w:bCs/>
                    <w:lang w:val="en-CA"/>
                  </w:rPr>
                </w:rPrChange>
              </w:rPr>
              <w:t># Pars</w:t>
            </w:r>
          </w:p>
        </w:tc>
        <w:tc>
          <w:tcPr>
            <w:tcW w:w="2272"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547F19DC" w14:textId="77777777" w:rsidR="004F1F10" w:rsidRPr="006F1EFE" w:rsidRDefault="004F1F10" w:rsidP="004F1F10">
            <w:pPr>
              <w:rPr>
                <w:b/>
                <w:bCs/>
                <w:lang w:val="en-CA"/>
                <w:rPrChange w:id="23703" w:author="Jens-Rainer Ohm" w:date="2026-07-18T09:33:00Z">
                  <w:rPr>
                    <w:b/>
                    <w:bCs/>
                    <w:lang w:val="en-CA"/>
                  </w:rPr>
                </w:rPrChange>
              </w:rPr>
            </w:pPr>
            <w:r w:rsidRPr="006F1EFE">
              <w:rPr>
                <w:b/>
                <w:bCs/>
                <w:lang w:val="en-CA"/>
                <w:rPrChange w:id="23704" w:author="Jens-Rainer Ohm" w:date="2026-07-18T09:33:00Z">
                  <w:rPr>
                    <w:b/>
                    <w:bCs/>
                    <w:lang w:val="en-CA"/>
                  </w:rPr>
                </w:rPrChange>
              </w:rPr>
              <w:t xml:space="preserve">RA </w:t>
            </w:r>
            <w:proofErr w:type="spellStart"/>
            <w:r w:rsidRPr="006F1EFE">
              <w:rPr>
                <w:b/>
                <w:bCs/>
                <w:lang w:val="en-CA"/>
                <w:rPrChange w:id="23705" w:author="Jens-Rainer Ohm" w:date="2026-07-18T09:33:00Z">
                  <w:rPr>
                    <w:b/>
                    <w:bCs/>
                    <w:lang w:val="en-CA"/>
                  </w:rPr>
                </w:rPrChange>
              </w:rPr>
              <w:t>cfg</w:t>
            </w:r>
            <w:proofErr w:type="spellEnd"/>
            <w:r w:rsidRPr="006F1EFE">
              <w:rPr>
                <w:b/>
                <w:bCs/>
                <w:lang w:val="en-CA"/>
                <w:rPrChange w:id="23706" w:author="Jens-Rainer Ohm" w:date="2026-07-18T09:33:00Z">
                  <w:rPr>
                    <w:b/>
                    <w:bCs/>
                    <w:lang w:val="en-CA"/>
                  </w:rPr>
                </w:rPrChange>
              </w:rPr>
              <w:t>, BD-Rate (PSNR)</w:t>
            </w:r>
          </w:p>
        </w:tc>
        <w:tc>
          <w:tcPr>
            <w:tcW w:w="1515"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2B0FF333" w14:textId="77777777" w:rsidR="004F1F10" w:rsidRPr="006F1EFE" w:rsidRDefault="004F1F10" w:rsidP="004F1F10">
            <w:pPr>
              <w:rPr>
                <w:b/>
                <w:bCs/>
                <w:lang w:val="en-CA"/>
                <w:rPrChange w:id="23707" w:author="Jens-Rainer Ohm" w:date="2026-07-18T09:33:00Z">
                  <w:rPr>
                    <w:b/>
                    <w:bCs/>
                    <w:lang w:val="en-CA"/>
                  </w:rPr>
                </w:rPrChange>
              </w:rPr>
            </w:pPr>
            <w:proofErr w:type="spellStart"/>
            <w:r w:rsidRPr="006F1EFE">
              <w:rPr>
                <w:b/>
                <w:bCs/>
                <w:lang w:val="en-CA"/>
                <w:rPrChange w:id="23708" w:author="Jens-Rainer Ohm" w:date="2026-07-18T09:33:00Z">
                  <w:rPr>
                    <w:b/>
                    <w:bCs/>
                    <w:lang w:val="en-CA"/>
                  </w:rPr>
                </w:rPrChange>
              </w:rPr>
              <w:t>RunTime</w:t>
            </w:r>
            <w:proofErr w:type="spellEnd"/>
          </w:p>
        </w:tc>
      </w:tr>
      <w:tr w:rsidR="004F1F10" w:rsidRPr="006F1EFE" w14:paraId="1CA55080" w14:textId="77777777" w:rsidTr="004F1F10">
        <w:trPr>
          <w:trHeight w:val="107"/>
        </w:trPr>
        <w:tc>
          <w:tcPr>
            <w:tcW w:w="1032" w:type="dxa"/>
            <w:vMerge/>
            <w:tcBorders>
              <w:top w:val="single" w:sz="4" w:space="0" w:color="auto"/>
              <w:left w:val="single" w:sz="4" w:space="0" w:color="auto"/>
              <w:bottom w:val="single" w:sz="4" w:space="0" w:color="auto"/>
              <w:right w:val="single" w:sz="4" w:space="0" w:color="auto"/>
            </w:tcBorders>
            <w:vAlign w:val="center"/>
            <w:hideMark/>
          </w:tcPr>
          <w:p w14:paraId="5ED45CD4" w14:textId="77777777" w:rsidR="004F1F10" w:rsidRPr="006F1EFE" w:rsidRDefault="004F1F10" w:rsidP="004F1F10">
            <w:pPr>
              <w:rPr>
                <w:lang w:val="en-CA"/>
                <w:rPrChange w:id="23709" w:author="Jens-Rainer Ohm" w:date="2026-07-18T09:33:00Z">
                  <w:rPr>
                    <w:lang w:val="en-CA"/>
                  </w:rPr>
                </w:rPrChange>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13FA1712" w14:textId="77777777" w:rsidR="004F1F10" w:rsidRPr="006F1EFE" w:rsidRDefault="004F1F10" w:rsidP="004F1F10">
            <w:pPr>
              <w:rPr>
                <w:b/>
                <w:bCs/>
                <w:lang w:val="en-CA"/>
                <w:rPrChange w:id="23710" w:author="Jens-Rainer Ohm" w:date="2026-07-18T09:33:00Z">
                  <w:rPr>
                    <w:b/>
                    <w:bCs/>
                    <w:lang w:val="en-CA"/>
                  </w:rPr>
                </w:rPrChange>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7C53D026" w14:textId="77777777" w:rsidR="004F1F10" w:rsidRPr="006F1EFE" w:rsidRDefault="004F1F10" w:rsidP="004F1F10">
            <w:pPr>
              <w:rPr>
                <w:b/>
                <w:bCs/>
                <w:lang w:val="en-CA"/>
                <w:rPrChange w:id="23711" w:author="Jens-Rainer Ohm" w:date="2026-07-18T09:33:00Z">
                  <w:rPr>
                    <w:b/>
                    <w:bCs/>
                    <w:lang w:val="en-CA"/>
                  </w:rPr>
                </w:rPrChange>
              </w:rPr>
            </w:pP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6652E01" w14:textId="77777777" w:rsidR="004F1F10" w:rsidRPr="006F1EFE" w:rsidRDefault="004F1F10" w:rsidP="004F1F10">
            <w:pPr>
              <w:rPr>
                <w:b/>
                <w:bCs/>
                <w:lang w:val="en-CA"/>
                <w:rPrChange w:id="23712" w:author="Jens-Rainer Ohm" w:date="2026-07-18T09:33:00Z">
                  <w:rPr>
                    <w:b/>
                    <w:bCs/>
                    <w:lang w:val="en-CA"/>
                  </w:rPr>
                </w:rPrChange>
              </w:rPr>
            </w:pPr>
          </w:p>
        </w:tc>
        <w:tc>
          <w:tcPr>
            <w:tcW w:w="601" w:type="dxa"/>
            <w:vMerge/>
            <w:tcBorders>
              <w:top w:val="single" w:sz="4" w:space="0" w:color="auto"/>
              <w:left w:val="single" w:sz="4" w:space="0" w:color="auto"/>
              <w:bottom w:val="single" w:sz="4" w:space="0" w:color="auto"/>
              <w:right w:val="single" w:sz="4" w:space="0" w:color="auto"/>
            </w:tcBorders>
            <w:vAlign w:val="center"/>
            <w:hideMark/>
          </w:tcPr>
          <w:p w14:paraId="62A29AED" w14:textId="77777777" w:rsidR="004F1F10" w:rsidRPr="006F1EFE" w:rsidRDefault="004F1F10" w:rsidP="004F1F10">
            <w:pPr>
              <w:rPr>
                <w:b/>
                <w:bCs/>
                <w:lang w:val="en-CA"/>
                <w:rPrChange w:id="23713" w:author="Jens-Rainer Ohm" w:date="2026-07-18T09:33:00Z">
                  <w:rPr>
                    <w:b/>
                    <w:bCs/>
                    <w:lang w:val="en-CA"/>
                  </w:rPr>
                </w:rPrChange>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31E69A4" w14:textId="77777777" w:rsidR="004F1F10" w:rsidRPr="006F1EFE" w:rsidRDefault="004F1F10" w:rsidP="004F1F10">
            <w:pPr>
              <w:rPr>
                <w:lang w:val="en-CA"/>
                <w:rPrChange w:id="23714" w:author="Jens-Rainer Ohm" w:date="2026-07-18T09:33:00Z">
                  <w:rPr>
                    <w:lang w:val="en-CA"/>
                  </w:rPr>
                </w:rPrChange>
              </w:rPr>
            </w:pPr>
          </w:p>
        </w:tc>
        <w:tc>
          <w:tcPr>
            <w:tcW w:w="757" w:type="dxa"/>
            <w:vMerge/>
            <w:tcBorders>
              <w:top w:val="single" w:sz="4" w:space="0" w:color="auto"/>
              <w:left w:val="single" w:sz="4" w:space="0" w:color="auto"/>
              <w:bottom w:val="single" w:sz="4" w:space="0" w:color="auto"/>
              <w:right w:val="single" w:sz="4" w:space="0" w:color="auto"/>
            </w:tcBorders>
            <w:vAlign w:val="center"/>
            <w:hideMark/>
          </w:tcPr>
          <w:p w14:paraId="10C76F81" w14:textId="77777777" w:rsidR="004F1F10" w:rsidRPr="006F1EFE" w:rsidRDefault="004F1F10" w:rsidP="004F1F10">
            <w:pPr>
              <w:rPr>
                <w:lang w:val="en-CA"/>
                <w:rPrChange w:id="23715" w:author="Jens-Rainer Ohm" w:date="2026-07-18T09:33:00Z">
                  <w:rPr>
                    <w:lang w:val="en-CA"/>
                  </w:rPr>
                </w:rPrChange>
              </w:rPr>
            </w:pP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E0D60CF" w14:textId="77777777" w:rsidR="004F1F10" w:rsidRPr="006F1EFE" w:rsidRDefault="004F1F10" w:rsidP="004F1F10">
            <w:pPr>
              <w:rPr>
                <w:b/>
                <w:bCs/>
                <w:lang w:val="en-CA"/>
                <w:rPrChange w:id="23716" w:author="Jens-Rainer Ohm" w:date="2026-07-18T09:33:00Z">
                  <w:rPr>
                    <w:b/>
                    <w:bCs/>
                    <w:lang w:val="en-CA"/>
                  </w:rPr>
                </w:rPrChange>
              </w:rPr>
            </w:pPr>
            <w:r w:rsidRPr="006F1EFE">
              <w:rPr>
                <w:b/>
                <w:bCs/>
                <w:lang w:val="en-CA"/>
                <w:rPrChange w:id="23717" w:author="Jens-Rainer Ohm" w:date="2026-07-18T09:33:00Z">
                  <w:rPr>
                    <w:b/>
                    <w:bCs/>
                    <w:lang w:val="en-CA"/>
                  </w:rPr>
                </w:rPrChange>
              </w:rPr>
              <w:t>Y</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247C0D5" w14:textId="77777777" w:rsidR="004F1F10" w:rsidRPr="006F1EFE" w:rsidRDefault="004F1F10" w:rsidP="004F1F10">
            <w:pPr>
              <w:rPr>
                <w:b/>
                <w:bCs/>
                <w:lang w:val="en-CA"/>
                <w:rPrChange w:id="23718" w:author="Jens-Rainer Ohm" w:date="2026-07-18T09:33:00Z">
                  <w:rPr>
                    <w:b/>
                    <w:bCs/>
                    <w:lang w:val="en-CA"/>
                  </w:rPr>
                </w:rPrChange>
              </w:rPr>
            </w:pPr>
            <w:r w:rsidRPr="006F1EFE">
              <w:rPr>
                <w:b/>
                <w:bCs/>
                <w:lang w:val="en-CA"/>
                <w:rPrChange w:id="23719" w:author="Jens-Rainer Ohm" w:date="2026-07-18T09:33:00Z">
                  <w:rPr>
                    <w:b/>
                    <w:bCs/>
                    <w:lang w:val="en-CA"/>
                  </w:rPr>
                </w:rPrChange>
              </w:rPr>
              <w:t>U</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BDB133" w14:textId="77777777" w:rsidR="004F1F10" w:rsidRPr="006F1EFE" w:rsidRDefault="004F1F10" w:rsidP="004F1F10">
            <w:pPr>
              <w:rPr>
                <w:b/>
                <w:bCs/>
                <w:lang w:val="en-CA"/>
                <w:rPrChange w:id="23720" w:author="Jens-Rainer Ohm" w:date="2026-07-18T09:33:00Z">
                  <w:rPr>
                    <w:b/>
                    <w:bCs/>
                    <w:lang w:val="en-CA"/>
                  </w:rPr>
                </w:rPrChange>
              </w:rPr>
            </w:pPr>
            <w:r w:rsidRPr="006F1EFE">
              <w:rPr>
                <w:b/>
                <w:bCs/>
                <w:lang w:val="en-CA"/>
                <w:rPrChange w:id="23721" w:author="Jens-Rainer Ohm" w:date="2026-07-18T09:33:00Z">
                  <w:rPr>
                    <w:b/>
                    <w:bCs/>
                    <w:lang w:val="en-CA"/>
                  </w:rPr>
                </w:rPrChange>
              </w:rPr>
              <w:t>V</w:t>
            </w:r>
          </w:p>
        </w:tc>
        <w:tc>
          <w:tcPr>
            <w:tcW w:w="75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43DB41" w14:textId="77777777" w:rsidR="004F1F10" w:rsidRPr="006F1EFE" w:rsidRDefault="004F1F10" w:rsidP="004F1F10">
            <w:pPr>
              <w:rPr>
                <w:b/>
                <w:bCs/>
                <w:lang w:val="en-CA"/>
                <w:rPrChange w:id="23722" w:author="Jens-Rainer Ohm" w:date="2026-07-18T09:33:00Z">
                  <w:rPr>
                    <w:b/>
                    <w:bCs/>
                    <w:lang w:val="en-CA"/>
                  </w:rPr>
                </w:rPrChange>
              </w:rPr>
            </w:pPr>
            <w:r w:rsidRPr="006F1EFE">
              <w:rPr>
                <w:b/>
                <w:bCs/>
                <w:lang w:val="en-CA"/>
                <w:rPrChange w:id="23723" w:author="Jens-Rainer Ohm" w:date="2026-07-18T09:33:00Z">
                  <w:rPr>
                    <w:b/>
                    <w:bCs/>
                    <w:lang w:val="en-CA"/>
                  </w:rPr>
                </w:rPrChange>
              </w:rPr>
              <w:t>Enc</w:t>
            </w:r>
          </w:p>
        </w:tc>
        <w:tc>
          <w:tcPr>
            <w:tcW w:w="7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3F0B67" w14:textId="77777777" w:rsidR="004F1F10" w:rsidRPr="006F1EFE" w:rsidRDefault="004F1F10" w:rsidP="004F1F10">
            <w:pPr>
              <w:rPr>
                <w:b/>
                <w:bCs/>
                <w:lang w:val="en-CA"/>
                <w:rPrChange w:id="23724" w:author="Jens-Rainer Ohm" w:date="2026-07-18T09:33:00Z">
                  <w:rPr>
                    <w:b/>
                    <w:bCs/>
                    <w:lang w:val="en-CA"/>
                  </w:rPr>
                </w:rPrChange>
              </w:rPr>
            </w:pPr>
            <w:r w:rsidRPr="006F1EFE">
              <w:rPr>
                <w:b/>
                <w:bCs/>
                <w:lang w:val="en-CA"/>
                <w:rPrChange w:id="23725" w:author="Jens-Rainer Ohm" w:date="2026-07-18T09:33:00Z">
                  <w:rPr>
                    <w:b/>
                    <w:bCs/>
                    <w:lang w:val="en-CA"/>
                  </w:rPr>
                </w:rPrChange>
              </w:rPr>
              <w:t>Dec</w:t>
            </w:r>
          </w:p>
        </w:tc>
      </w:tr>
      <w:tr w:rsidR="004F1F10" w:rsidRPr="006F1EFE" w14:paraId="7D9287F7" w14:textId="77777777" w:rsidTr="004F1F10">
        <w:trPr>
          <w:trHeight w:val="170"/>
        </w:trPr>
        <w:tc>
          <w:tcPr>
            <w:tcW w:w="1032" w:type="dxa"/>
            <w:tcBorders>
              <w:top w:val="single" w:sz="4" w:space="0" w:color="auto"/>
              <w:left w:val="single" w:sz="4" w:space="0" w:color="auto"/>
              <w:bottom w:val="single" w:sz="4" w:space="0" w:color="auto"/>
              <w:right w:val="single" w:sz="4" w:space="0" w:color="auto"/>
            </w:tcBorders>
            <w:vAlign w:val="center"/>
            <w:hideMark/>
          </w:tcPr>
          <w:p w14:paraId="0D0E0F6D" w14:textId="77777777" w:rsidR="004F1F10" w:rsidRPr="006F1EFE" w:rsidRDefault="004F1F10" w:rsidP="004F1F10">
            <w:pPr>
              <w:rPr>
                <w:lang w:val="en-CA"/>
                <w:rPrChange w:id="23726" w:author="Jens-Rainer Ohm" w:date="2026-07-18T09:33:00Z">
                  <w:rPr>
                    <w:lang w:val="en-CA"/>
                  </w:rPr>
                </w:rPrChange>
              </w:rPr>
            </w:pPr>
            <w:r w:rsidRPr="006F1EFE">
              <w:rPr>
                <w:b/>
                <w:bCs/>
                <w:lang w:val="en-CA"/>
                <w:rPrChange w:id="23727" w:author="Jens-Rainer Ohm" w:date="2026-07-18T09:33:00Z">
                  <w:rPr>
                    <w:b/>
                    <w:bCs/>
                    <w:lang w:val="en-CA"/>
                  </w:rPr>
                </w:rPrChange>
              </w:rPr>
              <w:t>LOP7</w:t>
            </w:r>
          </w:p>
        </w:tc>
        <w:tc>
          <w:tcPr>
            <w:tcW w:w="913" w:type="dxa"/>
            <w:tcBorders>
              <w:top w:val="single" w:sz="4" w:space="0" w:color="auto"/>
              <w:left w:val="single" w:sz="4" w:space="0" w:color="auto"/>
              <w:bottom w:val="single" w:sz="4" w:space="0" w:color="auto"/>
              <w:right w:val="single" w:sz="4" w:space="0" w:color="auto"/>
            </w:tcBorders>
          </w:tcPr>
          <w:p w14:paraId="6F7282AA" w14:textId="77777777" w:rsidR="004F1F10" w:rsidRPr="006F1EFE" w:rsidRDefault="004F1F10" w:rsidP="004F1F10">
            <w:pPr>
              <w:rPr>
                <w:lang w:val="en-CA"/>
                <w:rPrChange w:id="23728" w:author="Jens-Rainer Ohm" w:date="2026-07-18T09:33:00Z">
                  <w:rPr>
                    <w:lang w:val="en-CA"/>
                  </w:rPr>
                </w:rPrChange>
              </w:rPr>
            </w:pPr>
          </w:p>
        </w:tc>
        <w:tc>
          <w:tcPr>
            <w:tcW w:w="913" w:type="dxa"/>
            <w:tcBorders>
              <w:top w:val="single" w:sz="4" w:space="0" w:color="auto"/>
              <w:left w:val="single" w:sz="4" w:space="0" w:color="auto"/>
              <w:bottom w:val="single" w:sz="4" w:space="0" w:color="auto"/>
              <w:right w:val="single" w:sz="4" w:space="0" w:color="auto"/>
            </w:tcBorders>
            <w:hideMark/>
          </w:tcPr>
          <w:p w14:paraId="170BAB32" w14:textId="77777777" w:rsidR="004F1F10" w:rsidRPr="006F1EFE" w:rsidRDefault="004F1F10" w:rsidP="004F1F10">
            <w:pPr>
              <w:rPr>
                <w:lang w:val="en-CA"/>
                <w:rPrChange w:id="23729" w:author="Jens-Rainer Ohm" w:date="2026-07-18T09:33:00Z">
                  <w:rPr>
                    <w:lang w:val="en-CA"/>
                  </w:rPr>
                </w:rPrChange>
              </w:rPr>
            </w:pPr>
            <w:r w:rsidRPr="006F1EFE">
              <w:rPr>
                <w:lang w:val="en-CA"/>
                <w:rPrChange w:id="23730" w:author="Jens-Rainer Ohm" w:date="2026-07-18T09:33:00Z">
                  <w:rPr>
                    <w:lang w:val="en-CA"/>
                  </w:rPr>
                </w:rPrChange>
              </w:rPr>
              <w:t>4.6</w:t>
            </w:r>
          </w:p>
        </w:tc>
        <w:tc>
          <w:tcPr>
            <w:tcW w:w="913" w:type="dxa"/>
            <w:tcBorders>
              <w:top w:val="single" w:sz="4" w:space="0" w:color="auto"/>
              <w:left w:val="single" w:sz="4" w:space="0" w:color="auto"/>
              <w:bottom w:val="single" w:sz="4" w:space="0" w:color="auto"/>
              <w:right w:val="single" w:sz="4" w:space="0" w:color="auto"/>
            </w:tcBorders>
            <w:hideMark/>
          </w:tcPr>
          <w:p w14:paraId="35B36552" w14:textId="77777777" w:rsidR="004F1F10" w:rsidRPr="006F1EFE" w:rsidRDefault="004F1F10" w:rsidP="004F1F10">
            <w:pPr>
              <w:rPr>
                <w:lang w:val="en-CA"/>
                <w:rPrChange w:id="23731" w:author="Jens-Rainer Ohm" w:date="2026-07-18T09:33:00Z">
                  <w:rPr>
                    <w:lang w:val="en-CA"/>
                  </w:rPr>
                </w:rPrChange>
              </w:rPr>
            </w:pPr>
            <w:r w:rsidRPr="006F1EFE">
              <w:rPr>
                <w:lang w:val="en-CA"/>
                <w:rPrChange w:id="23732" w:author="Jens-Rainer Ohm" w:date="2026-07-18T09:33:00Z">
                  <w:rPr>
                    <w:lang w:val="en-CA"/>
                  </w:rPr>
                </w:rPrChange>
              </w:rPr>
              <w:t>1</w:t>
            </w:r>
          </w:p>
        </w:tc>
        <w:tc>
          <w:tcPr>
            <w:tcW w:w="601" w:type="dxa"/>
            <w:tcBorders>
              <w:top w:val="single" w:sz="4" w:space="0" w:color="auto"/>
              <w:left w:val="single" w:sz="4" w:space="0" w:color="auto"/>
              <w:bottom w:val="single" w:sz="4" w:space="0" w:color="auto"/>
              <w:right w:val="single" w:sz="4" w:space="0" w:color="auto"/>
            </w:tcBorders>
            <w:hideMark/>
          </w:tcPr>
          <w:p w14:paraId="3E42D18E" w14:textId="77777777" w:rsidR="004F1F10" w:rsidRPr="006F1EFE" w:rsidRDefault="004F1F10" w:rsidP="004F1F10">
            <w:pPr>
              <w:rPr>
                <w:lang w:val="en-CA"/>
                <w:rPrChange w:id="23733" w:author="Jens-Rainer Ohm" w:date="2026-07-18T09:33:00Z">
                  <w:rPr>
                    <w:lang w:val="en-CA"/>
                  </w:rPr>
                </w:rPrChange>
              </w:rPr>
            </w:pPr>
            <w:r w:rsidRPr="006F1EFE">
              <w:rPr>
                <w:lang w:val="en-CA"/>
                <w:rPrChange w:id="23734" w:author="Jens-Rainer Ohm" w:date="2026-07-18T09:33:00Z">
                  <w:rPr>
                    <w:lang w:val="en-CA"/>
                  </w:rPr>
                </w:rPrChange>
              </w:rPr>
              <w:t>6</w:t>
            </w:r>
          </w:p>
        </w:tc>
        <w:tc>
          <w:tcPr>
            <w:tcW w:w="757" w:type="dxa"/>
            <w:tcBorders>
              <w:top w:val="single" w:sz="4" w:space="0" w:color="auto"/>
              <w:left w:val="single" w:sz="4" w:space="0" w:color="auto"/>
              <w:bottom w:val="single" w:sz="4" w:space="0" w:color="auto"/>
              <w:right w:val="single" w:sz="4" w:space="0" w:color="auto"/>
            </w:tcBorders>
            <w:vAlign w:val="center"/>
            <w:hideMark/>
          </w:tcPr>
          <w:p w14:paraId="246E1B77" w14:textId="77777777" w:rsidR="004F1F10" w:rsidRPr="006F1EFE" w:rsidRDefault="004F1F10" w:rsidP="004F1F10">
            <w:pPr>
              <w:rPr>
                <w:lang w:val="en-CA"/>
                <w:rPrChange w:id="23735" w:author="Jens-Rainer Ohm" w:date="2026-07-18T09:33:00Z">
                  <w:rPr>
                    <w:lang w:val="en-CA"/>
                  </w:rPr>
                </w:rPrChange>
              </w:rPr>
            </w:pPr>
            <w:r w:rsidRPr="006F1EFE">
              <w:rPr>
                <w:lang w:val="en-CA"/>
                <w:rPrChange w:id="23736" w:author="Jens-Rainer Ohm" w:date="2026-07-18T09:33:00Z">
                  <w:rPr>
                    <w:lang w:val="en-CA"/>
                  </w:rPr>
                </w:rPrChange>
              </w:rPr>
              <w:t>16.54</w:t>
            </w:r>
          </w:p>
        </w:tc>
        <w:tc>
          <w:tcPr>
            <w:tcW w:w="757" w:type="dxa"/>
            <w:tcBorders>
              <w:top w:val="single" w:sz="4" w:space="0" w:color="auto"/>
              <w:left w:val="single" w:sz="4" w:space="0" w:color="auto"/>
              <w:bottom w:val="single" w:sz="4" w:space="0" w:color="auto"/>
              <w:right w:val="single" w:sz="4" w:space="0" w:color="auto"/>
            </w:tcBorders>
            <w:vAlign w:val="center"/>
            <w:hideMark/>
          </w:tcPr>
          <w:p w14:paraId="2F2066C5" w14:textId="77777777" w:rsidR="004F1F10" w:rsidRPr="006F1EFE" w:rsidRDefault="004F1F10" w:rsidP="004F1F10">
            <w:pPr>
              <w:rPr>
                <w:lang w:val="en-CA"/>
                <w:rPrChange w:id="23737" w:author="Jens-Rainer Ohm" w:date="2026-07-18T09:33:00Z">
                  <w:rPr>
                    <w:lang w:val="en-CA"/>
                  </w:rPr>
                </w:rPrChange>
              </w:rPr>
            </w:pPr>
            <w:r w:rsidRPr="006F1EFE">
              <w:rPr>
                <w:lang w:val="en-CA"/>
                <w:rPrChange w:id="23738" w:author="Jens-Rainer Ohm" w:date="2026-07-18T09:33:00Z">
                  <w:rPr>
                    <w:lang w:val="en-CA"/>
                  </w:rPr>
                </w:rPrChange>
              </w:rPr>
              <w:t>242</w:t>
            </w:r>
          </w:p>
        </w:tc>
        <w:tc>
          <w:tcPr>
            <w:tcW w:w="757" w:type="dxa"/>
            <w:tcBorders>
              <w:top w:val="single" w:sz="4" w:space="0" w:color="auto"/>
              <w:left w:val="single" w:sz="4" w:space="0" w:color="auto"/>
              <w:bottom w:val="single" w:sz="4" w:space="0" w:color="auto"/>
              <w:right w:val="single" w:sz="4" w:space="0" w:color="auto"/>
            </w:tcBorders>
            <w:vAlign w:val="center"/>
            <w:hideMark/>
          </w:tcPr>
          <w:p w14:paraId="0913526F" w14:textId="77777777" w:rsidR="004F1F10" w:rsidRPr="006F1EFE" w:rsidRDefault="004F1F10" w:rsidP="004F1F10">
            <w:pPr>
              <w:rPr>
                <w:lang w:val="en-CA"/>
                <w:rPrChange w:id="23739" w:author="Jens-Rainer Ohm" w:date="2026-07-18T09:33:00Z">
                  <w:rPr>
                    <w:lang w:val="en-CA"/>
                  </w:rPr>
                </w:rPrChange>
              </w:rPr>
            </w:pPr>
            <w:r w:rsidRPr="006F1EFE">
              <w:rPr>
                <w:lang w:val="en-CA"/>
                <w:rPrChange w:id="23740" w:author="Jens-Rainer Ohm" w:date="2026-07-18T09:33:00Z">
                  <w:rPr>
                    <w:lang w:val="en-CA"/>
                  </w:rPr>
                </w:rPrChange>
              </w:rPr>
              <w:t>0.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4E2F03" w14:textId="77777777" w:rsidR="004F1F10" w:rsidRPr="006F1EFE" w:rsidRDefault="004F1F10" w:rsidP="004F1F10">
            <w:pPr>
              <w:rPr>
                <w:lang w:val="en-CA"/>
                <w:rPrChange w:id="23741" w:author="Jens-Rainer Ohm" w:date="2026-07-18T09:33:00Z">
                  <w:rPr>
                    <w:lang w:val="en-CA"/>
                  </w:rPr>
                </w:rPrChange>
              </w:rPr>
            </w:pPr>
            <w:r w:rsidRPr="006F1EFE">
              <w:rPr>
                <w:lang w:val="en-CA"/>
                <w:rPrChange w:id="23742" w:author="Jens-Rainer Ohm" w:date="2026-07-18T09:33:00Z">
                  <w:rPr>
                    <w:lang w:val="en-CA"/>
                  </w:rPr>
                </w:rPrChange>
              </w:rPr>
              <w:t>0.0%</w:t>
            </w:r>
          </w:p>
        </w:tc>
        <w:tc>
          <w:tcPr>
            <w:tcW w:w="758" w:type="dxa"/>
            <w:tcBorders>
              <w:top w:val="single" w:sz="4" w:space="0" w:color="auto"/>
              <w:left w:val="single" w:sz="4" w:space="0" w:color="auto"/>
              <w:bottom w:val="single" w:sz="4" w:space="0" w:color="auto"/>
              <w:right w:val="single" w:sz="4" w:space="0" w:color="auto"/>
            </w:tcBorders>
            <w:vAlign w:val="center"/>
            <w:hideMark/>
          </w:tcPr>
          <w:p w14:paraId="636E52E4" w14:textId="77777777" w:rsidR="004F1F10" w:rsidRPr="006F1EFE" w:rsidRDefault="004F1F10" w:rsidP="004F1F10">
            <w:pPr>
              <w:rPr>
                <w:lang w:val="en-CA"/>
                <w:rPrChange w:id="23743" w:author="Jens-Rainer Ohm" w:date="2026-07-18T09:33:00Z">
                  <w:rPr>
                    <w:lang w:val="en-CA"/>
                  </w:rPr>
                </w:rPrChange>
              </w:rPr>
            </w:pPr>
            <w:r w:rsidRPr="006F1EFE">
              <w:rPr>
                <w:lang w:val="en-CA"/>
                <w:rPrChange w:id="23744" w:author="Jens-Rainer Ohm" w:date="2026-07-18T09:33:00Z">
                  <w:rPr>
                    <w:lang w:val="en-CA"/>
                  </w:rPr>
                </w:rPrChange>
              </w:rPr>
              <w:t>0.0%</w:t>
            </w:r>
          </w:p>
        </w:tc>
        <w:tc>
          <w:tcPr>
            <w:tcW w:w="757" w:type="dxa"/>
            <w:tcBorders>
              <w:top w:val="single" w:sz="4" w:space="0" w:color="auto"/>
              <w:left w:val="single" w:sz="4" w:space="0" w:color="auto"/>
              <w:bottom w:val="single" w:sz="4" w:space="0" w:color="auto"/>
              <w:right w:val="single" w:sz="4" w:space="0" w:color="auto"/>
            </w:tcBorders>
            <w:hideMark/>
          </w:tcPr>
          <w:p w14:paraId="1A6ED5A3" w14:textId="77777777" w:rsidR="004F1F10" w:rsidRPr="006F1EFE" w:rsidRDefault="004F1F10" w:rsidP="004F1F10">
            <w:pPr>
              <w:rPr>
                <w:lang w:val="en-CA"/>
                <w:rPrChange w:id="23745" w:author="Jens-Rainer Ohm" w:date="2026-07-18T09:33:00Z">
                  <w:rPr>
                    <w:lang w:val="en-CA"/>
                  </w:rPr>
                </w:rPrChange>
              </w:rPr>
            </w:pPr>
            <w:r w:rsidRPr="006F1EFE">
              <w:rPr>
                <w:lang w:val="en-CA"/>
                <w:rPrChange w:id="23746" w:author="Jens-Rainer Ohm" w:date="2026-07-18T09:33:00Z">
                  <w:rPr>
                    <w:lang w:val="en-CA"/>
                  </w:rPr>
                </w:rPrChange>
              </w:rPr>
              <w:t>100%</w:t>
            </w:r>
          </w:p>
        </w:tc>
        <w:tc>
          <w:tcPr>
            <w:tcW w:w="758" w:type="dxa"/>
            <w:tcBorders>
              <w:top w:val="single" w:sz="4" w:space="0" w:color="auto"/>
              <w:left w:val="single" w:sz="4" w:space="0" w:color="auto"/>
              <w:bottom w:val="single" w:sz="4" w:space="0" w:color="auto"/>
              <w:right w:val="single" w:sz="4" w:space="0" w:color="auto"/>
            </w:tcBorders>
            <w:hideMark/>
          </w:tcPr>
          <w:p w14:paraId="29069BC4" w14:textId="77777777" w:rsidR="004F1F10" w:rsidRPr="006F1EFE" w:rsidRDefault="004F1F10" w:rsidP="004F1F10">
            <w:pPr>
              <w:rPr>
                <w:rFonts w:eastAsia="Times New Roman"/>
                <w:lang w:val="en-CA"/>
                <w:rPrChange w:id="23747" w:author="Jens-Rainer Ohm" w:date="2026-07-18T09:33:00Z">
                  <w:rPr>
                    <w:rFonts w:eastAsia="Times New Roman"/>
                    <w:lang w:val="en-CA"/>
                  </w:rPr>
                </w:rPrChange>
              </w:rPr>
            </w:pPr>
            <w:r w:rsidRPr="006F1EFE">
              <w:rPr>
                <w:lang w:val="en-CA"/>
                <w:rPrChange w:id="23748" w:author="Jens-Rainer Ohm" w:date="2026-07-18T09:33:00Z">
                  <w:rPr>
                    <w:lang w:val="en-CA"/>
                  </w:rPr>
                </w:rPrChange>
              </w:rPr>
              <w:t>100%</w:t>
            </w:r>
          </w:p>
        </w:tc>
      </w:tr>
      <w:tr w:rsidR="004F1F10" w:rsidRPr="006F1EFE" w14:paraId="1A063D24" w14:textId="77777777" w:rsidTr="004F1F10">
        <w:trPr>
          <w:trHeight w:val="116"/>
        </w:trPr>
        <w:tc>
          <w:tcPr>
            <w:tcW w:w="1032" w:type="dxa"/>
            <w:tcBorders>
              <w:top w:val="single" w:sz="4" w:space="0" w:color="auto"/>
              <w:left w:val="single" w:sz="4" w:space="0" w:color="auto"/>
              <w:bottom w:val="single" w:sz="4" w:space="0" w:color="auto"/>
              <w:right w:val="single" w:sz="4" w:space="0" w:color="auto"/>
            </w:tcBorders>
            <w:vAlign w:val="center"/>
            <w:hideMark/>
          </w:tcPr>
          <w:p w14:paraId="7976FFCB" w14:textId="77777777" w:rsidR="004F1F10" w:rsidRPr="006F1EFE" w:rsidRDefault="004F1F10" w:rsidP="004F1F10">
            <w:pPr>
              <w:rPr>
                <w:rFonts w:eastAsia="Times New Roman"/>
                <w:lang w:val="en-CA"/>
                <w:rPrChange w:id="23749" w:author="Jens-Rainer Ohm" w:date="2026-07-18T09:33:00Z">
                  <w:rPr>
                    <w:rFonts w:eastAsia="Times New Roman"/>
                    <w:lang w:val="en-CA"/>
                  </w:rPr>
                </w:rPrChange>
              </w:rPr>
            </w:pPr>
            <w:r w:rsidRPr="006F1EFE">
              <w:rPr>
                <w:b/>
                <w:bCs/>
                <w:lang w:val="en-CA"/>
                <w:rPrChange w:id="23750" w:author="Jens-Rainer Ohm" w:date="2026-07-18T09:33:00Z">
                  <w:rPr>
                    <w:b/>
                    <w:bCs/>
                    <w:lang w:val="en-CA"/>
                  </w:rPr>
                </w:rPrChange>
              </w:rPr>
              <w:lastRenderedPageBreak/>
              <w:t>EE1-1.1.1</w:t>
            </w:r>
          </w:p>
        </w:tc>
        <w:tc>
          <w:tcPr>
            <w:tcW w:w="913" w:type="dxa"/>
            <w:tcBorders>
              <w:top w:val="single" w:sz="4" w:space="0" w:color="auto"/>
              <w:left w:val="single" w:sz="4" w:space="0" w:color="auto"/>
              <w:bottom w:val="single" w:sz="4" w:space="0" w:color="auto"/>
              <w:right w:val="single" w:sz="4" w:space="0" w:color="auto"/>
            </w:tcBorders>
            <w:hideMark/>
          </w:tcPr>
          <w:p w14:paraId="654012B1" w14:textId="77777777" w:rsidR="004F1F10" w:rsidRPr="006F1EFE" w:rsidRDefault="004F1F10" w:rsidP="004F1F10">
            <w:pPr>
              <w:rPr>
                <w:lang w:val="en-CA"/>
                <w:rPrChange w:id="23751" w:author="Jens-Rainer Ohm" w:date="2026-07-18T09:33:00Z">
                  <w:rPr>
                    <w:lang w:val="en-CA"/>
                  </w:rPr>
                </w:rPrChange>
              </w:rPr>
            </w:pPr>
            <w:r w:rsidRPr="006F1EFE">
              <w:rPr>
                <w:lang w:val="en-CA"/>
                <w:rPrChange w:id="23752" w:author="Jens-Rainer Ohm" w:date="2026-07-18T09:33:00Z">
                  <w:rPr>
                    <w:lang w:val="en-CA"/>
                  </w:rPr>
                </w:rPrChange>
              </w:rPr>
              <w:t>Inference Training</w:t>
            </w:r>
          </w:p>
        </w:tc>
        <w:tc>
          <w:tcPr>
            <w:tcW w:w="913" w:type="dxa"/>
            <w:tcBorders>
              <w:top w:val="single" w:sz="4" w:space="0" w:color="auto"/>
              <w:left w:val="single" w:sz="4" w:space="0" w:color="auto"/>
              <w:bottom w:val="single" w:sz="4" w:space="0" w:color="auto"/>
              <w:right w:val="single" w:sz="4" w:space="0" w:color="auto"/>
            </w:tcBorders>
            <w:hideMark/>
          </w:tcPr>
          <w:p w14:paraId="661A0B8E" w14:textId="77777777" w:rsidR="004F1F10" w:rsidRPr="006F1EFE" w:rsidRDefault="004F1F10" w:rsidP="004F1F10">
            <w:pPr>
              <w:rPr>
                <w:lang w:val="en-CA"/>
                <w:rPrChange w:id="23753" w:author="Jens-Rainer Ohm" w:date="2026-07-18T09:33:00Z">
                  <w:rPr>
                    <w:lang w:val="en-CA"/>
                  </w:rPr>
                </w:rPrChange>
              </w:rPr>
            </w:pPr>
            <w:r w:rsidRPr="006F1EFE">
              <w:rPr>
                <w:lang w:val="en-CA"/>
                <w:rPrChange w:id="23754" w:author="Jens-Rainer Ohm" w:date="2026-07-18T09:33:00Z">
                  <w:rPr>
                    <w:lang w:val="en-CA"/>
                  </w:rPr>
                </w:rPrChange>
              </w:rPr>
              <w:t>9.4</w:t>
            </w:r>
          </w:p>
        </w:tc>
        <w:tc>
          <w:tcPr>
            <w:tcW w:w="913" w:type="dxa"/>
            <w:tcBorders>
              <w:top w:val="single" w:sz="4" w:space="0" w:color="auto"/>
              <w:left w:val="single" w:sz="4" w:space="0" w:color="auto"/>
              <w:bottom w:val="single" w:sz="4" w:space="0" w:color="auto"/>
              <w:right w:val="single" w:sz="4" w:space="0" w:color="auto"/>
            </w:tcBorders>
            <w:hideMark/>
          </w:tcPr>
          <w:p w14:paraId="103A3F13" w14:textId="77777777" w:rsidR="004F1F10" w:rsidRPr="006F1EFE" w:rsidRDefault="004F1F10" w:rsidP="004F1F10">
            <w:pPr>
              <w:rPr>
                <w:lang w:val="en-CA"/>
                <w:rPrChange w:id="23755" w:author="Jens-Rainer Ohm" w:date="2026-07-18T09:33:00Z">
                  <w:rPr>
                    <w:lang w:val="en-CA"/>
                  </w:rPr>
                </w:rPrChange>
              </w:rPr>
            </w:pPr>
            <w:r w:rsidRPr="006F1EFE">
              <w:rPr>
                <w:lang w:val="en-CA"/>
                <w:rPrChange w:id="23756" w:author="Jens-Rainer Ohm" w:date="2026-07-18T09:33:00Z">
                  <w:rPr>
                    <w:lang w:val="en-CA"/>
                  </w:rPr>
                </w:rPrChange>
              </w:rPr>
              <w:t>4</w:t>
            </w:r>
          </w:p>
        </w:tc>
        <w:tc>
          <w:tcPr>
            <w:tcW w:w="601" w:type="dxa"/>
            <w:tcBorders>
              <w:top w:val="single" w:sz="4" w:space="0" w:color="auto"/>
              <w:left w:val="single" w:sz="4" w:space="0" w:color="auto"/>
              <w:bottom w:val="single" w:sz="4" w:space="0" w:color="auto"/>
              <w:right w:val="single" w:sz="4" w:space="0" w:color="auto"/>
            </w:tcBorders>
            <w:hideMark/>
          </w:tcPr>
          <w:p w14:paraId="25927261" w14:textId="77777777" w:rsidR="004F1F10" w:rsidRPr="006F1EFE" w:rsidRDefault="004F1F10" w:rsidP="004F1F10">
            <w:pPr>
              <w:rPr>
                <w:lang w:val="en-CA"/>
                <w:rPrChange w:id="23757" w:author="Jens-Rainer Ohm" w:date="2026-07-18T09:33:00Z">
                  <w:rPr>
                    <w:lang w:val="en-CA"/>
                  </w:rPr>
                </w:rPrChange>
              </w:rPr>
            </w:pPr>
            <w:r w:rsidRPr="006F1EFE">
              <w:rPr>
                <w:lang w:val="en-CA"/>
                <w:rPrChange w:id="23758" w:author="Jens-Rainer Ohm" w:date="2026-07-18T09:33:00Z">
                  <w:rPr>
                    <w:lang w:val="en-CA"/>
                  </w:rPr>
                </w:rPrChange>
              </w:rPr>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7E3AA8BC" w14:textId="77777777" w:rsidR="004F1F10" w:rsidRPr="006F1EFE" w:rsidRDefault="004F1F10" w:rsidP="004F1F10">
            <w:pPr>
              <w:rPr>
                <w:lang w:val="en-CA"/>
                <w:rPrChange w:id="23759" w:author="Jens-Rainer Ohm" w:date="2026-07-18T09:33:00Z">
                  <w:rPr>
                    <w:lang w:val="en-CA"/>
                  </w:rPr>
                </w:rPrChange>
              </w:rPr>
            </w:pPr>
            <w:r w:rsidRPr="006F1EFE">
              <w:rPr>
                <w:lang w:val="en-CA"/>
                <w:rPrChange w:id="23760" w:author="Jens-Rainer Ohm" w:date="2026-07-18T09:33:00Z">
                  <w:rPr>
                    <w:lang w:val="en-CA"/>
                  </w:rPr>
                </w:rPrChange>
              </w:rPr>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2B6828A9" w14:textId="77777777" w:rsidR="004F1F10" w:rsidRPr="006F1EFE" w:rsidRDefault="004F1F10" w:rsidP="004F1F10">
            <w:pPr>
              <w:rPr>
                <w:lang w:val="en-CA"/>
                <w:rPrChange w:id="23761" w:author="Jens-Rainer Ohm" w:date="2026-07-18T09:33:00Z">
                  <w:rPr>
                    <w:lang w:val="en-CA"/>
                  </w:rPr>
                </w:rPrChange>
              </w:rPr>
            </w:pPr>
            <w:r w:rsidRPr="006F1EFE">
              <w:rPr>
                <w:lang w:val="en-CA"/>
                <w:rPrChange w:id="23762" w:author="Jens-Rainer Ohm" w:date="2026-07-18T09:33:00Z">
                  <w:rPr>
                    <w:lang w:val="en-CA"/>
                  </w:rPr>
                </w:rPrChange>
              </w:rPr>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55ECB8AE" w14:textId="77777777" w:rsidR="004F1F10" w:rsidRPr="006F1EFE" w:rsidRDefault="004F1F10" w:rsidP="004F1F10">
            <w:pPr>
              <w:rPr>
                <w:lang w:val="en-CA"/>
                <w:rPrChange w:id="23763" w:author="Jens-Rainer Ohm" w:date="2026-07-18T09:33:00Z">
                  <w:rPr>
                    <w:lang w:val="en-CA"/>
                  </w:rPr>
                </w:rPrChange>
              </w:rPr>
            </w:pPr>
            <w:r w:rsidRPr="006F1EFE">
              <w:rPr>
                <w:lang w:val="en-CA"/>
                <w:rPrChange w:id="23764" w:author="Jens-Rainer Ohm" w:date="2026-07-18T09:33:00Z">
                  <w:rPr>
                    <w:lang w:val="en-CA"/>
                  </w:rPr>
                </w:rPrChange>
              </w:rPr>
              <w:t>-0.6%</w:t>
            </w:r>
          </w:p>
        </w:tc>
        <w:tc>
          <w:tcPr>
            <w:tcW w:w="757" w:type="dxa"/>
            <w:tcBorders>
              <w:top w:val="single" w:sz="4" w:space="0" w:color="auto"/>
              <w:left w:val="single" w:sz="4" w:space="0" w:color="auto"/>
              <w:bottom w:val="single" w:sz="4" w:space="0" w:color="auto"/>
              <w:right w:val="single" w:sz="4" w:space="0" w:color="auto"/>
            </w:tcBorders>
            <w:vAlign w:val="center"/>
            <w:hideMark/>
          </w:tcPr>
          <w:p w14:paraId="7575CA84" w14:textId="77777777" w:rsidR="004F1F10" w:rsidRPr="006F1EFE" w:rsidRDefault="004F1F10" w:rsidP="004F1F10">
            <w:pPr>
              <w:rPr>
                <w:rFonts w:eastAsia="Times New Roman"/>
                <w:lang w:val="en-CA"/>
                <w:rPrChange w:id="23765" w:author="Jens-Rainer Ohm" w:date="2026-07-18T09:33:00Z">
                  <w:rPr>
                    <w:rFonts w:eastAsia="Times New Roman"/>
                    <w:lang w:val="en-CA"/>
                  </w:rPr>
                </w:rPrChange>
              </w:rPr>
            </w:pPr>
            <w:r w:rsidRPr="006F1EFE">
              <w:rPr>
                <w:lang w:val="en-CA"/>
                <w:rPrChange w:id="23766" w:author="Jens-Rainer Ohm" w:date="2026-07-18T09:33:00Z">
                  <w:rPr>
                    <w:lang w:val="en-CA"/>
                  </w:rPr>
                </w:rPrChange>
              </w:rPr>
              <w:t>-3.7%</w:t>
            </w:r>
          </w:p>
        </w:tc>
        <w:tc>
          <w:tcPr>
            <w:tcW w:w="758" w:type="dxa"/>
            <w:tcBorders>
              <w:top w:val="single" w:sz="4" w:space="0" w:color="auto"/>
              <w:left w:val="single" w:sz="4" w:space="0" w:color="auto"/>
              <w:bottom w:val="single" w:sz="4" w:space="0" w:color="auto"/>
              <w:right w:val="single" w:sz="4" w:space="0" w:color="auto"/>
            </w:tcBorders>
            <w:vAlign w:val="center"/>
            <w:hideMark/>
          </w:tcPr>
          <w:p w14:paraId="42E72BF4" w14:textId="77777777" w:rsidR="004F1F10" w:rsidRPr="006F1EFE" w:rsidRDefault="004F1F10" w:rsidP="004F1F10">
            <w:pPr>
              <w:rPr>
                <w:lang w:val="en-CA"/>
                <w:rPrChange w:id="23767" w:author="Jens-Rainer Ohm" w:date="2026-07-18T09:33:00Z">
                  <w:rPr>
                    <w:lang w:val="en-CA"/>
                  </w:rPr>
                </w:rPrChange>
              </w:rPr>
            </w:pPr>
            <w:r w:rsidRPr="006F1EFE">
              <w:rPr>
                <w:lang w:val="en-CA"/>
                <w:rPrChange w:id="23768" w:author="Jens-Rainer Ohm" w:date="2026-07-18T09:33:00Z">
                  <w:rPr>
                    <w:lang w:val="en-CA"/>
                  </w:rPr>
                </w:rPrChange>
              </w:rPr>
              <w:t>-3.1%</w:t>
            </w:r>
          </w:p>
        </w:tc>
        <w:tc>
          <w:tcPr>
            <w:tcW w:w="757" w:type="dxa"/>
            <w:tcBorders>
              <w:top w:val="single" w:sz="4" w:space="0" w:color="auto"/>
              <w:left w:val="single" w:sz="4" w:space="0" w:color="auto"/>
              <w:bottom w:val="single" w:sz="4" w:space="0" w:color="auto"/>
              <w:right w:val="single" w:sz="4" w:space="0" w:color="auto"/>
            </w:tcBorders>
            <w:vAlign w:val="center"/>
            <w:hideMark/>
          </w:tcPr>
          <w:p w14:paraId="398E0F2D" w14:textId="77777777" w:rsidR="004F1F10" w:rsidRPr="006F1EFE" w:rsidRDefault="004F1F10" w:rsidP="004F1F10">
            <w:pPr>
              <w:rPr>
                <w:lang w:val="en-CA"/>
                <w:rPrChange w:id="23769" w:author="Jens-Rainer Ohm" w:date="2026-07-18T09:33:00Z">
                  <w:rPr>
                    <w:lang w:val="en-CA"/>
                  </w:rPr>
                </w:rPrChange>
              </w:rPr>
            </w:pPr>
            <w:r w:rsidRPr="006F1EFE">
              <w:rPr>
                <w:lang w:val="en-CA"/>
                <w:rPrChange w:id="23770" w:author="Jens-Rainer Ohm" w:date="2026-07-18T09:33:00Z">
                  <w:rPr>
                    <w:lang w:val="en-CA"/>
                  </w:rPr>
                </w:rPrChange>
              </w:rPr>
              <w:t>97%</w:t>
            </w:r>
          </w:p>
        </w:tc>
        <w:tc>
          <w:tcPr>
            <w:tcW w:w="758" w:type="dxa"/>
            <w:tcBorders>
              <w:top w:val="single" w:sz="4" w:space="0" w:color="auto"/>
              <w:left w:val="single" w:sz="4" w:space="0" w:color="auto"/>
              <w:bottom w:val="single" w:sz="4" w:space="0" w:color="auto"/>
              <w:right w:val="single" w:sz="4" w:space="0" w:color="auto"/>
            </w:tcBorders>
            <w:vAlign w:val="center"/>
            <w:hideMark/>
          </w:tcPr>
          <w:p w14:paraId="19E8FB88" w14:textId="77777777" w:rsidR="004F1F10" w:rsidRPr="006F1EFE" w:rsidRDefault="004F1F10" w:rsidP="004F1F10">
            <w:pPr>
              <w:rPr>
                <w:rFonts w:eastAsia="Times New Roman"/>
                <w:lang w:val="en-CA"/>
                <w:rPrChange w:id="23771" w:author="Jens-Rainer Ohm" w:date="2026-07-18T09:33:00Z">
                  <w:rPr>
                    <w:rFonts w:eastAsia="Times New Roman"/>
                    <w:lang w:val="en-CA"/>
                  </w:rPr>
                </w:rPrChange>
              </w:rPr>
            </w:pPr>
            <w:r w:rsidRPr="006F1EFE">
              <w:rPr>
                <w:lang w:val="en-CA"/>
                <w:rPrChange w:id="23772" w:author="Jens-Rainer Ohm" w:date="2026-07-18T09:33:00Z">
                  <w:rPr>
                    <w:lang w:val="en-CA"/>
                  </w:rPr>
                </w:rPrChange>
              </w:rPr>
              <w:t>125%</w:t>
            </w:r>
          </w:p>
        </w:tc>
      </w:tr>
      <w:tr w:rsidR="004F1F10" w:rsidRPr="006F1EFE" w14:paraId="43C4BA62" w14:textId="77777777" w:rsidTr="004F1F10">
        <w:trPr>
          <w:trHeight w:val="40"/>
        </w:trPr>
        <w:tc>
          <w:tcPr>
            <w:tcW w:w="1032" w:type="dxa"/>
            <w:tcBorders>
              <w:top w:val="single" w:sz="4" w:space="0" w:color="auto"/>
              <w:left w:val="single" w:sz="4" w:space="0" w:color="auto"/>
              <w:bottom w:val="single" w:sz="4" w:space="0" w:color="auto"/>
              <w:right w:val="single" w:sz="4" w:space="0" w:color="auto"/>
            </w:tcBorders>
            <w:vAlign w:val="center"/>
            <w:hideMark/>
          </w:tcPr>
          <w:p w14:paraId="7C645269" w14:textId="77777777" w:rsidR="004F1F10" w:rsidRPr="006F1EFE" w:rsidRDefault="004F1F10" w:rsidP="004F1F10">
            <w:pPr>
              <w:rPr>
                <w:rFonts w:eastAsia="Times New Roman"/>
                <w:lang w:val="en-CA"/>
                <w:rPrChange w:id="23773" w:author="Jens-Rainer Ohm" w:date="2026-07-18T09:33:00Z">
                  <w:rPr>
                    <w:rFonts w:eastAsia="Times New Roman"/>
                    <w:lang w:val="en-CA"/>
                  </w:rPr>
                </w:rPrChange>
              </w:rPr>
            </w:pPr>
            <w:r w:rsidRPr="006F1EFE">
              <w:rPr>
                <w:b/>
                <w:bCs/>
                <w:lang w:val="en-CA"/>
                <w:rPrChange w:id="23774" w:author="Jens-Rainer Ohm" w:date="2026-07-18T09:33:00Z">
                  <w:rPr>
                    <w:b/>
                    <w:bCs/>
                    <w:lang w:val="en-CA"/>
                  </w:rPr>
                </w:rPrChange>
              </w:rPr>
              <w:t>EE1-1.1.3</w:t>
            </w:r>
          </w:p>
        </w:tc>
        <w:tc>
          <w:tcPr>
            <w:tcW w:w="913" w:type="dxa"/>
            <w:tcBorders>
              <w:top w:val="single" w:sz="4" w:space="0" w:color="auto"/>
              <w:left w:val="single" w:sz="4" w:space="0" w:color="auto"/>
              <w:bottom w:val="single" w:sz="4" w:space="0" w:color="auto"/>
              <w:right w:val="single" w:sz="4" w:space="0" w:color="auto"/>
            </w:tcBorders>
            <w:hideMark/>
          </w:tcPr>
          <w:p w14:paraId="2FBA7929" w14:textId="77777777" w:rsidR="004F1F10" w:rsidRPr="006F1EFE" w:rsidRDefault="004F1F10" w:rsidP="004F1F10">
            <w:pPr>
              <w:rPr>
                <w:lang w:val="en-CA"/>
                <w:rPrChange w:id="23775" w:author="Jens-Rainer Ohm" w:date="2026-07-18T09:33:00Z">
                  <w:rPr>
                    <w:lang w:val="en-CA"/>
                  </w:rPr>
                </w:rPrChange>
              </w:rPr>
            </w:pPr>
            <w:r w:rsidRPr="006F1EFE">
              <w:rPr>
                <w:lang w:val="en-CA"/>
                <w:rPrChange w:id="23776" w:author="Jens-Rainer Ohm" w:date="2026-07-18T09:33:00Z">
                  <w:rPr>
                    <w:lang w:val="en-CA"/>
                  </w:rPr>
                </w:rPrChange>
              </w:rPr>
              <w:t>Inference</w:t>
            </w:r>
          </w:p>
        </w:tc>
        <w:tc>
          <w:tcPr>
            <w:tcW w:w="913" w:type="dxa"/>
            <w:tcBorders>
              <w:top w:val="single" w:sz="4" w:space="0" w:color="auto"/>
              <w:left w:val="single" w:sz="4" w:space="0" w:color="auto"/>
              <w:bottom w:val="single" w:sz="4" w:space="0" w:color="auto"/>
              <w:right w:val="single" w:sz="4" w:space="0" w:color="auto"/>
            </w:tcBorders>
            <w:hideMark/>
          </w:tcPr>
          <w:p w14:paraId="1FC6ECD8" w14:textId="77777777" w:rsidR="004F1F10" w:rsidRPr="006F1EFE" w:rsidRDefault="004F1F10" w:rsidP="004F1F10">
            <w:pPr>
              <w:rPr>
                <w:lang w:val="en-CA"/>
                <w:rPrChange w:id="23777" w:author="Jens-Rainer Ohm" w:date="2026-07-18T09:33:00Z">
                  <w:rPr>
                    <w:lang w:val="en-CA"/>
                  </w:rPr>
                </w:rPrChange>
              </w:rPr>
            </w:pPr>
            <w:r w:rsidRPr="006F1EFE">
              <w:rPr>
                <w:lang w:val="en-CA"/>
                <w:rPrChange w:id="23778" w:author="Jens-Rainer Ohm" w:date="2026-07-18T09:33:00Z">
                  <w:rPr>
                    <w:lang w:val="en-CA"/>
                  </w:rPr>
                </w:rPrChange>
              </w:rPr>
              <w:t>5.4</w:t>
            </w:r>
          </w:p>
        </w:tc>
        <w:tc>
          <w:tcPr>
            <w:tcW w:w="913" w:type="dxa"/>
            <w:tcBorders>
              <w:top w:val="single" w:sz="4" w:space="0" w:color="auto"/>
              <w:left w:val="single" w:sz="4" w:space="0" w:color="auto"/>
              <w:bottom w:val="single" w:sz="4" w:space="0" w:color="auto"/>
              <w:right w:val="single" w:sz="4" w:space="0" w:color="auto"/>
            </w:tcBorders>
            <w:hideMark/>
          </w:tcPr>
          <w:p w14:paraId="2D78D0DE" w14:textId="77777777" w:rsidR="004F1F10" w:rsidRPr="006F1EFE" w:rsidRDefault="004F1F10" w:rsidP="004F1F10">
            <w:pPr>
              <w:rPr>
                <w:lang w:val="en-CA"/>
                <w:rPrChange w:id="23779" w:author="Jens-Rainer Ohm" w:date="2026-07-18T09:33:00Z">
                  <w:rPr>
                    <w:lang w:val="en-CA"/>
                  </w:rPr>
                </w:rPrChange>
              </w:rPr>
            </w:pPr>
            <w:r w:rsidRPr="006F1EFE">
              <w:rPr>
                <w:lang w:val="en-CA"/>
                <w:rPrChange w:id="23780" w:author="Jens-Rainer Ohm" w:date="2026-07-18T09:33:00Z">
                  <w:rPr>
                    <w:lang w:val="en-CA"/>
                  </w:rPr>
                </w:rPrChange>
              </w:rPr>
              <w:t>4</w:t>
            </w:r>
          </w:p>
        </w:tc>
        <w:tc>
          <w:tcPr>
            <w:tcW w:w="601" w:type="dxa"/>
            <w:tcBorders>
              <w:top w:val="single" w:sz="4" w:space="0" w:color="auto"/>
              <w:left w:val="single" w:sz="4" w:space="0" w:color="auto"/>
              <w:bottom w:val="single" w:sz="4" w:space="0" w:color="auto"/>
              <w:right w:val="single" w:sz="4" w:space="0" w:color="auto"/>
            </w:tcBorders>
            <w:hideMark/>
          </w:tcPr>
          <w:p w14:paraId="0EF1A98C" w14:textId="77777777" w:rsidR="004F1F10" w:rsidRPr="006F1EFE" w:rsidRDefault="004F1F10" w:rsidP="004F1F10">
            <w:pPr>
              <w:rPr>
                <w:lang w:val="en-CA"/>
                <w:rPrChange w:id="23781" w:author="Jens-Rainer Ohm" w:date="2026-07-18T09:33:00Z">
                  <w:rPr>
                    <w:lang w:val="en-CA"/>
                  </w:rPr>
                </w:rPrChange>
              </w:rPr>
            </w:pPr>
            <w:r w:rsidRPr="006F1EFE">
              <w:rPr>
                <w:lang w:val="en-CA"/>
                <w:rPrChange w:id="23782" w:author="Jens-Rainer Ohm" w:date="2026-07-18T09:33:00Z">
                  <w:rPr>
                    <w:lang w:val="en-CA"/>
                  </w:rPr>
                </w:rPrChange>
              </w:rPr>
              <w:t>4</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020B9E" w14:textId="77777777" w:rsidR="004F1F10" w:rsidRPr="006F1EFE" w:rsidRDefault="004F1F10" w:rsidP="004F1F10">
            <w:pPr>
              <w:rPr>
                <w:lang w:val="en-CA"/>
                <w:rPrChange w:id="23783" w:author="Jens-Rainer Ohm" w:date="2026-07-18T09:33:00Z">
                  <w:rPr>
                    <w:lang w:val="en-CA"/>
                  </w:rPr>
                </w:rPrChange>
              </w:rPr>
            </w:pPr>
            <w:r w:rsidRPr="006F1EFE">
              <w:rPr>
                <w:lang w:val="en-CA"/>
                <w:rPrChange w:id="23784" w:author="Jens-Rainer Ohm" w:date="2026-07-18T09:33:00Z">
                  <w:rPr>
                    <w:lang w:val="en-CA"/>
                  </w:rPr>
                </w:rPrChange>
              </w:rPr>
              <w:t>16.52</w:t>
            </w:r>
          </w:p>
        </w:tc>
        <w:tc>
          <w:tcPr>
            <w:tcW w:w="757" w:type="dxa"/>
            <w:tcBorders>
              <w:top w:val="single" w:sz="4" w:space="0" w:color="auto"/>
              <w:left w:val="single" w:sz="4" w:space="0" w:color="auto"/>
              <w:bottom w:val="single" w:sz="4" w:space="0" w:color="auto"/>
              <w:right w:val="single" w:sz="4" w:space="0" w:color="auto"/>
            </w:tcBorders>
            <w:vAlign w:val="center"/>
            <w:hideMark/>
          </w:tcPr>
          <w:p w14:paraId="3184893C" w14:textId="77777777" w:rsidR="004F1F10" w:rsidRPr="006F1EFE" w:rsidRDefault="004F1F10" w:rsidP="004F1F10">
            <w:pPr>
              <w:rPr>
                <w:lang w:val="en-CA"/>
                <w:rPrChange w:id="23785" w:author="Jens-Rainer Ohm" w:date="2026-07-18T09:33:00Z">
                  <w:rPr>
                    <w:lang w:val="en-CA"/>
                  </w:rPr>
                </w:rPrChange>
              </w:rPr>
            </w:pPr>
            <w:r w:rsidRPr="006F1EFE">
              <w:rPr>
                <w:lang w:val="en-CA"/>
                <w:rPrChange w:id="23786" w:author="Jens-Rainer Ohm" w:date="2026-07-18T09:33:00Z">
                  <w:rPr>
                    <w:lang w:val="en-CA"/>
                  </w:rPr>
                </w:rPrChange>
              </w:rPr>
              <w:t>835</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919EA9" w14:textId="77777777" w:rsidR="004F1F10" w:rsidRPr="006F1EFE" w:rsidRDefault="004F1F10" w:rsidP="004F1F10">
            <w:pPr>
              <w:rPr>
                <w:lang w:val="en-CA"/>
                <w:rPrChange w:id="23787" w:author="Jens-Rainer Ohm" w:date="2026-07-18T09:33:00Z">
                  <w:rPr>
                    <w:lang w:val="en-CA"/>
                  </w:rPr>
                </w:rPrChange>
              </w:rPr>
            </w:pPr>
            <w:r w:rsidRPr="006F1EFE">
              <w:rPr>
                <w:lang w:val="en-CA"/>
                <w:rPrChange w:id="23788" w:author="Jens-Rainer Ohm" w:date="2026-07-18T09:33:00Z">
                  <w:rPr>
                    <w:lang w:val="en-CA"/>
                  </w:rPr>
                </w:rPrChange>
              </w:rPr>
              <w:t>-0.7%</w:t>
            </w:r>
          </w:p>
        </w:tc>
        <w:tc>
          <w:tcPr>
            <w:tcW w:w="757" w:type="dxa"/>
            <w:tcBorders>
              <w:top w:val="single" w:sz="4" w:space="0" w:color="auto"/>
              <w:left w:val="single" w:sz="4" w:space="0" w:color="auto"/>
              <w:bottom w:val="single" w:sz="4" w:space="0" w:color="auto"/>
              <w:right w:val="single" w:sz="4" w:space="0" w:color="auto"/>
            </w:tcBorders>
            <w:vAlign w:val="center"/>
            <w:hideMark/>
          </w:tcPr>
          <w:p w14:paraId="21808766" w14:textId="77777777" w:rsidR="004F1F10" w:rsidRPr="006F1EFE" w:rsidRDefault="004F1F10" w:rsidP="004F1F10">
            <w:pPr>
              <w:rPr>
                <w:rFonts w:eastAsia="Times New Roman"/>
                <w:lang w:val="en-CA"/>
                <w:rPrChange w:id="23789" w:author="Jens-Rainer Ohm" w:date="2026-07-18T09:33:00Z">
                  <w:rPr>
                    <w:rFonts w:eastAsia="Times New Roman"/>
                    <w:lang w:val="en-CA"/>
                  </w:rPr>
                </w:rPrChange>
              </w:rPr>
            </w:pPr>
            <w:r w:rsidRPr="006F1EFE">
              <w:rPr>
                <w:lang w:val="en-CA"/>
                <w:rPrChange w:id="23790" w:author="Jens-Rainer Ohm" w:date="2026-07-18T09:33:00Z">
                  <w:rPr>
                    <w:lang w:val="en-CA"/>
                  </w:rPr>
                </w:rPrChange>
              </w:rPr>
              <w:t>-4.9%</w:t>
            </w:r>
          </w:p>
        </w:tc>
        <w:tc>
          <w:tcPr>
            <w:tcW w:w="758" w:type="dxa"/>
            <w:tcBorders>
              <w:top w:val="single" w:sz="4" w:space="0" w:color="auto"/>
              <w:left w:val="single" w:sz="4" w:space="0" w:color="auto"/>
              <w:bottom w:val="single" w:sz="4" w:space="0" w:color="auto"/>
              <w:right w:val="single" w:sz="4" w:space="0" w:color="auto"/>
            </w:tcBorders>
            <w:vAlign w:val="center"/>
            <w:hideMark/>
          </w:tcPr>
          <w:p w14:paraId="5AD70AE7" w14:textId="77777777" w:rsidR="004F1F10" w:rsidRPr="006F1EFE" w:rsidRDefault="004F1F10" w:rsidP="004F1F10">
            <w:pPr>
              <w:rPr>
                <w:lang w:val="en-CA"/>
                <w:rPrChange w:id="23791" w:author="Jens-Rainer Ohm" w:date="2026-07-18T09:33:00Z">
                  <w:rPr>
                    <w:lang w:val="en-CA"/>
                  </w:rPr>
                </w:rPrChange>
              </w:rPr>
            </w:pPr>
            <w:r w:rsidRPr="006F1EFE">
              <w:rPr>
                <w:lang w:val="en-CA"/>
                <w:rPrChange w:id="23792" w:author="Jens-Rainer Ohm" w:date="2026-07-18T09:33:00Z">
                  <w:rPr>
                    <w:lang w:val="en-CA"/>
                  </w:rPr>
                </w:rPrChange>
              </w:rPr>
              <w:t>-4.4%</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CA1843" w14:textId="77777777" w:rsidR="004F1F10" w:rsidRPr="006F1EFE" w:rsidRDefault="004F1F10" w:rsidP="004F1F10">
            <w:pPr>
              <w:rPr>
                <w:lang w:val="en-CA"/>
                <w:rPrChange w:id="23793" w:author="Jens-Rainer Ohm" w:date="2026-07-18T09:33:00Z">
                  <w:rPr>
                    <w:lang w:val="en-CA"/>
                  </w:rPr>
                </w:rPrChange>
              </w:rPr>
            </w:pPr>
            <w:r w:rsidRPr="006F1EFE">
              <w:rPr>
                <w:lang w:val="en-CA"/>
                <w:rPrChange w:id="23794" w:author="Jens-Rainer Ohm" w:date="2026-07-18T09:33:00Z">
                  <w:rPr>
                    <w:lang w:val="en-CA"/>
                  </w:rPr>
                </w:rPrChange>
              </w:rPr>
              <w:t>89%</w:t>
            </w:r>
          </w:p>
        </w:tc>
        <w:tc>
          <w:tcPr>
            <w:tcW w:w="758" w:type="dxa"/>
            <w:tcBorders>
              <w:top w:val="single" w:sz="4" w:space="0" w:color="auto"/>
              <w:left w:val="single" w:sz="4" w:space="0" w:color="auto"/>
              <w:bottom w:val="single" w:sz="4" w:space="0" w:color="auto"/>
              <w:right w:val="single" w:sz="4" w:space="0" w:color="auto"/>
            </w:tcBorders>
            <w:vAlign w:val="center"/>
            <w:hideMark/>
          </w:tcPr>
          <w:p w14:paraId="12117BBD" w14:textId="77777777" w:rsidR="004F1F10" w:rsidRPr="006F1EFE" w:rsidRDefault="004F1F10" w:rsidP="004F1F10">
            <w:pPr>
              <w:rPr>
                <w:rFonts w:eastAsia="Times New Roman"/>
                <w:lang w:val="en-CA"/>
                <w:rPrChange w:id="23795" w:author="Jens-Rainer Ohm" w:date="2026-07-18T09:33:00Z">
                  <w:rPr>
                    <w:rFonts w:eastAsia="Times New Roman"/>
                    <w:lang w:val="en-CA"/>
                  </w:rPr>
                </w:rPrChange>
              </w:rPr>
            </w:pPr>
            <w:r w:rsidRPr="006F1EFE">
              <w:rPr>
                <w:lang w:val="en-CA"/>
                <w:rPrChange w:id="23796" w:author="Jens-Rainer Ohm" w:date="2026-07-18T09:33:00Z">
                  <w:rPr>
                    <w:lang w:val="en-CA"/>
                  </w:rPr>
                </w:rPrChange>
              </w:rPr>
              <w:t>119%</w:t>
            </w:r>
          </w:p>
        </w:tc>
      </w:tr>
    </w:tbl>
    <w:p w14:paraId="6D2F0855" w14:textId="77777777" w:rsidR="004F1F10" w:rsidRPr="006F1EFE" w:rsidRDefault="004F1F10" w:rsidP="004F1F10">
      <w:pPr>
        <w:rPr>
          <w:lang w:val="en-CA"/>
          <w:rPrChange w:id="23797" w:author="Jens-Rainer Ohm" w:date="2026-07-18T09:33:00Z">
            <w:rPr>
              <w:lang w:val="en-CA"/>
            </w:rPr>
          </w:rPrChange>
        </w:rPr>
      </w:pPr>
      <w:r w:rsidRPr="006F1EFE">
        <w:rPr>
          <w:lang w:val="en-CA"/>
          <w:rPrChange w:id="23798" w:author="Jens-Rainer Ohm" w:date="2026-07-18T09:33:00Z">
            <w:rPr>
              <w:lang w:val="en-CA"/>
            </w:rPr>
          </w:rPrChange>
        </w:rPr>
        <w:t xml:space="preserve">Feedback from the cross-checkers: </w:t>
      </w:r>
    </w:p>
    <w:p w14:paraId="405F90B3" w14:textId="77777777" w:rsidR="004F1F10" w:rsidRPr="006F1EFE" w:rsidRDefault="004F1F10" w:rsidP="004F1F10">
      <w:pPr>
        <w:rPr>
          <w:lang w:val="en-CA"/>
          <w:rPrChange w:id="23799" w:author="Jens-Rainer Ohm" w:date="2026-07-18T09:33:00Z">
            <w:rPr>
              <w:lang w:val="en-CA"/>
            </w:rPr>
          </w:rPrChange>
        </w:rPr>
      </w:pPr>
      <w:r w:rsidRPr="006F1EFE">
        <w:rPr>
          <w:lang w:val="en-CA"/>
          <w:rPrChange w:id="23800" w:author="Jens-Rainer Ohm" w:date="2026-07-18T09:33:00Z">
            <w:rPr>
              <w:lang w:val="en-CA"/>
            </w:rPr>
          </w:rPrChange>
        </w:rPr>
        <w:t>For both EE1-1.1.1 and EE1-1.1.3 perfect match was observed during inference cross-check.</w:t>
      </w:r>
    </w:p>
    <w:p w14:paraId="2D3F0B8E" w14:textId="77777777" w:rsidR="004F1F10" w:rsidRPr="006F1EFE" w:rsidRDefault="004F1F10" w:rsidP="004F1F10">
      <w:pPr>
        <w:rPr>
          <w:lang w:val="en-CA"/>
          <w:rPrChange w:id="23801" w:author="Jens-Rainer Ohm" w:date="2026-07-18T09:33:00Z">
            <w:rPr>
              <w:lang w:val="en-CA"/>
            </w:rPr>
          </w:rPrChange>
        </w:rPr>
      </w:pPr>
      <w:r w:rsidRPr="006F1EFE">
        <w:rPr>
          <w:lang w:val="en-CA"/>
          <w:rPrChange w:id="23802" w:author="Jens-Rainer Ohm" w:date="2026-07-18T09:33:00Z">
            <w:rPr>
              <w:lang w:val="en-CA"/>
            </w:rPr>
          </w:rPrChange>
        </w:rPr>
        <w:t xml:space="preserve">After re-training of EE1-1.1.1 the BD-rate difference (Y component) of 0.1% (RA </w:t>
      </w:r>
      <w:proofErr w:type="spellStart"/>
      <w:r w:rsidRPr="006F1EFE">
        <w:rPr>
          <w:lang w:val="en-CA"/>
          <w:rPrChange w:id="23803" w:author="Jens-Rainer Ohm" w:date="2026-07-18T09:33:00Z">
            <w:rPr>
              <w:lang w:val="en-CA"/>
            </w:rPr>
          </w:rPrChange>
        </w:rPr>
        <w:t>cfg</w:t>
      </w:r>
      <w:proofErr w:type="spellEnd"/>
      <w:r w:rsidRPr="006F1EFE">
        <w:rPr>
          <w:lang w:val="en-CA"/>
          <w:rPrChange w:id="23804" w:author="Jens-Rainer Ohm" w:date="2026-07-18T09:33:00Z">
            <w:rPr>
              <w:lang w:val="en-CA"/>
            </w:rPr>
          </w:rPrChange>
        </w:rPr>
        <w:t xml:space="preserve">) and 0.0% (all intra </w:t>
      </w:r>
      <w:proofErr w:type="spellStart"/>
      <w:r w:rsidRPr="006F1EFE">
        <w:rPr>
          <w:lang w:val="en-CA"/>
          <w:rPrChange w:id="23805" w:author="Jens-Rainer Ohm" w:date="2026-07-18T09:33:00Z">
            <w:rPr>
              <w:lang w:val="en-CA"/>
            </w:rPr>
          </w:rPrChange>
        </w:rPr>
        <w:t>cfg</w:t>
      </w:r>
      <w:proofErr w:type="spellEnd"/>
      <w:r w:rsidRPr="006F1EFE">
        <w:rPr>
          <w:lang w:val="en-CA"/>
          <w:rPrChange w:id="23806" w:author="Jens-Rainer Ohm" w:date="2026-07-18T09:33:00Z">
            <w:rPr>
              <w:lang w:val="en-CA"/>
            </w:rPr>
          </w:rPrChange>
        </w:rPr>
        <w:t xml:space="preserve"> test) was observed. </w:t>
      </w:r>
    </w:p>
    <w:p w14:paraId="66AB08F8" w14:textId="77777777" w:rsidR="004F1F10" w:rsidRPr="006F1EFE" w:rsidRDefault="004F1F10" w:rsidP="004F1F10">
      <w:pPr>
        <w:rPr>
          <w:lang w:val="en-CA"/>
          <w:rPrChange w:id="23807" w:author="Jens-Rainer Ohm" w:date="2026-07-18T09:33:00Z">
            <w:rPr>
              <w:lang w:val="en-CA"/>
            </w:rPr>
          </w:rPrChange>
        </w:rPr>
      </w:pPr>
      <w:r w:rsidRPr="006F1EFE">
        <w:rPr>
          <w:lang w:val="en-CA"/>
          <w:rPrChange w:id="23808" w:author="Jens-Rainer Ohm" w:date="2026-07-18T09:33:00Z">
            <w:rPr>
              <w:lang w:val="en-CA"/>
            </w:rPr>
          </w:rPrChange>
        </w:rPr>
        <w:t xml:space="preserve">Re-training of EE1-1.1.3 is still ongoing (about a half of epochs is done).  </w:t>
      </w:r>
    </w:p>
    <w:p w14:paraId="4A840FC0" w14:textId="77777777" w:rsidR="004F1F10" w:rsidRPr="006F1EFE" w:rsidRDefault="004F1F10" w:rsidP="004F1F10">
      <w:pPr>
        <w:rPr>
          <w:u w:val="single"/>
          <w:lang w:val="en-CA"/>
          <w:rPrChange w:id="23809" w:author="Jens-Rainer Ohm" w:date="2026-07-18T09:33:00Z">
            <w:rPr>
              <w:u w:val="single"/>
              <w:lang w:val="en-CA"/>
            </w:rPr>
          </w:rPrChange>
        </w:rPr>
      </w:pPr>
      <w:r w:rsidRPr="006F1EFE">
        <w:rPr>
          <w:u w:val="single"/>
          <w:lang w:val="en-CA"/>
          <w:rPrChange w:id="23810" w:author="Jens-Rainer Ohm" w:date="2026-07-18T09:33:00Z">
            <w:rPr>
              <w:u w:val="single"/>
              <w:lang w:val="en-CA"/>
            </w:rPr>
          </w:rPrChange>
        </w:rPr>
        <w:t xml:space="preserve">Observations /conclusions: </w:t>
      </w:r>
    </w:p>
    <w:p w14:paraId="475D03AE" w14:textId="77777777" w:rsidR="004F1F10" w:rsidRPr="006F1EFE" w:rsidRDefault="004F1F10" w:rsidP="004F1F10">
      <w:pPr>
        <w:numPr>
          <w:ilvl w:val="0"/>
          <w:numId w:val="128"/>
        </w:numPr>
        <w:rPr>
          <w:lang w:val="en-CA"/>
          <w:rPrChange w:id="23811" w:author="Jens-Rainer Ohm" w:date="2026-07-18T09:33:00Z">
            <w:rPr>
              <w:lang w:val="en-CA"/>
            </w:rPr>
          </w:rPrChange>
        </w:rPr>
      </w:pPr>
      <w:r w:rsidRPr="006F1EFE">
        <w:rPr>
          <w:lang w:val="en-CA"/>
          <w:rPrChange w:id="23812" w:author="Jens-Rainer Ohm" w:date="2026-07-18T09:33:00Z">
            <w:rPr>
              <w:lang w:val="en-CA"/>
            </w:rPr>
          </w:rPrChange>
        </w:rPr>
        <w:t xml:space="preserve">dynamic convolution introduced into NN-based LOP in-loop filter, improve compression performance </w:t>
      </w:r>
      <w:proofErr w:type="gramStart"/>
      <w:r w:rsidRPr="006F1EFE">
        <w:rPr>
          <w:lang w:val="en-CA"/>
          <w:rPrChange w:id="23813" w:author="Jens-Rainer Ohm" w:date="2026-07-18T09:33:00Z">
            <w:rPr>
              <w:lang w:val="en-CA"/>
            </w:rPr>
          </w:rPrChange>
        </w:rPr>
        <w:t>0.6..</w:t>
      </w:r>
      <w:proofErr w:type="gramEnd"/>
      <w:r w:rsidRPr="006F1EFE">
        <w:rPr>
          <w:lang w:val="en-CA"/>
          <w:rPrChange w:id="23814" w:author="Jens-Rainer Ohm" w:date="2026-07-18T09:33:00Z">
            <w:rPr>
              <w:lang w:val="en-CA"/>
            </w:rPr>
          </w:rPrChange>
        </w:rPr>
        <w:t xml:space="preserve">0.7% BD-rate (same </w:t>
      </w:r>
      <w:proofErr w:type="spellStart"/>
      <w:r w:rsidRPr="006F1EFE">
        <w:rPr>
          <w:lang w:val="en-CA"/>
          <w:rPrChange w:id="23815" w:author="Jens-Rainer Ohm" w:date="2026-07-18T09:33:00Z">
            <w:rPr>
              <w:lang w:val="en-CA"/>
            </w:rPr>
          </w:rPrChange>
        </w:rPr>
        <w:t>kMAC</w:t>
      </w:r>
      <w:proofErr w:type="spellEnd"/>
      <w:r w:rsidRPr="006F1EFE">
        <w:rPr>
          <w:lang w:val="en-CA"/>
          <w:rPrChange w:id="23816" w:author="Jens-Rainer Ohm" w:date="2026-07-18T09:33:00Z">
            <w:rPr>
              <w:lang w:val="en-CA"/>
            </w:rPr>
          </w:rPrChange>
        </w:rPr>
        <w:t>/</w:t>
      </w:r>
      <w:proofErr w:type="spellStart"/>
      <w:r w:rsidRPr="006F1EFE">
        <w:rPr>
          <w:lang w:val="en-CA"/>
          <w:rPrChange w:id="23817" w:author="Jens-Rainer Ohm" w:date="2026-07-18T09:33:00Z">
            <w:rPr>
              <w:lang w:val="en-CA"/>
            </w:rPr>
          </w:rPrChange>
        </w:rPr>
        <w:t>pxl</w:t>
      </w:r>
      <w:proofErr w:type="spellEnd"/>
      <w:r w:rsidRPr="006F1EFE">
        <w:rPr>
          <w:lang w:val="en-CA"/>
          <w:rPrChange w:id="23818" w:author="Jens-Rainer Ohm" w:date="2026-07-18T09:33:00Z">
            <w:rPr>
              <w:lang w:val="en-CA"/>
            </w:rPr>
          </w:rPrChange>
        </w:rPr>
        <w:t xml:space="preserve">, </w:t>
      </w:r>
      <w:r w:rsidRPr="006F1EFE">
        <w:rPr>
          <w:lang w:val="en-CA"/>
          <w:rPrChange w:id="23819" w:author="Jens-Rainer Ohm" w:date="2026-07-18T09:33:00Z">
            <w:rPr>
              <w:lang w:val="en-CA"/>
            </w:rPr>
          </w:rPrChange>
        </w:rPr>
        <w:sym w:font="Symbol" w:char="F0B4"/>
      </w:r>
      <w:r w:rsidRPr="006F1EFE">
        <w:rPr>
          <w:lang w:val="en-CA"/>
          <w:rPrChange w:id="23820" w:author="Jens-Rainer Ohm" w:date="2026-07-18T09:33:00Z">
            <w:rPr>
              <w:lang w:val="en-CA"/>
            </w:rPr>
          </w:rPrChange>
        </w:rPr>
        <w:t>4 larger model)</w:t>
      </w:r>
    </w:p>
    <w:p w14:paraId="5662F643" w14:textId="0E3432E6" w:rsidR="004F1F10" w:rsidRPr="006F1EFE" w:rsidRDefault="004F1F10" w:rsidP="004F1F10">
      <w:pPr>
        <w:numPr>
          <w:ilvl w:val="0"/>
          <w:numId w:val="128"/>
        </w:numPr>
        <w:rPr>
          <w:lang w:val="en-CA"/>
          <w:rPrChange w:id="23821" w:author="Jens-Rainer Ohm" w:date="2026-07-18T09:33:00Z">
            <w:rPr>
              <w:lang w:val="en-CA"/>
            </w:rPr>
          </w:rPrChange>
        </w:rPr>
      </w:pPr>
      <w:r w:rsidRPr="006F1EFE">
        <w:rPr>
          <w:lang w:val="en-CA"/>
          <w:rPrChange w:id="23822" w:author="Jens-Rainer Ohm" w:date="2026-07-18T09:33:00Z">
            <w:rPr>
              <w:lang w:val="en-CA"/>
            </w:rPr>
          </w:rPrChange>
        </w:rPr>
        <w:t xml:space="preserve">The increase of training time compared to the LOP7 has been reduced to just </w:t>
      </w:r>
      <w:bookmarkEnd w:id="23575"/>
      <w:r w:rsidRPr="006F1EFE">
        <w:rPr>
          <w:lang w:val="en-CA"/>
          <w:rPrChange w:id="23823" w:author="Jens-Rainer Ohm" w:date="2026-07-18T09:33:00Z">
            <w:rPr>
              <w:lang w:val="en-CA"/>
            </w:rPr>
          </w:rPrChange>
        </w:rPr>
        <w:t>20% (5.4 days vs 4.5 days)</w:t>
      </w:r>
    </w:p>
    <w:p w14:paraId="03915B41" w14:textId="4176D46B" w:rsidR="00FC5B4B" w:rsidRPr="006F1EFE" w:rsidRDefault="00FC5B4B" w:rsidP="00FC5B4B">
      <w:pPr>
        <w:rPr>
          <w:lang w:val="en-CA"/>
          <w:rPrChange w:id="23824" w:author="Jens-Rainer Ohm" w:date="2026-07-18T09:33:00Z">
            <w:rPr>
              <w:lang w:val="en-CA"/>
            </w:rPr>
          </w:rPrChange>
        </w:rPr>
      </w:pPr>
      <w:r w:rsidRPr="006F1EFE">
        <w:rPr>
          <w:lang w:val="en-CA"/>
          <w:rPrChange w:id="23825" w:author="Jens-Rainer Ohm" w:date="2026-07-18T09:33:00Z">
            <w:rPr>
              <w:lang w:val="en-CA"/>
            </w:rPr>
          </w:rPrChange>
        </w:rPr>
        <w:t>From discussion in JVET Wednesday 8 July:</w:t>
      </w:r>
    </w:p>
    <w:p w14:paraId="06BFE4D8" w14:textId="0AF58EBA" w:rsidR="00FC5B4B" w:rsidRPr="006F1EFE" w:rsidRDefault="00FC5B4B" w:rsidP="00FC5B4B">
      <w:pPr>
        <w:rPr>
          <w:lang w:val="en-CA"/>
          <w:rPrChange w:id="23826" w:author="Jens-Rainer Ohm" w:date="2026-07-18T09:33:00Z">
            <w:rPr>
              <w:lang w:val="en-CA"/>
            </w:rPr>
          </w:rPrChange>
        </w:rPr>
      </w:pPr>
      <w:r w:rsidRPr="006F1EFE">
        <w:rPr>
          <w:lang w:val="en-CA"/>
          <w:rPrChange w:id="23827" w:author="Jens-Rainer Ohm" w:date="2026-07-18T09:33:00Z">
            <w:rPr>
              <w:lang w:val="en-CA"/>
            </w:rPr>
          </w:rPrChange>
        </w:rPr>
        <w:t xml:space="preserve">- Gain of 1.1.1 and 1.1.3 is attractive, </w:t>
      </w:r>
      <w:proofErr w:type="spellStart"/>
      <w:r w:rsidRPr="006F1EFE">
        <w:rPr>
          <w:lang w:val="en-CA"/>
          <w:rPrChange w:id="23828" w:author="Jens-Rainer Ohm" w:date="2026-07-18T09:33:00Z">
            <w:rPr>
              <w:lang w:val="en-CA"/>
            </w:rPr>
          </w:rPrChange>
        </w:rPr>
        <w:t>kMAC</w:t>
      </w:r>
      <w:proofErr w:type="spellEnd"/>
      <w:r w:rsidRPr="006F1EFE">
        <w:rPr>
          <w:lang w:val="en-CA"/>
          <w:rPrChange w:id="23829" w:author="Jens-Rainer Ohm" w:date="2026-07-18T09:33:00Z">
            <w:rPr>
              <w:lang w:val="en-CA"/>
            </w:rPr>
          </w:rPrChange>
        </w:rPr>
        <w:t xml:space="preserve"> not increased relative to LOP7, but both come with substantial increase of memory usage, and increase in training time</w:t>
      </w:r>
      <w:r w:rsidR="00805199" w:rsidRPr="006F1EFE">
        <w:rPr>
          <w:lang w:val="en-CA"/>
          <w:rPrChange w:id="23830" w:author="Jens-Rainer Ohm" w:date="2026-07-18T09:33:00Z">
            <w:rPr>
              <w:lang w:val="en-CA"/>
            </w:rPr>
          </w:rPrChange>
        </w:rPr>
        <w:t xml:space="preserve"> (less for 1.1.3, but training crosscheck not yet finished)</w:t>
      </w:r>
      <w:r w:rsidRPr="006F1EFE">
        <w:rPr>
          <w:lang w:val="en-CA"/>
          <w:rPrChange w:id="23831" w:author="Jens-Rainer Ohm" w:date="2026-07-18T09:33:00Z">
            <w:rPr>
              <w:lang w:val="en-CA"/>
            </w:rPr>
          </w:rPrChange>
        </w:rPr>
        <w:t>.</w:t>
      </w:r>
    </w:p>
    <w:p w14:paraId="77EEE460" w14:textId="09712621" w:rsidR="00FC5B4B" w:rsidRPr="006F1EFE" w:rsidRDefault="00FC5B4B" w:rsidP="00FC5B4B">
      <w:pPr>
        <w:rPr>
          <w:lang w:val="en-CA"/>
          <w:rPrChange w:id="23832" w:author="Jens-Rainer Ohm" w:date="2026-07-18T09:33:00Z">
            <w:rPr>
              <w:lang w:val="en-CA"/>
            </w:rPr>
          </w:rPrChange>
        </w:rPr>
      </w:pPr>
      <w:r w:rsidRPr="006F1EFE">
        <w:rPr>
          <w:lang w:val="en-CA"/>
          <w:rPrChange w:id="23833" w:author="Jens-Rainer Ohm" w:date="2026-07-18T09:33:00Z">
            <w:rPr>
              <w:lang w:val="en-CA"/>
            </w:rPr>
          </w:rPrChange>
        </w:rPr>
        <w:t xml:space="preserve">- Also increase in decoding time (on CPU), and could also be more difficult to implement </w:t>
      </w:r>
      <w:r w:rsidR="00805199" w:rsidRPr="006F1EFE">
        <w:rPr>
          <w:lang w:val="en-CA"/>
          <w:rPrChange w:id="23834" w:author="Jens-Rainer Ohm" w:date="2026-07-18T09:33:00Z">
            <w:rPr>
              <w:lang w:val="en-CA"/>
            </w:rPr>
          </w:rPrChange>
        </w:rPr>
        <w:t>on GPU.</w:t>
      </w:r>
    </w:p>
    <w:p w14:paraId="79379596" w14:textId="4F0E62C4" w:rsidR="00805199" w:rsidRPr="006F1EFE" w:rsidRDefault="00805199" w:rsidP="00FC5B4B">
      <w:pPr>
        <w:rPr>
          <w:lang w:val="en-CA"/>
          <w:rPrChange w:id="23835" w:author="Jens-Rainer Ohm" w:date="2026-07-18T09:33:00Z">
            <w:rPr>
              <w:lang w:val="en-CA"/>
            </w:rPr>
          </w:rPrChange>
        </w:rPr>
      </w:pPr>
      <w:r w:rsidRPr="006F1EFE">
        <w:rPr>
          <w:lang w:val="en-CA"/>
          <w:rPrChange w:id="23836" w:author="Jens-Rainer Ohm" w:date="2026-07-18T09:33:00Z">
            <w:rPr>
              <w:lang w:val="en-CA"/>
            </w:rPr>
          </w:rPrChange>
        </w:rPr>
        <w:t>- For the NNVC exploration, the dynamic convolution is interesting, even though it may be less practical for implementation than LOP7 – Candidate for adoption.</w:t>
      </w:r>
    </w:p>
    <w:p w14:paraId="4347F182" w14:textId="7B14E689" w:rsidR="00B62151" w:rsidRPr="006F1EFE" w:rsidRDefault="00B62151" w:rsidP="00362B04">
      <w:pPr>
        <w:rPr>
          <w:lang w:val="en-CA"/>
          <w:rPrChange w:id="23837" w:author="Jens-Rainer Ohm" w:date="2026-07-18T09:33:00Z">
            <w:rPr>
              <w:lang w:val="en-CA"/>
            </w:rPr>
          </w:rPrChange>
        </w:rPr>
      </w:pPr>
      <w:r w:rsidRPr="006F1EFE">
        <w:rPr>
          <w:lang w:val="en-CA"/>
          <w:rPrChange w:id="23838" w:author="Jens-Rainer Ohm" w:date="2026-07-18T09:33:00Z">
            <w:rPr>
              <w:lang w:val="en-CA"/>
            </w:rPr>
          </w:rPrChange>
        </w:rPr>
        <w:t>In the discussion in the JVET session on July 13</w:t>
      </w:r>
      <w:r w:rsidRPr="006F1EFE">
        <w:rPr>
          <w:vertAlign w:val="superscript"/>
          <w:lang w:val="en-CA"/>
          <w:rPrChange w:id="23839" w:author="Jens-Rainer Ohm" w:date="2026-07-18T09:33:00Z">
            <w:rPr>
              <w:vertAlign w:val="superscript"/>
              <w:lang w:val="en-CA"/>
            </w:rPr>
          </w:rPrChange>
        </w:rPr>
        <w:t>th</w:t>
      </w:r>
      <w:r w:rsidRPr="006F1EFE">
        <w:rPr>
          <w:lang w:val="en-CA"/>
          <w:rPrChange w:id="23840" w:author="Jens-Rainer Ohm" w:date="2026-07-18T09:33:00Z">
            <w:rPr>
              <w:lang w:val="en-CA"/>
            </w:rPr>
          </w:rPrChange>
        </w:rPr>
        <w:t xml:space="preserve"> 1600h it was c</w:t>
      </w:r>
      <w:r w:rsidR="00805199" w:rsidRPr="006F1EFE">
        <w:rPr>
          <w:lang w:val="en-CA"/>
          <w:rPrChange w:id="23841" w:author="Jens-Rainer Ohm" w:date="2026-07-18T09:33:00Z">
            <w:rPr>
              <w:lang w:val="en-CA"/>
            </w:rPr>
          </w:rPrChange>
        </w:rPr>
        <w:t>onfirm</w:t>
      </w:r>
      <w:r w:rsidRPr="006F1EFE">
        <w:rPr>
          <w:lang w:val="en-CA"/>
          <w:rPrChange w:id="23842" w:author="Jens-Rainer Ohm" w:date="2026-07-18T09:33:00Z">
            <w:rPr>
              <w:lang w:val="en-CA"/>
            </w:rPr>
          </w:rPrChange>
        </w:rPr>
        <w:t>ed</w:t>
      </w:r>
      <w:r w:rsidR="00805199" w:rsidRPr="006F1EFE">
        <w:rPr>
          <w:lang w:val="en-CA"/>
          <w:rPrChange w:id="23843" w:author="Jens-Rainer Ohm" w:date="2026-07-18T09:33:00Z">
            <w:rPr>
              <w:lang w:val="en-CA"/>
            </w:rPr>
          </w:rPrChange>
        </w:rPr>
        <w:t xml:space="preserve"> </w:t>
      </w:r>
      <w:r w:rsidR="00B73565" w:rsidRPr="006F1EFE">
        <w:rPr>
          <w:lang w:val="en-CA"/>
          <w:rPrChange w:id="23844" w:author="Jens-Rainer Ohm" w:date="2026-07-18T09:33:00Z">
            <w:rPr>
              <w:lang w:val="en-CA"/>
            </w:rPr>
          </w:rPrChange>
        </w:rPr>
        <w:t xml:space="preserve">by </w:t>
      </w:r>
      <w:r w:rsidRPr="006F1EFE">
        <w:rPr>
          <w:lang w:val="en-CA"/>
          <w:rPrChange w:id="23845" w:author="Jens-Rainer Ohm" w:date="2026-07-18T09:33:00Z">
            <w:rPr>
              <w:lang w:val="en-CA"/>
            </w:rPr>
          </w:rPrChange>
        </w:rPr>
        <w:t xml:space="preserve">the </w:t>
      </w:r>
      <w:r w:rsidR="00805199" w:rsidRPr="006F1EFE">
        <w:rPr>
          <w:lang w:val="en-CA"/>
          <w:rPrChange w:id="23846" w:author="Jens-Rainer Ohm" w:date="2026-07-18T09:33:00Z">
            <w:rPr>
              <w:lang w:val="en-CA"/>
            </w:rPr>
          </w:rPrChange>
        </w:rPr>
        <w:t xml:space="preserve">software coordinator that </w:t>
      </w:r>
      <w:r w:rsidRPr="006F1EFE">
        <w:rPr>
          <w:lang w:val="en-CA"/>
          <w:rPrChange w:id="23847" w:author="Jens-Rainer Ohm" w:date="2026-07-18T09:33:00Z">
            <w:rPr>
              <w:lang w:val="en-CA"/>
            </w:rPr>
          </w:rPrChange>
        </w:rPr>
        <w:t xml:space="preserve">the </w:t>
      </w:r>
      <w:r w:rsidR="00805199" w:rsidRPr="006F1EFE">
        <w:rPr>
          <w:lang w:val="en-CA"/>
          <w:rPrChange w:id="23848" w:author="Jens-Rainer Ohm" w:date="2026-07-18T09:33:00Z">
            <w:rPr>
              <w:lang w:val="en-CA"/>
            </w:rPr>
          </w:rPrChange>
        </w:rPr>
        <w:t xml:space="preserve">SADL implementation </w:t>
      </w:r>
      <w:r w:rsidRPr="006F1EFE">
        <w:rPr>
          <w:lang w:val="en-CA"/>
          <w:rPrChange w:id="23849" w:author="Jens-Rainer Ohm" w:date="2026-07-18T09:33:00Z">
            <w:rPr>
              <w:lang w:val="en-CA"/>
            </w:rPr>
          </w:rPrChange>
        </w:rPr>
        <w:t>has a sufficient quality and does not break existing tools</w:t>
      </w:r>
      <w:r w:rsidR="00805199" w:rsidRPr="006F1EFE">
        <w:rPr>
          <w:lang w:val="en-CA"/>
          <w:rPrChange w:id="23850" w:author="Jens-Rainer Ohm" w:date="2026-07-18T09:33:00Z">
            <w:rPr>
              <w:lang w:val="en-CA"/>
            </w:rPr>
          </w:rPrChange>
        </w:rPr>
        <w:t xml:space="preserve">. </w:t>
      </w:r>
    </w:p>
    <w:p w14:paraId="4FE71DC1" w14:textId="1C2C35FD" w:rsidR="00805199" w:rsidRPr="006F1EFE" w:rsidRDefault="00B62151" w:rsidP="00362B04">
      <w:pPr>
        <w:rPr>
          <w:lang w:val="en-CA"/>
          <w:rPrChange w:id="23851" w:author="Jens-Rainer Ohm" w:date="2026-07-18T09:33:00Z">
            <w:rPr>
              <w:lang w:val="en-CA"/>
            </w:rPr>
          </w:rPrChange>
        </w:rPr>
      </w:pPr>
      <w:r w:rsidRPr="006F1EFE">
        <w:rPr>
          <w:lang w:val="en-CA"/>
          <w:rPrChange w:id="23852" w:author="Jens-Rainer Ohm" w:date="2026-07-18T09:33:00Z">
            <w:rPr>
              <w:lang w:val="en-CA"/>
            </w:rPr>
          </w:rPrChange>
        </w:rPr>
        <w:t>It was further reported that EE-1.1.1 has been confirmed previously. The simulations confirming the performance of EE-</w:t>
      </w:r>
      <w:r w:rsidR="00805199" w:rsidRPr="006F1EFE">
        <w:rPr>
          <w:lang w:val="en-CA"/>
          <w:rPrChange w:id="23853" w:author="Jens-Rainer Ohm" w:date="2026-07-18T09:33:00Z">
            <w:rPr>
              <w:lang w:val="en-CA"/>
            </w:rPr>
          </w:rPrChange>
        </w:rPr>
        <w:t xml:space="preserve">1.1.3 </w:t>
      </w:r>
      <w:r w:rsidRPr="006F1EFE">
        <w:rPr>
          <w:lang w:val="en-CA"/>
          <w:rPrChange w:id="23854" w:author="Jens-Rainer Ohm" w:date="2026-07-18T09:33:00Z">
            <w:rPr>
              <w:lang w:val="en-CA"/>
            </w:rPr>
          </w:rPrChange>
        </w:rPr>
        <w:t>were started after successful training. It was considered unlikely to receive full results of the simulations by the end of the meeting. It was suggested to conditionally adopt EE-1.1.3 based on confirmation in the AHG phase. Otherwise, EE-1.1.1 would be adopted. EE-1.1.1 was suggested to be integrated into the NNVC software and potentially be replaced later upon successful performance confirmation.</w:t>
      </w:r>
    </w:p>
    <w:p w14:paraId="671FFED4" w14:textId="61B110D7" w:rsidR="00B73565" w:rsidRPr="006F1EFE" w:rsidRDefault="00B73565" w:rsidP="00362B04">
      <w:pPr>
        <w:rPr>
          <w:lang w:val="en-CA"/>
          <w:rPrChange w:id="23855" w:author="Jens-Rainer Ohm" w:date="2026-07-18T09:33:00Z">
            <w:rPr>
              <w:lang w:val="en-CA"/>
            </w:rPr>
          </w:rPrChange>
        </w:rPr>
      </w:pPr>
      <w:bookmarkStart w:id="23856" w:name="_Hlk234960460"/>
      <w:r w:rsidRPr="006F1EFE">
        <w:rPr>
          <w:highlight w:val="yellow"/>
          <w:lang w:val="en-CA"/>
          <w:rPrChange w:id="23857" w:author="Jens-Rainer Ohm" w:date="2026-07-18T09:33:00Z">
            <w:rPr>
              <w:highlight w:val="yellow"/>
              <w:lang w:val="en-CA"/>
            </w:rPr>
          </w:rPrChange>
        </w:rPr>
        <w:t>Decision:</w:t>
      </w:r>
      <w:r w:rsidRPr="006F1EFE">
        <w:rPr>
          <w:lang w:val="en-CA"/>
          <w:rPrChange w:id="23858" w:author="Jens-Rainer Ohm" w:date="2026-07-18T09:33:00Z">
            <w:rPr>
              <w:lang w:val="en-CA"/>
            </w:rPr>
          </w:rPrChange>
        </w:rPr>
        <w:t xml:space="preserve"> </w:t>
      </w:r>
      <w:r w:rsidR="006D675D" w:rsidRPr="006F1EFE">
        <w:rPr>
          <w:lang w:val="en-CA"/>
          <w:rPrChange w:id="23859" w:author="Jens-Rainer Ohm" w:date="2026-07-18T09:33:00Z">
            <w:rPr>
              <w:lang w:val="en-CA"/>
            </w:rPr>
          </w:rPrChange>
        </w:rPr>
        <w:t>Adopt JVET-AQ0071 EE1-1.1.1. as LOP8 (also replacing LOP7 in NNVC default). If the training crosscheck of EE1-1.1.3 is successful by the time of the AHG telco planned on July 30, the model from 1.1.3 shall be used instead for LOP8.</w:t>
      </w:r>
    </w:p>
    <w:bookmarkEnd w:id="23856"/>
    <w:p w14:paraId="6EAF64DB" w14:textId="77777777" w:rsidR="001F0E0A" w:rsidRPr="006F1EFE" w:rsidRDefault="001F0E0A" w:rsidP="00362B04">
      <w:pPr>
        <w:rPr>
          <w:lang w:val="en-CA"/>
          <w:rPrChange w:id="23860" w:author="Jens-Rainer Ohm" w:date="2026-07-18T09:33:00Z">
            <w:rPr>
              <w:lang w:val="en-CA"/>
            </w:rPr>
          </w:rPrChange>
        </w:rPr>
      </w:pPr>
    </w:p>
    <w:p w14:paraId="2D8E5031" w14:textId="77777777" w:rsidR="004F1F10" w:rsidRPr="006F1EFE" w:rsidRDefault="004F1F10" w:rsidP="004F1F10">
      <w:pPr>
        <w:numPr>
          <w:ilvl w:val="0"/>
          <w:numId w:val="126"/>
        </w:numPr>
        <w:rPr>
          <w:b/>
          <w:bCs/>
          <w:i/>
          <w:iCs/>
          <w:lang w:val="en-CA"/>
          <w:rPrChange w:id="23861" w:author="Jens-Rainer Ohm" w:date="2026-07-18T09:33:00Z">
            <w:rPr>
              <w:b/>
              <w:bCs/>
              <w:i/>
              <w:iCs/>
              <w:lang w:val="en-CA"/>
            </w:rPr>
          </w:rPrChange>
        </w:rPr>
      </w:pPr>
      <w:r w:rsidRPr="006F1EFE">
        <w:rPr>
          <w:b/>
          <w:bCs/>
          <w:i/>
          <w:iCs/>
          <w:lang w:val="en-CA"/>
          <w:rPrChange w:id="23862" w:author="Jens-Rainer Ohm" w:date="2026-07-18T09:33:00Z">
            <w:rPr>
              <w:b/>
              <w:bCs/>
              <w:i/>
              <w:iCs/>
              <w:lang w:val="en-CA"/>
            </w:rPr>
          </w:rPrChange>
        </w:rPr>
        <w:t xml:space="preserve">EE1-2 NN-Inter </w:t>
      </w:r>
    </w:p>
    <w:p w14:paraId="47A73833" w14:textId="77777777" w:rsidR="004F1F10" w:rsidRPr="006F1EFE" w:rsidRDefault="004F1F10" w:rsidP="004F1F10">
      <w:pPr>
        <w:rPr>
          <w:b/>
          <w:bCs/>
          <w:i/>
          <w:iCs/>
          <w:lang w:val="en-CA"/>
          <w:rPrChange w:id="23863" w:author="Jens-Rainer Ohm" w:date="2026-07-18T09:33:00Z">
            <w:rPr>
              <w:b/>
              <w:bCs/>
              <w:i/>
              <w:iCs/>
              <w:lang w:val="en-CA"/>
            </w:rPr>
          </w:rPrChange>
        </w:rPr>
      </w:pPr>
      <w:r w:rsidRPr="006F1EFE">
        <w:rPr>
          <w:b/>
          <w:bCs/>
          <w:i/>
          <w:iCs/>
          <w:lang w:val="en-CA"/>
          <w:rPrChange w:id="23864" w:author="Jens-Rainer Ohm" w:date="2026-07-18T09:33:00Z">
            <w:rPr>
              <w:b/>
              <w:bCs/>
              <w:i/>
              <w:iCs/>
              <w:lang w:val="en-CA"/>
            </w:rPr>
          </w:rPrChange>
        </w:rPr>
        <w:t>Comparison points LDRF1 / HDRF1:</w:t>
      </w:r>
    </w:p>
    <w:p w14:paraId="7523D28B" w14:textId="77777777" w:rsidR="004F1F10" w:rsidRPr="006F1EFE" w:rsidRDefault="004F1F10" w:rsidP="004F1F10">
      <w:pPr>
        <w:numPr>
          <w:ilvl w:val="0"/>
          <w:numId w:val="127"/>
        </w:numPr>
        <w:rPr>
          <w:lang w:val="en-CA"/>
          <w:rPrChange w:id="23865" w:author="Jens-Rainer Ohm" w:date="2026-07-18T09:33:00Z">
            <w:rPr>
              <w:lang w:val="en-CA"/>
            </w:rPr>
          </w:rPrChange>
        </w:rPr>
      </w:pPr>
      <w:bookmarkStart w:id="23866" w:name="_Hlk231978833"/>
      <w:r w:rsidRPr="006F1EFE">
        <w:rPr>
          <w:lang w:val="en-CA"/>
          <w:rPrChange w:id="23867" w:author="Jens-Rainer Ohm" w:date="2026-07-18T09:33:00Z">
            <w:rPr>
              <w:lang w:val="en-CA"/>
            </w:rPr>
          </w:rPrChange>
        </w:rPr>
        <w:t>Parameter counts: 3600 k / 6064 k</w:t>
      </w:r>
    </w:p>
    <w:p w14:paraId="7A510C6A" w14:textId="77777777" w:rsidR="004F1F10" w:rsidRPr="006F1EFE" w:rsidRDefault="004F1F10" w:rsidP="004F1F10">
      <w:pPr>
        <w:numPr>
          <w:ilvl w:val="0"/>
          <w:numId w:val="127"/>
        </w:numPr>
        <w:rPr>
          <w:lang w:val="en-CA"/>
          <w:rPrChange w:id="23868" w:author="Jens-Rainer Ohm" w:date="2026-07-18T09:33:00Z">
            <w:rPr>
              <w:lang w:val="en-CA"/>
            </w:rPr>
          </w:rPrChange>
        </w:rPr>
      </w:pPr>
      <w:r w:rsidRPr="006F1EFE">
        <w:rPr>
          <w:lang w:val="en-CA"/>
          <w:rPrChange w:id="23869" w:author="Jens-Rainer Ohm" w:date="2026-07-18T09:33:00Z">
            <w:rPr>
              <w:lang w:val="en-CA"/>
            </w:rPr>
          </w:rPrChange>
        </w:rPr>
        <w:t>MACs/pixel:     62 k / 477 k</w:t>
      </w:r>
      <w:bookmarkEnd w:id="23866"/>
    </w:p>
    <w:p w14:paraId="12562A55" w14:textId="77777777" w:rsidR="004F1F10" w:rsidRPr="006F1EFE" w:rsidRDefault="004F1F10" w:rsidP="004F1F10">
      <w:pPr>
        <w:numPr>
          <w:ilvl w:val="1"/>
          <w:numId w:val="126"/>
        </w:numPr>
        <w:rPr>
          <w:lang w:val="en-CA"/>
          <w:rPrChange w:id="23870" w:author="Jens-Rainer Ohm" w:date="2026-07-18T09:33:00Z">
            <w:rPr>
              <w:lang w:val="en-CA"/>
            </w:rPr>
          </w:rPrChange>
        </w:rPr>
      </w:pPr>
      <w:r w:rsidRPr="006F1EFE">
        <w:rPr>
          <w:lang w:val="en-CA"/>
          <w:rPrChange w:id="23871" w:author="Jens-Rainer Ohm" w:date="2026-07-18T09:33:00Z">
            <w:rPr>
              <w:lang w:val="en-CA"/>
            </w:rPr>
          </w:rPrChange>
        </w:rPr>
        <w:t xml:space="preserve">EE1-2.1 – Very Small Deep Reference Frame Generation Network for Inter Prediction Enhancement  </w:t>
      </w:r>
      <w:r w:rsidR="00C45FD9" w:rsidRPr="006F1EFE">
        <w:rPr>
          <w:lang w:val="en-CA"/>
          <w:rPrChange w:id="23872" w:author="Jens-Rainer Ohm" w:date="2026-07-18T09:33:00Z">
            <w:rPr/>
          </w:rPrChange>
        </w:rPr>
        <w:fldChar w:fldCharType="begin"/>
      </w:r>
      <w:r w:rsidR="00C45FD9" w:rsidRPr="006F1EFE">
        <w:rPr>
          <w:lang w:val="en-CA"/>
          <w:rPrChange w:id="23873" w:author="Jens-Rainer Ohm" w:date="2026-07-18T09:33:00Z">
            <w:rPr/>
          </w:rPrChange>
        </w:rPr>
        <w:instrText xml:space="preserve"> HYPERLINK "https://jvet-experts.org/doc_end_user/current_document.php?id=17006" </w:instrText>
      </w:r>
      <w:r w:rsidR="00C45FD9" w:rsidRPr="006F1EFE">
        <w:rPr>
          <w:lang w:val="en-CA"/>
          <w:rPrChange w:id="23874" w:author="Jens-Rainer Ohm" w:date="2026-07-18T09:33:00Z">
            <w:rPr/>
          </w:rPrChange>
        </w:rPr>
        <w:fldChar w:fldCharType="separate"/>
      </w:r>
      <w:r w:rsidRPr="006F1EFE">
        <w:rPr>
          <w:rStyle w:val="Hyperlink"/>
          <w:b/>
          <w:bCs/>
          <w:lang w:val="en-CA"/>
          <w:rPrChange w:id="23875" w:author="Jens-Rainer Ohm" w:date="2026-07-18T09:33:00Z">
            <w:rPr>
              <w:rStyle w:val="Hyperlink"/>
              <w:b/>
              <w:bCs/>
              <w:lang w:val="en-CA"/>
            </w:rPr>
          </w:rPrChange>
        </w:rPr>
        <w:t>JVET-AQ0047</w:t>
      </w:r>
      <w:r w:rsidR="00C45FD9" w:rsidRPr="006F1EFE">
        <w:rPr>
          <w:rStyle w:val="Hyperlink"/>
          <w:b/>
          <w:bCs/>
          <w:lang w:val="en-CA"/>
          <w:rPrChange w:id="23876" w:author="Jens-Rainer Ohm" w:date="2026-07-18T09:33:00Z">
            <w:rPr>
              <w:rStyle w:val="Hyperlink"/>
              <w:b/>
              <w:bCs/>
              <w:lang w:val="en-CA"/>
            </w:rPr>
          </w:rPrChange>
        </w:rPr>
        <w:fldChar w:fldCharType="end"/>
      </w:r>
      <w:r w:rsidRPr="006F1EFE">
        <w:rPr>
          <w:lang w:val="en-CA"/>
          <w:rPrChange w:id="23877" w:author="Jens-Rainer Ohm" w:date="2026-07-18T09:33:00Z">
            <w:rPr>
              <w:lang w:val="en-CA"/>
            </w:rPr>
          </w:rPrChange>
        </w:rPr>
        <w:t xml:space="preserve"> (Wuhan Uni) Cross-checker: </w:t>
      </w:r>
      <w:proofErr w:type="spellStart"/>
      <w:r w:rsidRPr="006F1EFE">
        <w:rPr>
          <w:lang w:val="en-CA"/>
          <w:rPrChange w:id="23878" w:author="Jens-Rainer Ohm" w:date="2026-07-18T09:33:00Z">
            <w:rPr>
              <w:lang w:val="en-CA"/>
            </w:rPr>
          </w:rPrChange>
        </w:rPr>
        <w:t>InterDigital</w:t>
      </w:r>
      <w:proofErr w:type="spellEnd"/>
      <w:r w:rsidRPr="006F1EFE">
        <w:rPr>
          <w:lang w:val="en-CA"/>
          <w:rPrChange w:id="23879" w:author="Jens-Rainer Ohm" w:date="2026-07-18T09:33:00Z">
            <w:rPr>
              <w:lang w:val="en-CA"/>
            </w:rPr>
          </w:rPrChange>
        </w:rPr>
        <w:t xml:space="preserve"> (inference </w:t>
      </w:r>
      <w:r w:rsidR="00C45FD9" w:rsidRPr="006F1EFE">
        <w:rPr>
          <w:lang w:val="en-CA"/>
          <w:rPrChange w:id="23880" w:author="Jens-Rainer Ohm" w:date="2026-07-18T09:33:00Z">
            <w:rPr/>
          </w:rPrChange>
        </w:rPr>
        <w:fldChar w:fldCharType="begin"/>
      </w:r>
      <w:r w:rsidR="00C45FD9" w:rsidRPr="006F1EFE">
        <w:rPr>
          <w:lang w:val="en-CA"/>
          <w:rPrChange w:id="23881" w:author="Jens-Rainer Ohm" w:date="2026-07-18T09:33:00Z">
            <w:rPr/>
          </w:rPrChange>
        </w:rPr>
        <w:instrText xml:space="preserve"> HYPERLINK "https://jvet-experts.org/doc_end_user/current_document.php?id=17096" </w:instrText>
      </w:r>
      <w:r w:rsidR="00C45FD9" w:rsidRPr="006F1EFE">
        <w:rPr>
          <w:lang w:val="en-CA"/>
          <w:rPrChange w:id="23882" w:author="Jens-Rainer Ohm" w:date="2026-07-18T09:33:00Z">
            <w:rPr/>
          </w:rPrChange>
        </w:rPr>
        <w:fldChar w:fldCharType="separate"/>
      </w:r>
      <w:r w:rsidRPr="006F1EFE">
        <w:rPr>
          <w:rStyle w:val="Hyperlink"/>
          <w:b/>
          <w:bCs/>
          <w:lang w:val="en-CA"/>
          <w:rPrChange w:id="23883" w:author="Jens-Rainer Ohm" w:date="2026-07-18T09:33:00Z">
            <w:rPr>
              <w:rStyle w:val="Hyperlink"/>
              <w:b/>
              <w:bCs/>
              <w:lang w:val="en-CA"/>
            </w:rPr>
          </w:rPrChange>
        </w:rPr>
        <w:t>JVET-AQ0137</w:t>
      </w:r>
      <w:r w:rsidR="00C45FD9" w:rsidRPr="006F1EFE">
        <w:rPr>
          <w:rStyle w:val="Hyperlink"/>
          <w:b/>
          <w:bCs/>
          <w:lang w:val="en-CA"/>
          <w:rPrChange w:id="23884" w:author="Jens-Rainer Ohm" w:date="2026-07-18T09:33:00Z">
            <w:rPr>
              <w:rStyle w:val="Hyperlink"/>
              <w:b/>
              <w:bCs/>
              <w:lang w:val="en-CA"/>
            </w:rPr>
          </w:rPrChange>
        </w:rPr>
        <w:fldChar w:fldCharType="end"/>
      </w:r>
      <w:r w:rsidRPr="006F1EFE">
        <w:rPr>
          <w:lang w:val="en-CA"/>
          <w:rPrChange w:id="23885" w:author="Jens-Rainer Ohm" w:date="2026-07-18T09:33:00Z">
            <w:rPr>
              <w:lang w:val="en-CA"/>
            </w:rPr>
          </w:rPrChange>
        </w:rPr>
        <w:t xml:space="preserve">),  Huawei (training and inference - </w:t>
      </w:r>
      <w:r w:rsidR="00C45FD9" w:rsidRPr="006F1EFE">
        <w:rPr>
          <w:lang w:val="en-CA"/>
          <w:rPrChange w:id="23886" w:author="Jens-Rainer Ohm" w:date="2026-07-18T09:33:00Z">
            <w:rPr/>
          </w:rPrChange>
        </w:rPr>
        <w:fldChar w:fldCharType="begin"/>
      </w:r>
      <w:r w:rsidR="00C45FD9" w:rsidRPr="006F1EFE">
        <w:rPr>
          <w:lang w:val="en-CA"/>
          <w:rPrChange w:id="23887" w:author="Jens-Rainer Ohm" w:date="2026-07-18T09:33:00Z">
            <w:rPr/>
          </w:rPrChange>
        </w:rPr>
        <w:instrText xml:space="preserve"> HYPERLINK "https://jvet-experts.org/doc_end_user/current_document.php?id=17196" </w:instrText>
      </w:r>
      <w:r w:rsidR="00C45FD9" w:rsidRPr="006F1EFE">
        <w:rPr>
          <w:lang w:val="en-CA"/>
          <w:rPrChange w:id="23888" w:author="Jens-Rainer Ohm" w:date="2026-07-18T09:33:00Z">
            <w:rPr/>
          </w:rPrChange>
        </w:rPr>
        <w:fldChar w:fldCharType="separate"/>
      </w:r>
      <w:r w:rsidRPr="006F1EFE">
        <w:rPr>
          <w:rStyle w:val="Hyperlink"/>
          <w:lang w:val="en-CA"/>
          <w:rPrChange w:id="23889" w:author="Jens-Rainer Ohm" w:date="2026-07-18T09:33:00Z">
            <w:rPr>
              <w:rStyle w:val="Hyperlink"/>
              <w:lang w:val="en-CA"/>
            </w:rPr>
          </w:rPrChange>
        </w:rPr>
        <w:t>JVET-AQ0217</w:t>
      </w:r>
      <w:r w:rsidR="00C45FD9" w:rsidRPr="006F1EFE">
        <w:rPr>
          <w:rStyle w:val="Hyperlink"/>
          <w:lang w:val="en-CA"/>
          <w:rPrChange w:id="23890" w:author="Jens-Rainer Ohm" w:date="2026-07-18T09:33:00Z">
            <w:rPr>
              <w:rStyle w:val="Hyperlink"/>
              <w:lang w:val="en-CA"/>
            </w:rPr>
          </w:rPrChange>
        </w:rPr>
        <w:fldChar w:fldCharType="end"/>
      </w:r>
      <w:r w:rsidRPr="006F1EFE">
        <w:rPr>
          <w:lang w:val="en-CA"/>
          <w:rPrChange w:id="23891" w:author="Jens-Rainer Ohm" w:date="2026-07-18T09:33:00Z">
            <w:rPr>
              <w:lang w:val="en-CA"/>
            </w:rPr>
          </w:rPrChange>
        </w:rPr>
        <w:t>)</w:t>
      </w:r>
    </w:p>
    <w:p w14:paraId="0EA2C10B" w14:textId="77777777" w:rsidR="004F1F10" w:rsidRPr="006F1EFE" w:rsidRDefault="004F1F10" w:rsidP="004F1F10">
      <w:pPr>
        <w:rPr>
          <w:lang w:val="en-CA"/>
          <w:rPrChange w:id="23892" w:author="Jens-Rainer Ohm" w:date="2026-07-18T09:33:00Z">
            <w:rPr>
              <w:lang w:val="en-CA"/>
            </w:rPr>
          </w:rPrChange>
        </w:rPr>
      </w:pPr>
      <w:bookmarkStart w:id="23893" w:name="_Hlk231978784"/>
      <w:r w:rsidRPr="006F1EFE">
        <w:rPr>
          <w:lang w:val="en-CA"/>
          <w:rPrChange w:id="23894" w:author="Jens-Rainer Ohm" w:date="2026-07-18T09:33:00Z">
            <w:rPr>
              <w:lang w:val="en-CA"/>
            </w:rPr>
          </w:rPrChange>
        </w:rPr>
        <w:lastRenderedPageBreak/>
        <w:tab/>
      </w:r>
      <w:r w:rsidRPr="006F1EFE">
        <w:rPr>
          <w:lang w:val="en-CA"/>
          <w:rPrChange w:id="23895" w:author="Jens-Rainer Ohm" w:date="2026-07-18T09:33:00Z">
            <w:rPr>
              <w:lang w:val="en-CA"/>
            </w:rPr>
          </w:rPrChange>
        </w:rPr>
        <w:tab/>
        <w:t xml:space="preserve">EE1-2.1/2 VLDRF / </w:t>
      </w:r>
      <w:proofErr w:type="gramStart"/>
      <w:r w:rsidRPr="006F1EFE">
        <w:rPr>
          <w:lang w:val="en-CA"/>
          <w:rPrChange w:id="23896" w:author="Jens-Rainer Ohm" w:date="2026-07-18T09:33:00Z">
            <w:rPr>
              <w:lang w:val="en-CA"/>
            </w:rPr>
          </w:rPrChange>
        </w:rPr>
        <w:t>VLDRF(</w:t>
      </w:r>
      <w:proofErr w:type="gramEnd"/>
      <w:r w:rsidRPr="006F1EFE">
        <w:rPr>
          <w:lang w:val="en-CA"/>
          <w:rPrChange w:id="23897" w:author="Jens-Rainer Ohm" w:date="2026-07-18T09:33:00Z">
            <w:rPr>
              <w:lang w:val="en-CA"/>
            </w:rPr>
          </w:rPrChange>
        </w:rPr>
        <w:t>16)</w:t>
      </w:r>
    </w:p>
    <w:p w14:paraId="14D48563" w14:textId="77777777" w:rsidR="004F1F10" w:rsidRPr="006F1EFE" w:rsidRDefault="004F1F10" w:rsidP="004F1F10">
      <w:pPr>
        <w:numPr>
          <w:ilvl w:val="0"/>
          <w:numId w:val="127"/>
        </w:numPr>
        <w:rPr>
          <w:lang w:val="en-CA"/>
          <w:rPrChange w:id="23898" w:author="Jens-Rainer Ohm" w:date="2026-07-18T09:33:00Z">
            <w:rPr>
              <w:lang w:val="en-CA"/>
            </w:rPr>
          </w:rPrChange>
        </w:rPr>
      </w:pPr>
      <w:r w:rsidRPr="006F1EFE">
        <w:rPr>
          <w:lang w:val="en-CA"/>
          <w:rPrChange w:id="23899" w:author="Jens-Rainer Ohm" w:date="2026-07-18T09:33:00Z">
            <w:rPr>
              <w:lang w:val="en-CA"/>
            </w:rPr>
          </w:rPrChange>
        </w:rPr>
        <w:t xml:space="preserve">Parameter counts: 243 / 257 k </w:t>
      </w:r>
    </w:p>
    <w:p w14:paraId="380DD7E5" w14:textId="77777777" w:rsidR="004F1F10" w:rsidRPr="006F1EFE" w:rsidRDefault="004F1F10" w:rsidP="004F1F10">
      <w:pPr>
        <w:numPr>
          <w:ilvl w:val="0"/>
          <w:numId w:val="127"/>
        </w:numPr>
        <w:rPr>
          <w:lang w:val="en-CA"/>
          <w:rPrChange w:id="23900" w:author="Jens-Rainer Ohm" w:date="2026-07-18T09:33:00Z">
            <w:rPr>
              <w:lang w:val="en-CA"/>
            </w:rPr>
          </w:rPrChange>
        </w:rPr>
      </w:pPr>
      <w:r w:rsidRPr="006F1EFE">
        <w:rPr>
          <w:lang w:val="en-CA"/>
          <w:rPrChange w:id="23901" w:author="Jens-Rainer Ohm" w:date="2026-07-18T09:33:00Z">
            <w:rPr>
              <w:lang w:val="en-CA"/>
            </w:rPr>
          </w:rPrChange>
        </w:rPr>
        <w:t xml:space="preserve">MACs/pixel: 8.8 / 9.7 k </w:t>
      </w:r>
      <w:bookmarkEnd w:id="23893"/>
    </w:p>
    <w:p w14:paraId="06203720" w14:textId="77777777" w:rsidR="004F1F10" w:rsidRPr="006F1EFE" w:rsidRDefault="004F1F10" w:rsidP="004F1F10">
      <w:pPr>
        <w:numPr>
          <w:ilvl w:val="1"/>
          <w:numId w:val="126"/>
        </w:numPr>
        <w:rPr>
          <w:lang w:val="en-CA"/>
          <w:rPrChange w:id="23902" w:author="Jens-Rainer Ohm" w:date="2026-07-18T09:33:00Z">
            <w:rPr>
              <w:lang w:val="en-CA"/>
            </w:rPr>
          </w:rPrChange>
        </w:rPr>
      </w:pPr>
      <w:r w:rsidRPr="006F1EFE">
        <w:rPr>
          <w:lang w:val="en-CA"/>
          <w:rPrChange w:id="23903" w:author="Jens-Rainer Ohm" w:date="2026-07-18T09:33:00Z">
            <w:rPr>
              <w:lang w:val="en-CA"/>
            </w:rPr>
          </w:rPrChange>
        </w:rPr>
        <w:t xml:space="preserve"> EE1-2.2 – Improved H-DRF with Weighted Fusion and Optimized YUV Processing  </w:t>
      </w:r>
      <w:r w:rsidR="00C45FD9" w:rsidRPr="006F1EFE">
        <w:rPr>
          <w:lang w:val="en-CA"/>
          <w:rPrChange w:id="23904" w:author="Jens-Rainer Ohm" w:date="2026-07-18T09:33:00Z">
            <w:rPr/>
          </w:rPrChange>
        </w:rPr>
        <w:fldChar w:fldCharType="begin"/>
      </w:r>
      <w:r w:rsidR="00C45FD9" w:rsidRPr="006F1EFE">
        <w:rPr>
          <w:lang w:val="en-CA"/>
          <w:rPrChange w:id="23905" w:author="Jens-Rainer Ohm" w:date="2026-07-18T09:33:00Z">
            <w:rPr/>
          </w:rPrChange>
        </w:rPr>
        <w:instrText xml:space="preserve"> HYPERLINK "https://jvet-experts.org/doc_end_user/current_document.php?id=17007" </w:instrText>
      </w:r>
      <w:r w:rsidR="00C45FD9" w:rsidRPr="006F1EFE">
        <w:rPr>
          <w:lang w:val="en-CA"/>
          <w:rPrChange w:id="23906" w:author="Jens-Rainer Ohm" w:date="2026-07-18T09:33:00Z">
            <w:rPr/>
          </w:rPrChange>
        </w:rPr>
        <w:fldChar w:fldCharType="separate"/>
      </w:r>
      <w:r w:rsidRPr="006F1EFE">
        <w:rPr>
          <w:rStyle w:val="Hyperlink"/>
          <w:b/>
          <w:bCs/>
          <w:lang w:val="en-CA"/>
          <w:rPrChange w:id="23907" w:author="Jens-Rainer Ohm" w:date="2026-07-18T09:33:00Z">
            <w:rPr>
              <w:rStyle w:val="Hyperlink"/>
              <w:b/>
              <w:bCs/>
              <w:lang w:val="en-CA"/>
            </w:rPr>
          </w:rPrChange>
        </w:rPr>
        <w:t>JVET-AQ0048</w:t>
      </w:r>
      <w:r w:rsidR="00C45FD9" w:rsidRPr="006F1EFE">
        <w:rPr>
          <w:rStyle w:val="Hyperlink"/>
          <w:b/>
          <w:bCs/>
          <w:lang w:val="en-CA"/>
          <w:rPrChange w:id="23908" w:author="Jens-Rainer Ohm" w:date="2026-07-18T09:33:00Z">
            <w:rPr>
              <w:rStyle w:val="Hyperlink"/>
              <w:b/>
              <w:bCs/>
              <w:lang w:val="en-CA"/>
            </w:rPr>
          </w:rPrChange>
        </w:rPr>
        <w:fldChar w:fldCharType="end"/>
      </w:r>
      <w:r w:rsidRPr="006F1EFE">
        <w:rPr>
          <w:lang w:val="en-CA"/>
          <w:rPrChange w:id="23909" w:author="Jens-Rainer Ohm" w:date="2026-07-18T09:33:00Z">
            <w:rPr>
              <w:lang w:val="en-CA"/>
            </w:rPr>
          </w:rPrChange>
        </w:rPr>
        <w:t xml:space="preserve"> (Wuhan Uni) Cross-checker: </w:t>
      </w:r>
      <w:proofErr w:type="spellStart"/>
      <w:r w:rsidRPr="006F1EFE">
        <w:rPr>
          <w:lang w:val="en-CA"/>
          <w:rPrChange w:id="23910" w:author="Jens-Rainer Ohm" w:date="2026-07-18T09:33:00Z">
            <w:rPr>
              <w:lang w:val="en-CA"/>
            </w:rPr>
          </w:rPrChange>
        </w:rPr>
        <w:t>InterDigital</w:t>
      </w:r>
      <w:proofErr w:type="spellEnd"/>
      <w:r w:rsidRPr="006F1EFE">
        <w:rPr>
          <w:lang w:val="en-CA"/>
          <w:rPrChange w:id="23911" w:author="Jens-Rainer Ohm" w:date="2026-07-18T09:33:00Z">
            <w:rPr>
              <w:lang w:val="en-CA"/>
            </w:rPr>
          </w:rPrChange>
        </w:rPr>
        <w:t xml:space="preserve"> (inference </w:t>
      </w:r>
      <w:r w:rsidR="00C45FD9" w:rsidRPr="006F1EFE">
        <w:rPr>
          <w:lang w:val="en-CA"/>
          <w:rPrChange w:id="23912" w:author="Jens-Rainer Ohm" w:date="2026-07-18T09:33:00Z">
            <w:rPr/>
          </w:rPrChange>
        </w:rPr>
        <w:fldChar w:fldCharType="begin"/>
      </w:r>
      <w:r w:rsidR="00C45FD9" w:rsidRPr="006F1EFE">
        <w:rPr>
          <w:lang w:val="en-CA"/>
          <w:rPrChange w:id="23913" w:author="Jens-Rainer Ohm" w:date="2026-07-18T09:33:00Z">
            <w:rPr/>
          </w:rPrChange>
        </w:rPr>
        <w:instrText xml:space="preserve"> HYPERLINK "https://jvet-experts.org/doc_end_user/current_document.php?id=17096" </w:instrText>
      </w:r>
      <w:r w:rsidR="00C45FD9" w:rsidRPr="006F1EFE">
        <w:rPr>
          <w:lang w:val="en-CA"/>
          <w:rPrChange w:id="23914" w:author="Jens-Rainer Ohm" w:date="2026-07-18T09:33:00Z">
            <w:rPr/>
          </w:rPrChange>
        </w:rPr>
        <w:fldChar w:fldCharType="separate"/>
      </w:r>
      <w:r w:rsidRPr="006F1EFE">
        <w:rPr>
          <w:rStyle w:val="Hyperlink"/>
          <w:b/>
          <w:bCs/>
          <w:lang w:val="en-CA"/>
          <w:rPrChange w:id="23915" w:author="Jens-Rainer Ohm" w:date="2026-07-18T09:33:00Z">
            <w:rPr>
              <w:rStyle w:val="Hyperlink"/>
              <w:b/>
              <w:bCs/>
              <w:lang w:val="en-CA"/>
            </w:rPr>
          </w:rPrChange>
        </w:rPr>
        <w:t>JVET-AQ0137</w:t>
      </w:r>
      <w:r w:rsidR="00C45FD9" w:rsidRPr="006F1EFE">
        <w:rPr>
          <w:rStyle w:val="Hyperlink"/>
          <w:b/>
          <w:bCs/>
          <w:lang w:val="en-CA"/>
          <w:rPrChange w:id="23916" w:author="Jens-Rainer Ohm" w:date="2026-07-18T09:33:00Z">
            <w:rPr>
              <w:rStyle w:val="Hyperlink"/>
              <w:b/>
              <w:bCs/>
              <w:lang w:val="en-CA"/>
            </w:rPr>
          </w:rPrChange>
        </w:rPr>
        <w:fldChar w:fldCharType="end"/>
      </w:r>
      <w:r w:rsidRPr="006F1EFE">
        <w:rPr>
          <w:lang w:val="en-CA"/>
          <w:rPrChange w:id="23917" w:author="Jens-Rainer Ohm" w:date="2026-07-18T09:33:00Z">
            <w:rPr>
              <w:lang w:val="en-CA"/>
            </w:rPr>
          </w:rPrChange>
        </w:rPr>
        <w:t xml:space="preserve">),  Huawei (model quantizer and inference – </w:t>
      </w:r>
      <w:r w:rsidR="00C45FD9" w:rsidRPr="006F1EFE">
        <w:rPr>
          <w:lang w:val="en-CA"/>
          <w:rPrChange w:id="23918" w:author="Jens-Rainer Ohm" w:date="2026-07-18T09:33:00Z">
            <w:rPr/>
          </w:rPrChange>
        </w:rPr>
        <w:fldChar w:fldCharType="begin"/>
      </w:r>
      <w:r w:rsidR="00C45FD9" w:rsidRPr="006F1EFE">
        <w:rPr>
          <w:lang w:val="en-CA"/>
          <w:rPrChange w:id="23919" w:author="Jens-Rainer Ohm" w:date="2026-07-18T09:33:00Z">
            <w:rPr/>
          </w:rPrChange>
        </w:rPr>
        <w:instrText xml:space="preserve"> HYPERLINK "https://jvet-experts.org/doc_end_user/current_document.php?id=17185" </w:instrText>
      </w:r>
      <w:r w:rsidR="00C45FD9" w:rsidRPr="006F1EFE">
        <w:rPr>
          <w:lang w:val="en-CA"/>
          <w:rPrChange w:id="23920" w:author="Jens-Rainer Ohm" w:date="2026-07-18T09:33:00Z">
            <w:rPr/>
          </w:rPrChange>
        </w:rPr>
        <w:fldChar w:fldCharType="separate"/>
      </w:r>
      <w:r w:rsidRPr="006F1EFE">
        <w:rPr>
          <w:rStyle w:val="Hyperlink"/>
          <w:b/>
          <w:bCs/>
          <w:lang w:val="en-CA"/>
          <w:rPrChange w:id="23921" w:author="Jens-Rainer Ohm" w:date="2026-07-18T09:33:00Z">
            <w:rPr>
              <w:rStyle w:val="Hyperlink"/>
              <w:b/>
              <w:bCs/>
              <w:lang w:val="en-CA"/>
            </w:rPr>
          </w:rPrChange>
        </w:rPr>
        <w:t>JVET-AQ0206</w:t>
      </w:r>
      <w:r w:rsidR="00C45FD9" w:rsidRPr="006F1EFE">
        <w:rPr>
          <w:rStyle w:val="Hyperlink"/>
          <w:b/>
          <w:bCs/>
          <w:lang w:val="en-CA"/>
          <w:rPrChange w:id="23922" w:author="Jens-Rainer Ohm" w:date="2026-07-18T09:33:00Z">
            <w:rPr>
              <w:rStyle w:val="Hyperlink"/>
              <w:b/>
              <w:bCs/>
              <w:lang w:val="en-CA"/>
            </w:rPr>
          </w:rPrChange>
        </w:rPr>
        <w:fldChar w:fldCharType="end"/>
      </w:r>
      <w:r w:rsidRPr="006F1EFE">
        <w:rPr>
          <w:b/>
          <w:bCs/>
          <w:u w:val="single"/>
          <w:lang w:val="en-CA"/>
          <w:rPrChange w:id="23923" w:author="Jens-Rainer Ohm" w:date="2026-07-18T09:33:00Z">
            <w:rPr>
              <w:b/>
              <w:bCs/>
              <w:u w:val="single"/>
              <w:lang w:val="en-CA"/>
            </w:rPr>
          </w:rPrChange>
        </w:rPr>
        <w:t xml:space="preserve">, </w:t>
      </w:r>
      <w:r w:rsidR="00C45FD9" w:rsidRPr="006F1EFE">
        <w:rPr>
          <w:lang w:val="en-CA"/>
          <w:rPrChange w:id="23924" w:author="Jens-Rainer Ohm" w:date="2026-07-18T09:33:00Z">
            <w:rPr/>
          </w:rPrChange>
        </w:rPr>
        <w:fldChar w:fldCharType="begin"/>
      </w:r>
      <w:r w:rsidR="00C45FD9" w:rsidRPr="006F1EFE">
        <w:rPr>
          <w:lang w:val="en-CA"/>
          <w:rPrChange w:id="23925" w:author="Jens-Rainer Ohm" w:date="2026-07-18T09:33:00Z">
            <w:rPr/>
          </w:rPrChange>
        </w:rPr>
        <w:instrText xml:space="preserve"> HYPERLINK "https://jvet-experts.org/doc_end_user/current_document.php?id=17195" </w:instrText>
      </w:r>
      <w:r w:rsidR="00C45FD9" w:rsidRPr="006F1EFE">
        <w:rPr>
          <w:lang w:val="en-CA"/>
          <w:rPrChange w:id="23926" w:author="Jens-Rainer Ohm" w:date="2026-07-18T09:33:00Z">
            <w:rPr/>
          </w:rPrChange>
        </w:rPr>
        <w:fldChar w:fldCharType="separate"/>
      </w:r>
      <w:r w:rsidRPr="006F1EFE">
        <w:rPr>
          <w:rStyle w:val="Hyperlink"/>
          <w:b/>
          <w:bCs/>
          <w:lang w:val="en-CA"/>
          <w:rPrChange w:id="23927" w:author="Jens-Rainer Ohm" w:date="2026-07-18T09:33:00Z">
            <w:rPr>
              <w:rStyle w:val="Hyperlink"/>
              <w:b/>
              <w:bCs/>
              <w:lang w:val="en-CA"/>
            </w:rPr>
          </w:rPrChange>
        </w:rPr>
        <w:t>JVET-AQ0216</w:t>
      </w:r>
      <w:r w:rsidR="00C45FD9" w:rsidRPr="006F1EFE">
        <w:rPr>
          <w:rStyle w:val="Hyperlink"/>
          <w:b/>
          <w:bCs/>
          <w:lang w:val="en-CA"/>
          <w:rPrChange w:id="23928" w:author="Jens-Rainer Ohm" w:date="2026-07-18T09:33:00Z">
            <w:rPr>
              <w:rStyle w:val="Hyperlink"/>
              <w:b/>
              <w:bCs/>
              <w:lang w:val="en-CA"/>
            </w:rPr>
          </w:rPrChange>
        </w:rPr>
        <w:fldChar w:fldCharType="end"/>
      </w:r>
      <w:r w:rsidRPr="006F1EFE">
        <w:rPr>
          <w:lang w:val="en-CA"/>
          <w:rPrChange w:id="23929" w:author="Jens-Rainer Ohm" w:date="2026-07-18T09:33:00Z">
            <w:rPr>
              <w:lang w:val="en-CA"/>
            </w:rPr>
          </w:rPrChange>
        </w:rPr>
        <w:t>)</w:t>
      </w:r>
    </w:p>
    <w:p w14:paraId="1CEF6C51" w14:textId="77777777" w:rsidR="004F1F10" w:rsidRPr="006F1EFE" w:rsidRDefault="004F1F10" w:rsidP="004F1F10">
      <w:pPr>
        <w:numPr>
          <w:ilvl w:val="0"/>
          <w:numId w:val="127"/>
        </w:numPr>
        <w:rPr>
          <w:lang w:val="en-CA"/>
          <w:rPrChange w:id="23930" w:author="Jens-Rainer Ohm" w:date="2026-07-18T09:33:00Z">
            <w:rPr>
              <w:lang w:val="en-CA"/>
            </w:rPr>
          </w:rPrChange>
        </w:rPr>
      </w:pPr>
      <w:bookmarkStart w:id="23931" w:name="_Hlk231978892"/>
      <w:r w:rsidRPr="006F1EFE">
        <w:rPr>
          <w:lang w:val="en-CA"/>
          <w:rPrChange w:id="23932" w:author="Jens-Rainer Ohm" w:date="2026-07-18T09:33:00Z">
            <w:rPr>
              <w:lang w:val="en-CA"/>
            </w:rPr>
          </w:rPrChange>
        </w:rPr>
        <w:t xml:space="preserve">Parameter counts: 6064 k </w:t>
      </w:r>
    </w:p>
    <w:p w14:paraId="281B20EA" w14:textId="77777777" w:rsidR="004F1F10" w:rsidRPr="006F1EFE" w:rsidRDefault="004F1F10" w:rsidP="004F1F10">
      <w:pPr>
        <w:numPr>
          <w:ilvl w:val="0"/>
          <w:numId w:val="127"/>
        </w:numPr>
        <w:rPr>
          <w:lang w:val="en-CA"/>
          <w:rPrChange w:id="23933" w:author="Jens-Rainer Ohm" w:date="2026-07-18T09:33:00Z">
            <w:rPr>
              <w:lang w:val="en-CA"/>
            </w:rPr>
          </w:rPrChange>
        </w:rPr>
      </w:pPr>
      <w:r w:rsidRPr="006F1EFE">
        <w:rPr>
          <w:lang w:val="en-CA"/>
          <w:rPrChange w:id="23934" w:author="Jens-Rainer Ohm" w:date="2026-07-18T09:33:00Z">
            <w:rPr>
              <w:lang w:val="en-CA"/>
            </w:rPr>
          </w:rPrChange>
        </w:rPr>
        <w:t xml:space="preserve">MACs/pixel: 477 k </w:t>
      </w:r>
    </w:p>
    <w:p w14:paraId="33CA8168" w14:textId="77777777" w:rsidR="004F1F10" w:rsidRPr="006F1EFE" w:rsidRDefault="004F1F10" w:rsidP="004F1F10">
      <w:pPr>
        <w:rPr>
          <w:lang w:val="en-CA"/>
          <w:rPrChange w:id="23935" w:author="Jens-Rainer Ohm" w:date="2026-07-18T09:33:00Z">
            <w:rPr>
              <w:lang w:val="en-CA"/>
            </w:rPr>
          </w:rPrChange>
        </w:rPr>
      </w:pPr>
      <w:r w:rsidRPr="006F1EFE">
        <w:rPr>
          <w:lang w:val="en-CA"/>
          <w:rPrChange w:id="23936" w:author="Jens-Rainer Ohm" w:date="2026-07-18T09:33:00Z">
            <w:rPr>
              <w:lang w:val="en-CA"/>
            </w:rPr>
          </w:rPrChange>
        </w:rPr>
        <w:t>Changes are</w:t>
      </w:r>
    </w:p>
    <w:p w14:paraId="7AD348CC" w14:textId="77777777" w:rsidR="004F1F10" w:rsidRPr="006F1EFE" w:rsidRDefault="004F1F10" w:rsidP="004F1F10">
      <w:pPr>
        <w:numPr>
          <w:ilvl w:val="1"/>
          <w:numId w:val="127"/>
        </w:numPr>
        <w:rPr>
          <w:lang w:val="en-CA"/>
          <w:rPrChange w:id="23937" w:author="Jens-Rainer Ohm" w:date="2026-07-18T09:33:00Z">
            <w:rPr>
              <w:lang w:val="en-CA"/>
            </w:rPr>
          </w:rPrChange>
        </w:rPr>
      </w:pPr>
      <w:r w:rsidRPr="006F1EFE">
        <w:rPr>
          <w:lang w:val="en-CA"/>
          <w:rPrChange w:id="23938" w:author="Jens-Rainer Ohm" w:date="2026-07-18T09:33:00Z">
            <w:rPr>
              <w:lang w:val="en-CA"/>
            </w:rPr>
          </w:rPrChange>
        </w:rPr>
        <w:t xml:space="preserve">Frame fusion is changed from simple averaging to </w:t>
      </w:r>
      <w:proofErr w:type="spellStart"/>
      <w:r w:rsidRPr="006F1EFE">
        <w:rPr>
          <w:lang w:val="en-CA"/>
          <w:rPrChange w:id="23939" w:author="Jens-Rainer Ohm" w:date="2026-07-18T09:33:00Z">
            <w:rPr>
              <w:lang w:val="en-CA"/>
            </w:rPr>
          </w:rPrChange>
        </w:rPr>
        <w:t>HardSigmoid</w:t>
      </w:r>
      <w:proofErr w:type="spellEnd"/>
      <w:r w:rsidRPr="006F1EFE">
        <w:rPr>
          <w:lang w:val="en-CA"/>
          <w:rPrChange w:id="23940" w:author="Jens-Rainer Ohm" w:date="2026-07-18T09:33:00Z">
            <w:rPr>
              <w:lang w:val="en-CA"/>
            </w:rPr>
          </w:rPrChange>
        </w:rPr>
        <w:t>-based (analog of clipping) weighted fusion.</w:t>
      </w:r>
    </w:p>
    <w:p w14:paraId="169CA808" w14:textId="77777777" w:rsidR="004F1F10" w:rsidRPr="006F1EFE" w:rsidRDefault="004F1F10" w:rsidP="004F1F10">
      <w:pPr>
        <w:numPr>
          <w:ilvl w:val="1"/>
          <w:numId w:val="127"/>
        </w:numPr>
        <w:rPr>
          <w:lang w:val="en-CA"/>
          <w:rPrChange w:id="23941" w:author="Jens-Rainer Ohm" w:date="2026-07-18T09:33:00Z">
            <w:rPr>
              <w:lang w:val="en-CA"/>
            </w:rPr>
          </w:rPrChange>
        </w:rPr>
      </w:pPr>
      <w:r w:rsidRPr="006F1EFE">
        <w:rPr>
          <w:lang w:val="en-CA"/>
          <w:rPrChange w:id="23942" w:author="Jens-Rainer Ohm" w:date="2026-07-18T09:33:00Z">
            <w:rPr>
              <w:lang w:val="en-CA"/>
            </w:rPr>
          </w:rPrChange>
        </w:rPr>
        <w:t>YUV-to-RGB conversion is removed from optical-flow computation by keeping H-DRF and L-DRF inference in the YUV domain.</w:t>
      </w:r>
    </w:p>
    <w:p w14:paraId="12E7005E" w14:textId="77777777" w:rsidR="004F1F10" w:rsidRPr="006F1EFE" w:rsidRDefault="004F1F10" w:rsidP="004F1F10">
      <w:pPr>
        <w:numPr>
          <w:ilvl w:val="1"/>
          <w:numId w:val="127"/>
        </w:numPr>
        <w:rPr>
          <w:lang w:val="en-CA"/>
          <w:rPrChange w:id="23943" w:author="Jens-Rainer Ohm" w:date="2026-07-18T09:33:00Z">
            <w:rPr>
              <w:lang w:val="en-CA"/>
            </w:rPr>
          </w:rPrChange>
        </w:rPr>
      </w:pPr>
      <w:r w:rsidRPr="006F1EFE">
        <w:rPr>
          <w:lang w:val="en-CA"/>
          <w:rPrChange w:id="23944" w:author="Jens-Rainer Ohm" w:date="2026-07-18T09:33:00Z">
            <w:rPr>
              <w:lang w:val="en-CA"/>
            </w:rPr>
          </w:rPrChange>
        </w:rPr>
        <w:t>The down/up sampling method for YUV420/YUV444 of H-DRF is changed from bilinear to Lanczos-3, aligning with the L-DRF inference procedure.</w:t>
      </w:r>
    </w:p>
    <w:p w14:paraId="4305D83C" w14:textId="77777777" w:rsidR="004F1F10" w:rsidRPr="006F1EFE" w:rsidRDefault="004F1F10" w:rsidP="004F1F10">
      <w:pPr>
        <w:numPr>
          <w:ilvl w:val="1"/>
          <w:numId w:val="127"/>
        </w:numPr>
        <w:rPr>
          <w:lang w:val="en-CA"/>
          <w:rPrChange w:id="23945" w:author="Jens-Rainer Ohm" w:date="2026-07-18T09:33:00Z">
            <w:rPr>
              <w:lang w:val="en-CA"/>
            </w:rPr>
          </w:rPrChange>
        </w:rPr>
      </w:pPr>
      <w:r w:rsidRPr="006F1EFE">
        <w:rPr>
          <w:lang w:val="en-CA"/>
          <w:rPrChange w:id="23946" w:author="Jens-Rainer Ohm" w:date="2026-07-18T09:33:00Z">
            <w:rPr>
              <w:lang w:val="en-CA"/>
            </w:rPr>
          </w:rPrChange>
        </w:rPr>
        <w:t xml:space="preserve">The quantization method for the </w:t>
      </w:r>
      <w:proofErr w:type="spellStart"/>
      <w:r w:rsidRPr="006F1EFE">
        <w:rPr>
          <w:lang w:val="en-CA"/>
          <w:rPrChange w:id="23947" w:author="Jens-Rainer Ohm" w:date="2026-07-18T09:33:00Z">
            <w:rPr>
              <w:lang w:val="en-CA"/>
            </w:rPr>
          </w:rPrChange>
        </w:rPr>
        <w:t>GridSample</w:t>
      </w:r>
      <w:proofErr w:type="spellEnd"/>
      <w:r w:rsidRPr="006F1EFE">
        <w:rPr>
          <w:lang w:val="en-CA"/>
          <w:rPrChange w:id="23948" w:author="Jens-Rainer Ohm" w:date="2026-07-18T09:33:00Z">
            <w:rPr>
              <w:lang w:val="en-CA"/>
            </w:rPr>
          </w:rPrChange>
        </w:rPr>
        <w:t xml:space="preserve"> layer is optimized.</w:t>
      </w:r>
    </w:p>
    <w:p w14:paraId="52455794" w14:textId="77777777" w:rsidR="004F1F10" w:rsidRPr="006F1EFE" w:rsidRDefault="004F1F10" w:rsidP="004F1F10">
      <w:pPr>
        <w:rPr>
          <w:lang w:val="en-CA"/>
          <w:rPrChange w:id="23949" w:author="Jens-Rainer Ohm" w:date="2026-07-18T09:33:00Z">
            <w:rPr>
              <w:lang w:val="en-CA"/>
            </w:rPr>
          </w:rPrChange>
        </w:rPr>
      </w:pPr>
    </w:p>
    <w:p w14:paraId="493DA42E" w14:textId="77777777" w:rsidR="004F1F10" w:rsidRPr="006F1EFE" w:rsidRDefault="004F1F10" w:rsidP="004F1F10">
      <w:pPr>
        <w:rPr>
          <w:lang w:val="en-CA"/>
          <w:rPrChange w:id="23950" w:author="Jens-Rainer Ohm" w:date="2026-07-18T09:33:00Z">
            <w:rPr>
              <w:lang w:val="en-CA"/>
            </w:rPr>
          </w:rPrChange>
        </w:rPr>
      </w:pPr>
    </w:p>
    <w:p w14:paraId="5CD04343" w14:textId="77777777" w:rsidR="004F1F10" w:rsidRPr="006F1EFE" w:rsidRDefault="004F1F10" w:rsidP="004F1F10">
      <w:pPr>
        <w:rPr>
          <w:lang w:val="en-CA"/>
          <w:rPrChange w:id="23951" w:author="Jens-Rainer Ohm" w:date="2026-07-18T09:33:00Z">
            <w:rPr>
              <w:lang w:val="en-CA"/>
            </w:rPr>
          </w:rPrChange>
        </w:rPr>
      </w:pPr>
    </w:p>
    <w:p w14:paraId="3CB15747" w14:textId="77777777" w:rsidR="004F1F10" w:rsidRPr="006F1EFE" w:rsidRDefault="004F1F10" w:rsidP="004F1F10">
      <w:pPr>
        <w:rPr>
          <w:lang w:val="en-CA"/>
          <w:rPrChange w:id="23952" w:author="Jens-Rainer Ohm" w:date="2026-07-18T09:33:00Z">
            <w:rPr>
              <w:lang w:val="en-CA"/>
            </w:rPr>
          </w:rPrChange>
        </w:rPr>
      </w:pPr>
    </w:p>
    <w:p w14:paraId="7A6E14E2" w14:textId="77777777" w:rsidR="004F1F10" w:rsidRPr="006F1EFE" w:rsidRDefault="004F1F10" w:rsidP="004F1F10">
      <w:pPr>
        <w:rPr>
          <w:lang w:val="en-CA"/>
          <w:rPrChange w:id="23953" w:author="Jens-Rainer Ohm" w:date="2026-07-18T09:33:00Z">
            <w:rPr>
              <w:lang w:val="en-CA"/>
            </w:rPr>
          </w:rPrChange>
        </w:rPr>
      </w:pPr>
    </w:p>
    <w:p w14:paraId="6C2416FD" w14:textId="77777777" w:rsidR="004F1F10" w:rsidRPr="006F1EFE" w:rsidRDefault="004F1F10" w:rsidP="004F1F10">
      <w:pPr>
        <w:rPr>
          <w:i/>
          <w:iCs/>
          <w:lang w:val="en-CA"/>
          <w:rPrChange w:id="23954" w:author="Jens-Rainer Ohm" w:date="2026-07-18T09:33:00Z">
            <w:rPr>
              <w:i/>
              <w:iCs/>
              <w:lang w:val="en-CA"/>
            </w:rPr>
          </w:rPrChange>
        </w:rPr>
      </w:pPr>
      <w:bookmarkStart w:id="23955" w:name="_Ref234010112"/>
      <w:r w:rsidRPr="006F1EFE">
        <w:rPr>
          <w:i/>
          <w:iCs/>
          <w:lang w:val="en-CA"/>
          <w:rPrChange w:id="23956" w:author="Jens-Rainer Ohm" w:date="2026-07-18T09:33:00Z">
            <w:rPr>
              <w:i/>
              <w:iCs/>
              <w:lang w:val="en-CA"/>
            </w:rPr>
          </w:rPrChange>
        </w:rPr>
        <w:t xml:space="preserve">Figure </w:t>
      </w:r>
      <w:r w:rsidRPr="006F1EFE">
        <w:rPr>
          <w:i/>
          <w:iCs/>
          <w:lang w:val="en-CA"/>
          <w:rPrChange w:id="23957" w:author="Jens-Rainer Ohm" w:date="2026-07-18T09:33:00Z">
            <w:rPr>
              <w:i/>
              <w:iCs/>
              <w:lang w:val="en-CA"/>
            </w:rPr>
          </w:rPrChange>
        </w:rPr>
        <w:fldChar w:fldCharType="begin"/>
      </w:r>
      <w:r w:rsidRPr="006F1EFE">
        <w:rPr>
          <w:i/>
          <w:iCs/>
          <w:lang w:val="en-CA"/>
          <w:rPrChange w:id="23958" w:author="Jens-Rainer Ohm" w:date="2026-07-18T09:33:00Z">
            <w:rPr>
              <w:i/>
              <w:iCs/>
              <w:lang w:val="en-CA"/>
            </w:rPr>
          </w:rPrChange>
        </w:rPr>
        <w:instrText xml:space="preserve"> SEQ Figure \* ARABIC </w:instrText>
      </w:r>
      <w:r w:rsidRPr="006F1EFE">
        <w:rPr>
          <w:i/>
          <w:iCs/>
          <w:lang w:val="en-CA"/>
          <w:rPrChange w:id="23959" w:author="Jens-Rainer Ohm" w:date="2026-07-18T09:33:00Z">
            <w:rPr>
              <w:i/>
              <w:iCs/>
              <w:lang w:val="en-CA"/>
            </w:rPr>
          </w:rPrChange>
        </w:rPr>
        <w:fldChar w:fldCharType="separate"/>
      </w:r>
      <w:r w:rsidRPr="006F1EFE">
        <w:rPr>
          <w:i/>
          <w:iCs/>
          <w:lang w:val="en-CA"/>
          <w:rPrChange w:id="23960" w:author="Jens-Rainer Ohm" w:date="2026-07-18T09:33:00Z">
            <w:rPr>
              <w:i/>
              <w:iCs/>
              <w:lang w:val="en-CA"/>
            </w:rPr>
          </w:rPrChange>
        </w:rPr>
        <w:t>4</w:t>
      </w:r>
      <w:r w:rsidRPr="006F1EFE">
        <w:rPr>
          <w:lang w:val="en-CA"/>
          <w:rPrChange w:id="23961" w:author="Jens-Rainer Ohm" w:date="2026-07-18T09:33:00Z">
            <w:rPr>
              <w:lang w:val="en-CA"/>
            </w:rPr>
          </w:rPrChange>
        </w:rPr>
        <w:fldChar w:fldCharType="end"/>
      </w:r>
      <w:bookmarkEnd w:id="23955"/>
      <w:r w:rsidRPr="006F1EFE">
        <w:rPr>
          <w:i/>
          <w:iCs/>
          <w:lang w:val="en-CA"/>
          <w:rPrChange w:id="23962" w:author="Jens-Rainer Ohm" w:date="2026-07-18T09:33:00Z">
            <w:rPr>
              <w:i/>
              <w:iCs/>
              <w:lang w:val="en-CA"/>
            </w:rPr>
          </w:rPrChange>
        </w:rPr>
        <w:t xml:space="preserve"> Processing flow of the </w:t>
      </w:r>
      <w:proofErr w:type="spellStart"/>
      <w:r w:rsidRPr="006F1EFE">
        <w:rPr>
          <w:i/>
          <w:iCs/>
          <w:lang w:val="en-CA"/>
          <w:rPrChange w:id="23963" w:author="Jens-Rainer Ohm" w:date="2026-07-18T09:33:00Z">
            <w:rPr>
              <w:i/>
              <w:iCs/>
              <w:lang w:val="en-CA"/>
            </w:rPr>
          </w:rPrChange>
        </w:rPr>
        <w:t>GridSample</w:t>
      </w:r>
      <w:proofErr w:type="spellEnd"/>
      <w:r w:rsidRPr="006F1EFE">
        <w:rPr>
          <w:i/>
          <w:iCs/>
          <w:lang w:val="en-CA"/>
          <w:rPrChange w:id="23964" w:author="Jens-Rainer Ohm" w:date="2026-07-18T09:33:00Z">
            <w:rPr>
              <w:i/>
              <w:iCs/>
              <w:lang w:val="en-CA"/>
            </w:rPr>
          </w:rPrChange>
        </w:rPr>
        <w:t xml:space="preserve"> layer </w:t>
      </w:r>
    </w:p>
    <w:p w14:paraId="3F92CF89" w14:textId="16B973EC" w:rsidR="004F1F10" w:rsidRPr="006F1EFE" w:rsidRDefault="004F1F10" w:rsidP="004F1F10">
      <w:pPr>
        <w:rPr>
          <w:i/>
          <w:iCs/>
          <w:lang w:val="en-CA"/>
          <w:rPrChange w:id="23965" w:author="Jens-Rainer Ohm" w:date="2026-07-18T09:33:00Z">
            <w:rPr>
              <w:i/>
              <w:iCs/>
              <w:lang w:val="en-CA"/>
            </w:rPr>
          </w:rPrChange>
        </w:rPr>
      </w:pPr>
      <w:r w:rsidRPr="006F1EFE">
        <w:rPr>
          <w:i/>
          <w:iCs/>
          <w:noProof/>
          <w:lang w:val="en-CA"/>
          <w:rPrChange w:id="23966" w:author="Jens-Rainer Ohm" w:date="2026-07-18T09:33:00Z">
            <w:rPr>
              <w:i/>
              <w:iCs/>
              <w:noProof/>
              <w:lang w:val="en-CA"/>
            </w:rPr>
          </w:rPrChange>
        </w:rPr>
        <w:drawing>
          <wp:inline distT="0" distB="0" distL="0" distR="0" wp14:anchorId="2F03C88E" wp14:editId="30E3301C">
            <wp:extent cx="4770120" cy="970280"/>
            <wp:effectExtent l="0" t="0" r="0" b="127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98963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0120" cy="970280"/>
                    </a:xfrm>
                    <a:prstGeom prst="rect">
                      <a:avLst/>
                    </a:prstGeom>
                    <a:noFill/>
                    <a:ln>
                      <a:noFill/>
                    </a:ln>
                  </pic:spPr>
                </pic:pic>
              </a:graphicData>
            </a:graphic>
          </wp:inline>
        </w:drawing>
      </w:r>
    </w:p>
    <w:p w14:paraId="7E309CB3" w14:textId="77777777" w:rsidR="004F1F10" w:rsidRPr="006F1EFE" w:rsidRDefault="004F1F10" w:rsidP="004F1F10">
      <w:pPr>
        <w:rPr>
          <w:lang w:val="en-CA"/>
          <w:rPrChange w:id="23967" w:author="Jens-Rainer Ohm" w:date="2026-07-18T09:33:00Z">
            <w:rPr>
              <w:lang w:val="en-CA"/>
            </w:rPr>
          </w:rPrChange>
        </w:rPr>
      </w:pPr>
    </w:p>
    <w:p w14:paraId="29F86861" w14:textId="77777777" w:rsidR="004F1F10" w:rsidRPr="006F1EFE" w:rsidRDefault="004F1F10" w:rsidP="004F1F10">
      <w:pPr>
        <w:rPr>
          <w:lang w:val="en-CA"/>
          <w:rPrChange w:id="23968" w:author="Jens-Rainer Ohm" w:date="2026-07-18T09:33:00Z">
            <w:rPr>
              <w:lang w:val="en-CA"/>
            </w:rPr>
          </w:rPrChange>
        </w:rPr>
      </w:pPr>
      <w:r w:rsidRPr="006F1EFE">
        <w:rPr>
          <w:lang w:val="en-CA"/>
          <w:rPrChange w:id="23969" w:author="Jens-Rainer Ohm" w:date="2026-07-18T09:33:00Z">
            <w:rPr>
              <w:lang w:val="en-CA"/>
            </w:rPr>
          </w:rPrChange>
        </w:rPr>
        <w:fldChar w:fldCharType="begin"/>
      </w:r>
      <w:r w:rsidRPr="006F1EFE">
        <w:rPr>
          <w:lang w:val="en-CA"/>
          <w:rPrChange w:id="23970" w:author="Jens-Rainer Ohm" w:date="2026-07-18T09:33:00Z">
            <w:rPr>
              <w:lang w:val="en-CA"/>
            </w:rPr>
          </w:rPrChange>
        </w:rPr>
        <w:instrText xml:space="preserve"> REF _Ref234010112 \h </w:instrText>
      </w:r>
      <w:r w:rsidRPr="006F1EFE">
        <w:rPr>
          <w:lang w:val="en-CA"/>
          <w:rPrChange w:id="23971" w:author="Jens-Rainer Ohm" w:date="2026-07-18T09:33:00Z">
            <w:rPr>
              <w:lang w:val="en-CA"/>
            </w:rPr>
          </w:rPrChange>
        </w:rPr>
      </w:r>
      <w:r w:rsidRPr="006F1EFE">
        <w:rPr>
          <w:lang w:val="en-CA"/>
          <w:rPrChange w:id="23972" w:author="Jens-Rainer Ohm" w:date="2026-07-18T09:33:00Z">
            <w:rPr>
              <w:lang w:val="en-CA"/>
            </w:rPr>
          </w:rPrChange>
        </w:rPr>
        <w:fldChar w:fldCharType="separate"/>
      </w:r>
      <w:r w:rsidRPr="006F1EFE">
        <w:rPr>
          <w:lang w:val="en-CA"/>
          <w:rPrChange w:id="23973" w:author="Jens-Rainer Ohm" w:date="2026-07-18T09:33:00Z">
            <w:rPr>
              <w:lang w:val="en-CA"/>
            </w:rPr>
          </w:rPrChange>
        </w:rPr>
        <w:t>Figure 4</w:t>
      </w:r>
      <w:r w:rsidRPr="006F1EFE">
        <w:rPr>
          <w:lang w:val="en-CA"/>
          <w:rPrChange w:id="23974" w:author="Jens-Rainer Ohm" w:date="2026-07-18T09:33:00Z">
            <w:rPr>
              <w:lang w:val="en-CA"/>
            </w:rPr>
          </w:rPrChange>
        </w:rPr>
        <w:fldChar w:fldCharType="end"/>
      </w:r>
      <w:r w:rsidRPr="006F1EFE">
        <w:rPr>
          <w:lang w:val="en-CA"/>
          <w:rPrChange w:id="23975" w:author="Jens-Rainer Ohm" w:date="2026-07-18T09:33:00Z">
            <w:rPr>
              <w:lang w:val="en-CA"/>
            </w:rPr>
          </w:rPrChange>
        </w:rPr>
        <w:t xml:space="preserve"> shows the processing flow of the `</w:t>
      </w:r>
      <w:proofErr w:type="spellStart"/>
      <w:r w:rsidRPr="006F1EFE">
        <w:rPr>
          <w:lang w:val="en-CA"/>
          <w:rPrChange w:id="23976" w:author="Jens-Rainer Ohm" w:date="2026-07-18T09:33:00Z">
            <w:rPr>
              <w:lang w:val="en-CA"/>
            </w:rPr>
          </w:rPrChange>
        </w:rPr>
        <w:t>GridSample</w:t>
      </w:r>
      <w:proofErr w:type="spellEnd"/>
      <w:r w:rsidRPr="006F1EFE">
        <w:rPr>
          <w:lang w:val="en-CA"/>
          <w:rPrChange w:id="23977" w:author="Jens-Rainer Ohm" w:date="2026-07-18T09:33:00Z">
            <w:rPr>
              <w:lang w:val="en-CA"/>
            </w:rPr>
          </w:rPrChange>
        </w:rPr>
        <w:t>` layer. `</w:t>
      </w:r>
      <w:proofErr w:type="spellStart"/>
      <w:r w:rsidRPr="006F1EFE">
        <w:rPr>
          <w:lang w:val="en-CA"/>
          <w:rPrChange w:id="23978" w:author="Jens-Rainer Ohm" w:date="2026-07-18T09:33:00Z">
            <w:rPr>
              <w:lang w:val="en-CA"/>
            </w:rPr>
          </w:rPrChange>
        </w:rPr>
        <w:t>GridSample</w:t>
      </w:r>
      <w:proofErr w:type="spellEnd"/>
      <w:r w:rsidRPr="006F1EFE">
        <w:rPr>
          <w:lang w:val="en-CA"/>
          <w:rPrChange w:id="23979" w:author="Jens-Rainer Ohm" w:date="2026-07-18T09:33:00Z">
            <w:rPr>
              <w:lang w:val="en-CA"/>
            </w:rPr>
          </w:rPrChange>
        </w:rPr>
        <w:t>` uses the input tensor and optical flow to generate a flow-warped output tensor. During grid generation (green block), terms such as 2/(W-1) and 2/(H-1) are involved, which can introduce additional error during float32 to int16 conversion. Therefore, quantization precision of grid generation (green block) is increased when W/H become larger to improve coding performance.</w:t>
      </w:r>
    </w:p>
    <w:p w14:paraId="39C913B3" w14:textId="77777777" w:rsidR="004F1F10" w:rsidRPr="006F1EFE" w:rsidRDefault="004F1F10" w:rsidP="004F1F10">
      <w:pPr>
        <w:rPr>
          <w:lang w:val="en-CA"/>
          <w:rPrChange w:id="23980" w:author="Jens-Rainer Ohm" w:date="2026-07-18T09:33:00Z">
            <w:rPr>
              <w:lang w:val="en-CA"/>
            </w:rPr>
          </w:rPrChange>
        </w:rPr>
      </w:pPr>
      <w:r w:rsidRPr="006F1EFE">
        <w:rPr>
          <w:lang w:val="en-CA"/>
          <w:rPrChange w:id="23981" w:author="Jens-Rainer Ohm" w:date="2026-07-18T09:33:00Z">
            <w:rPr>
              <w:lang w:val="en-CA"/>
            </w:rPr>
          </w:rPrChange>
        </w:rPr>
        <w:t xml:space="preserve">The quantization operation is performed as: </w:t>
      </w:r>
    </w:p>
    <w:p w14:paraId="72059849" w14:textId="1F28CD08" w:rsidR="004F1F10" w:rsidRPr="006F1EFE" w:rsidRDefault="004F1F10" w:rsidP="004F1F10">
      <w:pPr>
        <w:rPr>
          <w:lang w:val="en-CA"/>
          <w:rPrChange w:id="23982" w:author="Jens-Rainer Ohm" w:date="2026-07-18T09:33:00Z">
            <w:rPr>
              <w:lang w:val="en-CA"/>
            </w:rPr>
          </w:rPrChange>
        </w:rPr>
      </w:pPr>
      <w:r w:rsidRPr="006F1EFE">
        <w:rPr>
          <w:noProof/>
          <w:lang w:val="en-CA"/>
          <w:rPrChange w:id="23983" w:author="Jens-Rainer Ohm" w:date="2026-07-18T09:33:00Z">
            <w:rPr>
              <w:noProof/>
              <w:lang w:val="en-CA"/>
            </w:rPr>
          </w:rPrChange>
        </w:rPr>
        <w:drawing>
          <wp:inline distT="0" distB="0" distL="0" distR="0" wp14:anchorId="3F31AD41" wp14:editId="67E6DFE9">
            <wp:extent cx="2738120" cy="345440"/>
            <wp:effectExtent l="0" t="0" r="5080" b="1651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2738120" cy="345440"/>
                    </a:xfrm>
                    <a:prstGeom prst="rect">
                      <a:avLst/>
                    </a:prstGeom>
                    <a:noFill/>
                    <a:ln>
                      <a:noFill/>
                    </a:ln>
                  </pic:spPr>
                </pic:pic>
              </a:graphicData>
            </a:graphic>
          </wp:inline>
        </w:drawing>
      </w:r>
    </w:p>
    <w:p w14:paraId="5BB015B0" w14:textId="77777777" w:rsidR="004F1F10" w:rsidRPr="006F1EFE" w:rsidRDefault="004F1F10" w:rsidP="004F1F10">
      <w:pPr>
        <w:rPr>
          <w:lang w:val="en-CA"/>
          <w:rPrChange w:id="23984" w:author="Jens-Rainer Ohm" w:date="2026-07-18T09:33:00Z">
            <w:rPr>
              <w:lang w:val="en-CA"/>
            </w:rPr>
          </w:rPrChange>
        </w:rPr>
      </w:pPr>
      <w:r w:rsidRPr="006F1EFE">
        <w:rPr>
          <w:lang w:val="en-CA"/>
          <w:rPrChange w:id="23985" w:author="Jens-Rainer Ohm" w:date="2026-07-18T09:33:00Z">
            <w:rPr>
              <w:lang w:val="en-CA"/>
            </w:rPr>
          </w:rPrChange>
        </w:rPr>
        <w:t xml:space="preserve">In the previous implementation, the quantization parameter for the grid generation part was fixed to Q=11 for all spatial resolutions. </w:t>
      </w:r>
    </w:p>
    <w:p w14:paraId="0D3CF3CE" w14:textId="77777777" w:rsidR="004F1F10" w:rsidRPr="006F1EFE" w:rsidRDefault="004F1F10" w:rsidP="004F1F10">
      <w:pPr>
        <w:rPr>
          <w:lang w:val="en-CA"/>
          <w:rPrChange w:id="23986" w:author="Jens-Rainer Ohm" w:date="2026-07-18T09:33:00Z">
            <w:rPr>
              <w:lang w:val="en-CA"/>
            </w:rPr>
          </w:rPrChange>
        </w:rPr>
      </w:pPr>
      <w:r w:rsidRPr="006F1EFE">
        <w:rPr>
          <w:lang w:val="en-CA"/>
          <w:rPrChange w:id="23987" w:author="Jens-Rainer Ohm" w:date="2026-07-18T09:33:00Z">
            <w:rPr>
              <w:lang w:val="en-CA"/>
            </w:rPr>
          </w:rPrChange>
        </w:rPr>
        <w:lastRenderedPageBreak/>
        <w:t xml:space="preserve">In the optimized version, the quantization parameter is empirically selected according to the spatial resolution. Q=14 is essential for 256×256 to reduce the quantization error, while lower Q values are sufficient for other resolutions with limited performance impact: </w:t>
      </w:r>
    </w:p>
    <w:p w14:paraId="7661EAC4" w14:textId="03426A1F" w:rsidR="004F1F10" w:rsidRPr="006F1EFE" w:rsidRDefault="004F1F10" w:rsidP="004F1F10">
      <w:pPr>
        <w:rPr>
          <w:lang w:val="en-CA"/>
          <w:rPrChange w:id="23988" w:author="Jens-Rainer Ohm" w:date="2026-07-18T09:33:00Z">
            <w:rPr>
              <w:lang w:val="en-CA"/>
            </w:rPr>
          </w:rPrChange>
        </w:rPr>
      </w:pPr>
      <w:r w:rsidRPr="006F1EFE">
        <w:rPr>
          <w:noProof/>
          <w:lang w:val="en-CA"/>
          <w:rPrChange w:id="23989" w:author="Jens-Rainer Ohm" w:date="2026-07-18T09:33:00Z">
            <w:rPr>
              <w:noProof/>
              <w:lang w:val="en-CA"/>
            </w:rPr>
          </w:rPrChange>
        </w:rPr>
        <w:drawing>
          <wp:inline distT="0" distB="0" distL="0" distR="0" wp14:anchorId="6FD05CE5" wp14:editId="1DEF5FFF">
            <wp:extent cx="3246120" cy="1198880"/>
            <wp:effectExtent l="0" t="0" r="11430" b="1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3246120" cy="1198880"/>
                    </a:xfrm>
                    <a:prstGeom prst="rect">
                      <a:avLst/>
                    </a:prstGeom>
                    <a:noFill/>
                    <a:ln>
                      <a:noFill/>
                    </a:ln>
                  </pic:spPr>
                </pic:pic>
              </a:graphicData>
            </a:graphic>
          </wp:inline>
        </w:drawing>
      </w:r>
    </w:p>
    <w:p w14:paraId="2578659A" w14:textId="77777777" w:rsidR="004F1F10" w:rsidRPr="006F1EFE" w:rsidRDefault="004F1F10" w:rsidP="004F1F10">
      <w:pPr>
        <w:rPr>
          <w:lang w:val="en-CA"/>
          <w:rPrChange w:id="23990" w:author="Jens-Rainer Ohm" w:date="2026-07-18T09:33:00Z">
            <w:rPr>
              <w:lang w:val="en-CA"/>
            </w:rPr>
          </w:rPrChange>
        </w:rPr>
      </w:pPr>
      <w:r w:rsidRPr="006F1EFE">
        <w:rPr>
          <w:lang w:val="en-CA"/>
          <w:rPrChange w:id="23991" w:author="Jens-Rainer Ohm" w:date="2026-07-18T09:33:00Z">
            <w:rPr>
              <w:lang w:val="en-CA"/>
            </w:rPr>
          </w:rPrChange>
        </w:rPr>
        <w:t>This adaptive quantization improves the precision of the grid generation process and reduces the float32-to-int16 conversion error.</w:t>
      </w:r>
    </w:p>
    <w:p w14:paraId="16DE9D4A" w14:textId="77777777" w:rsidR="004F1F10" w:rsidRPr="006F1EFE" w:rsidRDefault="004F1F10" w:rsidP="004F1F10">
      <w:pPr>
        <w:rPr>
          <w:lang w:val="en-CA"/>
          <w:rPrChange w:id="23992" w:author="Jens-Rainer Ohm" w:date="2026-07-18T09:33:00Z">
            <w:rPr>
              <w:lang w:val="en-CA"/>
            </w:rPr>
          </w:rPrChange>
        </w:rPr>
      </w:pPr>
      <w:r w:rsidRPr="006F1EFE">
        <w:rPr>
          <w:lang w:val="en-CA"/>
          <w:rPrChange w:id="23993" w:author="Jens-Rainer Ohm" w:date="2026-07-18T09:33:00Z">
            <w:rPr>
              <w:lang w:val="en-CA"/>
            </w:rPr>
          </w:rPrChange>
        </w:rPr>
        <w:t xml:space="preserve">The </w:t>
      </w:r>
      <w:proofErr w:type="spellStart"/>
      <w:r w:rsidRPr="006F1EFE">
        <w:rPr>
          <w:lang w:val="en-CA"/>
          <w:rPrChange w:id="23994" w:author="Jens-Rainer Ohm" w:date="2026-07-18T09:33:00Z">
            <w:rPr>
              <w:lang w:val="en-CA"/>
            </w:rPr>
          </w:rPrChange>
        </w:rPr>
        <w:t>GridSample</w:t>
      </w:r>
      <w:proofErr w:type="spellEnd"/>
      <w:r w:rsidRPr="006F1EFE">
        <w:rPr>
          <w:lang w:val="en-CA"/>
          <w:rPrChange w:id="23995" w:author="Jens-Rainer Ohm" w:date="2026-07-18T09:33:00Z">
            <w:rPr>
              <w:lang w:val="en-CA"/>
            </w:rPr>
          </w:rPrChange>
        </w:rPr>
        <w:t xml:space="preserve"> grid generation contains two parts. The base grid generation is handled during the offline quantization process. During inference, the optical flow also needs to be normalized to the [-1,1] coordinate system by applying the scale factors 2/(W−1) and 2/(H−1) before being added to the base grid. </w:t>
      </w:r>
    </w:p>
    <w:p w14:paraId="7544D946" w14:textId="77777777" w:rsidR="004F1F10" w:rsidRPr="006F1EFE" w:rsidRDefault="004F1F10" w:rsidP="004F1F10">
      <w:pPr>
        <w:rPr>
          <w:lang w:val="en-CA"/>
          <w:rPrChange w:id="23996" w:author="Jens-Rainer Ohm" w:date="2026-07-18T09:33:00Z">
            <w:rPr>
              <w:lang w:val="en-CA"/>
            </w:rPr>
          </w:rPrChange>
        </w:rPr>
      </w:pPr>
    </w:p>
    <w:p w14:paraId="6D5057E0" w14:textId="77777777" w:rsidR="004F1F10" w:rsidRPr="006F1EFE" w:rsidRDefault="004F1F10" w:rsidP="004F1F10">
      <w:pPr>
        <w:numPr>
          <w:ilvl w:val="2"/>
          <w:numId w:val="126"/>
        </w:numPr>
        <w:rPr>
          <w:b/>
          <w:bCs/>
          <w:lang w:val="en-CA"/>
          <w:rPrChange w:id="23997" w:author="Jens-Rainer Ohm" w:date="2026-07-18T09:33:00Z">
            <w:rPr>
              <w:b/>
              <w:bCs/>
              <w:lang w:val="en-CA"/>
            </w:rPr>
          </w:rPrChange>
        </w:rPr>
      </w:pPr>
      <w:r w:rsidRPr="006F1EFE">
        <w:rPr>
          <w:lang w:val="en-CA"/>
          <w:rPrChange w:id="23998" w:author="Jens-Rainer Ohm" w:date="2026-07-18T09:33:00Z">
            <w:rPr>
              <w:lang w:val="en-CA"/>
            </w:rPr>
          </w:rPrChange>
        </w:rPr>
        <w:t xml:space="preserve">EE1-2.2.1 changes are applied to the HDRF (the most more complex DRF model in </w:t>
      </w:r>
      <w:proofErr w:type="gramStart"/>
      <w:r w:rsidRPr="006F1EFE">
        <w:rPr>
          <w:lang w:val="en-CA"/>
          <w:rPrChange w:id="23999" w:author="Jens-Rainer Ohm" w:date="2026-07-18T09:33:00Z">
            <w:rPr>
              <w:lang w:val="en-CA"/>
            </w:rPr>
          </w:rPrChange>
        </w:rPr>
        <w:t>NNVC)--</w:t>
      </w:r>
      <w:proofErr w:type="gramEnd"/>
      <w:r w:rsidRPr="006F1EFE">
        <w:rPr>
          <w:lang w:val="en-CA"/>
          <w:rPrChange w:id="24000" w:author="Jens-Rainer Ohm" w:date="2026-07-18T09:33:00Z">
            <w:rPr>
              <w:lang w:val="en-CA"/>
            </w:rPr>
          </w:rPrChange>
        </w:rPr>
        <w:t>&gt; HDRF2</w:t>
      </w:r>
    </w:p>
    <w:p w14:paraId="3E48198C" w14:textId="77777777" w:rsidR="004F1F10" w:rsidRPr="006F1EFE" w:rsidRDefault="004F1F10" w:rsidP="004F1F10">
      <w:pPr>
        <w:numPr>
          <w:ilvl w:val="2"/>
          <w:numId w:val="126"/>
        </w:numPr>
        <w:rPr>
          <w:b/>
          <w:bCs/>
          <w:lang w:val="en-CA"/>
          <w:rPrChange w:id="24001" w:author="Jens-Rainer Ohm" w:date="2026-07-18T09:33:00Z">
            <w:rPr>
              <w:b/>
              <w:bCs/>
              <w:lang w:val="en-CA"/>
            </w:rPr>
          </w:rPrChange>
        </w:rPr>
      </w:pPr>
      <w:r w:rsidRPr="006F1EFE">
        <w:rPr>
          <w:lang w:val="en-CA"/>
          <w:rPrChange w:id="24002" w:author="Jens-Rainer Ohm" w:date="2026-07-18T09:33:00Z">
            <w:rPr>
              <w:lang w:val="en-CA"/>
            </w:rPr>
          </w:rPrChange>
        </w:rPr>
        <w:t xml:space="preserve">EE1-2.2.2 same changes applied to the LDRF (middle complexity DRF model in </w:t>
      </w:r>
      <w:proofErr w:type="gramStart"/>
      <w:r w:rsidRPr="006F1EFE">
        <w:rPr>
          <w:lang w:val="en-CA"/>
          <w:rPrChange w:id="24003" w:author="Jens-Rainer Ohm" w:date="2026-07-18T09:33:00Z">
            <w:rPr>
              <w:lang w:val="en-CA"/>
            </w:rPr>
          </w:rPrChange>
        </w:rPr>
        <w:t>NNVC)--</w:t>
      </w:r>
      <w:proofErr w:type="gramEnd"/>
      <w:r w:rsidRPr="006F1EFE">
        <w:rPr>
          <w:lang w:val="en-CA"/>
          <w:rPrChange w:id="24004" w:author="Jens-Rainer Ohm" w:date="2026-07-18T09:33:00Z">
            <w:rPr>
              <w:lang w:val="en-CA"/>
            </w:rPr>
          </w:rPrChange>
        </w:rPr>
        <w:t>&gt;LDRF2</w:t>
      </w:r>
    </w:p>
    <w:p w14:paraId="6F08DC5C" w14:textId="77777777" w:rsidR="004F1F10" w:rsidRPr="006F1EFE" w:rsidRDefault="004F1F10" w:rsidP="004F1F10">
      <w:pPr>
        <w:rPr>
          <w:b/>
          <w:bCs/>
          <w:lang w:val="en-CA"/>
          <w:rPrChange w:id="24005" w:author="Jens-Rainer Ohm" w:date="2026-07-18T09:33:00Z">
            <w:rPr>
              <w:b/>
              <w:bCs/>
              <w:lang w:val="en-CA"/>
            </w:rPr>
          </w:rPrChange>
        </w:rPr>
      </w:pPr>
    </w:p>
    <w:bookmarkEnd w:id="23931"/>
    <w:p w14:paraId="41FAA0B8" w14:textId="77777777" w:rsidR="004F1F10" w:rsidRPr="006F1EFE" w:rsidRDefault="004F1F10" w:rsidP="004F1F10">
      <w:pPr>
        <w:numPr>
          <w:ilvl w:val="1"/>
          <w:numId w:val="126"/>
        </w:numPr>
        <w:rPr>
          <w:lang w:val="en-CA"/>
          <w:rPrChange w:id="24006" w:author="Jens-Rainer Ohm" w:date="2026-07-18T09:33:00Z">
            <w:rPr>
              <w:lang w:val="en-CA"/>
            </w:rPr>
          </w:rPrChange>
        </w:rPr>
      </w:pPr>
      <w:r w:rsidRPr="006F1EFE">
        <w:rPr>
          <w:lang w:val="en-CA"/>
          <w:rPrChange w:id="24007" w:author="Jens-Rainer Ohm" w:date="2026-07-18T09:33:00Z">
            <w:rPr>
              <w:lang w:val="en-CA"/>
            </w:rPr>
          </w:rPrChange>
        </w:rPr>
        <w:t xml:space="preserve">EE1-2.3 – Deep Reference Frame Generation for Inter Prediction Enhancement with motion compensation </w:t>
      </w:r>
      <w:r w:rsidR="00C45FD9" w:rsidRPr="006F1EFE">
        <w:rPr>
          <w:lang w:val="en-CA"/>
          <w:rPrChange w:id="24008" w:author="Jens-Rainer Ohm" w:date="2026-07-18T09:33:00Z">
            <w:rPr/>
          </w:rPrChange>
        </w:rPr>
        <w:fldChar w:fldCharType="begin"/>
      </w:r>
      <w:r w:rsidR="00C45FD9" w:rsidRPr="006F1EFE">
        <w:rPr>
          <w:lang w:val="en-CA"/>
          <w:rPrChange w:id="24009" w:author="Jens-Rainer Ohm" w:date="2026-07-18T09:33:00Z">
            <w:rPr/>
          </w:rPrChange>
        </w:rPr>
        <w:instrText xml:space="preserve"> HYPERLINK "https://jvet-experts.org/doc_end_user/current_document.php?id=17008" </w:instrText>
      </w:r>
      <w:r w:rsidR="00C45FD9" w:rsidRPr="006F1EFE">
        <w:rPr>
          <w:lang w:val="en-CA"/>
          <w:rPrChange w:id="24010" w:author="Jens-Rainer Ohm" w:date="2026-07-18T09:33:00Z">
            <w:rPr/>
          </w:rPrChange>
        </w:rPr>
        <w:fldChar w:fldCharType="separate"/>
      </w:r>
      <w:r w:rsidRPr="006F1EFE">
        <w:rPr>
          <w:rStyle w:val="Hyperlink"/>
          <w:b/>
          <w:bCs/>
          <w:lang w:val="en-CA"/>
          <w:rPrChange w:id="24011" w:author="Jens-Rainer Ohm" w:date="2026-07-18T09:33:00Z">
            <w:rPr>
              <w:rStyle w:val="Hyperlink"/>
              <w:b/>
              <w:bCs/>
              <w:lang w:val="en-CA"/>
            </w:rPr>
          </w:rPrChange>
        </w:rPr>
        <w:t>JVET-AQ0049</w:t>
      </w:r>
      <w:r w:rsidR="00C45FD9" w:rsidRPr="006F1EFE">
        <w:rPr>
          <w:rStyle w:val="Hyperlink"/>
          <w:b/>
          <w:bCs/>
          <w:lang w:val="en-CA"/>
          <w:rPrChange w:id="24012" w:author="Jens-Rainer Ohm" w:date="2026-07-18T09:33:00Z">
            <w:rPr>
              <w:rStyle w:val="Hyperlink"/>
              <w:b/>
              <w:bCs/>
              <w:lang w:val="en-CA"/>
            </w:rPr>
          </w:rPrChange>
        </w:rPr>
        <w:fldChar w:fldCharType="end"/>
      </w:r>
      <w:r w:rsidRPr="006F1EFE">
        <w:rPr>
          <w:lang w:val="en-CA"/>
          <w:rPrChange w:id="24013" w:author="Jens-Rainer Ohm" w:date="2026-07-18T09:33:00Z">
            <w:rPr>
              <w:lang w:val="en-CA"/>
            </w:rPr>
          </w:rPrChange>
        </w:rPr>
        <w:t xml:space="preserve">  (</w:t>
      </w:r>
      <w:proofErr w:type="spellStart"/>
      <w:r w:rsidRPr="006F1EFE">
        <w:rPr>
          <w:lang w:val="en-CA"/>
          <w:rPrChange w:id="24014" w:author="Jens-Rainer Ohm" w:date="2026-07-18T09:33:00Z">
            <w:rPr>
              <w:lang w:val="en-CA"/>
            </w:rPr>
          </w:rPrChange>
        </w:rPr>
        <w:t>InterDigital</w:t>
      </w:r>
      <w:proofErr w:type="spellEnd"/>
      <w:r w:rsidRPr="006F1EFE">
        <w:rPr>
          <w:lang w:val="en-CA"/>
          <w:rPrChange w:id="24015" w:author="Jens-Rainer Ohm" w:date="2026-07-18T09:33:00Z">
            <w:rPr>
              <w:lang w:val="en-CA"/>
            </w:rPr>
          </w:rPrChange>
        </w:rPr>
        <w:t xml:space="preserve">) Cross-checker: Wuhan Uni (only inference, training is not modified </w:t>
      </w:r>
      <w:r w:rsidR="00C45FD9" w:rsidRPr="006F1EFE">
        <w:rPr>
          <w:lang w:val="en-CA"/>
          <w:rPrChange w:id="24016" w:author="Jens-Rainer Ohm" w:date="2026-07-18T09:33:00Z">
            <w:rPr/>
          </w:rPrChange>
        </w:rPr>
        <w:fldChar w:fldCharType="begin"/>
      </w:r>
      <w:r w:rsidR="00C45FD9" w:rsidRPr="006F1EFE">
        <w:rPr>
          <w:lang w:val="en-CA"/>
          <w:rPrChange w:id="24017" w:author="Jens-Rainer Ohm" w:date="2026-07-18T09:33:00Z">
            <w:rPr/>
          </w:rPrChange>
        </w:rPr>
        <w:instrText xml:space="preserve"> HYPERLINK "https://jvet-experts.org/doc_end_user/current_document.php?id=170</w:instrText>
      </w:r>
      <w:r w:rsidR="00C45FD9" w:rsidRPr="006F1EFE">
        <w:rPr>
          <w:lang w:val="en-CA"/>
          <w:rPrChange w:id="24018" w:author="Jens-Rainer Ohm" w:date="2026-07-18T09:33:00Z">
            <w:rPr/>
          </w:rPrChange>
        </w:rPr>
        <w:instrText xml:space="preserve">93" </w:instrText>
      </w:r>
      <w:r w:rsidR="00C45FD9" w:rsidRPr="006F1EFE">
        <w:rPr>
          <w:lang w:val="en-CA"/>
          <w:rPrChange w:id="24019" w:author="Jens-Rainer Ohm" w:date="2026-07-18T09:33:00Z">
            <w:rPr/>
          </w:rPrChange>
        </w:rPr>
        <w:fldChar w:fldCharType="separate"/>
      </w:r>
      <w:r w:rsidRPr="006F1EFE">
        <w:rPr>
          <w:rStyle w:val="Hyperlink"/>
          <w:b/>
          <w:bCs/>
          <w:lang w:val="en-CA"/>
          <w:rPrChange w:id="24020" w:author="Jens-Rainer Ohm" w:date="2026-07-18T09:33:00Z">
            <w:rPr>
              <w:rStyle w:val="Hyperlink"/>
              <w:b/>
              <w:bCs/>
              <w:lang w:val="en-CA"/>
            </w:rPr>
          </w:rPrChange>
        </w:rPr>
        <w:t>JVET-AQ0134</w:t>
      </w:r>
      <w:r w:rsidR="00C45FD9" w:rsidRPr="006F1EFE">
        <w:rPr>
          <w:rStyle w:val="Hyperlink"/>
          <w:b/>
          <w:bCs/>
          <w:lang w:val="en-CA"/>
          <w:rPrChange w:id="24021" w:author="Jens-Rainer Ohm" w:date="2026-07-18T09:33:00Z">
            <w:rPr>
              <w:rStyle w:val="Hyperlink"/>
              <w:b/>
              <w:bCs/>
              <w:lang w:val="en-CA"/>
            </w:rPr>
          </w:rPrChange>
        </w:rPr>
        <w:fldChar w:fldCharType="end"/>
      </w:r>
      <w:r w:rsidRPr="006F1EFE">
        <w:rPr>
          <w:lang w:val="en-CA"/>
          <w:rPrChange w:id="24022" w:author="Jens-Rainer Ohm" w:date="2026-07-18T09:33:00Z">
            <w:rPr>
              <w:lang w:val="en-CA"/>
            </w:rPr>
          </w:rPrChange>
        </w:rPr>
        <w:t>)</w:t>
      </w:r>
    </w:p>
    <w:p w14:paraId="46F490E1" w14:textId="77777777" w:rsidR="004F1F10" w:rsidRPr="006F1EFE" w:rsidRDefault="004F1F10" w:rsidP="004F1F10">
      <w:pPr>
        <w:rPr>
          <w:b/>
          <w:bCs/>
          <w:lang w:val="en-CA"/>
          <w:rPrChange w:id="24023" w:author="Jens-Rainer Ohm" w:date="2026-07-18T09:33:00Z">
            <w:rPr>
              <w:b/>
              <w:bCs/>
              <w:lang w:val="en-CA"/>
            </w:rPr>
          </w:rPrChange>
        </w:rPr>
      </w:pPr>
    </w:p>
    <w:p w14:paraId="2F66E001" w14:textId="77777777" w:rsidR="004F1F10" w:rsidRPr="006F1EFE" w:rsidRDefault="004F1F10" w:rsidP="004F1F10">
      <w:pPr>
        <w:rPr>
          <w:i/>
          <w:iCs/>
          <w:lang w:val="en-CA"/>
          <w:rPrChange w:id="24024" w:author="Jens-Rainer Ohm" w:date="2026-07-18T09:33:00Z">
            <w:rPr>
              <w:i/>
              <w:iCs/>
              <w:lang w:val="en-CA"/>
            </w:rPr>
          </w:rPrChange>
        </w:rPr>
      </w:pPr>
      <w:r w:rsidRPr="006F1EFE">
        <w:rPr>
          <w:i/>
          <w:iCs/>
          <w:lang w:val="en-CA"/>
          <w:rPrChange w:id="24025" w:author="Jens-Rainer Ohm" w:date="2026-07-18T09:33:00Z">
            <w:rPr>
              <w:i/>
              <w:iCs/>
              <w:lang w:val="en-CA"/>
            </w:rPr>
          </w:rPrChange>
        </w:rPr>
        <w:t xml:space="preserve">Figure </w:t>
      </w:r>
      <w:r w:rsidRPr="006F1EFE">
        <w:rPr>
          <w:i/>
          <w:iCs/>
          <w:lang w:val="en-CA"/>
          <w:rPrChange w:id="24026" w:author="Jens-Rainer Ohm" w:date="2026-07-18T09:33:00Z">
            <w:rPr>
              <w:i/>
              <w:iCs/>
              <w:lang w:val="en-CA"/>
            </w:rPr>
          </w:rPrChange>
        </w:rPr>
        <w:fldChar w:fldCharType="begin"/>
      </w:r>
      <w:r w:rsidRPr="006F1EFE">
        <w:rPr>
          <w:i/>
          <w:iCs/>
          <w:lang w:val="en-CA"/>
          <w:rPrChange w:id="24027" w:author="Jens-Rainer Ohm" w:date="2026-07-18T09:33:00Z">
            <w:rPr>
              <w:i/>
              <w:iCs/>
              <w:lang w:val="en-CA"/>
            </w:rPr>
          </w:rPrChange>
        </w:rPr>
        <w:instrText xml:space="preserve"> SEQ Figure \* ARABIC </w:instrText>
      </w:r>
      <w:r w:rsidRPr="006F1EFE">
        <w:rPr>
          <w:i/>
          <w:iCs/>
          <w:lang w:val="en-CA"/>
          <w:rPrChange w:id="24028" w:author="Jens-Rainer Ohm" w:date="2026-07-18T09:33:00Z">
            <w:rPr>
              <w:i/>
              <w:iCs/>
              <w:lang w:val="en-CA"/>
            </w:rPr>
          </w:rPrChange>
        </w:rPr>
        <w:fldChar w:fldCharType="separate"/>
      </w:r>
      <w:r w:rsidRPr="006F1EFE">
        <w:rPr>
          <w:i/>
          <w:iCs/>
          <w:lang w:val="en-CA"/>
          <w:rPrChange w:id="24029" w:author="Jens-Rainer Ohm" w:date="2026-07-18T09:33:00Z">
            <w:rPr>
              <w:i/>
              <w:iCs/>
              <w:lang w:val="en-CA"/>
            </w:rPr>
          </w:rPrChange>
        </w:rPr>
        <w:t>5</w:t>
      </w:r>
      <w:r w:rsidRPr="006F1EFE">
        <w:rPr>
          <w:lang w:val="en-CA"/>
          <w:rPrChange w:id="24030" w:author="Jens-Rainer Ohm" w:date="2026-07-18T09:33:00Z">
            <w:rPr>
              <w:lang w:val="en-CA"/>
            </w:rPr>
          </w:rPrChange>
        </w:rPr>
        <w:fldChar w:fldCharType="end"/>
      </w:r>
      <w:r w:rsidRPr="006F1EFE">
        <w:rPr>
          <w:i/>
          <w:iCs/>
          <w:lang w:val="en-CA"/>
          <w:rPrChange w:id="24031" w:author="Jens-Rainer Ohm" w:date="2026-07-18T09:33:00Z">
            <w:rPr>
              <w:i/>
              <w:iCs/>
              <w:lang w:val="en-CA"/>
            </w:rPr>
          </w:rPrChange>
        </w:rPr>
        <w:t xml:space="preserve"> illustration of the motion compensation of the input patches 0 and 1 (EE1-2.3)</w:t>
      </w:r>
    </w:p>
    <w:p w14:paraId="18AC5F28" w14:textId="77777777" w:rsidR="004F1F10" w:rsidRPr="006F1EFE" w:rsidRDefault="004F1F10" w:rsidP="004F1F10">
      <w:pPr>
        <w:rPr>
          <w:lang w:val="en-CA"/>
          <w:rPrChange w:id="24032" w:author="Jens-Rainer Ohm" w:date="2026-07-18T09:33:00Z">
            <w:rPr>
              <w:lang w:val="en-CA"/>
            </w:rPr>
          </w:rPrChange>
        </w:rPr>
      </w:pPr>
      <w:r w:rsidRPr="006F1EFE">
        <w:rPr>
          <w:lang w:val="en-CA"/>
          <w:rPrChange w:id="24033" w:author="Jens-Rainer Ohm" w:date="2026-07-18T09:33:00Z">
            <w:rPr>
              <w:lang w:val="en-CA"/>
            </w:rPr>
          </w:rPrChange>
        </w:rPr>
        <w:object w:dxaOrig="6708" w:dyaOrig="2400" w14:anchorId="2788A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20pt" o:ole="">
            <v:imagedata r:id="rId31" o:title=""/>
          </v:shape>
          <o:OLEObject Type="Embed" ProgID="Visio.Drawing.15" ShapeID="_x0000_i1025" DrawAspect="Content" ObjectID="_1845880316" r:id="rId32"/>
        </w:object>
      </w:r>
    </w:p>
    <w:p w14:paraId="27CB3E60" w14:textId="77777777" w:rsidR="004F1F10" w:rsidRPr="006F1EFE" w:rsidRDefault="004F1F10" w:rsidP="004F1F10">
      <w:pPr>
        <w:rPr>
          <w:lang w:val="en-CA"/>
          <w:rPrChange w:id="24034" w:author="Jens-Rainer Ohm" w:date="2026-07-18T09:33:00Z">
            <w:rPr>
              <w:lang w:val="en-CA"/>
            </w:rPr>
          </w:rPrChange>
        </w:rPr>
      </w:pPr>
      <w:r w:rsidRPr="006F1EFE">
        <w:rPr>
          <w:lang w:val="en-CA"/>
          <w:rPrChange w:id="24035" w:author="Jens-Rainer Ohm" w:date="2026-07-18T09:33:00Z">
            <w:rPr>
              <w:lang w:val="en-CA"/>
            </w:rPr>
          </w:rPrChange>
        </w:rPr>
        <w:t>The patches used as input of a DRF models are first displaced (pel motion) using the collocated motion vector.</w:t>
      </w:r>
    </w:p>
    <w:p w14:paraId="3B24AF3C" w14:textId="77777777" w:rsidR="004F1F10" w:rsidRPr="006F1EFE" w:rsidRDefault="004F1F10" w:rsidP="004F1F10">
      <w:pPr>
        <w:rPr>
          <w:lang w:val="en-CA"/>
          <w:rPrChange w:id="24036" w:author="Jens-Rainer Ohm" w:date="2026-07-18T09:33:00Z">
            <w:rPr>
              <w:lang w:val="en-CA"/>
            </w:rPr>
          </w:rPrChange>
        </w:rPr>
      </w:pPr>
      <w:r w:rsidRPr="006F1EFE">
        <w:rPr>
          <w:lang w:val="en-CA"/>
          <w:rPrChange w:id="24037" w:author="Jens-Rainer Ohm" w:date="2026-07-18T09:33:00Z">
            <w:rPr>
              <w:lang w:val="en-CA"/>
            </w:rPr>
          </w:rPrChange>
        </w:rPr>
        <w:t>For YUV420/YUV444 instead of bi-linear of Lanzoc-3 (EE1-2.2) VVC-RPR filters are used.</w:t>
      </w:r>
    </w:p>
    <w:p w14:paraId="096359C8" w14:textId="77777777" w:rsidR="004F1F10" w:rsidRPr="006F1EFE" w:rsidRDefault="004F1F10" w:rsidP="004F1F10">
      <w:pPr>
        <w:rPr>
          <w:lang w:val="en-CA"/>
          <w:rPrChange w:id="24038" w:author="Jens-Rainer Ohm" w:date="2026-07-18T09:33:00Z">
            <w:rPr>
              <w:lang w:val="en-CA"/>
            </w:rPr>
          </w:rPrChange>
        </w:rPr>
      </w:pPr>
    </w:p>
    <w:p w14:paraId="4377FDFC" w14:textId="77777777" w:rsidR="004F1F10" w:rsidRPr="006F1EFE" w:rsidRDefault="004F1F10" w:rsidP="004F1F10">
      <w:pPr>
        <w:numPr>
          <w:ilvl w:val="1"/>
          <w:numId w:val="126"/>
        </w:numPr>
        <w:rPr>
          <w:lang w:val="en-CA"/>
          <w:rPrChange w:id="24039" w:author="Jens-Rainer Ohm" w:date="2026-07-18T09:33:00Z">
            <w:rPr>
              <w:lang w:val="en-CA"/>
            </w:rPr>
          </w:rPrChange>
        </w:rPr>
      </w:pPr>
      <w:r w:rsidRPr="006F1EFE">
        <w:rPr>
          <w:lang w:val="en-CA"/>
          <w:rPrChange w:id="24040" w:author="Jens-Rainer Ohm" w:date="2026-07-18T09:33:00Z">
            <w:rPr>
              <w:lang w:val="en-CA"/>
            </w:rPr>
          </w:rPrChange>
        </w:rPr>
        <w:t xml:space="preserve">EE1-2.4 – Combination of test 2.3 (Deep Reference Frame Generation with motion compensation) and tests 2.1 and 2.2 </w:t>
      </w:r>
      <w:r w:rsidR="00C45FD9" w:rsidRPr="006F1EFE">
        <w:rPr>
          <w:lang w:val="en-CA"/>
          <w:rPrChange w:id="24041" w:author="Jens-Rainer Ohm" w:date="2026-07-18T09:33:00Z">
            <w:rPr/>
          </w:rPrChange>
        </w:rPr>
        <w:fldChar w:fldCharType="begin"/>
      </w:r>
      <w:r w:rsidR="00C45FD9" w:rsidRPr="006F1EFE">
        <w:rPr>
          <w:lang w:val="en-CA"/>
          <w:rPrChange w:id="24042" w:author="Jens-Rainer Ohm" w:date="2026-07-18T09:33:00Z">
            <w:rPr/>
          </w:rPrChange>
        </w:rPr>
        <w:instrText xml:space="preserve"> HYPERLINK "https://jvet-experts.or</w:instrText>
      </w:r>
      <w:r w:rsidR="00C45FD9" w:rsidRPr="006F1EFE">
        <w:rPr>
          <w:lang w:val="en-CA"/>
          <w:rPrChange w:id="24043" w:author="Jens-Rainer Ohm" w:date="2026-07-18T09:33:00Z">
            <w:rPr/>
          </w:rPrChange>
        </w:rPr>
        <w:instrText xml:space="preserve">g/doc_end_user/current_document.php?id=17009" </w:instrText>
      </w:r>
      <w:r w:rsidR="00C45FD9" w:rsidRPr="006F1EFE">
        <w:rPr>
          <w:lang w:val="en-CA"/>
          <w:rPrChange w:id="24044" w:author="Jens-Rainer Ohm" w:date="2026-07-18T09:33:00Z">
            <w:rPr/>
          </w:rPrChange>
        </w:rPr>
        <w:fldChar w:fldCharType="separate"/>
      </w:r>
      <w:r w:rsidRPr="006F1EFE">
        <w:rPr>
          <w:rStyle w:val="Hyperlink"/>
          <w:b/>
          <w:bCs/>
          <w:lang w:val="en-CA"/>
          <w:rPrChange w:id="24045" w:author="Jens-Rainer Ohm" w:date="2026-07-18T09:33:00Z">
            <w:rPr>
              <w:rStyle w:val="Hyperlink"/>
              <w:b/>
              <w:bCs/>
              <w:lang w:val="en-CA"/>
            </w:rPr>
          </w:rPrChange>
        </w:rPr>
        <w:t>JVET-AQ0050</w:t>
      </w:r>
      <w:r w:rsidR="00C45FD9" w:rsidRPr="006F1EFE">
        <w:rPr>
          <w:rStyle w:val="Hyperlink"/>
          <w:b/>
          <w:bCs/>
          <w:lang w:val="en-CA"/>
          <w:rPrChange w:id="24046" w:author="Jens-Rainer Ohm" w:date="2026-07-18T09:33:00Z">
            <w:rPr>
              <w:rStyle w:val="Hyperlink"/>
              <w:b/>
              <w:bCs/>
              <w:lang w:val="en-CA"/>
            </w:rPr>
          </w:rPrChange>
        </w:rPr>
        <w:fldChar w:fldCharType="end"/>
      </w:r>
      <w:r w:rsidRPr="006F1EFE">
        <w:rPr>
          <w:lang w:val="en-CA"/>
          <w:rPrChange w:id="24047" w:author="Jens-Rainer Ohm" w:date="2026-07-18T09:33:00Z">
            <w:rPr>
              <w:lang w:val="en-CA"/>
            </w:rPr>
          </w:rPrChange>
        </w:rPr>
        <w:t xml:space="preserve"> (Wuhan Uni, </w:t>
      </w:r>
      <w:proofErr w:type="spellStart"/>
      <w:r w:rsidRPr="006F1EFE">
        <w:rPr>
          <w:lang w:val="en-CA"/>
          <w:rPrChange w:id="24048" w:author="Jens-Rainer Ohm" w:date="2026-07-18T09:33:00Z">
            <w:rPr>
              <w:lang w:val="en-CA"/>
            </w:rPr>
          </w:rPrChange>
        </w:rPr>
        <w:t>InterDigital</w:t>
      </w:r>
      <w:proofErr w:type="spellEnd"/>
      <w:r w:rsidRPr="006F1EFE">
        <w:rPr>
          <w:lang w:val="en-CA"/>
          <w:rPrChange w:id="24049" w:author="Jens-Rainer Ohm" w:date="2026-07-18T09:33:00Z">
            <w:rPr>
              <w:lang w:val="en-CA"/>
            </w:rPr>
          </w:rPrChange>
        </w:rPr>
        <w:t xml:space="preserve">) Cross-checker: Huawei (training and inference – </w:t>
      </w:r>
      <w:r w:rsidR="00C45FD9" w:rsidRPr="006F1EFE">
        <w:rPr>
          <w:lang w:val="en-CA"/>
          <w:rPrChange w:id="24050" w:author="Jens-Rainer Ohm" w:date="2026-07-18T09:33:00Z">
            <w:rPr/>
          </w:rPrChange>
        </w:rPr>
        <w:fldChar w:fldCharType="begin"/>
      </w:r>
      <w:r w:rsidR="00C45FD9" w:rsidRPr="006F1EFE">
        <w:rPr>
          <w:lang w:val="en-CA"/>
          <w:rPrChange w:id="24051" w:author="Jens-Rainer Ohm" w:date="2026-07-18T09:33:00Z">
            <w:rPr/>
          </w:rPrChange>
        </w:rPr>
        <w:instrText xml:space="preserve"> HYPERLINK "https://jvet-experts.org/doc_end_user/current_document.php?id=17192" </w:instrText>
      </w:r>
      <w:r w:rsidR="00C45FD9" w:rsidRPr="006F1EFE">
        <w:rPr>
          <w:lang w:val="en-CA"/>
          <w:rPrChange w:id="24052" w:author="Jens-Rainer Ohm" w:date="2026-07-18T09:33:00Z">
            <w:rPr/>
          </w:rPrChange>
        </w:rPr>
        <w:fldChar w:fldCharType="separate"/>
      </w:r>
      <w:r w:rsidRPr="006F1EFE">
        <w:rPr>
          <w:rStyle w:val="Hyperlink"/>
          <w:b/>
          <w:bCs/>
          <w:lang w:val="en-CA"/>
          <w:rPrChange w:id="24053" w:author="Jens-Rainer Ohm" w:date="2026-07-18T09:33:00Z">
            <w:rPr>
              <w:rStyle w:val="Hyperlink"/>
              <w:b/>
              <w:bCs/>
              <w:lang w:val="en-CA"/>
            </w:rPr>
          </w:rPrChange>
        </w:rPr>
        <w:t>JVET-AQ0213</w:t>
      </w:r>
      <w:r w:rsidR="00C45FD9" w:rsidRPr="006F1EFE">
        <w:rPr>
          <w:rStyle w:val="Hyperlink"/>
          <w:b/>
          <w:bCs/>
          <w:lang w:val="en-CA"/>
          <w:rPrChange w:id="24054" w:author="Jens-Rainer Ohm" w:date="2026-07-18T09:33:00Z">
            <w:rPr>
              <w:rStyle w:val="Hyperlink"/>
              <w:b/>
              <w:bCs/>
              <w:lang w:val="en-CA"/>
            </w:rPr>
          </w:rPrChange>
        </w:rPr>
        <w:fldChar w:fldCharType="end"/>
      </w:r>
      <w:r w:rsidRPr="006F1EFE">
        <w:rPr>
          <w:lang w:val="en-CA"/>
          <w:rPrChange w:id="24055" w:author="Jens-Rainer Ohm" w:date="2026-07-18T09:33:00Z">
            <w:rPr>
              <w:lang w:val="en-CA"/>
            </w:rPr>
          </w:rPrChange>
        </w:rPr>
        <w:t>)</w:t>
      </w:r>
    </w:p>
    <w:p w14:paraId="6D578C74" w14:textId="77777777" w:rsidR="004F1F10" w:rsidRPr="006F1EFE" w:rsidRDefault="004F1F10" w:rsidP="004F1F10">
      <w:pPr>
        <w:rPr>
          <w:i/>
          <w:iCs/>
          <w:lang w:val="en-CA"/>
          <w:rPrChange w:id="24056" w:author="Jens-Rainer Ohm" w:date="2026-07-18T09:33:00Z">
            <w:rPr>
              <w:i/>
              <w:iCs/>
              <w:lang w:val="en-CA"/>
            </w:rPr>
          </w:rPrChange>
        </w:rPr>
      </w:pPr>
    </w:p>
    <w:p w14:paraId="52B42B29" w14:textId="77777777" w:rsidR="004F1F10" w:rsidRPr="006F1EFE" w:rsidRDefault="004F1F10" w:rsidP="004F1F10">
      <w:pPr>
        <w:rPr>
          <w:i/>
          <w:iCs/>
          <w:lang w:val="en-CA"/>
          <w:rPrChange w:id="24057" w:author="Jens-Rainer Ohm" w:date="2026-07-18T09:33:00Z">
            <w:rPr>
              <w:i/>
              <w:iCs/>
              <w:lang w:val="en-CA"/>
            </w:rPr>
          </w:rPrChange>
        </w:rPr>
      </w:pPr>
      <w:r w:rsidRPr="006F1EFE">
        <w:rPr>
          <w:i/>
          <w:iCs/>
          <w:lang w:val="en-CA"/>
          <w:rPrChange w:id="24058" w:author="Jens-Rainer Ohm" w:date="2026-07-18T09:33:00Z">
            <w:rPr>
              <w:i/>
              <w:iCs/>
              <w:lang w:val="en-CA"/>
            </w:rPr>
          </w:rPrChange>
        </w:rPr>
        <w:t xml:space="preserve">Table </w:t>
      </w:r>
      <w:r w:rsidRPr="006F1EFE">
        <w:rPr>
          <w:i/>
          <w:iCs/>
          <w:lang w:val="en-CA"/>
          <w:rPrChange w:id="24059" w:author="Jens-Rainer Ohm" w:date="2026-07-18T09:33:00Z">
            <w:rPr>
              <w:i/>
              <w:iCs/>
              <w:lang w:val="en-CA"/>
            </w:rPr>
          </w:rPrChange>
        </w:rPr>
        <w:fldChar w:fldCharType="begin"/>
      </w:r>
      <w:r w:rsidRPr="006F1EFE">
        <w:rPr>
          <w:i/>
          <w:iCs/>
          <w:lang w:val="en-CA"/>
          <w:rPrChange w:id="24060" w:author="Jens-Rainer Ohm" w:date="2026-07-18T09:33:00Z">
            <w:rPr>
              <w:i/>
              <w:iCs/>
              <w:lang w:val="en-CA"/>
            </w:rPr>
          </w:rPrChange>
        </w:rPr>
        <w:instrText xml:space="preserve"> SEQ Table \* ARABIC </w:instrText>
      </w:r>
      <w:r w:rsidRPr="006F1EFE">
        <w:rPr>
          <w:i/>
          <w:iCs/>
          <w:lang w:val="en-CA"/>
          <w:rPrChange w:id="24061" w:author="Jens-Rainer Ohm" w:date="2026-07-18T09:33:00Z">
            <w:rPr>
              <w:i/>
              <w:iCs/>
              <w:lang w:val="en-CA"/>
            </w:rPr>
          </w:rPrChange>
        </w:rPr>
        <w:fldChar w:fldCharType="separate"/>
      </w:r>
      <w:r w:rsidRPr="006F1EFE">
        <w:rPr>
          <w:i/>
          <w:iCs/>
          <w:lang w:val="en-CA"/>
          <w:rPrChange w:id="24062" w:author="Jens-Rainer Ohm" w:date="2026-07-18T09:33:00Z">
            <w:rPr>
              <w:i/>
              <w:iCs/>
              <w:lang w:val="en-CA"/>
            </w:rPr>
          </w:rPrChange>
        </w:rPr>
        <w:t>2</w:t>
      </w:r>
      <w:r w:rsidRPr="006F1EFE">
        <w:rPr>
          <w:lang w:val="en-CA"/>
          <w:rPrChange w:id="24063" w:author="Jens-Rainer Ohm" w:date="2026-07-18T09:33:00Z">
            <w:rPr>
              <w:lang w:val="en-CA"/>
            </w:rPr>
          </w:rPrChange>
        </w:rPr>
        <w:fldChar w:fldCharType="end"/>
      </w:r>
      <w:r w:rsidRPr="006F1EFE">
        <w:rPr>
          <w:i/>
          <w:iCs/>
          <w:lang w:val="en-CA"/>
          <w:rPrChange w:id="24064" w:author="Jens-Rainer Ohm" w:date="2026-07-18T09:33:00Z">
            <w:rPr>
              <w:i/>
              <w:iCs/>
              <w:lang w:val="en-CA"/>
            </w:rPr>
          </w:rPrChange>
        </w:rPr>
        <w:t xml:space="preserve"> EE1-1.2 tests summary</w:t>
      </w:r>
    </w:p>
    <w:tbl>
      <w:tblPr>
        <w:tblStyle w:val="Tabellenraster"/>
        <w:tblW w:w="10440" w:type="dxa"/>
        <w:tblInd w:w="-5" w:type="dxa"/>
        <w:tblLayout w:type="fixed"/>
        <w:tblLook w:val="04A0" w:firstRow="1" w:lastRow="0" w:firstColumn="1" w:lastColumn="0" w:noHBand="0" w:noVBand="1"/>
      </w:tblPr>
      <w:tblGrid>
        <w:gridCol w:w="1710"/>
        <w:gridCol w:w="1158"/>
        <w:gridCol w:w="806"/>
        <w:gridCol w:w="627"/>
        <w:gridCol w:w="717"/>
        <w:gridCol w:w="717"/>
        <w:gridCol w:w="806"/>
        <w:gridCol w:w="806"/>
        <w:gridCol w:w="717"/>
        <w:gridCol w:w="717"/>
        <w:gridCol w:w="717"/>
        <w:gridCol w:w="942"/>
      </w:tblGrid>
      <w:tr w:rsidR="004F1F10" w:rsidRPr="006F1EFE" w14:paraId="48C21A72" w14:textId="77777777" w:rsidTr="004F1F10">
        <w:trPr>
          <w:trHeight w:val="178"/>
        </w:trPr>
        <w:tc>
          <w:tcPr>
            <w:tcW w:w="171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64E8A8D2" w14:textId="77777777" w:rsidR="004F1F10" w:rsidRPr="006F1EFE" w:rsidRDefault="004F1F10" w:rsidP="004F1F10">
            <w:pPr>
              <w:rPr>
                <w:lang w:val="en-CA"/>
                <w:rPrChange w:id="24065" w:author="Jens-Rainer Ohm" w:date="2026-07-18T09:33:00Z">
                  <w:rPr>
                    <w:lang w:val="en-CA"/>
                  </w:rPr>
                </w:rPrChange>
              </w:rPr>
            </w:pPr>
            <w:r w:rsidRPr="006F1EFE">
              <w:rPr>
                <w:lang w:val="en-CA"/>
                <w:rPrChange w:id="24066" w:author="Jens-Rainer Ohm" w:date="2026-07-18T09:33:00Z">
                  <w:rPr>
                    <w:lang w:val="en-CA"/>
                  </w:rPr>
                </w:rPrChange>
              </w:rPr>
              <w:lastRenderedPageBreak/>
              <w:t>Legend</w:t>
            </w:r>
          </w:p>
        </w:tc>
        <w:tc>
          <w:tcPr>
            <w:tcW w:w="1158"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A173D4" w14:textId="77777777" w:rsidR="004F1F10" w:rsidRPr="006F1EFE" w:rsidRDefault="004F1F10" w:rsidP="004F1F10">
            <w:pPr>
              <w:rPr>
                <w:lang w:val="en-CA"/>
                <w:rPrChange w:id="24067" w:author="Jens-Rainer Ohm" w:date="2026-07-18T09:33:00Z">
                  <w:rPr>
                    <w:lang w:val="en-CA"/>
                  </w:rPr>
                </w:rPrChange>
              </w:rPr>
            </w:pPr>
            <w:r w:rsidRPr="006F1EFE">
              <w:rPr>
                <w:lang w:val="en-CA"/>
                <w:rPrChange w:id="24068" w:author="Jens-Rainer Ohm" w:date="2026-07-18T09:33:00Z">
                  <w:rPr>
                    <w:lang w:val="en-CA"/>
                  </w:rPr>
                </w:rPrChange>
              </w:rPr>
              <w:t>Tests</w:t>
            </w:r>
          </w:p>
        </w:tc>
        <w:tc>
          <w:tcPr>
            <w:tcW w:w="80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E5694D" w14:textId="77777777" w:rsidR="004F1F10" w:rsidRPr="006F1EFE" w:rsidRDefault="004F1F10" w:rsidP="004F1F10">
            <w:pPr>
              <w:rPr>
                <w:lang w:val="en-CA"/>
                <w:rPrChange w:id="24069" w:author="Jens-Rainer Ohm" w:date="2026-07-18T09:33:00Z">
                  <w:rPr>
                    <w:lang w:val="en-CA"/>
                  </w:rPr>
                </w:rPrChange>
              </w:rPr>
            </w:pPr>
            <w:proofErr w:type="spellStart"/>
            <w:r w:rsidRPr="006F1EFE">
              <w:rPr>
                <w:b/>
                <w:bCs/>
                <w:lang w:val="en-CA"/>
                <w:rPrChange w:id="24070" w:author="Jens-Rainer Ohm" w:date="2026-07-18T09:33:00Z">
                  <w:rPr>
                    <w:b/>
                    <w:bCs/>
                    <w:lang w:val="en-CA"/>
                  </w:rPr>
                </w:rPrChange>
              </w:rPr>
              <w:t>kMAC</w:t>
            </w:r>
            <w:proofErr w:type="spellEnd"/>
            <w:r w:rsidRPr="006F1EFE">
              <w:rPr>
                <w:b/>
                <w:bCs/>
                <w:lang w:val="en-CA"/>
                <w:rPrChange w:id="24071" w:author="Jens-Rainer Ohm" w:date="2026-07-18T09:33:00Z">
                  <w:rPr>
                    <w:b/>
                    <w:bCs/>
                    <w:lang w:val="en-CA"/>
                  </w:rPr>
                </w:rPrChange>
              </w:rPr>
              <w:t>/pixel</w:t>
            </w:r>
          </w:p>
        </w:tc>
        <w:tc>
          <w:tcPr>
            <w:tcW w:w="62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058E48" w14:textId="77777777" w:rsidR="004F1F10" w:rsidRPr="006F1EFE" w:rsidRDefault="004F1F10" w:rsidP="004F1F10">
            <w:pPr>
              <w:rPr>
                <w:lang w:val="en-CA"/>
                <w:rPrChange w:id="24072" w:author="Jens-Rainer Ohm" w:date="2026-07-18T09:33:00Z">
                  <w:rPr>
                    <w:lang w:val="en-CA"/>
                  </w:rPr>
                </w:rPrChange>
              </w:rPr>
            </w:pPr>
            <w:proofErr w:type="spellStart"/>
            <w:proofErr w:type="gramStart"/>
            <w:r w:rsidRPr="006F1EFE">
              <w:rPr>
                <w:b/>
                <w:bCs/>
                <w:lang w:val="en-CA"/>
                <w:rPrChange w:id="24073" w:author="Jens-Rainer Ohm" w:date="2026-07-18T09:33:00Z">
                  <w:rPr>
                    <w:b/>
                    <w:bCs/>
                    <w:lang w:val="en-CA"/>
                  </w:rPr>
                </w:rPrChange>
              </w:rPr>
              <w:t>Pars,K</w:t>
            </w:r>
            <w:proofErr w:type="spellEnd"/>
            <w:proofErr w:type="gramEnd"/>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24303BCC" w14:textId="77777777" w:rsidR="004F1F10" w:rsidRPr="006F1EFE" w:rsidRDefault="004F1F10" w:rsidP="004F1F10">
            <w:pPr>
              <w:rPr>
                <w:b/>
                <w:bCs/>
                <w:lang w:val="en-CA"/>
                <w:rPrChange w:id="24074" w:author="Jens-Rainer Ohm" w:date="2026-07-18T09:33:00Z">
                  <w:rPr>
                    <w:b/>
                    <w:bCs/>
                    <w:lang w:val="en-CA"/>
                  </w:rPr>
                </w:rPrChange>
              </w:rPr>
            </w:pPr>
            <w:r w:rsidRPr="006F1EFE">
              <w:rPr>
                <w:b/>
                <w:bCs/>
                <w:lang w:val="en-CA"/>
                <w:rPrChange w:id="24075" w:author="Jens-Rainer Ohm" w:date="2026-07-18T09:33:00Z">
                  <w:rPr>
                    <w:b/>
                    <w:bCs/>
                    <w:lang w:val="en-CA"/>
                  </w:rPr>
                </w:rPrChange>
              </w:rPr>
              <w:t>BD-Rate (PSNR)</w:t>
            </w:r>
          </w:p>
        </w:tc>
        <w:tc>
          <w:tcPr>
            <w:tcW w:w="2240" w:type="dxa"/>
            <w:gridSpan w:val="3"/>
            <w:tcBorders>
              <w:top w:val="single" w:sz="4" w:space="0" w:color="auto"/>
              <w:left w:val="single" w:sz="4" w:space="0" w:color="auto"/>
              <w:bottom w:val="single" w:sz="4" w:space="0" w:color="auto"/>
              <w:right w:val="single" w:sz="4" w:space="0" w:color="auto"/>
            </w:tcBorders>
            <w:shd w:val="clear" w:color="auto" w:fill="FFFFFF" w:themeFill="background1"/>
            <w:hideMark/>
          </w:tcPr>
          <w:p w14:paraId="6972BA34" w14:textId="77777777" w:rsidR="004F1F10" w:rsidRPr="006F1EFE" w:rsidRDefault="004F1F10" w:rsidP="004F1F10">
            <w:pPr>
              <w:rPr>
                <w:b/>
                <w:bCs/>
                <w:lang w:val="en-CA"/>
                <w:rPrChange w:id="24076" w:author="Jens-Rainer Ohm" w:date="2026-07-18T09:33:00Z">
                  <w:rPr>
                    <w:b/>
                    <w:bCs/>
                    <w:lang w:val="en-CA"/>
                  </w:rPr>
                </w:rPrChange>
              </w:rPr>
            </w:pPr>
            <w:r w:rsidRPr="006F1EFE">
              <w:rPr>
                <w:b/>
                <w:bCs/>
                <w:lang w:val="en-CA"/>
                <w:rPrChange w:id="24077" w:author="Jens-Rainer Ohm" w:date="2026-07-18T09:33:00Z">
                  <w:rPr>
                    <w:b/>
                    <w:bCs/>
                    <w:lang w:val="en-CA"/>
                  </w:rPr>
                </w:rPrChange>
              </w:rPr>
              <w:t>BD-Rate (MS-SSIM)</w:t>
            </w:r>
          </w:p>
        </w:tc>
        <w:tc>
          <w:tcPr>
            <w:tcW w:w="1659"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715E4676" w14:textId="77777777" w:rsidR="004F1F10" w:rsidRPr="006F1EFE" w:rsidRDefault="004F1F10" w:rsidP="004F1F10">
            <w:pPr>
              <w:rPr>
                <w:b/>
                <w:bCs/>
                <w:lang w:val="en-CA"/>
                <w:rPrChange w:id="24078" w:author="Jens-Rainer Ohm" w:date="2026-07-18T09:33:00Z">
                  <w:rPr>
                    <w:b/>
                    <w:bCs/>
                    <w:lang w:val="en-CA"/>
                  </w:rPr>
                </w:rPrChange>
              </w:rPr>
            </w:pPr>
            <w:proofErr w:type="spellStart"/>
            <w:r w:rsidRPr="006F1EFE">
              <w:rPr>
                <w:b/>
                <w:bCs/>
                <w:lang w:val="en-CA"/>
                <w:rPrChange w:id="24079" w:author="Jens-Rainer Ohm" w:date="2026-07-18T09:33:00Z">
                  <w:rPr>
                    <w:b/>
                    <w:bCs/>
                    <w:lang w:val="en-CA"/>
                  </w:rPr>
                </w:rPrChange>
              </w:rPr>
              <w:t>RunTime</w:t>
            </w:r>
            <w:proofErr w:type="spellEnd"/>
          </w:p>
        </w:tc>
      </w:tr>
      <w:tr w:rsidR="004F1F10" w:rsidRPr="006F1EFE" w14:paraId="747AB933" w14:textId="77777777" w:rsidTr="004F1F10">
        <w:trPr>
          <w:trHeight w:val="235"/>
        </w:trPr>
        <w:tc>
          <w:tcPr>
            <w:tcW w:w="10440" w:type="dxa"/>
            <w:vMerge/>
            <w:tcBorders>
              <w:top w:val="single" w:sz="4" w:space="0" w:color="auto"/>
              <w:left w:val="single" w:sz="4" w:space="0" w:color="auto"/>
              <w:bottom w:val="single" w:sz="4" w:space="0" w:color="auto"/>
              <w:right w:val="single" w:sz="4" w:space="0" w:color="auto"/>
            </w:tcBorders>
            <w:vAlign w:val="center"/>
            <w:hideMark/>
          </w:tcPr>
          <w:p w14:paraId="597D71BC" w14:textId="77777777" w:rsidR="004F1F10" w:rsidRPr="006F1EFE" w:rsidRDefault="004F1F10" w:rsidP="004F1F10">
            <w:pPr>
              <w:rPr>
                <w:lang w:val="en-CA"/>
                <w:rPrChange w:id="24080" w:author="Jens-Rainer Ohm" w:date="2026-07-18T09:33:00Z">
                  <w:rPr>
                    <w:lang w:val="en-CA"/>
                  </w:rPr>
                </w:rPrChange>
              </w:rPr>
            </w:pPr>
          </w:p>
        </w:tc>
        <w:tc>
          <w:tcPr>
            <w:tcW w:w="1158" w:type="dxa"/>
            <w:vMerge/>
            <w:tcBorders>
              <w:top w:val="single" w:sz="4" w:space="0" w:color="auto"/>
              <w:left w:val="single" w:sz="4" w:space="0" w:color="auto"/>
              <w:bottom w:val="single" w:sz="4" w:space="0" w:color="auto"/>
              <w:right w:val="single" w:sz="4" w:space="0" w:color="auto"/>
            </w:tcBorders>
            <w:vAlign w:val="center"/>
            <w:hideMark/>
          </w:tcPr>
          <w:p w14:paraId="3C812FD5" w14:textId="77777777" w:rsidR="004F1F10" w:rsidRPr="006F1EFE" w:rsidRDefault="004F1F10" w:rsidP="004F1F10">
            <w:pPr>
              <w:rPr>
                <w:lang w:val="en-CA"/>
                <w:rPrChange w:id="24081" w:author="Jens-Rainer Ohm" w:date="2026-07-18T09:33:00Z">
                  <w:rPr>
                    <w:lang w:val="en-CA"/>
                  </w:rPr>
                </w:rPrChange>
              </w:rPr>
            </w:pPr>
          </w:p>
        </w:tc>
        <w:tc>
          <w:tcPr>
            <w:tcW w:w="806" w:type="dxa"/>
            <w:vMerge/>
            <w:tcBorders>
              <w:top w:val="single" w:sz="4" w:space="0" w:color="auto"/>
              <w:left w:val="single" w:sz="4" w:space="0" w:color="auto"/>
              <w:bottom w:val="single" w:sz="4" w:space="0" w:color="auto"/>
              <w:right w:val="single" w:sz="4" w:space="0" w:color="auto"/>
            </w:tcBorders>
            <w:vAlign w:val="center"/>
            <w:hideMark/>
          </w:tcPr>
          <w:p w14:paraId="4314E5DB" w14:textId="77777777" w:rsidR="004F1F10" w:rsidRPr="006F1EFE" w:rsidRDefault="004F1F10" w:rsidP="004F1F10">
            <w:pPr>
              <w:rPr>
                <w:lang w:val="en-CA"/>
                <w:rPrChange w:id="24082" w:author="Jens-Rainer Ohm" w:date="2026-07-18T09:33:00Z">
                  <w:rPr>
                    <w:lang w:val="en-CA"/>
                  </w:rPr>
                </w:rPrChange>
              </w:rPr>
            </w:pPr>
          </w:p>
        </w:tc>
        <w:tc>
          <w:tcPr>
            <w:tcW w:w="627" w:type="dxa"/>
            <w:vMerge/>
            <w:tcBorders>
              <w:top w:val="single" w:sz="4" w:space="0" w:color="auto"/>
              <w:left w:val="single" w:sz="4" w:space="0" w:color="auto"/>
              <w:bottom w:val="single" w:sz="4" w:space="0" w:color="auto"/>
              <w:right w:val="single" w:sz="4" w:space="0" w:color="auto"/>
            </w:tcBorders>
            <w:vAlign w:val="center"/>
            <w:hideMark/>
          </w:tcPr>
          <w:p w14:paraId="13C2D67B" w14:textId="77777777" w:rsidR="004F1F10" w:rsidRPr="006F1EFE" w:rsidRDefault="004F1F10" w:rsidP="004F1F10">
            <w:pPr>
              <w:rPr>
                <w:lang w:val="en-CA"/>
                <w:rPrChange w:id="24083" w:author="Jens-Rainer Ohm" w:date="2026-07-18T09:33:00Z">
                  <w:rPr>
                    <w:lang w:val="en-CA"/>
                  </w:rPr>
                </w:rPrChange>
              </w:rPr>
            </w:pP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AAF0F2" w14:textId="77777777" w:rsidR="004F1F10" w:rsidRPr="006F1EFE" w:rsidRDefault="004F1F10" w:rsidP="004F1F10">
            <w:pPr>
              <w:rPr>
                <w:b/>
                <w:bCs/>
                <w:lang w:val="en-CA"/>
                <w:rPrChange w:id="24084" w:author="Jens-Rainer Ohm" w:date="2026-07-18T09:33:00Z">
                  <w:rPr>
                    <w:b/>
                    <w:bCs/>
                    <w:lang w:val="en-CA"/>
                  </w:rPr>
                </w:rPrChange>
              </w:rPr>
            </w:pPr>
            <w:r w:rsidRPr="006F1EFE">
              <w:rPr>
                <w:b/>
                <w:bCs/>
                <w:lang w:val="en-CA"/>
                <w:rPrChange w:id="24085" w:author="Jens-Rainer Ohm" w:date="2026-07-18T09:33:00Z">
                  <w:rPr>
                    <w:b/>
                    <w:bCs/>
                    <w:lang w:val="en-CA"/>
                  </w:rPr>
                </w:rPrChange>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EA399A" w14:textId="77777777" w:rsidR="004F1F10" w:rsidRPr="006F1EFE" w:rsidRDefault="004F1F10" w:rsidP="004F1F10">
            <w:pPr>
              <w:rPr>
                <w:b/>
                <w:bCs/>
                <w:lang w:val="en-CA"/>
                <w:rPrChange w:id="24086" w:author="Jens-Rainer Ohm" w:date="2026-07-18T09:33:00Z">
                  <w:rPr>
                    <w:b/>
                    <w:bCs/>
                    <w:lang w:val="en-CA"/>
                  </w:rPr>
                </w:rPrChange>
              </w:rPr>
            </w:pPr>
            <w:r w:rsidRPr="006F1EFE">
              <w:rPr>
                <w:b/>
                <w:bCs/>
                <w:lang w:val="en-CA"/>
                <w:rPrChange w:id="24087" w:author="Jens-Rainer Ohm" w:date="2026-07-18T09:33:00Z">
                  <w:rPr>
                    <w:b/>
                    <w:bCs/>
                    <w:lang w:val="en-CA"/>
                  </w:rPr>
                </w:rPrChange>
              </w:rPr>
              <w:t>U</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0B07992" w14:textId="77777777" w:rsidR="004F1F10" w:rsidRPr="006F1EFE" w:rsidRDefault="004F1F10" w:rsidP="004F1F10">
            <w:pPr>
              <w:rPr>
                <w:b/>
                <w:bCs/>
                <w:lang w:val="en-CA"/>
                <w:rPrChange w:id="24088" w:author="Jens-Rainer Ohm" w:date="2026-07-18T09:33:00Z">
                  <w:rPr>
                    <w:b/>
                    <w:bCs/>
                    <w:lang w:val="en-CA"/>
                  </w:rPr>
                </w:rPrChange>
              </w:rPr>
            </w:pPr>
            <w:r w:rsidRPr="006F1EFE">
              <w:rPr>
                <w:b/>
                <w:bCs/>
                <w:lang w:val="en-CA"/>
                <w:rPrChange w:id="24089" w:author="Jens-Rainer Ohm" w:date="2026-07-18T09:33:00Z">
                  <w:rPr>
                    <w:b/>
                    <w:bCs/>
                    <w:lang w:val="en-CA"/>
                  </w:rPr>
                </w:rPrChange>
              </w:rPr>
              <w:t>V</w:t>
            </w:r>
          </w:p>
        </w:tc>
        <w:tc>
          <w:tcPr>
            <w:tcW w:w="8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34D1D1" w14:textId="77777777" w:rsidR="004F1F10" w:rsidRPr="006F1EFE" w:rsidRDefault="004F1F10" w:rsidP="004F1F10">
            <w:pPr>
              <w:rPr>
                <w:b/>
                <w:bCs/>
                <w:lang w:val="en-CA"/>
                <w:rPrChange w:id="24090" w:author="Jens-Rainer Ohm" w:date="2026-07-18T09:33:00Z">
                  <w:rPr>
                    <w:b/>
                    <w:bCs/>
                    <w:lang w:val="en-CA"/>
                  </w:rPr>
                </w:rPrChange>
              </w:rPr>
            </w:pPr>
            <w:r w:rsidRPr="006F1EFE">
              <w:rPr>
                <w:b/>
                <w:bCs/>
                <w:lang w:val="en-CA"/>
                <w:rPrChange w:id="24091" w:author="Jens-Rainer Ohm" w:date="2026-07-18T09:33:00Z">
                  <w:rPr>
                    <w:b/>
                    <w:bCs/>
                    <w:lang w:val="en-CA"/>
                  </w:rPr>
                </w:rPrChange>
              </w:rPr>
              <w:t>Y</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E6241D4" w14:textId="77777777" w:rsidR="004F1F10" w:rsidRPr="006F1EFE" w:rsidRDefault="004F1F10" w:rsidP="004F1F10">
            <w:pPr>
              <w:rPr>
                <w:b/>
                <w:bCs/>
                <w:lang w:val="en-CA"/>
                <w:rPrChange w:id="24092" w:author="Jens-Rainer Ohm" w:date="2026-07-18T09:33:00Z">
                  <w:rPr>
                    <w:b/>
                    <w:bCs/>
                    <w:lang w:val="en-CA"/>
                  </w:rPr>
                </w:rPrChange>
              </w:rPr>
            </w:pPr>
            <w:r w:rsidRPr="006F1EFE">
              <w:rPr>
                <w:b/>
                <w:bCs/>
                <w:lang w:val="en-CA"/>
                <w:rPrChange w:id="24093" w:author="Jens-Rainer Ohm" w:date="2026-07-18T09:33:00Z">
                  <w:rPr>
                    <w:b/>
                    <w:bCs/>
                    <w:lang w:val="en-CA"/>
                  </w:rPr>
                </w:rPrChange>
              </w:rPr>
              <w:t>U</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A842214" w14:textId="77777777" w:rsidR="004F1F10" w:rsidRPr="006F1EFE" w:rsidRDefault="004F1F10" w:rsidP="004F1F10">
            <w:pPr>
              <w:rPr>
                <w:b/>
                <w:bCs/>
                <w:lang w:val="en-CA"/>
                <w:rPrChange w:id="24094" w:author="Jens-Rainer Ohm" w:date="2026-07-18T09:33:00Z">
                  <w:rPr>
                    <w:b/>
                    <w:bCs/>
                    <w:lang w:val="en-CA"/>
                  </w:rPr>
                </w:rPrChange>
              </w:rPr>
            </w:pPr>
            <w:r w:rsidRPr="006F1EFE">
              <w:rPr>
                <w:b/>
                <w:bCs/>
                <w:lang w:val="en-CA"/>
                <w:rPrChange w:id="24095" w:author="Jens-Rainer Ohm" w:date="2026-07-18T09:33:00Z">
                  <w:rPr>
                    <w:b/>
                    <w:bCs/>
                    <w:lang w:val="en-CA"/>
                  </w:rPr>
                </w:rPrChange>
              </w:rPr>
              <w:t>V</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1C3EB7" w14:textId="77777777" w:rsidR="004F1F10" w:rsidRPr="006F1EFE" w:rsidRDefault="004F1F10" w:rsidP="004F1F10">
            <w:pPr>
              <w:rPr>
                <w:b/>
                <w:bCs/>
                <w:lang w:val="en-CA"/>
                <w:rPrChange w:id="24096" w:author="Jens-Rainer Ohm" w:date="2026-07-18T09:33:00Z">
                  <w:rPr>
                    <w:b/>
                    <w:bCs/>
                    <w:lang w:val="en-CA"/>
                  </w:rPr>
                </w:rPrChange>
              </w:rPr>
            </w:pPr>
            <w:r w:rsidRPr="006F1EFE">
              <w:rPr>
                <w:b/>
                <w:bCs/>
                <w:lang w:val="en-CA"/>
                <w:rPrChange w:id="24097" w:author="Jens-Rainer Ohm" w:date="2026-07-18T09:33:00Z">
                  <w:rPr>
                    <w:b/>
                    <w:bCs/>
                    <w:lang w:val="en-CA"/>
                  </w:rPr>
                </w:rPrChange>
              </w:rPr>
              <w:t>Enc</w: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9EF070" w14:textId="77777777" w:rsidR="004F1F10" w:rsidRPr="006F1EFE" w:rsidRDefault="004F1F10" w:rsidP="004F1F10">
            <w:pPr>
              <w:rPr>
                <w:b/>
                <w:bCs/>
                <w:lang w:val="en-CA"/>
                <w:rPrChange w:id="24098" w:author="Jens-Rainer Ohm" w:date="2026-07-18T09:33:00Z">
                  <w:rPr>
                    <w:b/>
                    <w:bCs/>
                    <w:lang w:val="en-CA"/>
                  </w:rPr>
                </w:rPrChange>
              </w:rPr>
            </w:pPr>
            <w:r w:rsidRPr="006F1EFE">
              <w:rPr>
                <w:b/>
                <w:bCs/>
                <w:lang w:val="en-CA"/>
                <w:rPrChange w:id="24099" w:author="Jens-Rainer Ohm" w:date="2026-07-18T09:33:00Z">
                  <w:rPr>
                    <w:b/>
                    <w:bCs/>
                    <w:lang w:val="en-CA"/>
                  </w:rPr>
                </w:rPrChange>
              </w:rPr>
              <w:t>Dec</w:t>
            </w:r>
          </w:p>
        </w:tc>
      </w:tr>
      <w:tr w:rsidR="004F1F10" w:rsidRPr="006F1EFE" w14:paraId="1472B4D4" w14:textId="77777777" w:rsidTr="004F1F10">
        <w:trPr>
          <w:trHeight w:val="178"/>
        </w:trPr>
        <w:tc>
          <w:tcPr>
            <w:tcW w:w="10440" w:type="dxa"/>
            <w:gridSpan w:val="12"/>
            <w:tcBorders>
              <w:top w:val="single" w:sz="4" w:space="0" w:color="auto"/>
              <w:left w:val="single" w:sz="4" w:space="0" w:color="auto"/>
              <w:bottom w:val="single" w:sz="4" w:space="0" w:color="auto"/>
              <w:right w:val="single" w:sz="4" w:space="0" w:color="auto"/>
            </w:tcBorders>
            <w:hideMark/>
          </w:tcPr>
          <w:p w14:paraId="231FC26E" w14:textId="77777777" w:rsidR="004F1F10" w:rsidRPr="006F1EFE" w:rsidRDefault="004F1F10" w:rsidP="004F1F10">
            <w:pPr>
              <w:rPr>
                <w:lang w:val="en-CA"/>
                <w:rPrChange w:id="24100" w:author="Jens-Rainer Ohm" w:date="2026-07-18T09:33:00Z">
                  <w:rPr>
                    <w:lang w:val="en-CA"/>
                  </w:rPr>
                </w:rPrChange>
              </w:rPr>
            </w:pPr>
            <w:r w:rsidRPr="006F1EFE">
              <w:rPr>
                <w:lang w:val="en-CA"/>
                <w:rPrChange w:id="24101" w:author="Jens-Rainer Ohm" w:date="2026-07-18T09:33:00Z">
                  <w:rPr>
                    <w:lang w:val="en-CA"/>
                  </w:rPr>
                </w:rPrChange>
              </w:rPr>
              <w:t>vs NNVC 17.1 (LOP filter on, NN-Intra On)</w:t>
            </w:r>
          </w:p>
        </w:tc>
      </w:tr>
      <w:tr w:rsidR="004F1F10" w:rsidRPr="006F1EFE" w14:paraId="53F8A214" w14:textId="77777777" w:rsidTr="004F1F10">
        <w:trPr>
          <w:trHeight w:val="178"/>
        </w:trPr>
        <w:tc>
          <w:tcPr>
            <w:tcW w:w="1710" w:type="dxa"/>
            <w:tcBorders>
              <w:top w:val="single" w:sz="4" w:space="0" w:color="auto"/>
              <w:left w:val="single" w:sz="4" w:space="0" w:color="auto"/>
              <w:bottom w:val="single" w:sz="4" w:space="0" w:color="auto"/>
              <w:right w:val="single" w:sz="4" w:space="0" w:color="auto"/>
            </w:tcBorders>
            <w:hideMark/>
          </w:tcPr>
          <w:p w14:paraId="0F8FEBB5" w14:textId="77777777" w:rsidR="004F1F10" w:rsidRPr="006F1EFE" w:rsidRDefault="004F1F10" w:rsidP="004F1F10">
            <w:pPr>
              <w:rPr>
                <w:b/>
                <w:bCs/>
                <w:lang w:val="en-CA"/>
                <w:rPrChange w:id="24102" w:author="Jens-Rainer Ohm" w:date="2026-07-18T09:33:00Z">
                  <w:rPr>
                    <w:b/>
                    <w:bCs/>
                    <w:lang w:val="en-CA"/>
                  </w:rPr>
                </w:rPrChange>
              </w:rPr>
            </w:pPr>
            <w:r w:rsidRPr="006F1EFE">
              <w:rPr>
                <w:b/>
                <w:bCs/>
                <w:lang w:val="en-CA"/>
                <w:rPrChange w:id="24103" w:author="Jens-Rainer Ohm" w:date="2026-07-18T09:33:00Z">
                  <w:rPr>
                    <w:b/>
                    <w:bCs/>
                    <w:lang w:val="en-CA"/>
                  </w:rPr>
                </w:rPrChange>
              </w:rPr>
              <w:t>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22532" w14:textId="77777777" w:rsidR="004F1F10" w:rsidRPr="006F1EFE" w:rsidRDefault="004F1F10" w:rsidP="004F1F10">
            <w:pPr>
              <w:rPr>
                <w:lang w:val="en-CA"/>
                <w:rPrChange w:id="24104" w:author="Jens-Rainer Ohm" w:date="2026-07-18T09:33:00Z">
                  <w:rPr>
                    <w:lang w:val="en-CA"/>
                  </w:rPr>
                </w:rPrChange>
              </w:rPr>
            </w:pPr>
            <w:r w:rsidRPr="006F1EFE">
              <w:rPr>
                <w:b/>
                <w:bCs/>
                <w:lang w:val="en-CA"/>
                <w:rPrChange w:id="24105" w:author="Jens-Rainer Ohm" w:date="2026-07-18T09:33:00Z">
                  <w:rPr>
                    <w:b/>
                    <w:bCs/>
                    <w:lang w:val="en-CA"/>
                  </w:rPr>
                </w:rPrChange>
              </w:rPr>
              <w:t>EE1-2.1.1</w:t>
            </w:r>
          </w:p>
        </w:tc>
        <w:tc>
          <w:tcPr>
            <w:tcW w:w="806" w:type="dxa"/>
            <w:tcBorders>
              <w:top w:val="single" w:sz="4" w:space="0" w:color="auto"/>
              <w:left w:val="single" w:sz="4" w:space="0" w:color="auto"/>
              <w:bottom w:val="single" w:sz="4" w:space="0" w:color="auto"/>
              <w:right w:val="single" w:sz="4" w:space="0" w:color="auto"/>
            </w:tcBorders>
            <w:vAlign w:val="center"/>
            <w:hideMark/>
          </w:tcPr>
          <w:p w14:paraId="2D69A99C" w14:textId="77777777" w:rsidR="004F1F10" w:rsidRPr="006F1EFE" w:rsidRDefault="004F1F10" w:rsidP="004F1F10">
            <w:pPr>
              <w:rPr>
                <w:lang w:val="en-CA"/>
                <w:rPrChange w:id="24106" w:author="Jens-Rainer Ohm" w:date="2026-07-18T09:33:00Z">
                  <w:rPr>
                    <w:lang w:val="en-CA"/>
                  </w:rPr>
                </w:rPrChange>
              </w:rPr>
            </w:pPr>
            <w:r w:rsidRPr="006F1EFE">
              <w:rPr>
                <w:lang w:val="en-CA"/>
                <w:rPrChange w:id="24107" w:author="Jens-Rainer Ohm" w:date="2026-07-18T09:33:00Z">
                  <w:rPr>
                    <w:lang w:val="en-CA"/>
                  </w:rPr>
                </w:rPrChange>
              </w:rPr>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499C9339" w14:textId="77777777" w:rsidR="004F1F10" w:rsidRPr="006F1EFE" w:rsidRDefault="004F1F10" w:rsidP="004F1F10">
            <w:pPr>
              <w:rPr>
                <w:lang w:val="en-CA"/>
                <w:rPrChange w:id="24108" w:author="Jens-Rainer Ohm" w:date="2026-07-18T09:33:00Z">
                  <w:rPr>
                    <w:lang w:val="en-CA"/>
                  </w:rPr>
                </w:rPrChange>
              </w:rPr>
            </w:pPr>
            <w:r w:rsidRPr="006F1EFE">
              <w:rPr>
                <w:lang w:val="en-CA"/>
                <w:rPrChange w:id="24109" w:author="Jens-Rainer Ohm" w:date="2026-07-18T09:33:00Z">
                  <w:rPr>
                    <w:lang w:val="en-CA"/>
                  </w:rPr>
                </w:rPrChange>
              </w:rPr>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C8CB79" w14:textId="77777777" w:rsidR="004F1F10" w:rsidRPr="006F1EFE" w:rsidRDefault="004F1F10" w:rsidP="004F1F10">
            <w:pPr>
              <w:rPr>
                <w:lang w:val="en-CA"/>
                <w:rPrChange w:id="24110" w:author="Jens-Rainer Ohm" w:date="2026-07-18T09:33:00Z">
                  <w:rPr>
                    <w:lang w:val="en-CA"/>
                  </w:rPr>
                </w:rPrChange>
              </w:rPr>
            </w:pPr>
            <w:r w:rsidRPr="006F1EFE">
              <w:rPr>
                <w:lang w:val="en-CA"/>
                <w:rPrChange w:id="24111" w:author="Jens-Rainer Ohm" w:date="2026-07-18T09:33:00Z">
                  <w:rPr>
                    <w:lang w:val="en-CA"/>
                  </w:rPr>
                </w:rPrChange>
              </w:rPr>
              <w:t>-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32ABA9" w14:textId="77777777" w:rsidR="004F1F10" w:rsidRPr="006F1EFE" w:rsidRDefault="004F1F10" w:rsidP="004F1F10">
            <w:pPr>
              <w:rPr>
                <w:lang w:val="en-CA"/>
                <w:rPrChange w:id="24112" w:author="Jens-Rainer Ohm" w:date="2026-07-18T09:33:00Z">
                  <w:rPr>
                    <w:lang w:val="en-CA"/>
                  </w:rPr>
                </w:rPrChange>
              </w:rPr>
            </w:pPr>
            <w:r w:rsidRPr="006F1EFE">
              <w:rPr>
                <w:lang w:val="en-CA"/>
                <w:rPrChange w:id="24113" w:author="Jens-Rainer Ohm" w:date="2026-07-18T09:33:00Z">
                  <w:rPr>
                    <w:lang w:val="en-CA"/>
                  </w:rPr>
                </w:rPrChange>
              </w:rPr>
              <w:t>-0.3%</w:t>
            </w:r>
          </w:p>
        </w:tc>
        <w:tc>
          <w:tcPr>
            <w:tcW w:w="806" w:type="dxa"/>
            <w:tcBorders>
              <w:top w:val="single" w:sz="4" w:space="0" w:color="auto"/>
              <w:left w:val="single" w:sz="4" w:space="0" w:color="auto"/>
              <w:bottom w:val="single" w:sz="4" w:space="0" w:color="auto"/>
              <w:right w:val="single" w:sz="4" w:space="0" w:color="auto"/>
            </w:tcBorders>
            <w:vAlign w:val="center"/>
            <w:hideMark/>
          </w:tcPr>
          <w:p w14:paraId="22F04FE8" w14:textId="77777777" w:rsidR="004F1F10" w:rsidRPr="006F1EFE" w:rsidRDefault="004F1F10" w:rsidP="004F1F10">
            <w:pPr>
              <w:rPr>
                <w:lang w:val="en-CA"/>
                <w:rPrChange w:id="24114" w:author="Jens-Rainer Ohm" w:date="2026-07-18T09:33:00Z">
                  <w:rPr>
                    <w:lang w:val="en-CA"/>
                  </w:rPr>
                </w:rPrChange>
              </w:rPr>
            </w:pPr>
            <w:r w:rsidRPr="006F1EFE">
              <w:rPr>
                <w:lang w:val="en-CA"/>
                <w:rPrChange w:id="24115" w:author="Jens-Rainer Ohm" w:date="2026-07-18T09:33:00Z">
                  <w:rPr>
                    <w:lang w:val="en-CA"/>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78364521" w14:textId="77777777" w:rsidR="004F1F10" w:rsidRPr="006F1EFE" w:rsidRDefault="004F1F10" w:rsidP="004F1F10">
            <w:pPr>
              <w:rPr>
                <w:lang w:val="en-CA"/>
                <w:rPrChange w:id="24116" w:author="Jens-Rainer Ohm" w:date="2026-07-18T09:33:00Z">
                  <w:rPr>
                    <w:lang w:val="en-CA"/>
                  </w:rPr>
                </w:rPrChange>
              </w:rPr>
            </w:pPr>
            <w:r w:rsidRPr="006F1EFE">
              <w:rPr>
                <w:lang w:val="en-CA"/>
                <w:rPrChange w:id="24117" w:author="Jens-Rainer Ohm" w:date="2026-07-18T09:33:00Z">
                  <w:rPr>
                    <w:lang w:val="en-CA"/>
                  </w:rPr>
                </w:rPrChange>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6F8A0" w14:textId="77777777" w:rsidR="004F1F10" w:rsidRPr="006F1EFE" w:rsidRDefault="004F1F10" w:rsidP="004F1F10">
            <w:pPr>
              <w:rPr>
                <w:lang w:val="en-CA"/>
                <w:rPrChange w:id="24118" w:author="Jens-Rainer Ohm" w:date="2026-07-18T09:33:00Z">
                  <w:rPr>
                    <w:lang w:val="en-CA"/>
                  </w:rPr>
                </w:rPrChange>
              </w:rPr>
            </w:pPr>
            <w:r w:rsidRPr="006F1EFE">
              <w:rPr>
                <w:lang w:val="en-CA"/>
                <w:rPrChange w:id="24119" w:author="Jens-Rainer Ohm" w:date="2026-07-18T09:33:00Z">
                  <w:rPr>
                    <w:lang w:val="en-CA"/>
                  </w:rPr>
                </w:rPrChange>
              </w:rPr>
              <w:t>-0.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7CF2DC" w14:textId="77777777" w:rsidR="004F1F10" w:rsidRPr="006F1EFE" w:rsidRDefault="004F1F10" w:rsidP="004F1F10">
            <w:pPr>
              <w:rPr>
                <w:lang w:val="en-CA"/>
                <w:rPrChange w:id="24120" w:author="Jens-Rainer Ohm" w:date="2026-07-18T09:33:00Z">
                  <w:rPr>
                    <w:lang w:val="en-CA"/>
                  </w:rPr>
                </w:rPrChange>
              </w:rPr>
            </w:pPr>
            <w:r w:rsidRPr="006F1EFE">
              <w:rPr>
                <w:lang w:val="en-CA"/>
                <w:rPrChange w:id="24121" w:author="Jens-Rainer Ohm" w:date="2026-07-18T09:33:00Z">
                  <w:rPr>
                    <w:lang w:val="en-CA"/>
                  </w:rPr>
                </w:rPrChange>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A881" w14:textId="77777777" w:rsidR="004F1F10" w:rsidRPr="006F1EFE" w:rsidRDefault="004F1F10" w:rsidP="004F1F10">
            <w:pPr>
              <w:rPr>
                <w:lang w:val="en-CA"/>
                <w:rPrChange w:id="24122" w:author="Jens-Rainer Ohm" w:date="2026-07-18T09:33:00Z">
                  <w:rPr>
                    <w:lang w:val="en-CA"/>
                  </w:rPr>
                </w:rPrChange>
              </w:rPr>
            </w:pPr>
            <w:r w:rsidRPr="006F1EFE">
              <w:rPr>
                <w:lang w:val="en-CA"/>
                <w:rPrChange w:id="24123" w:author="Jens-Rainer Ohm" w:date="2026-07-18T09:33:00Z">
                  <w:rPr>
                    <w:lang w:val="en-CA"/>
                  </w:rPr>
                </w:rPrChange>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72B63ABF" w14:textId="77777777" w:rsidR="004F1F10" w:rsidRPr="006F1EFE" w:rsidRDefault="004F1F10" w:rsidP="004F1F10">
            <w:pPr>
              <w:rPr>
                <w:lang w:val="en-CA"/>
                <w:rPrChange w:id="24124" w:author="Jens-Rainer Ohm" w:date="2026-07-18T09:33:00Z">
                  <w:rPr>
                    <w:lang w:val="en-CA"/>
                  </w:rPr>
                </w:rPrChange>
              </w:rPr>
            </w:pPr>
            <w:r w:rsidRPr="006F1EFE">
              <w:rPr>
                <w:lang w:val="en-CA"/>
                <w:rPrChange w:id="24125" w:author="Jens-Rainer Ohm" w:date="2026-07-18T09:33:00Z">
                  <w:rPr>
                    <w:lang w:val="en-CA"/>
                  </w:rPr>
                </w:rPrChange>
              </w:rPr>
              <w:t>381%</w:t>
            </w:r>
          </w:p>
        </w:tc>
      </w:tr>
      <w:tr w:rsidR="004F1F10" w:rsidRPr="006F1EFE" w14:paraId="26E726E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46EBA4D" w14:textId="77777777" w:rsidR="004F1F10" w:rsidRPr="006F1EFE" w:rsidRDefault="004F1F10" w:rsidP="004F1F10">
            <w:pPr>
              <w:rPr>
                <w:b/>
                <w:bCs/>
                <w:lang w:val="en-CA"/>
                <w:rPrChange w:id="24126" w:author="Jens-Rainer Ohm" w:date="2026-07-18T09:33:00Z">
                  <w:rPr>
                    <w:b/>
                    <w:bCs/>
                    <w:lang w:val="en-CA"/>
                  </w:rPr>
                </w:rPrChange>
              </w:rPr>
            </w:pPr>
            <w:proofErr w:type="gramStart"/>
            <w:r w:rsidRPr="006F1EFE">
              <w:rPr>
                <w:b/>
                <w:bCs/>
                <w:lang w:val="en-CA"/>
                <w:rPrChange w:id="24127" w:author="Jens-Rainer Ohm" w:date="2026-07-18T09:33:00Z">
                  <w:rPr>
                    <w:b/>
                    <w:bCs/>
                    <w:lang w:val="en-CA"/>
                  </w:rPr>
                </w:rPrChange>
              </w:rPr>
              <w:t>VLDRF(</w:t>
            </w:r>
            <w:proofErr w:type="gramEnd"/>
            <w:r w:rsidRPr="006F1EFE">
              <w:rPr>
                <w:b/>
                <w:bCs/>
                <w:lang w:val="en-CA"/>
                <w:rPrChange w:id="24128" w:author="Jens-Rainer Ohm" w:date="2026-07-18T09:33:00Z">
                  <w:rPr>
                    <w:b/>
                    <w:bCs/>
                    <w:lang w:val="en-CA"/>
                  </w:rPr>
                </w:rPrChange>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6EDD811" w14:textId="77777777" w:rsidR="004F1F10" w:rsidRPr="006F1EFE" w:rsidRDefault="004F1F10" w:rsidP="004F1F10">
            <w:pPr>
              <w:rPr>
                <w:lang w:val="en-CA"/>
                <w:rPrChange w:id="24129" w:author="Jens-Rainer Ohm" w:date="2026-07-18T09:33:00Z">
                  <w:rPr>
                    <w:lang w:val="en-CA"/>
                  </w:rPr>
                </w:rPrChange>
              </w:rPr>
            </w:pPr>
            <w:r w:rsidRPr="006F1EFE">
              <w:rPr>
                <w:b/>
                <w:bCs/>
                <w:lang w:val="en-CA"/>
                <w:rPrChange w:id="24130" w:author="Jens-Rainer Ohm" w:date="2026-07-18T09:33:00Z">
                  <w:rPr>
                    <w:b/>
                    <w:bCs/>
                    <w:lang w:val="en-CA"/>
                  </w:rPr>
                </w:rPrChange>
              </w:rPr>
              <w:t>EE1-2.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D86D195" w14:textId="77777777" w:rsidR="004F1F10" w:rsidRPr="006F1EFE" w:rsidRDefault="004F1F10" w:rsidP="004F1F10">
            <w:pPr>
              <w:rPr>
                <w:lang w:val="en-CA"/>
                <w:rPrChange w:id="24131" w:author="Jens-Rainer Ohm" w:date="2026-07-18T09:33:00Z">
                  <w:rPr>
                    <w:lang w:val="en-CA"/>
                  </w:rPr>
                </w:rPrChange>
              </w:rPr>
            </w:pPr>
            <w:r w:rsidRPr="006F1EFE">
              <w:rPr>
                <w:lang w:val="en-CA"/>
                <w:rPrChange w:id="24132" w:author="Jens-Rainer Ohm" w:date="2026-07-18T09:33:00Z">
                  <w:rPr>
                    <w:lang w:val="en-CA"/>
                  </w:rPr>
                </w:rPrChange>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0822E699" w14:textId="77777777" w:rsidR="004F1F10" w:rsidRPr="006F1EFE" w:rsidRDefault="004F1F10" w:rsidP="004F1F10">
            <w:pPr>
              <w:rPr>
                <w:lang w:val="en-CA"/>
                <w:rPrChange w:id="24133" w:author="Jens-Rainer Ohm" w:date="2026-07-18T09:33:00Z">
                  <w:rPr>
                    <w:lang w:val="en-CA"/>
                  </w:rPr>
                </w:rPrChange>
              </w:rPr>
            </w:pPr>
            <w:r w:rsidRPr="006F1EFE">
              <w:rPr>
                <w:lang w:val="en-CA"/>
                <w:rPrChange w:id="24134" w:author="Jens-Rainer Ohm" w:date="2026-07-18T09:33:00Z">
                  <w:rPr>
                    <w:lang w:val="en-CA"/>
                  </w:rPr>
                </w:rPrChange>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F5282A" w14:textId="77777777" w:rsidR="004F1F10" w:rsidRPr="006F1EFE" w:rsidRDefault="004F1F10" w:rsidP="004F1F10">
            <w:pPr>
              <w:rPr>
                <w:lang w:val="en-CA"/>
                <w:rPrChange w:id="24135" w:author="Jens-Rainer Ohm" w:date="2026-07-18T09:33:00Z">
                  <w:rPr>
                    <w:lang w:val="en-CA"/>
                  </w:rPr>
                </w:rPrChange>
              </w:rPr>
            </w:pPr>
            <w:r w:rsidRPr="006F1EFE">
              <w:rPr>
                <w:lang w:val="en-CA"/>
                <w:rPrChange w:id="24136" w:author="Jens-Rainer Ohm" w:date="2026-07-18T09:33:00Z">
                  <w:rPr>
                    <w:lang w:val="en-CA"/>
                  </w:rPr>
                </w:rPrChange>
              </w:rPr>
              <w:t>-0.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2B006" w14:textId="77777777" w:rsidR="004F1F10" w:rsidRPr="006F1EFE" w:rsidRDefault="004F1F10" w:rsidP="004F1F10">
            <w:pPr>
              <w:rPr>
                <w:lang w:val="en-CA"/>
                <w:rPrChange w:id="24137" w:author="Jens-Rainer Ohm" w:date="2026-07-18T09:33:00Z">
                  <w:rPr>
                    <w:lang w:val="en-CA"/>
                  </w:rPr>
                </w:rPrChange>
              </w:rPr>
            </w:pPr>
            <w:r w:rsidRPr="006F1EFE">
              <w:rPr>
                <w:lang w:val="en-CA"/>
                <w:rPrChange w:id="24138" w:author="Jens-Rainer Ohm" w:date="2026-07-18T09:33:00Z">
                  <w:rPr>
                    <w:lang w:val="en-CA"/>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44F784B6" w14:textId="77777777" w:rsidR="004F1F10" w:rsidRPr="006F1EFE" w:rsidRDefault="004F1F10" w:rsidP="004F1F10">
            <w:pPr>
              <w:rPr>
                <w:lang w:val="en-CA"/>
                <w:rPrChange w:id="24139" w:author="Jens-Rainer Ohm" w:date="2026-07-18T09:33:00Z">
                  <w:rPr>
                    <w:lang w:val="en-CA"/>
                  </w:rPr>
                </w:rPrChange>
              </w:rPr>
            </w:pPr>
            <w:r w:rsidRPr="006F1EFE">
              <w:rPr>
                <w:lang w:val="en-CA"/>
                <w:rPrChange w:id="24140" w:author="Jens-Rainer Ohm" w:date="2026-07-18T09:33:00Z">
                  <w:rPr>
                    <w:lang w:val="en-CA"/>
                  </w:rPr>
                </w:rPrChange>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66AB0C3D" w14:textId="77777777" w:rsidR="004F1F10" w:rsidRPr="006F1EFE" w:rsidRDefault="004F1F10" w:rsidP="004F1F10">
            <w:pPr>
              <w:rPr>
                <w:lang w:val="en-CA"/>
                <w:rPrChange w:id="24141" w:author="Jens-Rainer Ohm" w:date="2026-07-18T09:33:00Z">
                  <w:rPr>
                    <w:lang w:val="en-CA"/>
                  </w:rPr>
                </w:rPrChange>
              </w:rPr>
            </w:pPr>
            <w:r w:rsidRPr="006F1EFE">
              <w:rPr>
                <w:lang w:val="en-CA"/>
                <w:rPrChange w:id="24142" w:author="Jens-Rainer Ohm" w:date="2026-07-18T09:33:00Z">
                  <w:rPr>
                    <w:lang w:val="en-CA"/>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016876" w14:textId="77777777" w:rsidR="004F1F10" w:rsidRPr="006F1EFE" w:rsidRDefault="004F1F10" w:rsidP="004F1F10">
            <w:pPr>
              <w:rPr>
                <w:lang w:val="en-CA"/>
                <w:rPrChange w:id="24143" w:author="Jens-Rainer Ohm" w:date="2026-07-18T09:33:00Z">
                  <w:rPr>
                    <w:lang w:val="en-CA"/>
                  </w:rPr>
                </w:rPrChange>
              </w:rPr>
            </w:pPr>
            <w:r w:rsidRPr="006F1EFE">
              <w:rPr>
                <w:lang w:val="en-CA"/>
                <w:rPrChange w:id="24144" w:author="Jens-Rainer Ohm" w:date="2026-07-18T09:33:00Z">
                  <w:rPr>
                    <w:lang w:val="en-CA"/>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114AB7" w14:textId="77777777" w:rsidR="004F1F10" w:rsidRPr="006F1EFE" w:rsidRDefault="004F1F10" w:rsidP="004F1F10">
            <w:pPr>
              <w:rPr>
                <w:lang w:val="en-CA"/>
                <w:rPrChange w:id="24145" w:author="Jens-Rainer Ohm" w:date="2026-07-18T09:33:00Z">
                  <w:rPr>
                    <w:lang w:val="en-CA"/>
                  </w:rPr>
                </w:rPrChange>
              </w:rPr>
            </w:pPr>
            <w:r w:rsidRPr="006F1EFE">
              <w:rPr>
                <w:lang w:val="en-CA"/>
                <w:rPrChange w:id="24146" w:author="Jens-Rainer Ohm" w:date="2026-07-18T09:33:00Z">
                  <w:rPr>
                    <w:lang w:val="en-CA"/>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C0BC7" w14:textId="77777777" w:rsidR="004F1F10" w:rsidRPr="006F1EFE" w:rsidRDefault="004F1F10" w:rsidP="004F1F10">
            <w:pPr>
              <w:rPr>
                <w:lang w:val="en-CA"/>
                <w:rPrChange w:id="24147" w:author="Jens-Rainer Ohm" w:date="2026-07-18T09:33:00Z">
                  <w:rPr>
                    <w:lang w:val="en-CA"/>
                  </w:rPr>
                </w:rPrChange>
              </w:rPr>
            </w:pPr>
            <w:r w:rsidRPr="006F1EFE">
              <w:rPr>
                <w:lang w:val="en-CA"/>
                <w:rPrChange w:id="24148" w:author="Jens-Rainer Ohm" w:date="2026-07-18T09:33:00Z">
                  <w:rPr>
                    <w:lang w:val="en-CA"/>
                  </w:rPr>
                </w:rPrChange>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0C74BD" w14:textId="77777777" w:rsidR="004F1F10" w:rsidRPr="006F1EFE" w:rsidRDefault="004F1F10" w:rsidP="004F1F10">
            <w:pPr>
              <w:rPr>
                <w:lang w:val="en-CA"/>
                <w:rPrChange w:id="24149" w:author="Jens-Rainer Ohm" w:date="2026-07-18T09:33:00Z">
                  <w:rPr>
                    <w:lang w:val="en-CA"/>
                  </w:rPr>
                </w:rPrChange>
              </w:rPr>
            </w:pPr>
            <w:r w:rsidRPr="006F1EFE">
              <w:rPr>
                <w:lang w:val="en-CA"/>
                <w:rPrChange w:id="24150" w:author="Jens-Rainer Ohm" w:date="2026-07-18T09:33:00Z">
                  <w:rPr>
                    <w:lang w:val="en-CA"/>
                  </w:rPr>
                </w:rPrChange>
              </w:rPr>
              <w:t>275%</w:t>
            </w:r>
          </w:p>
        </w:tc>
      </w:tr>
      <w:tr w:rsidR="004F1F10" w:rsidRPr="006F1EFE" w14:paraId="149BF485"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CCCCEF2" w14:textId="77777777" w:rsidR="004F1F10" w:rsidRPr="006F1EFE" w:rsidRDefault="004F1F10" w:rsidP="004F1F10">
            <w:pPr>
              <w:rPr>
                <w:b/>
                <w:bCs/>
                <w:lang w:val="en-CA"/>
                <w:rPrChange w:id="24151" w:author="Jens-Rainer Ohm" w:date="2026-07-18T09:33:00Z">
                  <w:rPr>
                    <w:b/>
                    <w:bCs/>
                    <w:lang w:val="en-CA"/>
                  </w:rPr>
                </w:rPrChange>
              </w:rPr>
            </w:pPr>
            <w:r w:rsidRPr="006F1EFE">
              <w:rPr>
                <w:b/>
                <w:bCs/>
                <w:lang w:val="en-CA"/>
                <w:rPrChange w:id="24152" w:author="Jens-Rainer Ohm" w:date="2026-07-18T09:33:00Z">
                  <w:rPr>
                    <w:b/>
                    <w:bCs/>
                    <w:lang w:val="en-CA"/>
                  </w:rPr>
                </w:rPrChange>
              </w:rPr>
              <w:t>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82BCC61" w14:textId="77777777" w:rsidR="004F1F10" w:rsidRPr="006F1EFE" w:rsidRDefault="004F1F10" w:rsidP="004F1F10">
            <w:pPr>
              <w:rPr>
                <w:b/>
                <w:bCs/>
                <w:lang w:val="en-CA"/>
                <w:rPrChange w:id="24153" w:author="Jens-Rainer Ohm" w:date="2026-07-18T09:33:00Z">
                  <w:rPr>
                    <w:b/>
                    <w:bCs/>
                    <w:lang w:val="en-CA"/>
                  </w:rPr>
                </w:rPrChange>
              </w:rPr>
            </w:pPr>
            <w:r w:rsidRPr="006F1EFE">
              <w:rPr>
                <w:b/>
                <w:bCs/>
                <w:lang w:val="en-CA"/>
                <w:rPrChange w:id="24154" w:author="Jens-Rainer Ohm" w:date="2026-07-18T09:33:00Z">
                  <w:rPr>
                    <w:b/>
                    <w:bCs/>
                    <w:lang w:val="en-CA"/>
                  </w:rPr>
                </w:rPrChange>
              </w:rPr>
              <w:t>EE1-2.2.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34C78BF" w14:textId="77777777" w:rsidR="004F1F10" w:rsidRPr="006F1EFE" w:rsidRDefault="004F1F10" w:rsidP="004F1F10">
            <w:pPr>
              <w:rPr>
                <w:lang w:val="en-CA"/>
                <w:rPrChange w:id="24155" w:author="Jens-Rainer Ohm" w:date="2026-07-18T09:33:00Z">
                  <w:rPr>
                    <w:lang w:val="en-CA"/>
                  </w:rPr>
                </w:rPrChange>
              </w:rPr>
            </w:pPr>
            <w:r w:rsidRPr="006F1EFE">
              <w:rPr>
                <w:lang w:val="en-CA"/>
                <w:rPrChange w:id="24156" w:author="Jens-Rainer Ohm" w:date="2026-07-18T09:33:00Z">
                  <w:rPr>
                    <w:lang w:val="en-CA"/>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7C10EDE" w14:textId="77777777" w:rsidR="004F1F10" w:rsidRPr="006F1EFE" w:rsidRDefault="004F1F10" w:rsidP="004F1F10">
            <w:pPr>
              <w:rPr>
                <w:lang w:val="en-CA"/>
                <w:rPrChange w:id="24157" w:author="Jens-Rainer Ohm" w:date="2026-07-18T09:33:00Z">
                  <w:rPr>
                    <w:lang w:val="en-CA"/>
                  </w:rPr>
                </w:rPrChange>
              </w:rPr>
            </w:pPr>
            <w:r w:rsidRPr="006F1EFE">
              <w:rPr>
                <w:lang w:val="en-CA"/>
                <w:rPrChange w:id="24158" w:author="Jens-Rainer Ohm" w:date="2026-07-18T09:33:00Z">
                  <w:rPr>
                    <w:lang w:val="en-CA"/>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423D0" w14:textId="77777777" w:rsidR="004F1F10" w:rsidRPr="006F1EFE" w:rsidRDefault="004F1F10" w:rsidP="004F1F10">
            <w:pPr>
              <w:rPr>
                <w:lang w:val="en-CA"/>
                <w:rPrChange w:id="24159" w:author="Jens-Rainer Ohm" w:date="2026-07-18T09:33:00Z">
                  <w:rPr>
                    <w:lang w:val="en-CA"/>
                  </w:rPr>
                </w:rPrChange>
              </w:rPr>
            </w:pPr>
            <w:r w:rsidRPr="006F1EFE">
              <w:rPr>
                <w:lang w:val="en-CA"/>
                <w:rPrChange w:id="24160" w:author="Jens-Rainer Ohm" w:date="2026-07-18T09:33:00Z">
                  <w:rPr>
                    <w:lang w:val="en-CA"/>
                  </w:rPr>
                </w:rPrChange>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BEDDDB" w14:textId="77777777" w:rsidR="004F1F10" w:rsidRPr="006F1EFE" w:rsidRDefault="004F1F10" w:rsidP="004F1F10">
            <w:pPr>
              <w:rPr>
                <w:lang w:val="en-CA"/>
                <w:rPrChange w:id="24161" w:author="Jens-Rainer Ohm" w:date="2026-07-18T09:33:00Z">
                  <w:rPr>
                    <w:lang w:val="en-CA"/>
                  </w:rPr>
                </w:rPrChange>
              </w:rPr>
            </w:pPr>
            <w:r w:rsidRPr="006F1EFE">
              <w:rPr>
                <w:lang w:val="en-CA"/>
                <w:rPrChange w:id="24162" w:author="Jens-Rainer Ohm" w:date="2026-07-18T09:33:00Z">
                  <w:rPr>
                    <w:lang w:val="en-CA"/>
                  </w:rPr>
                </w:rPrChange>
              </w:rPr>
              <w:t>-3.0%</w:t>
            </w:r>
          </w:p>
        </w:tc>
        <w:tc>
          <w:tcPr>
            <w:tcW w:w="806" w:type="dxa"/>
            <w:tcBorders>
              <w:top w:val="single" w:sz="4" w:space="0" w:color="auto"/>
              <w:left w:val="single" w:sz="4" w:space="0" w:color="auto"/>
              <w:bottom w:val="single" w:sz="4" w:space="0" w:color="auto"/>
              <w:right w:val="single" w:sz="4" w:space="0" w:color="auto"/>
            </w:tcBorders>
            <w:vAlign w:val="center"/>
            <w:hideMark/>
          </w:tcPr>
          <w:p w14:paraId="6552034E" w14:textId="77777777" w:rsidR="004F1F10" w:rsidRPr="006F1EFE" w:rsidRDefault="004F1F10" w:rsidP="004F1F10">
            <w:pPr>
              <w:rPr>
                <w:lang w:val="en-CA"/>
                <w:rPrChange w:id="24163" w:author="Jens-Rainer Ohm" w:date="2026-07-18T09:33:00Z">
                  <w:rPr>
                    <w:lang w:val="en-CA"/>
                  </w:rPr>
                </w:rPrChange>
              </w:rPr>
            </w:pPr>
            <w:r w:rsidRPr="006F1EFE">
              <w:rPr>
                <w:lang w:val="en-CA"/>
                <w:rPrChange w:id="24164" w:author="Jens-Rainer Ohm" w:date="2026-07-18T09:33:00Z">
                  <w:rPr>
                    <w:lang w:val="en-CA"/>
                  </w:rPr>
                </w:rPrChange>
              </w:rPr>
              <w:t>-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1655C525" w14:textId="77777777" w:rsidR="004F1F10" w:rsidRPr="006F1EFE" w:rsidRDefault="004F1F10" w:rsidP="004F1F10">
            <w:pPr>
              <w:rPr>
                <w:lang w:val="en-CA"/>
                <w:rPrChange w:id="24165" w:author="Jens-Rainer Ohm" w:date="2026-07-18T09:33:00Z">
                  <w:rPr>
                    <w:lang w:val="en-CA"/>
                  </w:rPr>
                </w:rPrChange>
              </w:rPr>
            </w:pPr>
            <w:r w:rsidRPr="006F1EFE">
              <w:rPr>
                <w:lang w:val="en-CA"/>
                <w:rPrChange w:id="24166" w:author="Jens-Rainer Ohm" w:date="2026-07-18T09:33:00Z">
                  <w:rPr>
                    <w:lang w:val="en-CA"/>
                  </w:rPr>
                </w:rPrChange>
              </w:rPr>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8CEF1" w14:textId="77777777" w:rsidR="004F1F10" w:rsidRPr="006F1EFE" w:rsidRDefault="004F1F10" w:rsidP="004F1F10">
            <w:pPr>
              <w:rPr>
                <w:lang w:val="en-CA"/>
                <w:rPrChange w:id="24167" w:author="Jens-Rainer Ohm" w:date="2026-07-18T09:33:00Z">
                  <w:rPr>
                    <w:lang w:val="en-CA"/>
                  </w:rPr>
                </w:rPrChange>
              </w:rPr>
            </w:pPr>
            <w:r w:rsidRPr="006F1EFE">
              <w:rPr>
                <w:lang w:val="en-CA"/>
                <w:rPrChange w:id="24168" w:author="Jens-Rainer Ohm" w:date="2026-07-18T09:33:00Z">
                  <w:rPr>
                    <w:lang w:val="en-CA"/>
                  </w:rPr>
                </w:rPrChange>
              </w:rPr>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7DDB9" w14:textId="77777777" w:rsidR="004F1F10" w:rsidRPr="006F1EFE" w:rsidRDefault="004F1F10" w:rsidP="004F1F10">
            <w:pPr>
              <w:rPr>
                <w:lang w:val="en-CA"/>
                <w:rPrChange w:id="24169" w:author="Jens-Rainer Ohm" w:date="2026-07-18T09:33:00Z">
                  <w:rPr>
                    <w:lang w:val="en-CA"/>
                  </w:rPr>
                </w:rPrChange>
              </w:rPr>
            </w:pPr>
            <w:r w:rsidRPr="006F1EFE">
              <w:rPr>
                <w:lang w:val="en-CA"/>
                <w:rPrChange w:id="24170" w:author="Jens-Rainer Ohm" w:date="2026-07-18T09:33:00Z">
                  <w:rPr>
                    <w:lang w:val="en-CA"/>
                  </w:rPr>
                </w:rPrChange>
              </w:rPr>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F1EAE2" w14:textId="77777777" w:rsidR="004F1F10" w:rsidRPr="006F1EFE" w:rsidRDefault="004F1F10" w:rsidP="004F1F10">
            <w:pPr>
              <w:rPr>
                <w:lang w:val="en-CA"/>
                <w:rPrChange w:id="24171" w:author="Jens-Rainer Ohm" w:date="2026-07-18T09:33:00Z">
                  <w:rPr>
                    <w:lang w:val="en-CA"/>
                  </w:rPr>
                </w:rPrChange>
              </w:rPr>
            </w:pPr>
            <w:r w:rsidRPr="006F1EFE">
              <w:rPr>
                <w:lang w:val="en-CA"/>
                <w:rPrChange w:id="24172" w:author="Jens-Rainer Ohm" w:date="2026-07-18T09:33:00Z">
                  <w:rPr>
                    <w:lang w:val="en-CA"/>
                  </w:rPr>
                </w:rPrChange>
              </w:rPr>
              <w:t>147%</w:t>
            </w:r>
          </w:p>
        </w:tc>
        <w:tc>
          <w:tcPr>
            <w:tcW w:w="942" w:type="dxa"/>
            <w:tcBorders>
              <w:top w:val="single" w:sz="4" w:space="0" w:color="auto"/>
              <w:left w:val="single" w:sz="4" w:space="0" w:color="auto"/>
              <w:bottom w:val="single" w:sz="4" w:space="0" w:color="auto"/>
              <w:right w:val="single" w:sz="4" w:space="0" w:color="auto"/>
            </w:tcBorders>
            <w:vAlign w:val="center"/>
            <w:hideMark/>
          </w:tcPr>
          <w:p w14:paraId="31CCB080" w14:textId="77777777" w:rsidR="004F1F10" w:rsidRPr="006F1EFE" w:rsidRDefault="004F1F10" w:rsidP="004F1F10">
            <w:pPr>
              <w:rPr>
                <w:lang w:val="en-CA"/>
                <w:rPrChange w:id="24173" w:author="Jens-Rainer Ohm" w:date="2026-07-18T09:33:00Z">
                  <w:rPr>
                    <w:lang w:val="en-CA"/>
                  </w:rPr>
                </w:rPrChange>
              </w:rPr>
            </w:pPr>
            <w:r w:rsidRPr="006F1EFE">
              <w:rPr>
                <w:lang w:val="en-CA"/>
                <w:rPrChange w:id="24174" w:author="Jens-Rainer Ohm" w:date="2026-07-18T09:33:00Z">
                  <w:rPr>
                    <w:lang w:val="en-CA"/>
                  </w:rPr>
                </w:rPrChange>
              </w:rPr>
              <w:t>4258%</w:t>
            </w:r>
          </w:p>
        </w:tc>
      </w:tr>
      <w:tr w:rsidR="004F1F10" w:rsidRPr="006F1EFE" w14:paraId="037BC56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0059E0" w14:textId="77777777" w:rsidR="004F1F10" w:rsidRPr="006F1EFE" w:rsidRDefault="004F1F10" w:rsidP="004F1F10">
            <w:pPr>
              <w:rPr>
                <w:b/>
                <w:bCs/>
                <w:lang w:val="en-CA"/>
                <w:rPrChange w:id="24175" w:author="Jens-Rainer Ohm" w:date="2026-07-18T09:33:00Z">
                  <w:rPr>
                    <w:b/>
                    <w:bCs/>
                    <w:lang w:val="en-CA"/>
                  </w:rPr>
                </w:rPrChange>
              </w:rPr>
            </w:pPr>
            <w:r w:rsidRPr="006F1EFE">
              <w:rPr>
                <w:b/>
                <w:bCs/>
                <w:lang w:val="en-CA"/>
                <w:rPrChange w:id="24176" w:author="Jens-Rainer Ohm" w:date="2026-07-18T09:33:00Z">
                  <w:rPr>
                    <w:b/>
                    <w:bCs/>
                    <w:lang w:val="en-CA"/>
                  </w:rPr>
                </w:rPrChange>
              </w:rPr>
              <w:t>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84ABC3" w14:textId="77777777" w:rsidR="004F1F10" w:rsidRPr="006F1EFE" w:rsidRDefault="004F1F10" w:rsidP="004F1F10">
            <w:pPr>
              <w:rPr>
                <w:b/>
                <w:bCs/>
                <w:lang w:val="en-CA"/>
                <w:rPrChange w:id="24177" w:author="Jens-Rainer Ohm" w:date="2026-07-18T09:33:00Z">
                  <w:rPr>
                    <w:b/>
                    <w:bCs/>
                    <w:lang w:val="en-CA"/>
                  </w:rPr>
                </w:rPrChange>
              </w:rPr>
            </w:pPr>
            <w:r w:rsidRPr="006F1EFE">
              <w:rPr>
                <w:b/>
                <w:bCs/>
                <w:lang w:val="en-CA"/>
                <w:rPrChange w:id="24178" w:author="Jens-Rainer Ohm" w:date="2026-07-18T09:33:00Z">
                  <w:rPr>
                    <w:b/>
                    <w:bCs/>
                    <w:lang w:val="en-CA"/>
                  </w:rPr>
                </w:rPrChange>
              </w:rPr>
              <w:t>H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2BE12F6" w14:textId="77777777" w:rsidR="004F1F10" w:rsidRPr="006F1EFE" w:rsidRDefault="004F1F10" w:rsidP="004F1F10">
            <w:pPr>
              <w:rPr>
                <w:lang w:val="en-CA"/>
                <w:rPrChange w:id="24179" w:author="Jens-Rainer Ohm" w:date="2026-07-18T09:33:00Z">
                  <w:rPr>
                    <w:lang w:val="en-CA"/>
                  </w:rPr>
                </w:rPrChange>
              </w:rPr>
            </w:pPr>
            <w:r w:rsidRPr="006F1EFE">
              <w:rPr>
                <w:lang w:val="en-CA"/>
                <w:rPrChange w:id="24180" w:author="Jens-Rainer Ohm" w:date="2026-07-18T09:33:00Z">
                  <w:rPr>
                    <w:lang w:val="en-CA"/>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EA26E8" w14:textId="77777777" w:rsidR="004F1F10" w:rsidRPr="006F1EFE" w:rsidRDefault="004F1F10" w:rsidP="004F1F10">
            <w:pPr>
              <w:rPr>
                <w:lang w:val="en-CA"/>
                <w:rPrChange w:id="24181" w:author="Jens-Rainer Ohm" w:date="2026-07-18T09:33:00Z">
                  <w:rPr>
                    <w:lang w:val="en-CA"/>
                  </w:rPr>
                </w:rPrChange>
              </w:rPr>
            </w:pPr>
            <w:r w:rsidRPr="006F1EFE">
              <w:rPr>
                <w:lang w:val="en-CA"/>
                <w:rPrChange w:id="24182" w:author="Jens-Rainer Ohm" w:date="2026-07-18T09:33:00Z">
                  <w:rPr>
                    <w:lang w:val="en-CA"/>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E36D51" w14:textId="77777777" w:rsidR="004F1F10" w:rsidRPr="006F1EFE" w:rsidRDefault="004F1F10" w:rsidP="004F1F10">
            <w:pPr>
              <w:rPr>
                <w:lang w:val="en-CA"/>
                <w:rPrChange w:id="24183" w:author="Jens-Rainer Ohm" w:date="2026-07-18T09:33:00Z">
                  <w:rPr>
                    <w:lang w:val="en-CA"/>
                  </w:rPr>
                </w:rPrChange>
              </w:rPr>
            </w:pPr>
            <w:r w:rsidRPr="006F1EFE">
              <w:rPr>
                <w:lang w:val="en-CA"/>
                <w:rPrChange w:id="24184" w:author="Jens-Rainer Ohm" w:date="2026-07-18T09:33:00Z">
                  <w:rPr>
                    <w:lang w:val="en-CA"/>
                  </w:rPr>
                </w:rPrChange>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E5B0DD" w14:textId="77777777" w:rsidR="004F1F10" w:rsidRPr="006F1EFE" w:rsidRDefault="004F1F10" w:rsidP="004F1F10">
            <w:pPr>
              <w:rPr>
                <w:lang w:val="en-CA"/>
                <w:rPrChange w:id="24185" w:author="Jens-Rainer Ohm" w:date="2026-07-18T09:33:00Z">
                  <w:rPr>
                    <w:lang w:val="en-CA"/>
                  </w:rPr>
                </w:rPrChange>
              </w:rPr>
            </w:pPr>
            <w:r w:rsidRPr="006F1EFE">
              <w:rPr>
                <w:lang w:val="en-CA"/>
                <w:rPrChange w:id="24186" w:author="Jens-Rainer Ohm" w:date="2026-07-18T09:33:00Z">
                  <w:rPr>
                    <w:lang w:val="en-CA"/>
                  </w:rPr>
                </w:rPrChange>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BEF29D" w14:textId="77777777" w:rsidR="004F1F10" w:rsidRPr="006F1EFE" w:rsidRDefault="004F1F10" w:rsidP="004F1F10">
            <w:pPr>
              <w:rPr>
                <w:lang w:val="en-CA"/>
                <w:rPrChange w:id="24187" w:author="Jens-Rainer Ohm" w:date="2026-07-18T09:33:00Z">
                  <w:rPr>
                    <w:lang w:val="en-CA"/>
                  </w:rPr>
                </w:rPrChange>
              </w:rPr>
            </w:pPr>
            <w:r w:rsidRPr="006F1EFE">
              <w:rPr>
                <w:lang w:val="en-CA"/>
                <w:rPrChange w:id="24188" w:author="Jens-Rainer Ohm" w:date="2026-07-18T09:33:00Z">
                  <w:rPr>
                    <w:lang w:val="en-CA"/>
                  </w:rPr>
                </w:rPrChange>
              </w:rPr>
              <w:t>0.1%</w:t>
            </w:r>
          </w:p>
        </w:tc>
        <w:tc>
          <w:tcPr>
            <w:tcW w:w="806" w:type="dxa"/>
            <w:tcBorders>
              <w:top w:val="single" w:sz="4" w:space="0" w:color="auto"/>
              <w:left w:val="single" w:sz="4" w:space="0" w:color="auto"/>
              <w:bottom w:val="single" w:sz="4" w:space="0" w:color="auto"/>
              <w:right w:val="single" w:sz="4" w:space="0" w:color="auto"/>
            </w:tcBorders>
            <w:vAlign w:val="center"/>
            <w:hideMark/>
          </w:tcPr>
          <w:p w14:paraId="026E5332" w14:textId="77777777" w:rsidR="004F1F10" w:rsidRPr="006F1EFE" w:rsidRDefault="004F1F10" w:rsidP="004F1F10">
            <w:pPr>
              <w:rPr>
                <w:lang w:val="en-CA"/>
                <w:rPrChange w:id="24189" w:author="Jens-Rainer Ohm" w:date="2026-07-18T09:33:00Z">
                  <w:rPr>
                    <w:lang w:val="en-CA"/>
                  </w:rPr>
                </w:rPrChange>
              </w:rPr>
            </w:pPr>
            <w:r w:rsidRPr="006F1EFE">
              <w:rPr>
                <w:lang w:val="en-CA"/>
                <w:rPrChange w:id="24190" w:author="Jens-Rainer Ohm" w:date="2026-07-18T09:33:00Z">
                  <w:rPr>
                    <w:lang w:val="en-CA"/>
                  </w:rPr>
                </w:rPrChange>
              </w:rPr>
              <w:t>-2.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7A56B1" w14:textId="77777777" w:rsidR="004F1F10" w:rsidRPr="006F1EFE" w:rsidRDefault="004F1F10" w:rsidP="004F1F10">
            <w:pPr>
              <w:rPr>
                <w:lang w:val="en-CA"/>
                <w:rPrChange w:id="24191" w:author="Jens-Rainer Ohm" w:date="2026-07-18T09:33:00Z">
                  <w:rPr>
                    <w:lang w:val="en-CA"/>
                  </w:rPr>
                </w:rPrChange>
              </w:rPr>
            </w:pPr>
            <w:r w:rsidRPr="006F1EFE">
              <w:rPr>
                <w:lang w:val="en-CA"/>
                <w:rPrChange w:id="24192" w:author="Jens-Rainer Ohm" w:date="2026-07-18T09:33:00Z">
                  <w:rPr>
                    <w:lang w:val="en-CA"/>
                  </w:rPr>
                </w:rPrChange>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CA09E" w14:textId="77777777" w:rsidR="004F1F10" w:rsidRPr="006F1EFE" w:rsidRDefault="004F1F10" w:rsidP="004F1F10">
            <w:pPr>
              <w:rPr>
                <w:lang w:val="en-CA"/>
                <w:rPrChange w:id="24193" w:author="Jens-Rainer Ohm" w:date="2026-07-18T09:33:00Z">
                  <w:rPr>
                    <w:lang w:val="en-CA"/>
                  </w:rPr>
                </w:rPrChange>
              </w:rPr>
            </w:pPr>
            <w:r w:rsidRPr="006F1EFE">
              <w:rPr>
                <w:lang w:val="en-CA"/>
                <w:rPrChange w:id="24194" w:author="Jens-Rainer Ohm" w:date="2026-07-18T09:33:00Z">
                  <w:rPr>
                    <w:lang w:val="en-CA"/>
                  </w:rPr>
                </w:rPrChange>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A8F7D" w14:textId="77777777" w:rsidR="004F1F10" w:rsidRPr="006F1EFE" w:rsidRDefault="004F1F10" w:rsidP="004F1F10">
            <w:pPr>
              <w:rPr>
                <w:lang w:val="en-CA"/>
                <w:rPrChange w:id="24195" w:author="Jens-Rainer Ohm" w:date="2026-07-18T09:33:00Z">
                  <w:rPr>
                    <w:lang w:val="en-CA"/>
                  </w:rPr>
                </w:rPrChange>
              </w:rPr>
            </w:pPr>
            <w:r w:rsidRPr="006F1EFE">
              <w:rPr>
                <w:lang w:val="en-CA"/>
                <w:rPrChange w:id="24196" w:author="Jens-Rainer Ohm" w:date="2026-07-18T09:33:00Z">
                  <w:rPr>
                    <w:lang w:val="en-CA"/>
                  </w:rPr>
                </w:rPrChange>
              </w:rPr>
              <w:t>118%</w:t>
            </w:r>
          </w:p>
        </w:tc>
        <w:tc>
          <w:tcPr>
            <w:tcW w:w="942" w:type="dxa"/>
            <w:tcBorders>
              <w:top w:val="single" w:sz="4" w:space="0" w:color="auto"/>
              <w:left w:val="single" w:sz="4" w:space="0" w:color="auto"/>
              <w:bottom w:val="single" w:sz="4" w:space="0" w:color="auto"/>
              <w:right w:val="single" w:sz="4" w:space="0" w:color="auto"/>
            </w:tcBorders>
            <w:vAlign w:val="center"/>
            <w:hideMark/>
          </w:tcPr>
          <w:p w14:paraId="2BAF69D4" w14:textId="77777777" w:rsidR="004F1F10" w:rsidRPr="006F1EFE" w:rsidRDefault="004F1F10" w:rsidP="004F1F10">
            <w:pPr>
              <w:rPr>
                <w:lang w:val="en-CA"/>
                <w:rPrChange w:id="24197" w:author="Jens-Rainer Ohm" w:date="2026-07-18T09:33:00Z">
                  <w:rPr>
                    <w:lang w:val="en-CA"/>
                  </w:rPr>
                </w:rPrChange>
              </w:rPr>
            </w:pPr>
            <w:r w:rsidRPr="006F1EFE">
              <w:rPr>
                <w:lang w:val="en-CA"/>
                <w:rPrChange w:id="24198" w:author="Jens-Rainer Ohm" w:date="2026-07-18T09:33:00Z">
                  <w:rPr>
                    <w:lang w:val="en-CA"/>
                  </w:rPr>
                </w:rPrChange>
              </w:rPr>
              <w:t>3343%</w:t>
            </w:r>
          </w:p>
        </w:tc>
      </w:tr>
      <w:tr w:rsidR="004F1F10" w:rsidRPr="006F1EFE" w14:paraId="24DFD3A7"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E51D784" w14:textId="77777777" w:rsidR="004F1F10" w:rsidRPr="006F1EFE" w:rsidRDefault="004F1F10" w:rsidP="004F1F10">
            <w:pPr>
              <w:rPr>
                <w:b/>
                <w:bCs/>
                <w:lang w:val="en-CA"/>
                <w:rPrChange w:id="24199" w:author="Jens-Rainer Ohm" w:date="2026-07-18T09:33:00Z">
                  <w:rPr>
                    <w:b/>
                    <w:bCs/>
                    <w:lang w:val="en-CA"/>
                  </w:rPr>
                </w:rPrChange>
              </w:rPr>
            </w:pPr>
            <w:r w:rsidRPr="006F1EFE">
              <w:rPr>
                <w:b/>
                <w:bCs/>
                <w:lang w:val="en-CA"/>
                <w:rPrChange w:id="24200" w:author="Jens-Rainer Ohm" w:date="2026-07-18T09:33:00Z">
                  <w:rPr>
                    <w:b/>
                    <w:bCs/>
                    <w:lang w:val="en-CA"/>
                  </w:rPr>
                </w:rPrChange>
              </w:rPr>
              <w:t>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64C5B286" w14:textId="77777777" w:rsidR="004F1F10" w:rsidRPr="006F1EFE" w:rsidRDefault="004F1F10" w:rsidP="004F1F10">
            <w:pPr>
              <w:rPr>
                <w:b/>
                <w:bCs/>
                <w:lang w:val="en-CA"/>
                <w:rPrChange w:id="24201" w:author="Jens-Rainer Ohm" w:date="2026-07-18T09:33:00Z">
                  <w:rPr>
                    <w:b/>
                    <w:bCs/>
                    <w:lang w:val="en-CA"/>
                  </w:rPr>
                </w:rPrChange>
              </w:rPr>
            </w:pPr>
            <w:r w:rsidRPr="006F1EFE">
              <w:rPr>
                <w:b/>
                <w:bCs/>
                <w:lang w:val="en-CA"/>
                <w:rPrChange w:id="24202" w:author="Jens-Rainer Ohm" w:date="2026-07-18T09:33:00Z">
                  <w:rPr>
                    <w:b/>
                    <w:bCs/>
                    <w:lang w:val="en-CA"/>
                  </w:rPr>
                </w:rPrChange>
              </w:rPr>
              <w:t>EE1-2.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0F5EBB24" w14:textId="77777777" w:rsidR="004F1F10" w:rsidRPr="006F1EFE" w:rsidRDefault="004F1F10" w:rsidP="004F1F10">
            <w:pPr>
              <w:rPr>
                <w:lang w:val="en-CA"/>
                <w:rPrChange w:id="24203" w:author="Jens-Rainer Ohm" w:date="2026-07-18T09:33:00Z">
                  <w:rPr>
                    <w:lang w:val="en-CA"/>
                  </w:rPr>
                </w:rPrChange>
              </w:rPr>
            </w:pPr>
            <w:r w:rsidRPr="006F1EFE">
              <w:rPr>
                <w:lang w:val="en-CA"/>
                <w:rPrChange w:id="24204" w:author="Jens-Rainer Ohm" w:date="2026-07-18T09:33:00Z">
                  <w:rPr>
                    <w:lang w:val="en-CA"/>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3DFC3D" w14:textId="77777777" w:rsidR="004F1F10" w:rsidRPr="006F1EFE" w:rsidRDefault="004F1F10" w:rsidP="004F1F10">
            <w:pPr>
              <w:rPr>
                <w:lang w:val="en-CA"/>
                <w:rPrChange w:id="24205" w:author="Jens-Rainer Ohm" w:date="2026-07-18T09:33:00Z">
                  <w:rPr>
                    <w:lang w:val="en-CA"/>
                  </w:rPr>
                </w:rPrChange>
              </w:rPr>
            </w:pPr>
            <w:r w:rsidRPr="006F1EFE">
              <w:rPr>
                <w:lang w:val="en-CA"/>
                <w:rPrChange w:id="24206" w:author="Jens-Rainer Ohm" w:date="2026-07-18T09:33:00Z">
                  <w:rPr>
                    <w:lang w:val="en-CA"/>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0297CA" w14:textId="77777777" w:rsidR="004F1F10" w:rsidRPr="006F1EFE" w:rsidRDefault="004F1F10" w:rsidP="004F1F10">
            <w:pPr>
              <w:rPr>
                <w:lang w:val="en-CA"/>
                <w:rPrChange w:id="24207" w:author="Jens-Rainer Ohm" w:date="2026-07-18T09:33:00Z">
                  <w:rPr>
                    <w:lang w:val="en-CA"/>
                  </w:rPr>
                </w:rPrChange>
              </w:rPr>
            </w:pPr>
            <w:r w:rsidRPr="006F1EFE">
              <w:rPr>
                <w:lang w:val="en-CA"/>
                <w:rPrChange w:id="24208" w:author="Jens-Rainer Ohm" w:date="2026-07-18T09:33:00Z">
                  <w:rPr>
                    <w:lang w:val="en-CA"/>
                  </w:rPr>
                </w:rPrChange>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5DBE0" w14:textId="77777777" w:rsidR="004F1F10" w:rsidRPr="006F1EFE" w:rsidRDefault="004F1F10" w:rsidP="004F1F10">
            <w:pPr>
              <w:rPr>
                <w:lang w:val="en-CA"/>
                <w:rPrChange w:id="24209" w:author="Jens-Rainer Ohm" w:date="2026-07-18T09:33:00Z">
                  <w:rPr>
                    <w:lang w:val="en-CA"/>
                  </w:rPr>
                </w:rPrChange>
              </w:rPr>
            </w:pPr>
            <w:r w:rsidRPr="006F1EFE">
              <w:rPr>
                <w:lang w:val="en-CA"/>
                <w:rPrChange w:id="24210" w:author="Jens-Rainer Ohm" w:date="2026-07-18T09:33:00Z">
                  <w:rPr>
                    <w:lang w:val="en-CA"/>
                  </w:rPr>
                </w:rPrChange>
              </w:rPr>
              <w:t>-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5102C1" w14:textId="77777777" w:rsidR="004F1F10" w:rsidRPr="006F1EFE" w:rsidRDefault="004F1F10" w:rsidP="004F1F10">
            <w:pPr>
              <w:rPr>
                <w:lang w:val="en-CA"/>
                <w:rPrChange w:id="24211" w:author="Jens-Rainer Ohm" w:date="2026-07-18T09:33:00Z">
                  <w:rPr>
                    <w:lang w:val="en-CA"/>
                  </w:rPr>
                </w:rPrChange>
              </w:rPr>
            </w:pPr>
            <w:r w:rsidRPr="006F1EFE">
              <w:rPr>
                <w:lang w:val="en-CA"/>
                <w:rPrChange w:id="24212" w:author="Jens-Rainer Ohm" w:date="2026-07-18T09:33:00Z">
                  <w:rPr>
                    <w:lang w:val="en-CA"/>
                  </w:rPr>
                </w:rPrChange>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7E392FC" w14:textId="77777777" w:rsidR="004F1F10" w:rsidRPr="006F1EFE" w:rsidRDefault="004F1F10" w:rsidP="004F1F10">
            <w:pPr>
              <w:rPr>
                <w:lang w:val="en-CA"/>
                <w:rPrChange w:id="24213" w:author="Jens-Rainer Ohm" w:date="2026-07-18T09:33:00Z">
                  <w:rPr>
                    <w:lang w:val="en-CA"/>
                  </w:rPr>
                </w:rPrChange>
              </w:rPr>
            </w:pPr>
            <w:r w:rsidRPr="006F1EFE">
              <w:rPr>
                <w:lang w:val="en-CA"/>
                <w:rPrChange w:id="24214" w:author="Jens-Rainer Ohm" w:date="2026-07-18T09:33:00Z">
                  <w:rPr>
                    <w:lang w:val="en-CA"/>
                  </w:rPr>
                </w:rPrChange>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AA489" w14:textId="77777777" w:rsidR="004F1F10" w:rsidRPr="006F1EFE" w:rsidRDefault="004F1F10" w:rsidP="004F1F10">
            <w:pPr>
              <w:rPr>
                <w:lang w:val="en-CA"/>
                <w:rPrChange w:id="24215" w:author="Jens-Rainer Ohm" w:date="2026-07-18T09:33:00Z">
                  <w:rPr>
                    <w:lang w:val="en-CA"/>
                  </w:rPr>
                </w:rPrChange>
              </w:rPr>
            </w:pPr>
            <w:r w:rsidRPr="006F1EFE">
              <w:rPr>
                <w:lang w:val="en-CA"/>
                <w:rPrChange w:id="24216" w:author="Jens-Rainer Ohm" w:date="2026-07-18T09:33:00Z">
                  <w:rPr>
                    <w:lang w:val="en-CA"/>
                  </w:rPr>
                </w:rPrChange>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D7178D" w14:textId="77777777" w:rsidR="004F1F10" w:rsidRPr="006F1EFE" w:rsidRDefault="004F1F10" w:rsidP="004F1F10">
            <w:pPr>
              <w:rPr>
                <w:lang w:val="en-CA"/>
                <w:rPrChange w:id="24217" w:author="Jens-Rainer Ohm" w:date="2026-07-18T09:33:00Z">
                  <w:rPr>
                    <w:lang w:val="en-CA"/>
                  </w:rPr>
                </w:rPrChange>
              </w:rPr>
            </w:pPr>
            <w:r w:rsidRPr="006F1EFE">
              <w:rPr>
                <w:lang w:val="en-CA"/>
                <w:rPrChange w:id="24218" w:author="Jens-Rainer Ohm" w:date="2026-07-18T09:33:00Z">
                  <w:rPr>
                    <w:lang w:val="en-CA"/>
                  </w:rPr>
                </w:rPrChange>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AF58C2" w14:textId="77777777" w:rsidR="004F1F10" w:rsidRPr="006F1EFE" w:rsidRDefault="004F1F10" w:rsidP="004F1F10">
            <w:pPr>
              <w:rPr>
                <w:lang w:val="en-CA"/>
                <w:rPrChange w:id="24219" w:author="Jens-Rainer Ohm" w:date="2026-07-18T09:33:00Z">
                  <w:rPr>
                    <w:lang w:val="en-CA"/>
                  </w:rPr>
                </w:rPrChange>
              </w:rPr>
            </w:pPr>
            <w:r w:rsidRPr="006F1EFE">
              <w:rPr>
                <w:lang w:val="en-CA"/>
                <w:rPrChange w:id="24220" w:author="Jens-Rainer Ohm" w:date="2026-07-18T09:33:00Z">
                  <w:rPr>
                    <w:lang w:val="en-CA"/>
                  </w:rPr>
                </w:rPrChange>
              </w:rPr>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28ECF0D5" w14:textId="77777777" w:rsidR="004F1F10" w:rsidRPr="006F1EFE" w:rsidRDefault="004F1F10" w:rsidP="004F1F10">
            <w:pPr>
              <w:rPr>
                <w:lang w:val="en-CA"/>
                <w:rPrChange w:id="24221" w:author="Jens-Rainer Ohm" w:date="2026-07-18T09:33:00Z">
                  <w:rPr>
                    <w:lang w:val="en-CA"/>
                  </w:rPr>
                </w:rPrChange>
              </w:rPr>
            </w:pPr>
            <w:r w:rsidRPr="006F1EFE">
              <w:rPr>
                <w:lang w:val="en-CA"/>
                <w:rPrChange w:id="24222" w:author="Jens-Rainer Ohm" w:date="2026-07-18T09:33:00Z">
                  <w:rPr>
                    <w:lang w:val="en-CA"/>
                  </w:rPr>
                </w:rPrChange>
              </w:rPr>
              <w:t>1057%</w:t>
            </w:r>
          </w:p>
        </w:tc>
      </w:tr>
      <w:tr w:rsidR="004F1F10" w:rsidRPr="006F1EFE" w14:paraId="49293A88"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39C770F4" w14:textId="77777777" w:rsidR="004F1F10" w:rsidRPr="006F1EFE" w:rsidRDefault="004F1F10" w:rsidP="004F1F10">
            <w:pPr>
              <w:rPr>
                <w:b/>
                <w:bCs/>
                <w:lang w:val="en-CA"/>
                <w:rPrChange w:id="24223" w:author="Jens-Rainer Ohm" w:date="2026-07-18T09:33:00Z">
                  <w:rPr>
                    <w:b/>
                    <w:bCs/>
                    <w:lang w:val="en-CA"/>
                  </w:rPr>
                </w:rPrChange>
              </w:rPr>
            </w:pPr>
            <w:r w:rsidRPr="006F1EFE">
              <w:rPr>
                <w:b/>
                <w:bCs/>
                <w:lang w:val="en-CA"/>
                <w:rPrChange w:id="24224" w:author="Jens-Rainer Ohm" w:date="2026-07-18T09:33:00Z">
                  <w:rPr>
                    <w:b/>
                    <w:bCs/>
                    <w:lang w:val="en-CA"/>
                  </w:rPr>
                </w:rPrChange>
              </w:rPr>
              <w:t>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33451ED4" w14:textId="77777777" w:rsidR="004F1F10" w:rsidRPr="006F1EFE" w:rsidRDefault="004F1F10" w:rsidP="004F1F10">
            <w:pPr>
              <w:rPr>
                <w:b/>
                <w:bCs/>
                <w:lang w:val="en-CA"/>
                <w:rPrChange w:id="24225" w:author="Jens-Rainer Ohm" w:date="2026-07-18T09:33:00Z">
                  <w:rPr>
                    <w:b/>
                    <w:bCs/>
                    <w:lang w:val="en-CA"/>
                  </w:rPr>
                </w:rPrChange>
              </w:rPr>
            </w:pPr>
            <w:r w:rsidRPr="006F1EFE">
              <w:rPr>
                <w:b/>
                <w:bCs/>
                <w:lang w:val="en-CA"/>
                <w:rPrChange w:id="24226" w:author="Jens-Rainer Ohm" w:date="2026-07-18T09:33:00Z">
                  <w:rPr>
                    <w:b/>
                    <w:bCs/>
                    <w:lang w:val="en-CA"/>
                  </w:rPr>
                </w:rPrChange>
              </w:rPr>
              <w:t>LDRF1</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BC6ADA" w14:textId="77777777" w:rsidR="004F1F10" w:rsidRPr="006F1EFE" w:rsidRDefault="004F1F10" w:rsidP="004F1F10">
            <w:pPr>
              <w:rPr>
                <w:lang w:val="en-CA"/>
                <w:rPrChange w:id="24227" w:author="Jens-Rainer Ohm" w:date="2026-07-18T09:33:00Z">
                  <w:rPr>
                    <w:lang w:val="en-CA"/>
                  </w:rPr>
                </w:rPrChange>
              </w:rPr>
            </w:pPr>
            <w:r w:rsidRPr="006F1EFE">
              <w:rPr>
                <w:lang w:val="en-CA"/>
                <w:rPrChange w:id="24228" w:author="Jens-Rainer Ohm" w:date="2026-07-18T09:33:00Z">
                  <w:rPr>
                    <w:lang w:val="en-CA"/>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405C241B" w14:textId="77777777" w:rsidR="004F1F10" w:rsidRPr="006F1EFE" w:rsidRDefault="004F1F10" w:rsidP="004F1F10">
            <w:pPr>
              <w:rPr>
                <w:lang w:val="en-CA"/>
                <w:rPrChange w:id="24229" w:author="Jens-Rainer Ohm" w:date="2026-07-18T09:33:00Z">
                  <w:rPr>
                    <w:lang w:val="en-CA"/>
                  </w:rPr>
                </w:rPrChange>
              </w:rPr>
            </w:pPr>
            <w:r w:rsidRPr="006F1EFE">
              <w:rPr>
                <w:lang w:val="en-CA"/>
                <w:rPrChange w:id="24230" w:author="Jens-Rainer Ohm" w:date="2026-07-18T09:33:00Z">
                  <w:rPr>
                    <w:lang w:val="en-CA"/>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E203D7" w14:textId="77777777" w:rsidR="004F1F10" w:rsidRPr="006F1EFE" w:rsidRDefault="004F1F10" w:rsidP="004F1F10">
            <w:pPr>
              <w:rPr>
                <w:lang w:val="en-CA"/>
                <w:rPrChange w:id="24231" w:author="Jens-Rainer Ohm" w:date="2026-07-18T09:33:00Z">
                  <w:rPr>
                    <w:lang w:val="en-CA"/>
                  </w:rPr>
                </w:rPrChange>
              </w:rPr>
            </w:pPr>
            <w:r w:rsidRPr="006F1EFE">
              <w:rPr>
                <w:lang w:val="en-CA"/>
                <w:rPrChange w:id="24232" w:author="Jens-Rainer Ohm" w:date="2026-07-18T09:33:00Z">
                  <w:rPr>
                    <w:lang w:val="en-CA"/>
                  </w:rPr>
                </w:rPrChange>
              </w:rPr>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BA1563" w14:textId="77777777" w:rsidR="004F1F10" w:rsidRPr="006F1EFE" w:rsidRDefault="004F1F10" w:rsidP="004F1F10">
            <w:pPr>
              <w:rPr>
                <w:lang w:val="en-CA"/>
                <w:rPrChange w:id="24233" w:author="Jens-Rainer Ohm" w:date="2026-07-18T09:33:00Z">
                  <w:rPr>
                    <w:lang w:val="en-CA"/>
                  </w:rPr>
                </w:rPrChange>
              </w:rPr>
            </w:pPr>
            <w:r w:rsidRPr="006F1EFE">
              <w:rPr>
                <w:lang w:val="en-CA"/>
                <w:rPrChange w:id="24234" w:author="Jens-Rainer Ohm" w:date="2026-07-18T09:33:00Z">
                  <w:rPr>
                    <w:lang w:val="en-CA"/>
                  </w:rPr>
                </w:rPrChange>
              </w:rPr>
              <w:t>0.5%</w:t>
            </w:r>
          </w:p>
        </w:tc>
        <w:tc>
          <w:tcPr>
            <w:tcW w:w="806" w:type="dxa"/>
            <w:tcBorders>
              <w:top w:val="single" w:sz="4" w:space="0" w:color="auto"/>
              <w:left w:val="single" w:sz="4" w:space="0" w:color="auto"/>
              <w:bottom w:val="single" w:sz="4" w:space="0" w:color="auto"/>
              <w:right w:val="single" w:sz="4" w:space="0" w:color="auto"/>
            </w:tcBorders>
            <w:vAlign w:val="center"/>
            <w:hideMark/>
          </w:tcPr>
          <w:p w14:paraId="23D35F58" w14:textId="77777777" w:rsidR="004F1F10" w:rsidRPr="006F1EFE" w:rsidRDefault="004F1F10" w:rsidP="004F1F10">
            <w:pPr>
              <w:rPr>
                <w:lang w:val="en-CA"/>
                <w:rPrChange w:id="24235" w:author="Jens-Rainer Ohm" w:date="2026-07-18T09:33:00Z">
                  <w:rPr>
                    <w:lang w:val="en-CA"/>
                  </w:rPr>
                </w:rPrChange>
              </w:rPr>
            </w:pPr>
            <w:r w:rsidRPr="006F1EFE">
              <w:rPr>
                <w:lang w:val="en-CA"/>
                <w:rPrChange w:id="24236" w:author="Jens-Rainer Ohm" w:date="2026-07-18T09:33:00Z">
                  <w:rPr>
                    <w:lang w:val="en-CA"/>
                  </w:rPr>
                </w:rPrChange>
              </w:rPr>
              <w:t>-1.5%</w:t>
            </w:r>
          </w:p>
        </w:tc>
        <w:tc>
          <w:tcPr>
            <w:tcW w:w="806" w:type="dxa"/>
            <w:tcBorders>
              <w:top w:val="single" w:sz="4" w:space="0" w:color="auto"/>
              <w:left w:val="single" w:sz="4" w:space="0" w:color="auto"/>
              <w:bottom w:val="single" w:sz="4" w:space="0" w:color="auto"/>
              <w:right w:val="single" w:sz="4" w:space="0" w:color="auto"/>
            </w:tcBorders>
            <w:vAlign w:val="center"/>
            <w:hideMark/>
          </w:tcPr>
          <w:p w14:paraId="7EFD676A" w14:textId="77777777" w:rsidR="004F1F10" w:rsidRPr="006F1EFE" w:rsidRDefault="004F1F10" w:rsidP="004F1F10">
            <w:pPr>
              <w:rPr>
                <w:lang w:val="en-CA"/>
                <w:rPrChange w:id="24237" w:author="Jens-Rainer Ohm" w:date="2026-07-18T09:33:00Z">
                  <w:rPr>
                    <w:lang w:val="en-CA"/>
                  </w:rPr>
                </w:rPrChange>
              </w:rPr>
            </w:pPr>
            <w:r w:rsidRPr="006F1EFE">
              <w:rPr>
                <w:lang w:val="en-CA"/>
                <w:rPrChange w:id="24238" w:author="Jens-Rainer Ohm" w:date="2026-07-18T09:33:00Z">
                  <w:rPr>
                    <w:lang w:val="en-CA"/>
                  </w:rPr>
                </w:rPrChange>
              </w:rPr>
              <w:t>-2.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755367" w14:textId="77777777" w:rsidR="004F1F10" w:rsidRPr="006F1EFE" w:rsidRDefault="004F1F10" w:rsidP="004F1F10">
            <w:pPr>
              <w:rPr>
                <w:lang w:val="en-CA"/>
                <w:rPrChange w:id="24239" w:author="Jens-Rainer Ohm" w:date="2026-07-18T09:33:00Z">
                  <w:rPr>
                    <w:lang w:val="en-CA"/>
                  </w:rPr>
                </w:rPrChange>
              </w:rPr>
            </w:pPr>
            <w:r w:rsidRPr="006F1EFE">
              <w:rPr>
                <w:lang w:val="en-CA"/>
                <w:rPrChange w:id="24240" w:author="Jens-Rainer Ohm" w:date="2026-07-18T09:33:00Z">
                  <w:rPr>
                    <w:lang w:val="en-CA"/>
                  </w:rPr>
                </w:rPrChange>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0D8709" w14:textId="77777777" w:rsidR="004F1F10" w:rsidRPr="006F1EFE" w:rsidRDefault="004F1F10" w:rsidP="004F1F10">
            <w:pPr>
              <w:rPr>
                <w:lang w:val="en-CA"/>
                <w:rPrChange w:id="24241" w:author="Jens-Rainer Ohm" w:date="2026-07-18T09:33:00Z">
                  <w:rPr>
                    <w:lang w:val="en-CA"/>
                  </w:rPr>
                </w:rPrChange>
              </w:rPr>
            </w:pPr>
            <w:r w:rsidRPr="006F1EFE">
              <w:rPr>
                <w:lang w:val="en-CA"/>
                <w:rPrChange w:id="24242" w:author="Jens-Rainer Ohm" w:date="2026-07-18T09:33:00Z">
                  <w:rPr>
                    <w:lang w:val="en-CA"/>
                  </w:rPr>
                </w:rPrChange>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023E55" w14:textId="77777777" w:rsidR="004F1F10" w:rsidRPr="006F1EFE" w:rsidRDefault="004F1F10" w:rsidP="004F1F10">
            <w:pPr>
              <w:rPr>
                <w:lang w:val="en-CA"/>
                <w:rPrChange w:id="24243" w:author="Jens-Rainer Ohm" w:date="2026-07-18T09:33:00Z">
                  <w:rPr>
                    <w:lang w:val="en-CA"/>
                  </w:rPr>
                </w:rPrChange>
              </w:rPr>
            </w:pPr>
            <w:r w:rsidRPr="006F1EFE">
              <w:rPr>
                <w:lang w:val="en-CA"/>
                <w:rPrChange w:id="24244" w:author="Jens-Rainer Ohm" w:date="2026-07-18T09:33:00Z">
                  <w:rPr>
                    <w:lang w:val="en-CA"/>
                  </w:rPr>
                </w:rPrChange>
              </w:rPr>
              <w:t>111%</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1E2975" w14:textId="77777777" w:rsidR="004F1F10" w:rsidRPr="006F1EFE" w:rsidRDefault="004F1F10" w:rsidP="004F1F10">
            <w:pPr>
              <w:rPr>
                <w:lang w:val="en-CA"/>
                <w:rPrChange w:id="24245" w:author="Jens-Rainer Ohm" w:date="2026-07-18T09:33:00Z">
                  <w:rPr>
                    <w:lang w:val="en-CA"/>
                  </w:rPr>
                </w:rPrChange>
              </w:rPr>
            </w:pPr>
            <w:r w:rsidRPr="006F1EFE">
              <w:rPr>
                <w:lang w:val="en-CA"/>
                <w:rPrChange w:id="24246" w:author="Jens-Rainer Ohm" w:date="2026-07-18T09:33:00Z">
                  <w:rPr>
                    <w:lang w:val="en-CA"/>
                  </w:rPr>
                </w:rPrChange>
              </w:rPr>
              <w:t>1051%</w:t>
            </w:r>
          </w:p>
        </w:tc>
      </w:tr>
      <w:tr w:rsidR="004F1F10" w:rsidRPr="006F1EFE" w14:paraId="34D59EE1"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DB742C1" w14:textId="77777777" w:rsidR="004F1F10" w:rsidRPr="006F1EFE" w:rsidRDefault="004F1F10" w:rsidP="004F1F10">
            <w:pPr>
              <w:rPr>
                <w:b/>
                <w:bCs/>
                <w:lang w:val="en-CA"/>
                <w:rPrChange w:id="24247" w:author="Jens-Rainer Ohm" w:date="2026-07-18T09:33:00Z">
                  <w:rPr>
                    <w:b/>
                    <w:bCs/>
                    <w:lang w:val="en-CA"/>
                  </w:rPr>
                </w:rPrChange>
              </w:rPr>
            </w:pPr>
            <w:r w:rsidRPr="006F1EFE">
              <w:rPr>
                <w:b/>
                <w:bCs/>
                <w:lang w:val="en-CA"/>
                <w:rPrChange w:id="24248" w:author="Jens-Rainer Ohm" w:date="2026-07-18T09:33:00Z">
                  <w:rPr>
                    <w:b/>
                    <w:bCs/>
                    <w:lang w:val="en-CA"/>
                  </w:rPr>
                </w:rPrChange>
              </w:rPr>
              <w:t>EE1-2.3-L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A88CDAB" w14:textId="77777777" w:rsidR="004F1F10" w:rsidRPr="006F1EFE" w:rsidRDefault="004F1F10" w:rsidP="004F1F10">
            <w:pPr>
              <w:rPr>
                <w:b/>
                <w:bCs/>
                <w:lang w:val="en-CA"/>
                <w:rPrChange w:id="24249" w:author="Jens-Rainer Ohm" w:date="2026-07-18T09:33:00Z">
                  <w:rPr>
                    <w:b/>
                    <w:bCs/>
                    <w:lang w:val="en-CA"/>
                  </w:rPr>
                </w:rPrChange>
              </w:rPr>
            </w:pPr>
            <w:r w:rsidRPr="006F1EFE">
              <w:rPr>
                <w:b/>
                <w:bCs/>
                <w:lang w:val="en-CA"/>
                <w:rPrChange w:id="24250" w:author="Jens-Rainer Ohm" w:date="2026-07-18T09:33:00Z">
                  <w:rPr>
                    <w:b/>
                    <w:bCs/>
                    <w:lang w:val="en-CA"/>
                  </w:rPr>
                </w:rPrChange>
              </w:rPr>
              <w:t>EE1-2.3.1</w:t>
            </w:r>
          </w:p>
        </w:tc>
        <w:tc>
          <w:tcPr>
            <w:tcW w:w="806" w:type="dxa"/>
            <w:tcBorders>
              <w:top w:val="single" w:sz="4" w:space="0" w:color="auto"/>
              <w:left w:val="single" w:sz="4" w:space="0" w:color="auto"/>
              <w:bottom w:val="single" w:sz="4" w:space="0" w:color="auto"/>
              <w:right w:val="single" w:sz="4" w:space="0" w:color="auto"/>
            </w:tcBorders>
            <w:vAlign w:val="center"/>
            <w:hideMark/>
          </w:tcPr>
          <w:p w14:paraId="3D46CDA5" w14:textId="77777777" w:rsidR="004F1F10" w:rsidRPr="006F1EFE" w:rsidRDefault="004F1F10" w:rsidP="004F1F10">
            <w:pPr>
              <w:rPr>
                <w:lang w:val="en-CA"/>
                <w:rPrChange w:id="24251" w:author="Jens-Rainer Ohm" w:date="2026-07-18T09:33:00Z">
                  <w:rPr>
                    <w:lang w:val="en-CA"/>
                  </w:rPr>
                </w:rPrChange>
              </w:rPr>
            </w:pPr>
            <w:r w:rsidRPr="006F1EFE">
              <w:rPr>
                <w:lang w:val="en-CA"/>
                <w:rPrChange w:id="24252" w:author="Jens-Rainer Ohm" w:date="2026-07-18T09:33:00Z">
                  <w:rPr>
                    <w:lang w:val="en-CA"/>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604C1971" w14:textId="77777777" w:rsidR="004F1F10" w:rsidRPr="006F1EFE" w:rsidRDefault="004F1F10" w:rsidP="004F1F10">
            <w:pPr>
              <w:rPr>
                <w:lang w:val="en-CA"/>
                <w:rPrChange w:id="24253" w:author="Jens-Rainer Ohm" w:date="2026-07-18T09:33:00Z">
                  <w:rPr>
                    <w:lang w:val="en-CA"/>
                  </w:rPr>
                </w:rPrChange>
              </w:rPr>
            </w:pPr>
            <w:r w:rsidRPr="006F1EFE">
              <w:rPr>
                <w:lang w:val="en-CA"/>
                <w:rPrChange w:id="24254" w:author="Jens-Rainer Ohm" w:date="2026-07-18T09:33:00Z">
                  <w:rPr>
                    <w:lang w:val="en-CA"/>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78F078" w14:textId="77777777" w:rsidR="004F1F10" w:rsidRPr="006F1EFE" w:rsidRDefault="004F1F10" w:rsidP="004F1F10">
            <w:pPr>
              <w:rPr>
                <w:lang w:val="en-CA"/>
                <w:rPrChange w:id="24255" w:author="Jens-Rainer Ohm" w:date="2026-07-18T09:33:00Z">
                  <w:rPr>
                    <w:lang w:val="en-CA"/>
                  </w:rPr>
                </w:rPrChange>
              </w:rPr>
            </w:pPr>
            <w:r w:rsidRPr="006F1EFE">
              <w:rPr>
                <w:lang w:val="en-CA"/>
                <w:rPrChange w:id="24256" w:author="Jens-Rainer Ohm" w:date="2026-07-18T09:33:00Z">
                  <w:rPr>
                    <w:lang w:val="en-CA"/>
                  </w:rPr>
                </w:rPrChange>
              </w:rPr>
              <w:t>-1.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AE256D" w14:textId="77777777" w:rsidR="004F1F10" w:rsidRPr="006F1EFE" w:rsidRDefault="004F1F10" w:rsidP="004F1F10">
            <w:pPr>
              <w:rPr>
                <w:lang w:val="en-CA"/>
                <w:rPrChange w:id="24257" w:author="Jens-Rainer Ohm" w:date="2026-07-18T09:33:00Z">
                  <w:rPr>
                    <w:lang w:val="en-CA"/>
                  </w:rPr>
                </w:rPrChange>
              </w:rPr>
            </w:pPr>
            <w:r w:rsidRPr="006F1EFE">
              <w:rPr>
                <w:lang w:val="en-CA"/>
                <w:rPrChange w:id="24258" w:author="Jens-Rainer Ohm" w:date="2026-07-18T09:33:00Z">
                  <w:rPr>
                    <w:lang w:val="en-CA"/>
                  </w:rPr>
                </w:rPrChange>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DEADC6" w14:textId="77777777" w:rsidR="004F1F10" w:rsidRPr="006F1EFE" w:rsidRDefault="004F1F10" w:rsidP="004F1F10">
            <w:pPr>
              <w:rPr>
                <w:lang w:val="en-CA"/>
                <w:rPrChange w:id="24259" w:author="Jens-Rainer Ohm" w:date="2026-07-18T09:33:00Z">
                  <w:rPr>
                    <w:lang w:val="en-CA"/>
                  </w:rPr>
                </w:rPrChange>
              </w:rPr>
            </w:pPr>
            <w:r w:rsidRPr="006F1EFE">
              <w:rPr>
                <w:lang w:val="en-CA"/>
                <w:rPrChange w:id="24260" w:author="Jens-Rainer Ohm" w:date="2026-07-18T09:33:00Z">
                  <w:rPr>
                    <w:lang w:val="en-CA"/>
                  </w:rPr>
                </w:rPrChange>
              </w:rPr>
              <w:t>-2.2%</w:t>
            </w:r>
          </w:p>
        </w:tc>
        <w:tc>
          <w:tcPr>
            <w:tcW w:w="806" w:type="dxa"/>
            <w:tcBorders>
              <w:top w:val="single" w:sz="4" w:space="0" w:color="auto"/>
              <w:left w:val="single" w:sz="4" w:space="0" w:color="auto"/>
              <w:bottom w:val="single" w:sz="4" w:space="0" w:color="auto"/>
              <w:right w:val="single" w:sz="4" w:space="0" w:color="auto"/>
            </w:tcBorders>
            <w:vAlign w:val="center"/>
            <w:hideMark/>
          </w:tcPr>
          <w:p w14:paraId="74BD6356" w14:textId="77777777" w:rsidR="004F1F10" w:rsidRPr="006F1EFE" w:rsidRDefault="004F1F10" w:rsidP="004F1F10">
            <w:pPr>
              <w:rPr>
                <w:lang w:val="en-CA"/>
                <w:rPrChange w:id="24261" w:author="Jens-Rainer Ohm" w:date="2026-07-18T09:33:00Z">
                  <w:rPr>
                    <w:lang w:val="en-CA"/>
                  </w:rPr>
                </w:rPrChange>
              </w:rPr>
            </w:pPr>
            <w:r w:rsidRPr="006F1EFE">
              <w:rPr>
                <w:lang w:val="en-CA"/>
                <w:rPrChange w:id="24262" w:author="Jens-Rainer Ohm" w:date="2026-07-18T09:33:00Z">
                  <w:rPr>
                    <w:lang w:val="en-CA"/>
                  </w:rPr>
                </w:rPrChange>
              </w:rPr>
              <w:t>-2.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98D55A" w14:textId="77777777" w:rsidR="004F1F10" w:rsidRPr="006F1EFE" w:rsidRDefault="004F1F10" w:rsidP="004F1F10">
            <w:pPr>
              <w:rPr>
                <w:lang w:val="en-CA"/>
                <w:rPrChange w:id="24263" w:author="Jens-Rainer Ohm" w:date="2026-07-18T09:33:00Z">
                  <w:rPr>
                    <w:lang w:val="en-CA"/>
                  </w:rPr>
                </w:rPrChange>
              </w:rPr>
            </w:pPr>
            <w:r w:rsidRPr="006F1EFE">
              <w:rPr>
                <w:lang w:val="en-CA"/>
                <w:rPrChange w:id="24264" w:author="Jens-Rainer Ohm" w:date="2026-07-18T09:33:00Z">
                  <w:rPr>
                    <w:lang w:val="en-CA"/>
                  </w:rPr>
                </w:rPrChange>
              </w:rPr>
              <w:t>-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3DA1F5" w14:textId="77777777" w:rsidR="004F1F10" w:rsidRPr="006F1EFE" w:rsidRDefault="004F1F10" w:rsidP="004F1F10">
            <w:pPr>
              <w:rPr>
                <w:lang w:val="en-CA"/>
                <w:rPrChange w:id="24265" w:author="Jens-Rainer Ohm" w:date="2026-07-18T09:33:00Z">
                  <w:rPr>
                    <w:lang w:val="en-CA"/>
                  </w:rPr>
                </w:rPrChange>
              </w:rPr>
            </w:pPr>
            <w:r w:rsidRPr="006F1EFE">
              <w:rPr>
                <w:lang w:val="en-CA"/>
                <w:rPrChange w:id="24266" w:author="Jens-Rainer Ohm" w:date="2026-07-18T09:33:00Z">
                  <w:rPr>
                    <w:lang w:val="en-CA"/>
                  </w:rPr>
                </w:rPrChange>
              </w:rPr>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7AF9B0" w14:textId="77777777" w:rsidR="004F1F10" w:rsidRPr="006F1EFE" w:rsidRDefault="004F1F10" w:rsidP="004F1F10">
            <w:pPr>
              <w:rPr>
                <w:lang w:val="en-CA"/>
                <w:rPrChange w:id="24267" w:author="Jens-Rainer Ohm" w:date="2026-07-18T09:33:00Z">
                  <w:rPr>
                    <w:lang w:val="en-CA"/>
                  </w:rPr>
                </w:rPrChange>
              </w:rPr>
            </w:pPr>
            <w:r w:rsidRPr="006F1EFE">
              <w:rPr>
                <w:lang w:val="en-CA"/>
                <w:rPrChange w:id="24268" w:author="Jens-Rainer Ohm" w:date="2026-07-18T09:33:00Z">
                  <w:rPr>
                    <w:lang w:val="en-CA"/>
                  </w:rPr>
                </w:rPrChange>
              </w:rPr>
              <w:t>108%</w:t>
            </w:r>
          </w:p>
        </w:tc>
        <w:tc>
          <w:tcPr>
            <w:tcW w:w="942" w:type="dxa"/>
            <w:tcBorders>
              <w:top w:val="single" w:sz="4" w:space="0" w:color="auto"/>
              <w:left w:val="single" w:sz="4" w:space="0" w:color="auto"/>
              <w:bottom w:val="single" w:sz="4" w:space="0" w:color="auto"/>
              <w:right w:val="single" w:sz="4" w:space="0" w:color="auto"/>
            </w:tcBorders>
            <w:vAlign w:val="center"/>
            <w:hideMark/>
          </w:tcPr>
          <w:p w14:paraId="55C9ABEE" w14:textId="77777777" w:rsidR="004F1F10" w:rsidRPr="006F1EFE" w:rsidRDefault="004F1F10" w:rsidP="004F1F10">
            <w:pPr>
              <w:rPr>
                <w:lang w:val="en-CA"/>
                <w:rPrChange w:id="24269" w:author="Jens-Rainer Ohm" w:date="2026-07-18T09:33:00Z">
                  <w:rPr>
                    <w:lang w:val="en-CA"/>
                  </w:rPr>
                </w:rPrChange>
              </w:rPr>
            </w:pPr>
            <w:r w:rsidRPr="006F1EFE">
              <w:rPr>
                <w:lang w:val="en-CA"/>
                <w:rPrChange w:id="24270" w:author="Jens-Rainer Ohm" w:date="2026-07-18T09:33:00Z">
                  <w:rPr>
                    <w:lang w:val="en-CA"/>
                  </w:rPr>
                </w:rPrChange>
              </w:rPr>
              <w:t>1134%</w:t>
            </w:r>
          </w:p>
        </w:tc>
      </w:tr>
      <w:tr w:rsidR="004F1F10" w:rsidRPr="006F1EFE" w14:paraId="5F047AE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023CFA47" w14:textId="77777777" w:rsidR="004F1F10" w:rsidRPr="006F1EFE" w:rsidRDefault="004F1F10" w:rsidP="004F1F10">
            <w:pPr>
              <w:rPr>
                <w:b/>
                <w:bCs/>
                <w:lang w:val="en-CA"/>
                <w:rPrChange w:id="24271" w:author="Jens-Rainer Ohm" w:date="2026-07-18T09:33:00Z">
                  <w:rPr>
                    <w:b/>
                    <w:bCs/>
                    <w:lang w:val="en-CA"/>
                  </w:rPr>
                </w:rPrChange>
              </w:rPr>
            </w:pPr>
            <w:r w:rsidRPr="006F1EFE">
              <w:rPr>
                <w:b/>
                <w:bCs/>
                <w:lang w:val="en-CA"/>
                <w:rPrChange w:id="24272" w:author="Jens-Rainer Ohm" w:date="2026-07-18T09:33:00Z">
                  <w:rPr>
                    <w:b/>
                    <w:bCs/>
                    <w:lang w:val="en-CA"/>
                  </w:rPr>
                </w:rPrChange>
              </w:rPr>
              <w:t>EE1-2.3-HDRF1</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5A35C7" w14:textId="77777777" w:rsidR="004F1F10" w:rsidRPr="006F1EFE" w:rsidRDefault="004F1F10" w:rsidP="004F1F10">
            <w:pPr>
              <w:rPr>
                <w:b/>
                <w:bCs/>
                <w:lang w:val="en-CA"/>
                <w:rPrChange w:id="24273" w:author="Jens-Rainer Ohm" w:date="2026-07-18T09:33:00Z">
                  <w:rPr>
                    <w:b/>
                    <w:bCs/>
                    <w:lang w:val="en-CA"/>
                  </w:rPr>
                </w:rPrChange>
              </w:rPr>
            </w:pPr>
            <w:r w:rsidRPr="006F1EFE">
              <w:rPr>
                <w:b/>
                <w:bCs/>
                <w:lang w:val="en-CA"/>
                <w:rPrChange w:id="24274" w:author="Jens-Rainer Ohm" w:date="2026-07-18T09:33:00Z">
                  <w:rPr>
                    <w:b/>
                    <w:bCs/>
                    <w:lang w:val="en-CA"/>
                  </w:rPr>
                </w:rPrChange>
              </w:rPr>
              <w:t>EE1-2.3.2</w:t>
            </w:r>
          </w:p>
        </w:tc>
        <w:tc>
          <w:tcPr>
            <w:tcW w:w="806" w:type="dxa"/>
            <w:tcBorders>
              <w:top w:val="single" w:sz="4" w:space="0" w:color="auto"/>
              <w:left w:val="single" w:sz="4" w:space="0" w:color="auto"/>
              <w:bottom w:val="single" w:sz="4" w:space="0" w:color="auto"/>
              <w:right w:val="single" w:sz="4" w:space="0" w:color="auto"/>
            </w:tcBorders>
            <w:vAlign w:val="center"/>
            <w:hideMark/>
          </w:tcPr>
          <w:p w14:paraId="37CE1825" w14:textId="77777777" w:rsidR="004F1F10" w:rsidRPr="006F1EFE" w:rsidRDefault="004F1F10" w:rsidP="004F1F10">
            <w:pPr>
              <w:rPr>
                <w:lang w:val="en-CA"/>
                <w:rPrChange w:id="24275" w:author="Jens-Rainer Ohm" w:date="2026-07-18T09:33:00Z">
                  <w:rPr>
                    <w:lang w:val="en-CA"/>
                  </w:rPr>
                </w:rPrChange>
              </w:rPr>
            </w:pPr>
            <w:r w:rsidRPr="006F1EFE">
              <w:rPr>
                <w:lang w:val="en-CA"/>
                <w:rPrChange w:id="24276" w:author="Jens-Rainer Ohm" w:date="2026-07-18T09:33:00Z">
                  <w:rPr>
                    <w:lang w:val="en-CA"/>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78810FCA" w14:textId="77777777" w:rsidR="004F1F10" w:rsidRPr="006F1EFE" w:rsidRDefault="004F1F10" w:rsidP="004F1F10">
            <w:pPr>
              <w:rPr>
                <w:lang w:val="en-CA"/>
                <w:rPrChange w:id="24277" w:author="Jens-Rainer Ohm" w:date="2026-07-18T09:33:00Z">
                  <w:rPr>
                    <w:lang w:val="en-CA"/>
                  </w:rPr>
                </w:rPrChange>
              </w:rPr>
            </w:pPr>
            <w:r w:rsidRPr="006F1EFE">
              <w:rPr>
                <w:lang w:val="en-CA"/>
                <w:rPrChange w:id="24278" w:author="Jens-Rainer Ohm" w:date="2026-07-18T09:33:00Z">
                  <w:rPr>
                    <w:lang w:val="en-CA"/>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47BC1C" w14:textId="77777777" w:rsidR="004F1F10" w:rsidRPr="006F1EFE" w:rsidRDefault="004F1F10" w:rsidP="004F1F10">
            <w:pPr>
              <w:rPr>
                <w:lang w:val="en-CA"/>
                <w:rPrChange w:id="24279" w:author="Jens-Rainer Ohm" w:date="2026-07-18T09:33:00Z">
                  <w:rPr>
                    <w:lang w:val="en-CA"/>
                  </w:rPr>
                </w:rPrChange>
              </w:rPr>
            </w:pPr>
            <w:r w:rsidRPr="006F1EFE">
              <w:rPr>
                <w:lang w:val="en-CA"/>
                <w:rPrChange w:id="24280" w:author="Jens-Rainer Ohm" w:date="2026-07-18T09:33:00Z">
                  <w:rPr>
                    <w:lang w:val="en-CA"/>
                  </w:rPr>
                </w:rPrChange>
              </w:rPr>
              <w:t>-3.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083E3B" w14:textId="77777777" w:rsidR="004F1F10" w:rsidRPr="006F1EFE" w:rsidRDefault="004F1F10" w:rsidP="004F1F10">
            <w:pPr>
              <w:rPr>
                <w:lang w:val="en-CA"/>
                <w:rPrChange w:id="24281" w:author="Jens-Rainer Ohm" w:date="2026-07-18T09:33:00Z">
                  <w:rPr>
                    <w:lang w:val="en-CA"/>
                  </w:rPr>
                </w:rPrChange>
              </w:rPr>
            </w:pPr>
            <w:r w:rsidRPr="006F1EFE">
              <w:rPr>
                <w:lang w:val="en-CA"/>
                <w:rPrChange w:id="24282" w:author="Jens-Rainer Ohm" w:date="2026-07-18T09:33:00Z">
                  <w:rPr>
                    <w:lang w:val="en-CA"/>
                  </w:rPr>
                </w:rPrChange>
              </w:rPr>
              <w:t>-2.5%</w:t>
            </w:r>
          </w:p>
        </w:tc>
        <w:tc>
          <w:tcPr>
            <w:tcW w:w="806" w:type="dxa"/>
            <w:tcBorders>
              <w:top w:val="single" w:sz="4" w:space="0" w:color="auto"/>
              <w:left w:val="single" w:sz="4" w:space="0" w:color="auto"/>
              <w:bottom w:val="single" w:sz="4" w:space="0" w:color="auto"/>
              <w:right w:val="single" w:sz="4" w:space="0" w:color="auto"/>
            </w:tcBorders>
            <w:vAlign w:val="center"/>
            <w:hideMark/>
          </w:tcPr>
          <w:p w14:paraId="40486940" w14:textId="77777777" w:rsidR="004F1F10" w:rsidRPr="006F1EFE" w:rsidRDefault="004F1F10" w:rsidP="004F1F10">
            <w:pPr>
              <w:rPr>
                <w:lang w:val="en-CA"/>
                <w:rPrChange w:id="24283" w:author="Jens-Rainer Ohm" w:date="2026-07-18T09:33:00Z">
                  <w:rPr>
                    <w:lang w:val="en-CA"/>
                  </w:rPr>
                </w:rPrChange>
              </w:rPr>
            </w:pPr>
            <w:r w:rsidRPr="006F1EFE">
              <w:rPr>
                <w:lang w:val="en-CA"/>
                <w:rPrChange w:id="24284" w:author="Jens-Rainer Ohm" w:date="2026-07-18T09:33:00Z">
                  <w:rPr>
                    <w:lang w:val="en-CA"/>
                  </w:rPr>
                </w:rPrChange>
              </w:rPr>
              <w:t>-1.6%</w:t>
            </w:r>
          </w:p>
        </w:tc>
        <w:tc>
          <w:tcPr>
            <w:tcW w:w="806" w:type="dxa"/>
            <w:tcBorders>
              <w:top w:val="single" w:sz="4" w:space="0" w:color="auto"/>
              <w:left w:val="single" w:sz="4" w:space="0" w:color="auto"/>
              <w:bottom w:val="single" w:sz="4" w:space="0" w:color="auto"/>
              <w:right w:val="single" w:sz="4" w:space="0" w:color="auto"/>
            </w:tcBorders>
            <w:vAlign w:val="center"/>
            <w:hideMark/>
          </w:tcPr>
          <w:p w14:paraId="34FA93FE" w14:textId="77777777" w:rsidR="004F1F10" w:rsidRPr="006F1EFE" w:rsidRDefault="004F1F10" w:rsidP="004F1F10">
            <w:pPr>
              <w:rPr>
                <w:lang w:val="en-CA"/>
                <w:rPrChange w:id="24285" w:author="Jens-Rainer Ohm" w:date="2026-07-18T09:33:00Z">
                  <w:rPr>
                    <w:lang w:val="en-CA"/>
                  </w:rPr>
                </w:rPrChange>
              </w:rPr>
            </w:pPr>
            <w:r w:rsidRPr="006F1EFE">
              <w:rPr>
                <w:lang w:val="en-CA"/>
                <w:rPrChange w:id="24286" w:author="Jens-Rainer Ohm" w:date="2026-07-18T09:33:00Z">
                  <w:rPr>
                    <w:lang w:val="en-CA"/>
                  </w:rPr>
                </w:rPrChange>
              </w:rPr>
              <w:t>-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C45A7" w14:textId="77777777" w:rsidR="004F1F10" w:rsidRPr="006F1EFE" w:rsidRDefault="004F1F10" w:rsidP="004F1F10">
            <w:pPr>
              <w:rPr>
                <w:lang w:val="en-CA"/>
                <w:rPrChange w:id="24287" w:author="Jens-Rainer Ohm" w:date="2026-07-18T09:33:00Z">
                  <w:rPr>
                    <w:lang w:val="en-CA"/>
                  </w:rPr>
                </w:rPrChange>
              </w:rPr>
            </w:pPr>
            <w:r w:rsidRPr="006F1EFE">
              <w:rPr>
                <w:lang w:val="en-CA"/>
                <w:rPrChange w:id="24288" w:author="Jens-Rainer Ohm" w:date="2026-07-18T09:33:00Z">
                  <w:rPr>
                    <w:lang w:val="en-CA"/>
                  </w:rPr>
                </w:rPrChange>
              </w:rPr>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8CAFE" w14:textId="77777777" w:rsidR="004F1F10" w:rsidRPr="006F1EFE" w:rsidRDefault="004F1F10" w:rsidP="004F1F10">
            <w:pPr>
              <w:rPr>
                <w:lang w:val="en-CA"/>
                <w:rPrChange w:id="24289" w:author="Jens-Rainer Ohm" w:date="2026-07-18T09:33:00Z">
                  <w:rPr>
                    <w:lang w:val="en-CA"/>
                  </w:rPr>
                </w:rPrChange>
              </w:rPr>
            </w:pPr>
            <w:r w:rsidRPr="006F1EFE">
              <w:rPr>
                <w:lang w:val="en-CA"/>
                <w:rPrChange w:id="24290" w:author="Jens-Rainer Ohm" w:date="2026-07-18T09:33:00Z">
                  <w:rPr>
                    <w:lang w:val="en-CA"/>
                  </w:rPr>
                </w:rPrChange>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0F05C60" w14:textId="77777777" w:rsidR="004F1F10" w:rsidRPr="006F1EFE" w:rsidRDefault="004F1F10" w:rsidP="004F1F10">
            <w:pPr>
              <w:rPr>
                <w:lang w:val="en-CA"/>
                <w:rPrChange w:id="24291" w:author="Jens-Rainer Ohm" w:date="2026-07-18T09:33:00Z">
                  <w:rPr>
                    <w:lang w:val="en-CA"/>
                  </w:rPr>
                </w:rPrChange>
              </w:rPr>
            </w:pPr>
            <w:r w:rsidRPr="006F1EFE">
              <w:rPr>
                <w:lang w:val="en-CA"/>
                <w:rPrChange w:id="24292" w:author="Jens-Rainer Ohm" w:date="2026-07-18T09:33:00Z">
                  <w:rPr>
                    <w:lang w:val="en-CA"/>
                  </w:rPr>
                </w:rPrChange>
              </w:rPr>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70148A24" w14:textId="77777777" w:rsidR="004F1F10" w:rsidRPr="006F1EFE" w:rsidRDefault="004F1F10" w:rsidP="004F1F10">
            <w:pPr>
              <w:rPr>
                <w:lang w:val="en-CA"/>
                <w:rPrChange w:id="24293" w:author="Jens-Rainer Ohm" w:date="2026-07-18T09:33:00Z">
                  <w:rPr>
                    <w:lang w:val="en-CA"/>
                  </w:rPr>
                </w:rPrChange>
              </w:rPr>
            </w:pPr>
            <w:r w:rsidRPr="006F1EFE">
              <w:rPr>
                <w:lang w:val="en-CA"/>
                <w:rPrChange w:id="24294" w:author="Jens-Rainer Ohm" w:date="2026-07-18T09:33:00Z">
                  <w:rPr>
                    <w:lang w:val="en-CA"/>
                  </w:rPr>
                </w:rPrChange>
              </w:rPr>
              <w:t>3726%</w:t>
            </w:r>
          </w:p>
        </w:tc>
      </w:tr>
      <w:tr w:rsidR="004F1F10" w:rsidRPr="006F1EFE" w14:paraId="77A7D97F"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9EC5C51" w14:textId="77777777" w:rsidR="004F1F10" w:rsidRPr="006F1EFE" w:rsidRDefault="004F1F10" w:rsidP="004F1F10">
            <w:pPr>
              <w:rPr>
                <w:b/>
                <w:bCs/>
                <w:lang w:val="en-CA"/>
                <w:rPrChange w:id="24295" w:author="Jens-Rainer Ohm" w:date="2026-07-18T09:33:00Z">
                  <w:rPr>
                    <w:b/>
                    <w:bCs/>
                    <w:lang w:val="en-CA"/>
                  </w:rPr>
                </w:rPrChange>
              </w:rPr>
            </w:pPr>
            <w:r w:rsidRPr="006F1EFE">
              <w:rPr>
                <w:b/>
                <w:bCs/>
                <w:lang w:val="en-CA"/>
                <w:rPrChange w:id="24296" w:author="Jens-Rainer Ohm" w:date="2026-07-18T09:33:00Z">
                  <w:rPr>
                    <w:b/>
                    <w:bCs/>
                    <w:lang w:val="en-CA"/>
                  </w:rPr>
                </w:rPrChange>
              </w:rPr>
              <w:t>EE1-2.3-VLDRF</w:t>
            </w:r>
          </w:p>
        </w:tc>
        <w:tc>
          <w:tcPr>
            <w:tcW w:w="1158" w:type="dxa"/>
            <w:tcBorders>
              <w:top w:val="single" w:sz="4" w:space="0" w:color="auto"/>
              <w:left w:val="single" w:sz="4" w:space="0" w:color="auto"/>
              <w:bottom w:val="single" w:sz="4" w:space="0" w:color="auto"/>
              <w:right w:val="single" w:sz="4" w:space="0" w:color="auto"/>
            </w:tcBorders>
            <w:vAlign w:val="center"/>
            <w:hideMark/>
          </w:tcPr>
          <w:p w14:paraId="0B9E6C31" w14:textId="77777777" w:rsidR="004F1F10" w:rsidRPr="006F1EFE" w:rsidRDefault="004F1F10" w:rsidP="004F1F10">
            <w:pPr>
              <w:rPr>
                <w:b/>
                <w:bCs/>
                <w:lang w:val="en-CA"/>
                <w:rPrChange w:id="24297" w:author="Jens-Rainer Ohm" w:date="2026-07-18T09:33:00Z">
                  <w:rPr>
                    <w:b/>
                    <w:bCs/>
                    <w:lang w:val="en-CA"/>
                  </w:rPr>
                </w:rPrChange>
              </w:rPr>
            </w:pPr>
            <w:r w:rsidRPr="006F1EFE">
              <w:rPr>
                <w:b/>
                <w:bCs/>
                <w:lang w:val="en-CA"/>
                <w:rPrChange w:id="24298" w:author="Jens-Rainer Ohm" w:date="2026-07-18T09:33:00Z">
                  <w:rPr>
                    <w:b/>
                    <w:bCs/>
                    <w:lang w:val="en-CA"/>
                  </w:rPr>
                </w:rPrChange>
              </w:rPr>
              <w:t>EE1-2.4.1</w:t>
            </w:r>
          </w:p>
        </w:tc>
        <w:tc>
          <w:tcPr>
            <w:tcW w:w="806" w:type="dxa"/>
            <w:tcBorders>
              <w:top w:val="single" w:sz="4" w:space="0" w:color="auto"/>
              <w:left w:val="single" w:sz="4" w:space="0" w:color="auto"/>
              <w:bottom w:val="single" w:sz="4" w:space="0" w:color="auto"/>
              <w:right w:val="single" w:sz="4" w:space="0" w:color="auto"/>
            </w:tcBorders>
            <w:vAlign w:val="center"/>
            <w:hideMark/>
          </w:tcPr>
          <w:p w14:paraId="57A94255" w14:textId="77777777" w:rsidR="004F1F10" w:rsidRPr="006F1EFE" w:rsidRDefault="004F1F10" w:rsidP="004F1F10">
            <w:pPr>
              <w:rPr>
                <w:lang w:val="en-CA"/>
                <w:rPrChange w:id="24299" w:author="Jens-Rainer Ohm" w:date="2026-07-18T09:33:00Z">
                  <w:rPr>
                    <w:lang w:val="en-CA"/>
                  </w:rPr>
                </w:rPrChange>
              </w:rPr>
            </w:pPr>
            <w:r w:rsidRPr="006F1EFE">
              <w:rPr>
                <w:lang w:val="en-CA"/>
                <w:rPrChange w:id="24300" w:author="Jens-Rainer Ohm" w:date="2026-07-18T09:33:00Z">
                  <w:rPr>
                    <w:lang w:val="en-CA"/>
                  </w:rPr>
                </w:rPrChange>
              </w:rPr>
              <w:t>8.8</w:t>
            </w:r>
          </w:p>
        </w:tc>
        <w:tc>
          <w:tcPr>
            <w:tcW w:w="627" w:type="dxa"/>
            <w:tcBorders>
              <w:top w:val="single" w:sz="4" w:space="0" w:color="auto"/>
              <w:left w:val="single" w:sz="4" w:space="0" w:color="auto"/>
              <w:bottom w:val="single" w:sz="4" w:space="0" w:color="auto"/>
              <w:right w:val="single" w:sz="4" w:space="0" w:color="auto"/>
            </w:tcBorders>
            <w:vAlign w:val="center"/>
            <w:hideMark/>
          </w:tcPr>
          <w:p w14:paraId="13628901" w14:textId="77777777" w:rsidR="004F1F10" w:rsidRPr="006F1EFE" w:rsidRDefault="004F1F10" w:rsidP="004F1F10">
            <w:pPr>
              <w:rPr>
                <w:lang w:val="en-CA"/>
                <w:rPrChange w:id="24301" w:author="Jens-Rainer Ohm" w:date="2026-07-18T09:33:00Z">
                  <w:rPr>
                    <w:lang w:val="en-CA"/>
                  </w:rPr>
                </w:rPrChange>
              </w:rPr>
            </w:pPr>
            <w:r w:rsidRPr="006F1EFE">
              <w:rPr>
                <w:lang w:val="en-CA"/>
                <w:rPrChange w:id="24302" w:author="Jens-Rainer Ohm" w:date="2026-07-18T09:33:00Z">
                  <w:rPr>
                    <w:lang w:val="en-CA"/>
                  </w:rPr>
                </w:rPrChange>
              </w:rPr>
              <w:t>2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2EA1D6" w14:textId="77777777" w:rsidR="004F1F10" w:rsidRPr="006F1EFE" w:rsidRDefault="004F1F10" w:rsidP="004F1F10">
            <w:pPr>
              <w:rPr>
                <w:lang w:val="en-CA"/>
                <w:rPrChange w:id="24303" w:author="Jens-Rainer Ohm" w:date="2026-07-18T09:33:00Z">
                  <w:rPr>
                    <w:lang w:val="en-CA"/>
                  </w:rPr>
                </w:rPrChange>
              </w:rPr>
            </w:pPr>
            <w:r w:rsidRPr="006F1EFE">
              <w:rPr>
                <w:lang w:val="en-CA"/>
                <w:rPrChange w:id="24304" w:author="Jens-Rainer Ohm" w:date="2026-07-18T09:33:00Z">
                  <w:rPr>
                    <w:lang w:val="en-CA"/>
                  </w:rPr>
                </w:rPrChange>
              </w:rPr>
              <w:t>-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036A9C" w14:textId="77777777" w:rsidR="004F1F10" w:rsidRPr="006F1EFE" w:rsidRDefault="004F1F10" w:rsidP="004F1F10">
            <w:pPr>
              <w:rPr>
                <w:lang w:val="en-CA"/>
                <w:rPrChange w:id="24305" w:author="Jens-Rainer Ohm" w:date="2026-07-18T09:33:00Z">
                  <w:rPr>
                    <w:lang w:val="en-CA"/>
                  </w:rPr>
                </w:rPrChange>
              </w:rPr>
            </w:pPr>
            <w:r w:rsidRPr="006F1EFE">
              <w:rPr>
                <w:lang w:val="en-CA"/>
                <w:rPrChange w:id="24306" w:author="Jens-Rainer Ohm" w:date="2026-07-18T09:33:00Z">
                  <w:rPr>
                    <w:lang w:val="en-CA"/>
                  </w:rPr>
                </w:rPrChange>
              </w:rPr>
              <w:t>-0.2%</w:t>
            </w:r>
          </w:p>
        </w:tc>
        <w:tc>
          <w:tcPr>
            <w:tcW w:w="806" w:type="dxa"/>
            <w:tcBorders>
              <w:top w:val="single" w:sz="4" w:space="0" w:color="auto"/>
              <w:left w:val="single" w:sz="4" w:space="0" w:color="auto"/>
              <w:bottom w:val="single" w:sz="4" w:space="0" w:color="auto"/>
              <w:right w:val="single" w:sz="4" w:space="0" w:color="auto"/>
            </w:tcBorders>
            <w:vAlign w:val="center"/>
            <w:hideMark/>
          </w:tcPr>
          <w:p w14:paraId="4C1D8A4F" w14:textId="77777777" w:rsidR="004F1F10" w:rsidRPr="006F1EFE" w:rsidRDefault="004F1F10" w:rsidP="004F1F10">
            <w:pPr>
              <w:rPr>
                <w:lang w:val="en-CA"/>
                <w:rPrChange w:id="24307" w:author="Jens-Rainer Ohm" w:date="2026-07-18T09:33:00Z">
                  <w:rPr>
                    <w:lang w:val="en-CA"/>
                  </w:rPr>
                </w:rPrChange>
              </w:rPr>
            </w:pPr>
            <w:r w:rsidRPr="006F1EFE">
              <w:rPr>
                <w:lang w:val="en-CA"/>
                <w:rPrChange w:id="24308" w:author="Jens-Rainer Ohm" w:date="2026-07-18T09:33:00Z">
                  <w:rPr>
                    <w:lang w:val="en-CA"/>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244FD5E9" w14:textId="77777777" w:rsidR="004F1F10" w:rsidRPr="006F1EFE" w:rsidRDefault="004F1F10" w:rsidP="004F1F10">
            <w:pPr>
              <w:rPr>
                <w:lang w:val="en-CA"/>
                <w:rPrChange w:id="24309" w:author="Jens-Rainer Ohm" w:date="2026-07-18T09:33:00Z">
                  <w:rPr>
                    <w:lang w:val="en-CA"/>
                  </w:rPr>
                </w:rPrChange>
              </w:rPr>
            </w:pPr>
            <w:r w:rsidRPr="006F1EFE">
              <w:rPr>
                <w:lang w:val="en-CA"/>
                <w:rPrChange w:id="24310" w:author="Jens-Rainer Ohm" w:date="2026-07-18T09:33:00Z">
                  <w:rPr>
                    <w:lang w:val="en-CA"/>
                  </w:rPr>
                </w:rPrChange>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E23FD" w14:textId="77777777" w:rsidR="004F1F10" w:rsidRPr="006F1EFE" w:rsidRDefault="004F1F10" w:rsidP="004F1F10">
            <w:pPr>
              <w:rPr>
                <w:lang w:val="en-CA"/>
                <w:rPrChange w:id="24311" w:author="Jens-Rainer Ohm" w:date="2026-07-18T09:33:00Z">
                  <w:rPr>
                    <w:lang w:val="en-CA"/>
                  </w:rPr>
                </w:rPrChange>
              </w:rPr>
            </w:pPr>
            <w:r w:rsidRPr="006F1EFE">
              <w:rPr>
                <w:lang w:val="en-CA"/>
                <w:rPrChange w:id="24312" w:author="Jens-Rainer Ohm" w:date="2026-07-18T09:33:00Z">
                  <w:rPr>
                    <w:lang w:val="en-CA"/>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475A4D" w14:textId="77777777" w:rsidR="004F1F10" w:rsidRPr="006F1EFE" w:rsidRDefault="004F1F10" w:rsidP="004F1F10">
            <w:pPr>
              <w:rPr>
                <w:lang w:val="en-CA"/>
                <w:rPrChange w:id="24313" w:author="Jens-Rainer Ohm" w:date="2026-07-18T09:33:00Z">
                  <w:rPr>
                    <w:lang w:val="en-CA"/>
                  </w:rPr>
                </w:rPrChange>
              </w:rPr>
            </w:pPr>
            <w:r w:rsidRPr="006F1EFE">
              <w:rPr>
                <w:lang w:val="en-CA"/>
                <w:rPrChange w:id="24314" w:author="Jens-Rainer Ohm" w:date="2026-07-18T09:33:00Z">
                  <w:rPr>
                    <w:lang w:val="en-CA"/>
                  </w:rPr>
                </w:rPrChange>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60416B" w14:textId="77777777" w:rsidR="004F1F10" w:rsidRPr="006F1EFE" w:rsidRDefault="004F1F10" w:rsidP="004F1F10">
            <w:pPr>
              <w:rPr>
                <w:lang w:val="en-CA"/>
                <w:rPrChange w:id="24315" w:author="Jens-Rainer Ohm" w:date="2026-07-18T09:33:00Z">
                  <w:rPr>
                    <w:lang w:val="en-CA"/>
                  </w:rPr>
                </w:rPrChange>
              </w:rPr>
            </w:pPr>
            <w:r w:rsidRPr="006F1EFE">
              <w:rPr>
                <w:lang w:val="en-CA"/>
                <w:rPrChange w:id="24316" w:author="Jens-Rainer Ohm" w:date="2026-07-18T09:33:00Z">
                  <w:rPr>
                    <w:lang w:val="en-CA"/>
                  </w:rPr>
                </w:rPrChange>
              </w:rPr>
              <w:t>101%</w:t>
            </w:r>
          </w:p>
        </w:tc>
        <w:tc>
          <w:tcPr>
            <w:tcW w:w="942" w:type="dxa"/>
            <w:tcBorders>
              <w:top w:val="single" w:sz="4" w:space="0" w:color="auto"/>
              <w:left w:val="single" w:sz="4" w:space="0" w:color="auto"/>
              <w:bottom w:val="single" w:sz="4" w:space="0" w:color="auto"/>
              <w:right w:val="single" w:sz="4" w:space="0" w:color="auto"/>
            </w:tcBorders>
            <w:vAlign w:val="center"/>
            <w:hideMark/>
          </w:tcPr>
          <w:p w14:paraId="13BA930B" w14:textId="77777777" w:rsidR="004F1F10" w:rsidRPr="006F1EFE" w:rsidRDefault="004F1F10" w:rsidP="004F1F10">
            <w:pPr>
              <w:rPr>
                <w:lang w:val="en-CA"/>
                <w:rPrChange w:id="24317" w:author="Jens-Rainer Ohm" w:date="2026-07-18T09:33:00Z">
                  <w:rPr>
                    <w:lang w:val="en-CA"/>
                  </w:rPr>
                </w:rPrChange>
              </w:rPr>
            </w:pPr>
            <w:r w:rsidRPr="006F1EFE">
              <w:rPr>
                <w:lang w:val="en-CA"/>
                <w:rPrChange w:id="24318" w:author="Jens-Rainer Ohm" w:date="2026-07-18T09:33:00Z">
                  <w:rPr>
                    <w:lang w:val="en-CA"/>
                  </w:rPr>
                </w:rPrChange>
              </w:rPr>
              <w:t>359%</w:t>
            </w:r>
          </w:p>
        </w:tc>
      </w:tr>
      <w:tr w:rsidR="004F1F10" w:rsidRPr="006F1EFE" w14:paraId="4CB47AAB"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7D4FC86E" w14:textId="77777777" w:rsidR="004F1F10" w:rsidRPr="006F1EFE" w:rsidRDefault="004F1F10" w:rsidP="004F1F10">
            <w:pPr>
              <w:rPr>
                <w:b/>
                <w:bCs/>
                <w:lang w:val="en-CA"/>
                <w:rPrChange w:id="24319" w:author="Jens-Rainer Ohm" w:date="2026-07-18T09:33:00Z">
                  <w:rPr>
                    <w:b/>
                    <w:bCs/>
                    <w:lang w:val="en-CA"/>
                  </w:rPr>
                </w:rPrChange>
              </w:rPr>
            </w:pPr>
            <w:r w:rsidRPr="006F1EFE">
              <w:rPr>
                <w:b/>
                <w:bCs/>
                <w:lang w:val="en-CA"/>
                <w:rPrChange w:id="24320" w:author="Jens-Rainer Ohm" w:date="2026-07-18T09:33:00Z">
                  <w:rPr>
                    <w:b/>
                    <w:bCs/>
                    <w:lang w:val="en-CA"/>
                  </w:rPr>
                </w:rPrChange>
              </w:rPr>
              <w:t>EE1-2.3-</w:t>
            </w:r>
            <w:proofErr w:type="gramStart"/>
            <w:r w:rsidRPr="006F1EFE">
              <w:rPr>
                <w:b/>
                <w:bCs/>
                <w:lang w:val="en-CA"/>
                <w:rPrChange w:id="24321" w:author="Jens-Rainer Ohm" w:date="2026-07-18T09:33:00Z">
                  <w:rPr>
                    <w:b/>
                    <w:bCs/>
                    <w:lang w:val="en-CA"/>
                  </w:rPr>
                </w:rPrChange>
              </w:rPr>
              <w:t>VLDRF(</w:t>
            </w:r>
            <w:proofErr w:type="gramEnd"/>
            <w:r w:rsidRPr="006F1EFE">
              <w:rPr>
                <w:b/>
                <w:bCs/>
                <w:lang w:val="en-CA"/>
                <w:rPrChange w:id="24322" w:author="Jens-Rainer Ohm" w:date="2026-07-18T09:33:00Z">
                  <w:rPr>
                    <w:b/>
                    <w:bCs/>
                    <w:lang w:val="en-CA"/>
                  </w:rPr>
                </w:rPrChange>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78C9285B" w14:textId="77777777" w:rsidR="004F1F10" w:rsidRPr="006F1EFE" w:rsidRDefault="004F1F10" w:rsidP="004F1F10">
            <w:pPr>
              <w:rPr>
                <w:b/>
                <w:bCs/>
                <w:lang w:val="en-CA"/>
                <w:rPrChange w:id="24323" w:author="Jens-Rainer Ohm" w:date="2026-07-18T09:33:00Z">
                  <w:rPr>
                    <w:b/>
                    <w:bCs/>
                    <w:lang w:val="en-CA"/>
                  </w:rPr>
                </w:rPrChange>
              </w:rPr>
            </w:pPr>
            <w:r w:rsidRPr="006F1EFE">
              <w:rPr>
                <w:b/>
                <w:bCs/>
                <w:lang w:val="en-CA"/>
                <w:rPrChange w:id="24324" w:author="Jens-Rainer Ohm" w:date="2026-07-18T09:33:00Z">
                  <w:rPr>
                    <w:b/>
                    <w:bCs/>
                    <w:lang w:val="en-CA"/>
                  </w:rPr>
                </w:rPrChange>
              </w:rPr>
              <w:t>EE1-2.4.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81E29C3" w14:textId="77777777" w:rsidR="004F1F10" w:rsidRPr="006F1EFE" w:rsidRDefault="004F1F10" w:rsidP="004F1F10">
            <w:pPr>
              <w:rPr>
                <w:lang w:val="en-CA"/>
                <w:rPrChange w:id="24325" w:author="Jens-Rainer Ohm" w:date="2026-07-18T09:33:00Z">
                  <w:rPr>
                    <w:lang w:val="en-CA"/>
                  </w:rPr>
                </w:rPrChange>
              </w:rPr>
            </w:pPr>
            <w:r w:rsidRPr="006F1EFE">
              <w:rPr>
                <w:lang w:val="en-CA"/>
                <w:rPrChange w:id="24326" w:author="Jens-Rainer Ohm" w:date="2026-07-18T09:33:00Z">
                  <w:rPr>
                    <w:lang w:val="en-CA"/>
                  </w:rPr>
                </w:rPrChange>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1834FDAD" w14:textId="77777777" w:rsidR="004F1F10" w:rsidRPr="006F1EFE" w:rsidRDefault="004F1F10" w:rsidP="004F1F10">
            <w:pPr>
              <w:rPr>
                <w:lang w:val="en-CA"/>
                <w:rPrChange w:id="24327" w:author="Jens-Rainer Ohm" w:date="2026-07-18T09:33:00Z">
                  <w:rPr>
                    <w:lang w:val="en-CA"/>
                  </w:rPr>
                </w:rPrChange>
              </w:rPr>
            </w:pPr>
            <w:r w:rsidRPr="006F1EFE">
              <w:rPr>
                <w:lang w:val="en-CA"/>
                <w:rPrChange w:id="24328" w:author="Jens-Rainer Ohm" w:date="2026-07-18T09:33:00Z">
                  <w:rPr>
                    <w:lang w:val="en-CA"/>
                  </w:rPr>
                </w:rPrChange>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F49589" w14:textId="77777777" w:rsidR="004F1F10" w:rsidRPr="006F1EFE" w:rsidRDefault="004F1F10" w:rsidP="004F1F10">
            <w:pPr>
              <w:rPr>
                <w:lang w:val="en-CA"/>
                <w:rPrChange w:id="24329" w:author="Jens-Rainer Ohm" w:date="2026-07-18T09:33:00Z">
                  <w:rPr>
                    <w:lang w:val="en-CA"/>
                  </w:rPr>
                </w:rPrChange>
              </w:rPr>
            </w:pPr>
            <w:r w:rsidRPr="006F1EFE">
              <w:rPr>
                <w:lang w:val="en-CA"/>
                <w:rPrChange w:id="24330" w:author="Jens-Rainer Ohm" w:date="2026-07-18T09:33:00Z">
                  <w:rPr>
                    <w:lang w:val="en-CA"/>
                  </w:rPr>
                </w:rPrChange>
              </w:rPr>
              <w:t>-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1991BF" w14:textId="77777777" w:rsidR="004F1F10" w:rsidRPr="006F1EFE" w:rsidRDefault="004F1F10" w:rsidP="004F1F10">
            <w:pPr>
              <w:rPr>
                <w:lang w:val="en-CA"/>
                <w:rPrChange w:id="24331" w:author="Jens-Rainer Ohm" w:date="2026-07-18T09:33:00Z">
                  <w:rPr>
                    <w:lang w:val="en-CA"/>
                  </w:rPr>
                </w:rPrChange>
              </w:rPr>
            </w:pPr>
            <w:r w:rsidRPr="006F1EFE">
              <w:rPr>
                <w:lang w:val="en-CA"/>
                <w:rPrChange w:id="24332" w:author="Jens-Rainer Ohm" w:date="2026-07-18T09:33:00Z">
                  <w:rPr>
                    <w:lang w:val="en-CA"/>
                  </w:rPr>
                </w:rPrChange>
              </w:rPr>
              <w:t>-0.6%</w:t>
            </w:r>
          </w:p>
        </w:tc>
        <w:tc>
          <w:tcPr>
            <w:tcW w:w="806" w:type="dxa"/>
            <w:tcBorders>
              <w:top w:val="single" w:sz="4" w:space="0" w:color="auto"/>
              <w:left w:val="single" w:sz="4" w:space="0" w:color="auto"/>
              <w:bottom w:val="single" w:sz="4" w:space="0" w:color="auto"/>
              <w:right w:val="single" w:sz="4" w:space="0" w:color="auto"/>
            </w:tcBorders>
            <w:vAlign w:val="center"/>
            <w:hideMark/>
          </w:tcPr>
          <w:p w14:paraId="04F91239" w14:textId="77777777" w:rsidR="004F1F10" w:rsidRPr="006F1EFE" w:rsidRDefault="004F1F10" w:rsidP="004F1F10">
            <w:pPr>
              <w:rPr>
                <w:lang w:val="en-CA"/>
                <w:rPrChange w:id="24333" w:author="Jens-Rainer Ohm" w:date="2026-07-18T09:33:00Z">
                  <w:rPr>
                    <w:lang w:val="en-CA"/>
                  </w:rPr>
                </w:rPrChange>
              </w:rPr>
            </w:pPr>
            <w:r w:rsidRPr="006F1EFE">
              <w:rPr>
                <w:lang w:val="en-CA"/>
                <w:rPrChange w:id="24334" w:author="Jens-Rainer Ohm" w:date="2026-07-18T09:33:00Z">
                  <w:rPr>
                    <w:lang w:val="en-CA"/>
                  </w:rPr>
                </w:rPrChange>
              </w:rPr>
              <w:t>-0.4%</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3CD345" w14:textId="77777777" w:rsidR="004F1F10" w:rsidRPr="006F1EFE" w:rsidRDefault="004F1F10" w:rsidP="004F1F10">
            <w:pPr>
              <w:rPr>
                <w:lang w:val="en-CA"/>
                <w:rPrChange w:id="24335" w:author="Jens-Rainer Ohm" w:date="2026-07-18T09:33:00Z">
                  <w:rPr>
                    <w:lang w:val="en-CA"/>
                  </w:rPr>
                </w:rPrChange>
              </w:rPr>
            </w:pPr>
            <w:r w:rsidRPr="006F1EFE">
              <w:rPr>
                <w:lang w:val="en-CA"/>
                <w:rPrChange w:id="24336" w:author="Jens-Rainer Ohm" w:date="2026-07-18T09:33:00Z">
                  <w:rPr>
                    <w:lang w:val="en-CA"/>
                  </w:rPr>
                </w:rPrChange>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281F19B" w14:textId="77777777" w:rsidR="004F1F10" w:rsidRPr="006F1EFE" w:rsidRDefault="004F1F10" w:rsidP="004F1F10">
            <w:pPr>
              <w:rPr>
                <w:lang w:val="en-CA"/>
                <w:rPrChange w:id="24337" w:author="Jens-Rainer Ohm" w:date="2026-07-18T09:33:00Z">
                  <w:rPr>
                    <w:lang w:val="en-CA"/>
                  </w:rPr>
                </w:rPrChange>
              </w:rPr>
            </w:pPr>
            <w:r w:rsidRPr="006F1EFE">
              <w:rPr>
                <w:lang w:val="en-CA"/>
                <w:rPrChange w:id="24338" w:author="Jens-Rainer Ohm" w:date="2026-07-18T09:33:00Z">
                  <w:rPr>
                    <w:lang w:val="en-CA"/>
                  </w:rPr>
                </w:rPrChange>
              </w:rP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1EA498" w14:textId="77777777" w:rsidR="004F1F10" w:rsidRPr="006F1EFE" w:rsidRDefault="004F1F10" w:rsidP="004F1F10">
            <w:pPr>
              <w:rPr>
                <w:lang w:val="en-CA"/>
                <w:rPrChange w:id="24339" w:author="Jens-Rainer Ohm" w:date="2026-07-18T09:33:00Z">
                  <w:rPr>
                    <w:lang w:val="en-CA"/>
                  </w:rPr>
                </w:rPrChange>
              </w:rPr>
            </w:pPr>
            <w:r w:rsidRPr="006F1EFE">
              <w:rPr>
                <w:lang w:val="en-CA"/>
                <w:rPrChange w:id="24340" w:author="Jens-Rainer Ohm" w:date="2026-07-18T09:33:00Z">
                  <w:rPr>
                    <w:lang w:val="en-CA"/>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9D3A87" w14:textId="77777777" w:rsidR="004F1F10" w:rsidRPr="006F1EFE" w:rsidRDefault="004F1F10" w:rsidP="004F1F10">
            <w:pPr>
              <w:rPr>
                <w:lang w:val="en-CA"/>
                <w:rPrChange w:id="24341" w:author="Jens-Rainer Ohm" w:date="2026-07-18T09:33:00Z">
                  <w:rPr>
                    <w:lang w:val="en-CA"/>
                  </w:rPr>
                </w:rPrChange>
              </w:rPr>
            </w:pPr>
            <w:r w:rsidRPr="006F1EFE">
              <w:rPr>
                <w:lang w:val="en-CA"/>
                <w:rPrChange w:id="24342" w:author="Jens-Rainer Ohm" w:date="2026-07-18T09:33:00Z">
                  <w:rPr>
                    <w:lang w:val="en-CA"/>
                  </w:rPr>
                </w:rPrChange>
              </w:rPr>
              <w:t>100%</w:t>
            </w:r>
          </w:p>
        </w:tc>
        <w:tc>
          <w:tcPr>
            <w:tcW w:w="942" w:type="dxa"/>
            <w:tcBorders>
              <w:top w:val="single" w:sz="4" w:space="0" w:color="auto"/>
              <w:left w:val="single" w:sz="4" w:space="0" w:color="auto"/>
              <w:bottom w:val="single" w:sz="4" w:space="0" w:color="auto"/>
              <w:right w:val="single" w:sz="4" w:space="0" w:color="auto"/>
            </w:tcBorders>
            <w:vAlign w:val="center"/>
            <w:hideMark/>
          </w:tcPr>
          <w:p w14:paraId="22DB28AF" w14:textId="77777777" w:rsidR="004F1F10" w:rsidRPr="006F1EFE" w:rsidRDefault="004F1F10" w:rsidP="004F1F10">
            <w:pPr>
              <w:rPr>
                <w:lang w:val="en-CA"/>
                <w:rPrChange w:id="24343" w:author="Jens-Rainer Ohm" w:date="2026-07-18T09:33:00Z">
                  <w:rPr>
                    <w:lang w:val="en-CA"/>
                  </w:rPr>
                </w:rPrChange>
              </w:rPr>
            </w:pPr>
            <w:r w:rsidRPr="006F1EFE">
              <w:rPr>
                <w:lang w:val="en-CA"/>
                <w:rPrChange w:id="24344" w:author="Jens-Rainer Ohm" w:date="2026-07-18T09:33:00Z">
                  <w:rPr>
                    <w:lang w:val="en-CA"/>
                  </w:rPr>
                </w:rPrChange>
              </w:rPr>
              <w:t>293%</w:t>
            </w:r>
          </w:p>
        </w:tc>
      </w:tr>
      <w:tr w:rsidR="004F1F10" w:rsidRPr="006F1EFE" w14:paraId="09A3166A"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42D2DBB2" w14:textId="77777777" w:rsidR="004F1F10" w:rsidRPr="006F1EFE" w:rsidRDefault="004F1F10" w:rsidP="004F1F10">
            <w:pPr>
              <w:rPr>
                <w:b/>
                <w:bCs/>
                <w:lang w:val="en-CA"/>
                <w:rPrChange w:id="24345" w:author="Jens-Rainer Ohm" w:date="2026-07-18T09:33:00Z">
                  <w:rPr>
                    <w:b/>
                    <w:bCs/>
                    <w:lang w:val="en-CA"/>
                  </w:rPr>
                </w:rPrChange>
              </w:rPr>
            </w:pPr>
            <w:r w:rsidRPr="006F1EFE">
              <w:rPr>
                <w:b/>
                <w:bCs/>
                <w:lang w:val="en-CA"/>
                <w:rPrChange w:id="24346" w:author="Jens-Rainer Ohm" w:date="2026-07-18T09:33:00Z">
                  <w:rPr>
                    <w:b/>
                    <w:bCs/>
                    <w:lang w:val="en-CA"/>
                  </w:rPr>
                </w:rPrChange>
              </w:rPr>
              <w:t>EE1-2.3-L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2E4312E2" w14:textId="77777777" w:rsidR="004F1F10" w:rsidRPr="006F1EFE" w:rsidRDefault="004F1F10" w:rsidP="004F1F10">
            <w:pPr>
              <w:rPr>
                <w:b/>
                <w:bCs/>
                <w:lang w:val="en-CA"/>
                <w:rPrChange w:id="24347" w:author="Jens-Rainer Ohm" w:date="2026-07-18T09:33:00Z">
                  <w:rPr>
                    <w:b/>
                    <w:bCs/>
                    <w:lang w:val="en-CA"/>
                  </w:rPr>
                </w:rPrChange>
              </w:rPr>
            </w:pPr>
            <w:r w:rsidRPr="006F1EFE">
              <w:rPr>
                <w:b/>
                <w:bCs/>
                <w:lang w:val="en-CA"/>
                <w:rPrChange w:id="24348" w:author="Jens-Rainer Ohm" w:date="2026-07-18T09:33:00Z">
                  <w:rPr>
                    <w:b/>
                    <w:bCs/>
                    <w:lang w:val="en-CA"/>
                  </w:rPr>
                </w:rPrChange>
              </w:rPr>
              <w:t>EE1-2.4.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E382C0F" w14:textId="77777777" w:rsidR="004F1F10" w:rsidRPr="006F1EFE" w:rsidRDefault="004F1F10" w:rsidP="004F1F10">
            <w:pPr>
              <w:rPr>
                <w:lang w:val="en-CA"/>
                <w:rPrChange w:id="24349" w:author="Jens-Rainer Ohm" w:date="2026-07-18T09:33:00Z">
                  <w:rPr>
                    <w:lang w:val="en-CA"/>
                  </w:rPr>
                </w:rPrChange>
              </w:rPr>
            </w:pPr>
            <w:r w:rsidRPr="006F1EFE">
              <w:rPr>
                <w:lang w:val="en-CA"/>
                <w:rPrChange w:id="24350" w:author="Jens-Rainer Ohm" w:date="2026-07-18T09:33:00Z">
                  <w:rPr>
                    <w:lang w:val="en-CA"/>
                  </w:rPr>
                </w:rPrChange>
              </w:rPr>
              <w:t>62</w:t>
            </w:r>
          </w:p>
        </w:tc>
        <w:tc>
          <w:tcPr>
            <w:tcW w:w="627" w:type="dxa"/>
            <w:tcBorders>
              <w:top w:val="single" w:sz="4" w:space="0" w:color="auto"/>
              <w:left w:val="single" w:sz="4" w:space="0" w:color="auto"/>
              <w:bottom w:val="single" w:sz="4" w:space="0" w:color="auto"/>
              <w:right w:val="single" w:sz="4" w:space="0" w:color="auto"/>
            </w:tcBorders>
            <w:vAlign w:val="center"/>
            <w:hideMark/>
          </w:tcPr>
          <w:p w14:paraId="2BFF31FD" w14:textId="77777777" w:rsidR="004F1F10" w:rsidRPr="006F1EFE" w:rsidRDefault="004F1F10" w:rsidP="004F1F10">
            <w:pPr>
              <w:rPr>
                <w:lang w:val="en-CA"/>
                <w:rPrChange w:id="24351" w:author="Jens-Rainer Ohm" w:date="2026-07-18T09:33:00Z">
                  <w:rPr>
                    <w:lang w:val="en-CA"/>
                  </w:rPr>
                </w:rPrChange>
              </w:rPr>
            </w:pPr>
            <w:r w:rsidRPr="006F1EFE">
              <w:rPr>
                <w:lang w:val="en-CA"/>
                <w:rPrChange w:id="24352" w:author="Jens-Rainer Ohm" w:date="2026-07-18T09:33:00Z">
                  <w:rPr>
                    <w:lang w:val="en-CA"/>
                  </w:rPr>
                </w:rPrChange>
              </w:rPr>
              <w:t>36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2D7805" w14:textId="77777777" w:rsidR="004F1F10" w:rsidRPr="006F1EFE" w:rsidRDefault="004F1F10" w:rsidP="004F1F10">
            <w:pPr>
              <w:rPr>
                <w:lang w:val="en-CA"/>
                <w:rPrChange w:id="24353" w:author="Jens-Rainer Ohm" w:date="2026-07-18T09:33:00Z">
                  <w:rPr>
                    <w:lang w:val="en-CA"/>
                  </w:rPr>
                </w:rPrChange>
              </w:rPr>
            </w:pPr>
            <w:r w:rsidRPr="006F1EFE">
              <w:rPr>
                <w:lang w:val="en-CA"/>
                <w:rPrChange w:id="24354" w:author="Jens-Rainer Ohm" w:date="2026-07-18T09:33:00Z">
                  <w:rPr>
                    <w:lang w:val="en-CA"/>
                  </w:rPr>
                </w:rPrChange>
              </w:rPr>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62521A" w14:textId="77777777" w:rsidR="004F1F10" w:rsidRPr="006F1EFE" w:rsidRDefault="004F1F10" w:rsidP="004F1F10">
            <w:pPr>
              <w:rPr>
                <w:lang w:val="en-CA"/>
                <w:rPrChange w:id="24355" w:author="Jens-Rainer Ohm" w:date="2026-07-18T09:33:00Z">
                  <w:rPr>
                    <w:lang w:val="en-CA"/>
                  </w:rPr>
                </w:rPrChange>
              </w:rPr>
            </w:pPr>
            <w:r w:rsidRPr="006F1EFE">
              <w:rPr>
                <w:lang w:val="en-CA"/>
                <w:rPrChange w:id="24356" w:author="Jens-Rainer Ohm" w:date="2026-07-18T09:33:00Z">
                  <w:rPr>
                    <w:lang w:val="en-CA"/>
                  </w:rPr>
                </w:rPrChange>
              </w:rPr>
              <w:t>-1.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DF473B4" w14:textId="77777777" w:rsidR="004F1F10" w:rsidRPr="006F1EFE" w:rsidRDefault="004F1F10" w:rsidP="004F1F10">
            <w:pPr>
              <w:rPr>
                <w:lang w:val="en-CA"/>
                <w:rPrChange w:id="24357" w:author="Jens-Rainer Ohm" w:date="2026-07-18T09:33:00Z">
                  <w:rPr>
                    <w:lang w:val="en-CA"/>
                  </w:rPr>
                </w:rPrChange>
              </w:rPr>
            </w:pPr>
            <w:r w:rsidRPr="006F1EFE">
              <w:rPr>
                <w:lang w:val="en-CA"/>
                <w:rPrChange w:id="24358" w:author="Jens-Rainer Ohm" w:date="2026-07-18T09:33:00Z">
                  <w:rPr>
                    <w:lang w:val="en-CA"/>
                  </w:rPr>
                </w:rPrChange>
              </w:rPr>
              <w:t>-0.9%</w:t>
            </w:r>
          </w:p>
        </w:tc>
        <w:tc>
          <w:tcPr>
            <w:tcW w:w="806" w:type="dxa"/>
            <w:tcBorders>
              <w:top w:val="single" w:sz="4" w:space="0" w:color="auto"/>
              <w:left w:val="single" w:sz="4" w:space="0" w:color="auto"/>
              <w:bottom w:val="single" w:sz="4" w:space="0" w:color="auto"/>
              <w:right w:val="single" w:sz="4" w:space="0" w:color="auto"/>
            </w:tcBorders>
            <w:vAlign w:val="center"/>
            <w:hideMark/>
          </w:tcPr>
          <w:p w14:paraId="5607AC70" w14:textId="77777777" w:rsidR="004F1F10" w:rsidRPr="006F1EFE" w:rsidRDefault="004F1F10" w:rsidP="004F1F10">
            <w:pPr>
              <w:rPr>
                <w:lang w:val="en-CA"/>
                <w:rPrChange w:id="24359" w:author="Jens-Rainer Ohm" w:date="2026-07-18T09:33:00Z">
                  <w:rPr>
                    <w:lang w:val="en-CA"/>
                  </w:rPr>
                </w:rPrChange>
              </w:rPr>
            </w:pPr>
            <w:r w:rsidRPr="006F1EFE">
              <w:rPr>
                <w:lang w:val="en-CA"/>
                <w:rPrChange w:id="24360" w:author="Jens-Rainer Ohm" w:date="2026-07-18T09:33:00Z">
                  <w:rPr>
                    <w:lang w:val="en-CA"/>
                  </w:rPr>
                </w:rPrChange>
              </w:rPr>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6F1BD3" w14:textId="77777777" w:rsidR="004F1F10" w:rsidRPr="006F1EFE" w:rsidRDefault="004F1F10" w:rsidP="004F1F10">
            <w:pPr>
              <w:rPr>
                <w:lang w:val="en-CA"/>
                <w:rPrChange w:id="24361" w:author="Jens-Rainer Ohm" w:date="2026-07-18T09:33:00Z">
                  <w:rPr>
                    <w:lang w:val="en-CA"/>
                  </w:rPr>
                </w:rPrChange>
              </w:rPr>
            </w:pPr>
            <w:r w:rsidRPr="006F1EFE">
              <w:rPr>
                <w:lang w:val="en-CA"/>
                <w:rPrChange w:id="24362" w:author="Jens-Rainer Ohm" w:date="2026-07-18T09:33:00Z">
                  <w:rPr>
                    <w:lang w:val="en-CA"/>
                  </w:rPr>
                </w:rPrChange>
              </w:rPr>
              <w:t>-2.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B775E" w14:textId="77777777" w:rsidR="004F1F10" w:rsidRPr="006F1EFE" w:rsidRDefault="004F1F10" w:rsidP="004F1F10">
            <w:pPr>
              <w:rPr>
                <w:lang w:val="en-CA"/>
                <w:rPrChange w:id="24363" w:author="Jens-Rainer Ohm" w:date="2026-07-18T09:33:00Z">
                  <w:rPr>
                    <w:lang w:val="en-CA"/>
                  </w:rPr>
                </w:rPrChange>
              </w:rPr>
            </w:pPr>
            <w:r w:rsidRPr="006F1EFE">
              <w:rPr>
                <w:lang w:val="en-CA"/>
                <w:rPrChange w:id="24364" w:author="Jens-Rainer Ohm" w:date="2026-07-18T09:33:00Z">
                  <w:rPr>
                    <w:lang w:val="en-CA"/>
                  </w:rPr>
                </w:rPrChange>
              </w:rPr>
              <w:t>-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6F4BF4" w14:textId="77777777" w:rsidR="004F1F10" w:rsidRPr="006F1EFE" w:rsidRDefault="004F1F10" w:rsidP="004F1F10">
            <w:pPr>
              <w:rPr>
                <w:lang w:val="en-CA"/>
                <w:rPrChange w:id="24365" w:author="Jens-Rainer Ohm" w:date="2026-07-18T09:33:00Z">
                  <w:rPr>
                    <w:lang w:val="en-CA"/>
                  </w:rPr>
                </w:rPrChange>
              </w:rPr>
            </w:pPr>
            <w:r w:rsidRPr="006F1EFE">
              <w:rPr>
                <w:lang w:val="en-CA"/>
                <w:rPrChange w:id="24366" w:author="Jens-Rainer Ohm" w:date="2026-07-18T09:33:00Z">
                  <w:rPr>
                    <w:lang w:val="en-CA"/>
                  </w:rPr>
                </w:rPrChange>
              </w:rPr>
              <w:t>109%</w:t>
            </w:r>
          </w:p>
        </w:tc>
        <w:tc>
          <w:tcPr>
            <w:tcW w:w="942" w:type="dxa"/>
            <w:tcBorders>
              <w:top w:val="single" w:sz="4" w:space="0" w:color="auto"/>
              <w:left w:val="single" w:sz="4" w:space="0" w:color="auto"/>
              <w:bottom w:val="single" w:sz="4" w:space="0" w:color="auto"/>
              <w:right w:val="single" w:sz="4" w:space="0" w:color="auto"/>
            </w:tcBorders>
            <w:vAlign w:val="center"/>
            <w:hideMark/>
          </w:tcPr>
          <w:p w14:paraId="29C1C4AE" w14:textId="77777777" w:rsidR="004F1F10" w:rsidRPr="006F1EFE" w:rsidRDefault="004F1F10" w:rsidP="004F1F10">
            <w:pPr>
              <w:rPr>
                <w:lang w:val="en-CA"/>
                <w:rPrChange w:id="24367" w:author="Jens-Rainer Ohm" w:date="2026-07-18T09:33:00Z">
                  <w:rPr>
                    <w:lang w:val="en-CA"/>
                  </w:rPr>
                </w:rPrChange>
              </w:rPr>
            </w:pPr>
            <w:r w:rsidRPr="006F1EFE">
              <w:rPr>
                <w:lang w:val="en-CA"/>
                <w:rPrChange w:id="24368" w:author="Jens-Rainer Ohm" w:date="2026-07-18T09:33:00Z">
                  <w:rPr>
                    <w:lang w:val="en-CA"/>
                  </w:rPr>
                </w:rPrChange>
              </w:rPr>
              <w:t>1149%</w:t>
            </w:r>
          </w:p>
        </w:tc>
      </w:tr>
      <w:tr w:rsidR="004F1F10" w:rsidRPr="006F1EFE" w14:paraId="2BC61A59" w14:textId="77777777" w:rsidTr="004F1F10">
        <w:trPr>
          <w:trHeight w:val="255"/>
        </w:trPr>
        <w:tc>
          <w:tcPr>
            <w:tcW w:w="1710" w:type="dxa"/>
            <w:tcBorders>
              <w:top w:val="single" w:sz="4" w:space="0" w:color="auto"/>
              <w:left w:val="single" w:sz="4" w:space="0" w:color="auto"/>
              <w:bottom w:val="single" w:sz="4" w:space="0" w:color="auto"/>
              <w:right w:val="single" w:sz="4" w:space="0" w:color="auto"/>
            </w:tcBorders>
            <w:hideMark/>
          </w:tcPr>
          <w:p w14:paraId="509F93C2" w14:textId="77777777" w:rsidR="004F1F10" w:rsidRPr="006F1EFE" w:rsidRDefault="004F1F10" w:rsidP="004F1F10">
            <w:pPr>
              <w:rPr>
                <w:b/>
                <w:bCs/>
                <w:lang w:val="en-CA"/>
                <w:rPrChange w:id="24369" w:author="Jens-Rainer Ohm" w:date="2026-07-18T09:33:00Z">
                  <w:rPr>
                    <w:b/>
                    <w:bCs/>
                    <w:lang w:val="en-CA"/>
                  </w:rPr>
                </w:rPrChange>
              </w:rPr>
            </w:pPr>
            <w:r w:rsidRPr="006F1EFE">
              <w:rPr>
                <w:b/>
                <w:bCs/>
                <w:lang w:val="en-CA"/>
                <w:rPrChange w:id="24370" w:author="Jens-Rainer Ohm" w:date="2026-07-18T09:33:00Z">
                  <w:rPr>
                    <w:b/>
                    <w:bCs/>
                    <w:lang w:val="en-CA"/>
                  </w:rPr>
                </w:rPrChange>
              </w:rPr>
              <w:t>EE1-2.3-HDRF2</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4F45C9C" w14:textId="77777777" w:rsidR="004F1F10" w:rsidRPr="006F1EFE" w:rsidRDefault="004F1F10" w:rsidP="004F1F10">
            <w:pPr>
              <w:rPr>
                <w:b/>
                <w:bCs/>
                <w:lang w:val="en-CA"/>
                <w:rPrChange w:id="24371" w:author="Jens-Rainer Ohm" w:date="2026-07-18T09:33:00Z">
                  <w:rPr>
                    <w:b/>
                    <w:bCs/>
                    <w:lang w:val="en-CA"/>
                  </w:rPr>
                </w:rPrChange>
              </w:rPr>
            </w:pPr>
            <w:r w:rsidRPr="006F1EFE">
              <w:rPr>
                <w:b/>
                <w:bCs/>
                <w:lang w:val="en-CA"/>
                <w:rPrChange w:id="24372" w:author="Jens-Rainer Ohm" w:date="2026-07-18T09:33:00Z">
                  <w:rPr>
                    <w:b/>
                    <w:bCs/>
                    <w:lang w:val="en-CA"/>
                  </w:rPr>
                </w:rPrChange>
              </w:rPr>
              <w:t>EE1-2.4.4</w:t>
            </w:r>
          </w:p>
        </w:tc>
        <w:tc>
          <w:tcPr>
            <w:tcW w:w="806" w:type="dxa"/>
            <w:tcBorders>
              <w:top w:val="single" w:sz="4" w:space="0" w:color="auto"/>
              <w:left w:val="single" w:sz="4" w:space="0" w:color="auto"/>
              <w:bottom w:val="single" w:sz="4" w:space="0" w:color="auto"/>
              <w:right w:val="single" w:sz="4" w:space="0" w:color="auto"/>
            </w:tcBorders>
            <w:vAlign w:val="center"/>
            <w:hideMark/>
          </w:tcPr>
          <w:p w14:paraId="7D918C0F" w14:textId="77777777" w:rsidR="004F1F10" w:rsidRPr="006F1EFE" w:rsidRDefault="004F1F10" w:rsidP="004F1F10">
            <w:pPr>
              <w:rPr>
                <w:lang w:val="en-CA"/>
                <w:rPrChange w:id="24373" w:author="Jens-Rainer Ohm" w:date="2026-07-18T09:33:00Z">
                  <w:rPr>
                    <w:lang w:val="en-CA"/>
                  </w:rPr>
                </w:rPrChange>
              </w:rPr>
            </w:pPr>
            <w:r w:rsidRPr="006F1EFE">
              <w:rPr>
                <w:lang w:val="en-CA"/>
                <w:rPrChange w:id="24374" w:author="Jens-Rainer Ohm" w:date="2026-07-18T09:33:00Z">
                  <w:rPr>
                    <w:lang w:val="en-CA"/>
                  </w:rPr>
                </w:rPrChange>
              </w:rPr>
              <w:t>47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3B70EEA" w14:textId="77777777" w:rsidR="004F1F10" w:rsidRPr="006F1EFE" w:rsidRDefault="004F1F10" w:rsidP="004F1F10">
            <w:pPr>
              <w:rPr>
                <w:lang w:val="en-CA"/>
                <w:rPrChange w:id="24375" w:author="Jens-Rainer Ohm" w:date="2026-07-18T09:33:00Z">
                  <w:rPr>
                    <w:lang w:val="en-CA"/>
                  </w:rPr>
                </w:rPrChange>
              </w:rPr>
            </w:pPr>
            <w:r w:rsidRPr="006F1EFE">
              <w:rPr>
                <w:lang w:val="en-CA"/>
                <w:rPrChange w:id="24376" w:author="Jens-Rainer Ohm" w:date="2026-07-18T09:33:00Z">
                  <w:rPr>
                    <w:lang w:val="en-CA"/>
                  </w:rPr>
                </w:rPrChange>
              </w:rPr>
              <w:t>6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C3FD67" w14:textId="77777777" w:rsidR="004F1F10" w:rsidRPr="006F1EFE" w:rsidRDefault="004F1F10" w:rsidP="004F1F10">
            <w:pPr>
              <w:rPr>
                <w:lang w:val="en-CA"/>
                <w:rPrChange w:id="24377" w:author="Jens-Rainer Ohm" w:date="2026-07-18T09:33:00Z">
                  <w:rPr>
                    <w:lang w:val="en-CA"/>
                  </w:rPr>
                </w:rPrChange>
              </w:rPr>
            </w:pPr>
            <w:r w:rsidRPr="006F1EFE">
              <w:rPr>
                <w:lang w:val="en-CA"/>
                <w:rPrChange w:id="24378" w:author="Jens-Rainer Ohm" w:date="2026-07-18T09:33:00Z">
                  <w:rPr>
                    <w:lang w:val="en-CA"/>
                  </w:rPr>
                </w:rPrChange>
              </w:rPr>
              <w:t>-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DD1C73" w14:textId="77777777" w:rsidR="004F1F10" w:rsidRPr="006F1EFE" w:rsidRDefault="004F1F10" w:rsidP="004F1F10">
            <w:pPr>
              <w:rPr>
                <w:lang w:val="en-CA"/>
                <w:rPrChange w:id="24379" w:author="Jens-Rainer Ohm" w:date="2026-07-18T09:33:00Z">
                  <w:rPr>
                    <w:lang w:val="en-CA"/>
                  </w:rPr>
                </w:rPrChange>
              </w:rPr>
            </w:pPr>
            <w:r w:rsidRPr="006F1EFE">
              <w:rPr>
                <w:lang w:val="en-CA"/>
                <w:rPrChange w:id="24380" w:author="Jens-Rainer Ohm" w:date="2026-07-18T09:33:00Z">
                  <w:rPr>
                    <w:lang w:val="en-CA"/>
                  </w:rPr>
                </w:rPrChange>
              </w:rPr>
              <w:t>-3.9%</w:t>
            </w:r>
          </w:p>
        </w:tc>
        <w:tc>
          <w:tcPr>
            <w:tcW w:w="806" w:type="dxa"/>
            <w:tcBorders>
              <w:top w:val="single" w:sz="4" w:space="0" w:color="auto"/>
              <w:left w:val="single" w:sz="4" w:space="0" w:color="auto"/>
              <w:bottom w:val="single" w:sz="4" w:space="0" w:color="auto"/>
              <w:right w:val="single" w:sz="4" w:space="0" w:color="auto"/>
            </w:tcBorders>
            <w:vAlign w:val="center"/>
            <w:hideMark/>
          </w:tcPr>
          <w:p w14:paraId="62996548" w14:textId="77777777" w:rsidR="004F1F10" w:rsidRPr="006F1EFE" w:rsidRDefault="004F1F10" w:rsidP="004F1F10">
            <w:pPr>
              <w:rPr>
                <w:lang w:val="en-CA"/>
                <w:rPrChange w:id="24381" w:author="Jens-Rainer Ohm" w:date="2026-07-18T09:33:00Z">
                  <w:rPr>
                    <w:lang w:val="en-CA"/>
                  </w:rPr>
                </w:rPrChange>
              </w:rPr>
            </w:pPr>
            <w:r w:rsidRPr="006F1EFE">
              <w:rPr>
                <w:lang w:val="en-CA"/>
                <w:rPrChange w:id="24382" w:author="Jens-Rainer Ohm" w:date="2026-07-18T09:33:00Z">
                  <w:rPr>
                    <w:lang w:val="en-CA"/>
                  </w:rPr>
                </w:rPrChange>
              </w:rPr>
              <w:t>-4.0%</w:t>
            </w:r>
          </w:p>
        </w:tc>
        <w:tc>
          <w:tcPr>
            <w:tcW w:w="806" w:type="dxa"/>
            <w:tcBorders>
              <w:top w:val="single" w:sz="4" w:space="0" w:color="auto"/>
              <w:left w:val="single" w:sz="4" w:space="0" w:color="auto"/>
              <w:bottom w:val="single" w:sz="4" w:space="0" w:color="auto"/>
              <w:right w:val="single" w:sz="4" w:space="0" w:color="auto"/>
            </w:tcBorders>
            <w:vAlign w:val="center"/>
            <w:hideMark/>
          </w:tcPr>
          <w:p w14:paraId="31CF5E83" w14:textId="77777777" w:rsidR="004F1F10" w:rsidRPr="006F1EFE" w:rsidRDefault="004F1F10" w:rsidP="004F1F10">
            <w:pPr>
              <w:rPr>
                <w:lang w:val="en-CA"/>
                <w:rPrChange w:id="24383" w:author="Jens-Rainer Ohm" w:date="2026-07-18T09:33:00Z">
                  <w:rPr>
                    <w:lang w:val="en-CA"/>
                  </w:rPr>
                </w:rPrChange>
              </w:rPr>
            </w:pPr>
            <w:r w:rsidRPr="006F1EFE">
              <w:rPr>
                <w:lang w:val="en-CA"/>
                <w:rPrChange w:id="24384" w:author="Jens-Rainer Ohm" w:date="2026-07-18T09:33:00Z">
                  <w:rPr>
                    <w:lang w:val="en-CA"/>
                  </w:rPr>
                </w:rPrChange>
              </w:rPr>
              <w:t>-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99BE2" w14:textId="77777777" w:rsidR="004F1F10" w:rsidRPr="006F1EFE" w:rsidRDefault="004F1F10" w:rsidP="004F1F10">
            <w:pPr>
              <w:rPr>
                <w:lang w:val="en-CA"/>
                <w:rPrChange w:id="24385" w:author="Jens-Rainer Ohm" w:date="2026-07-18T09:33:00Z">
                  <w:rPr>
                    <w:lang w:val="en-CA"/>
                  </w:rPr>
                </w:rPrChange>
              </w:rPr>
            </w:pPr>
            <w:r w:rsidRPr="006F1EFE">
              <w:rPr>
                <w:lang w:val="en-CA"/>
                <w:rPrChange w:id="24386" w:author="Jens-Rainer Ohm" w:date="2026-07-18T09:33:00Z">
                  <w:rPr>
                    <w:lang w:val="en-CA"/>
                  </w:rPr>
                </w:rPrChange>
              </w:rPr>
              <w:t>-4.3%</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E1435" w14:textId="77777777" w:rsidR="004F1F10" w:rsidRPr="006F1EFE" w:rsidRDefault="004F1F10" w:rsidP="004F1F10">
            <w:pPr>
              <w:rPr>
                <w:lang w:val="en-CA"/>
                <w:rPrChange w:id="24387" w:author="Jens-Rainer Ohm" w:date="2026-07-18T09:33:00Z">
                  <w:rPr>
                    <w:lang w:val="en-CA"/>
                  </w:rPr>
                </w:rPrChange>
              </w:rPr>
            </w:pPr>
            <w:r w:rsidRPr="006F1EFE">
              <w:rPr>
                <w:lang w:val="en-CA"/>
                <w:rPrChange w:id="24388" w:author="Jens-Rainer Ohm" w:date="2026-07-18T09:33:00Z">
                  <w:rPr>
                    <w:lang w:val="en-CA"/>
                  </w:rPr>
                </w:rPrChange>
              </w:rPr>
              <w:t>-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A9E654" w14:textId="77777777" w:rsidR="004F1F10" w:rsidRPr="006F1EFE" w:rsidRDefault="004F1F10" w:rsidP="004F1F10">
            <w:pPr>
              <w:rPr>
                <w:lang w:val="en-CA"/>
                <w:rPrChange w:id="24389" w:author="Jens-Rainer Ohm" w:date="2026-07-18T09:33:00Z">
                  <w:rPr>
                    <w:lang w:val="en-CA"/>
                  </w:rPr>
                </w:rPrChange>
              </w:rPr>
            </w:pPr>
            <w:r w:rsidRPr="006F1EFE">
              <w:rPr>
                <w:lang w:val="en-CA"/>
                <w:rPrChange w:id="24390" w:author="Jens-Rainer Ohm" w:date="2026-07-18T09:33:00Z">
                  <w:rPr>
                    <w:lang w:val="en-CA"/>
                  </w:rPr>
                </w:rPrChange>
              </w:rPr>
              <w:t>136%</w:t>
            </w:r>
          </w:p>
        </w:tc>
        <w:tc>
          <w:tcPr>
            <w:tcW w:w="942" w:type="dxa"/>
            <w:tcBorders>
              <w:top w:val="single" w:sz="4" w:space="0" w:color="auto"/>
              <w:left w:val="single" w:sz="4" w:space="0" w:color="auto"/>
              <w:bottom w:val="single" w:sz="4" w:space="0" w:color="auto"/>
              <w:right w:val="single" w:sz="4" w:space="0" w:color="auto"/>
            </w:tcBorders>
            <w:vAlign w:val="center"/>
            <w:hideMark/>
          </w:tcPr>
          <w:p w14:paraId="06F623BF" w14:textId="77777777" w:rsidR="004F1F10" w:rsidRPr="006F1EFE" w:rsidRDefault="004F1F10" w:rsidP="004F1F10">
            <w:pPr>
              <w:rPr>
                <w:lang w:val="en-CA"/>
                <w:rPrChange w:id="24391" w:author="Jens-Rainer Ohm" w:date="2026-07-18T09:33:00Z">
                  <w:rPr>
                    <w:lang w:val="en-CA"/>
                  </w:rPr>
                </w:rPrChange>
              </w:rPr>
            </w:pPr>
            <w:r w:rsidRPr="006F1EFE">
              <w:rPr>
                <w:lang w:val="en-CA"/>
                <w:rPrChange w:id="24392" w:author="Jens-Rainer Ohm" w:date="2026-07-18T09:33:00Z">
                  <w:rPr>
                    <w:lang w:val="en-CA"/>
                  </w:rPr>
                </w:rPrChange>
              </w:rPr>
              <w:t>3753%</w:t>
            </w:r>
          </w:p>
        </w:tc>
      </w:tr>
      <w:tr w:rsidR="004F1F10" w:rsidRPr="006F1EFE" w14:paraId="5B007457" w14:textId="77777777" w:rsidTr="004F1F10">
        <w:trPr>
          <w:trHeight w:val="211"/>
        </w:trPr>
        <w:tc>
          <w:tcPr>
            <w:tcW w:w="10440" w:type="dxa"/>
            <w:gridSpan w:val="12"/>
            <w:tcBorders>
              <w:top w:val="single" w:sz="4" w:space="0" w:color="auto"/>
              <w:left w:val="single" w:sz="4" w:space="0" w:color="auto"/>
              <w:bottom w:val="single" w:sz="4" w:space="0" w:color="auto"/>
              <w:right w:val="single" w:sz="4" w:space="0" w:color="auto"/>
            </w:tcBorders>
            <w:hideMark/>
          </w:tcPr>
          <w:p w14:paraId="69ED9881" w14:textId="77777777" w:rsidR="004F1F10" w:rsidRPr="006F1EFE" w:rsidRDefault="004F1F10" w:rsidP="004F1F10">
            <w:pPr>
              <w:rPr>
                <w:lang w:val="en-CA"/>
                <w:rPrChange w:id="24393" w:author="Jens-Rainer Ohm" w:date="2026-07-18T09:33:00Z">
                  <w:rPr>
                    <w:lang w:val="en-CA"/>
                  </w:rPr>
                </w:rPrChange>
              </w:rPr>
            </w:pPr>
            <w:r w:rsidRPr="006F1EFE">
              <w:rPr>
                <w:lang w:val="en-CA"/>
                <w:rPrChange w:id="24394" w:author="Jens-Rainer Ohm" w:date="2026-07-18T09:33:00Z">
                  <w:rPr>
                    <w:lang w:val="en-CA"/>
                  </w:rPr>
                </w:rPrChange>
              </w:rPr>
              <w:t>vs NNVC 17.1 as VTM (LOP filter off, NN-Intra Off)</w:t>
            </w:r>
          </w:p>
        </w:tc>
      </w:tr>
      <w:tr w:rsidR="004F1F10" w:rsidRPr="006F1EFE" w14:paraId="49614B03" w14:textId="77777777" w:rsidTr="004F1F10">
        <w:trPr>
          <w:trHeight w:val="211"/>
        </w:trPr>
        <w:tc>
          <w:tcPr>
            <w:tcW w:w="1710" w:type="dxa"/>
            <w:tcBorders>
              <w:top w:val="single" w:sz="4" w:space="0" w:color="auto"/>
              <w:left w:val="single" w:sz="4" w:space="0" w:color="auto"/>
              <w:bottom w:val="single" w:sz="4" w:space="0" w:color="auto"/>
              <w:right w:val="single" w:sz="4" w:space="0" w:color="auto"/>
            </w:tcBorders>
            <w:hideMark/>
          </w:tcPr>
          <w:p w14:paraId="3B7C0187" w14:textId="5CADD411" w:rsidR="004F1F10" w:rsidRPr="006F1EFE" w:rsidRDefault="004F1F10" w:rsidP="004F1F10">
            <w:pPr>
              <w:rPr>
                <w:b/>
                <w:bCs/>
                <w:lang w:val="en-CA"/>
                <w:rPrChange w:id="24395" w:author="Jens-Rainer Ohm" w:date="2026-07-18T09:33:00Z">
                  <w:rPr>
                    <w:b/>
                    <w:bCs/>
                    <w:lang w:val="en-CA"/>
                  </w:rPr>
                </w:rPrChange>
              </w:rPr>
            </w:pPr>
            <w:proofErr w:type="gramStart"/>
            <w:r w:rsidRPr="006F1EFE">
              <w:rPr>
                <w:b/>
                <w:bCs/>
                <w:lang w:val="en-CA"/>
                <w:rPrChange w:id="24396" w:author="Jens-Rainer Ohm" w:date="2026-07-18T09:33:00Z">
                  <w:rPr>
                    <w:b/>
                    <w:bCs/>
                    <w:lang w:val="en-CA"/>
                  </w:rPr>
                </w:rPrChange>
              </w:rPr>
              <w:t>VLDRF</w:t>
            </w:r>
            <w:r w:rsidR="00805199" w:rsidRPr="006F1EFE">
              <w:rPr>
                <w:b/>
                <w:bCs/>
                <w:lang w:val="en-CA"/>
                <w:rPrChange w:id="24397" w:author="Jens-Rainer Ohm" w:date="2026-07-18T09:33:00Z">
                  <w:rPr>
                    <w:b/>
                    <w:bCs/>
                    <w:lang w:val="en-CA"/>
                  </w:rPr>
                </w:rPrChange>
              </w:rPr>
              <w:t>(</w:t>
            </w:r>
            <w:proofErr w:type="gramEnd"/>
            <w:r w:rsidR="00805199" w:rsidRPr="006F1EFE">
              <w:rPr>
                <w:b/>
                <w:bCs/>
                <w:lang w:val="en-CA"/>
                <w:rPrChange w:id="24398" w:author="Jens-Rainer Ohm" w:date="2026-07-18T09:33:00Z">
                  <w:rPr>
                    <w:b/>
                    <w:bCs/>
                    <w:lang w:val="en-CA"/>
                  </w:rPr>
                </w:rPrChange>
              </w:rPr>
              <w:t>16)</w:t>
            </w:r>
          </w:p>
        </w:tc>
        <w:tc>
          <w:tcPr>
            <w:tcW w:w="1158" w:type="dxa"/>
            <w:tcBorders>
              <w:top w:val="single" w:sz="4" w:space="0" w:color="auto"/>
              <w:left w:val="single" w:sz="4" w:space="0" w:color="auto"/>
              <w:bottom w:val="single" w:sz="4" w:space="0" w:color="auto"/>
              <w:right w:val="single" w:sz="4" w:space="0" w:color="auto"/>
            </w:tcBorders>
            <w:vAlign w:val="center"/>
            <w:hideMark/>
          </w:tcPr>
          <w:p w14:paraId="1F535C4E" w14:textId="77777777" w:rsidR="004F1F10" w:rsidRPr="006F1EFE" w:rsidRDefault="004F1F10" w:rsidP="004F1F10">
            <w:pPr>
              <w:rPr>
                <w:b/>
                <w:bCs/>
                <w:lang w:val="en-CA"/>
                <w:rPrChange w:id="24399" w:author="Jens-Rainer Ohm" w:date="2026-07-18T09:33:00Z">
                  <w:rPr>
                    <w:b/>
                    <w:bCs/>
                    <w:lang w:val="en-CA"/>
                  </w:rPr>
                </w:rPrChange>
              </w:rPr>
            </w:pPr>
            <w:r w:rsidRPr="006F1EFE">
              <w:rPr>
                <w:b/>
                <w:bCs/>
                <w:lang w:val="en-CA"/>
                <w:rPrChange w:id="24400" w:author="Jens-Rainer Ohm" w:date="2026-07-18T09:33:00Z">
                  <w:rPr>
                    <w:b/>
                    <w:bCs/>
                    <w:lang w:val="en-CA"/>
                  </w:rPr>
                </w:rPrChange>
              </w:rPr>
              <w:t>EE1-2.1.3*</w:t>
            </w:r>
          </w:p>
        </w:tc>
        <w:tc>
          <w:tcPr>
            <w:tcW w:w="806" w:type="dxa"/>
            <w:tcBorders>
              <w:top w:val="single" w:sz="4" w:space="0" w:color="auto"/>
              <w:left w:val="single" w:sz="4" w:space="0" w:color="auto"/>
              <w:bottom w:val="single" w:sz="4" w:space="0" w:color="auto"/>
              <w:right w:val="single" w:sz="4" w:space="0" w:color="auto"/>
            </w:tcBorders>
            <w:vAlign w:val="center"/>
            <w:hideMark/>
          </w:tcPr>
          <w:p w14:paraId="5C08E205" w14:textId="77777777" w:rsidR="004F1F10" w:rsidRPr="006F1EFE" w:rsidRDefault="004F1F10" w:rsidP="004F1F10">
            <w:pPr>
              <w:rPr>
                <w:lang w:val="en-CA"/>
                <w:rPrChange w:id="24401" w:author="Jens-Rainer Ohm" w:date="2026-07-18T09:33:00Z">
                  <w:rPr>
                    <w:lang w:val="en-CA"/>
                  </w:rPr>
                </w:rPrChange>
              </w:rPr>
            </w:pPr>
            <w:r w:rsidRPr="006F1EFE">
              <w:rPr>
                <w:lang w:val="en-CA"/>
                <w:rPrChange w:id="24402" w:author="Jens-Rainer Ohm" w:date="2026-07-18T09:33:00Z">
                  <w:rPr>
                    <w:lang w:val="en-CA"/>
                  </w:rPr>
                </w:rPrChange>
              </w:rPr>
              <w:t>9.7</w:t>
            </w:r>
          </w:p>
        </w:tc>
        <w:tc>
          <w:tcPr>
            <w:tcW w:w="627" w:type="dxa"/>
            <w:tcBorders>
              <w:top w:val="single" w:sz="4" w:space="0" w:color="auto"/>
              <w:left w:val="single" w:sz="4" w:space="0" w:color="auto"/>
              <w:bottom w:val="single" w:sz="4" w:space="0" w:color="auto"/>
              <w:right w:val="single" w:sz="4" w:space="0" w:color="auto"/>
            </w:tcBorders>
            <w:vAlign w:val="center"/>
            <w:hideMark/>
          </w:tcPr>
          <w:p w14:paraId="5BD3B0CF" w14:textId="77777777" w:rsidR="004F1F10" w:rsidRPr="006F1EFE" w:rsidRDefault="004F1F10" w:rsidP="004F1F10">
            <w:pPr>
              <w:rPr>
                <w:lang w:val="en-CA"/>
                <w:rPrChange w:id="24403" w:author="Jens-Rainer Ohm" w:date="2026-07-18T09:33:00Z">
                  <w:rPr>
                    <w:lang w:val="en-CA"/>
                  </w:rPr>
                </w:rPrChange>
              </w:rPr>
            </w:pPr>
            <w:r w:rsidRPr="006F1EFE">
              <w:rPr>
                <w:lang w:val="en-CA"/>
                <w:rPrChange w:id="24404" w:author="Jens-Rainer Ohm" w:date="2026-07-18T09:33:00Z">
                  <w:rPr>
                    <w:lang w:val="en-CA"/>
                  </w:rPr>
                </w:rPrChange>
              </w:rPr>
              <w:t>257</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2CA9E" w14:textId="77777777" w:rsidR="004F1F10" w:rsidRPr="006F1EFE" w:rsidRDefault="004F1F10" w:rsidP="004F1F10">
            <w:pPr>
              <w:rPr>
                <w:lang w:val="en-CA"/>
                <w:rPrChange w:id="24405" w:author="Jens-Rainer Ohm" w:date="2026-07-18T09:33:00Z">
                  <w:rPr>
                    <w:lang w:val="en-CA"/>
                  </w:rPr>
                </w:rPrChange>
              </w:rPr>
            </w:pPr>
            <w:r w:rsidRPr="006F1EFE">
              <w:rPr>
                <w:lang w:val="en-CA"/>
                <w:rPrChange w:id="24406" w:author="Jens-Rainer Ohm" w:date="2026-07-18T09:33:00Z">
                  <w:rPr>
                    <w:lang w:val="en-CA"/>
                  </w:rPr>
                </w:rPrChange>
              </w:rPr>
              <w:t>-0.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3EBF0" w14:textId="77777777" w:rsidR="004F1F10" w:rsidRPr="006F1EFE" w:rsidRDefault="004F1F10" w:rsidP="004F1F10">
            <w:pPr>
              <w:rPr>
                <w:lang w:val="en-CA"/>
                <w:rPrChange w:id="24407" w:author="Jens-Rainer Ohm" w:date="2026-07-18T09:33:00Z">
                  <w:rPr>
                    <w:lang w:val="en-CA"/>
                  </w:rPr>
                </w:rPrChange>
              </w:rPr>
            </w:pPr>
            <w:r w:rsidRPr="006F1EFE">
              <w:rPr>
                <w:lang w:val="en-CA"/>
                <w:rPrChange w:id="24408" w:author="Jens-Rainer Ohm" w:date="2026-07-18T09:33:00Z">
                  <w:rPr>
                    <w:lang w:val="en-CA"/>
                  </w:rPr>
                </w:rPrChange>
              </w:rPr>
              <w:t>-1.0%</w:t>
            </w:r>
          </w:p>
        </w:tc>
        <w:tc>
          <w:tcPr>
            <w:tcW w:w="806" w:type="dxa"/>
            <w:tcBorders>
              <w:top w:val="single" w:sz="4" w:space="0" w:color="auto"/>
              <w:left w:val="single" w:sz="4" w:space="0" w:color="auto"/>
              <w:bottom w:val="single" w:sz="4" w:space="0" w:color="auto"/>
              <w:right w:val="single" w:sz="4" w:space="0" w:color="auto"/>
            </w:tcBorders>
            <w:vAlign w:val="center"/>
            <w:hideMark/>
          </w:tcPr>
          <w:p w14:paraId="7BCF162C" w14:textId="77777777" w:rsidR="004F1F10" w:rsidRPr="006F1EFE" w:rsidRDefault="004F1F10" w:rsidP="004F1F10">
            <w:pPr>
              <w:rPr>
                <w:lang w:val="en-CA"/>
                <w:rPrChange w:id="24409" w:author="Jens-Rainer Ohm" w:date="2026-07-18T09:33:00Z">
                  <w:rPr>
                    <w:lang w:val="en-CA"/>
                  </w:rPr>
                </w:rPrChange>
              </w:rPr>
            </w:pPr>
            <w:r w:rsidRPr="006F1EFE">
              <w:rPr>
                <w:lang w:val="en-CA"/>
                <w:rPrChange w:id="24410" w:author="Jens-Rainer Ohm" w:date="2026-07-18T09:33:00Z">
                  <w:rPr>
                    <w:lang w:val="en-CA"/>
                  </w:rPr>
                </w:rPrChange>
              </w:rPr>
              <w:t>-1.2%</w:t>
            </w:r>
          </w:p>
        </w:tc>
        <w:tc>
          <w:tcPr>
            <w:tcW w:w="806" w:type="dxa"/>
            <w:tcBorders>
              <w:top w:val="single" w:sz="4" w:space="0" w:color="auto"/>
              <w:left w:val="single" w:sz="4" w:space="0" w:color="auto"/>
              <w:bottom w:val="single" w:sz="4" w:space="0" w:color="auto"/>
              <w:right w:val="single" w:sz="4" w:space="0" w:color="auto"/>
            </w:tcBorders>
            <w:vAlign w:val="center"/>
            <w:hideMark/>
          </w:tcPr>
          <w:p w14:paraId="52929AD5" w14:textId="77777777" w:rsidR="004F1F10" w:rsidRPr="006F1EFE" w:rsidRDefault="004F1F10" w:rsidP="004F1F10">
            <w:pPr>
              <w:rPr>
                <w:lang w:val="en-CA"/>
                <w:rPrChange w:id="24411" w:author="Jens-Rainer Ohm" w:date="2026-07-18T09:33:00Z">
                  <w:rPr>
                    <w:lang w:val="en-CA"/>
                  </w:rPr>
                </w:rPrChange>
              </w:rPr>
            </w:pPr>
            <w:r w:rsidRPr="006F1EFE">
              <w:rPr>
                <w:lang w:val="en-CA"/>
                <w:rPrChange w:id="24412" w:author="Jens-Rainer Ohm" w:date="2026-07-18T09:33:00Z">
                  <w:rPr>
                    <w:lang w:val="en-CA"/>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4AB92A" w14:textId="77777777" w:rsidR="004F1F10" w:rsidRPr="006F1EFE" w:rsidRDefault="004F1F10" w:rsidP="004F1F10">
            <w:pPr>
              <w:rPr>
                <w:lang w:val="en-CA"/>
                <w:rPrChange w:id="24413" w:author="Jens-Rainer Ohm" w:date="2026-07-18T09:33:00Z">
                  <w:rPr>
                    <w:lang w:val="en-CA"/>
                  </w:rPr>
                </w:rPrChange>
              </w:rPr>
            </w:pPr>
            <w:r w:rsidRPr="006F1EFE">
              <w:rPr>
                <w:lang w:val="en-CA"/>
                <w:rPrChange w:id="24414" w:author="Jens-Rainer Ohm" w:date="2026-07-18T09:33:00Z">
                  <w:rPr>
                    <w:lang w:val="en-CA"/>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AE6DA8" w14:textId="77777777" w:rsidR="004F1F10" w:rsidRPr="006F1EFE" w:rsidRDefault="004F1F10" w:rsidP="004F1F10">
            <w:pPr>
              <w:rPr>
                <w:lang w:val="en-CA"/>
                <w:rPrChange w:id="24415" w:author="Jens-Rainer Ohm" w:date="2026-07-18T09:33:00Z">
                  <w:rPr>
                    <w:lang w:val="en-CA"/>
                  </w:rPr>
                </w:rPrChange>
              </w:rPr>
            </w:pPr>
            <w:r w:rsidRPr="006F1EFE">
              <w:rPr>
                <w:lang w:val="en-CA"/>
                <w:rPrChange w:id="24416" w:author="Jens-Rainer Ohm" w:date="2026-07-18T09:33:00Z">
                  <w:rPr>
                    <w:lang w:val="en-CA"/>
                  </w:rPr>
                </w:rPrChange>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CB18100" w14:textId="77777777" w:rsidR="004F1F10" w:rsidRPr="006F1EFE" w:rsidRDefault="004F1F10" w:rsidP="004F1F10">
            <w:pPr>
              <w:rPr>
                <w:lang w:val="en-CA"/>
                <w:rPrChange w:id="24417" w:author="Jens-Rainer Ohm" w:date="2026-07-18T09:33:00Z">
                  <w:rPr>
                    <w:lang w:val="en-CA"/>
                  </w:rPr>
                </w:rPrChange>
              </w:rPr>
            </w:pPr>
            <w:r w:rsidRPr="006F1EFE">
              <w:rPr>
                <w:lang w:val="en-CA"/>
                <w:rPrChange w:id="24418" w:author="Jens-Rainer Ohm" w:date="2026-07-18T09:33:00Z">
                  <w:rPr>
                    <w:lang w:val="en-CA"/>
                  </w:rPr>
                </w:rPrChange>
              </w:rPr>
              <w:t>102%</w:t>
            </w:r>
          </w:p>
        </w:tc>
        <w:tc>
          <w:tcPr>
            <w:tcW w:w="942" w:type="dxa"/>
            <w:tcBorders>
              <w:top w:val="single" w:sz="4" w:space="0" w:color="auto"/>
              <w:left w:val="single" w:sz="4" w:space="0" w:color="auto"/>
              <w:bottom w:val="single" w:sz="4" w:space="0" w:color="auto"/>
              <w:right w:val="single" w:sz="4" w:space="0" w:color="auto"/>
            </w:tcBorders>
            <w:vAlign w:val="center"/>
            <w:hideMark/>
          </w:tcPr>
          <w:p w14:paraId="00AEB4F8" w14:textId="77777777" w:rsidR="004F1F10" w:rsidRPr="006F1EFE" w:rsidRDefault="004F1F10" w:rsidP="004F1F10">
            <w:pPr>
              <w:rPr>
                <w:lang w:val="en-CA"/>
                <w:rPrChange w:id="24419" w:author="Jens-Rainer Ohm" w:date="2026-07-18T09:33:00Z">
                  <w:rPr>
                    <w:lang w:val="en-CA"/>
                  </w:rPr>
                </w:rPrChange>
              </w:rPr>
            </w:pPr>
            <w:r w:rsidRPr="006F1EFE">
              <w:rPr>
                <w:lang w:val="en-CA"/>
                <w:rPrChange w:id="24420" w:author="Jens-Rainer Ohm" w:date="2026-07-18T09:33:00Z">
                  <w:rPr>
                    <w:lang w:val="en-CA"/>
                  </w:rPr>
                </w:rPrChange>
              </w:rPr>
              <w:t>3982%</w:t>
            </w:r>
          </w:p>
        </w:tc>
      </w:tr>
    </w:tbl>
    <w:p w14:paraId="34877F6B" w14:textId="77777777" w:rsidR="004F1F10" w:rsidRPr="006F1EFE" w:rsidRDefault="004F1F10" w:rsidP="004F1F10">
      <w:pPr>
        <w:rPr>
          <w:lang w:val="en-CA"/>
          <w:rPrChange w:id="24421" w:author="Jens-Rainer Ohm" w:date="2026-07-18T09:33:00Z">
            <w:rPr>
              <w:lang w:val="en-CA"/>
            </w:rPr>
          </w:rPrChange>
        </w:rPr>
      </w:pPr>
    </w:p>
    <w:p w14:paraId="4D2FFC32" w14:textId="77777777" w:rsidR="004F1F10" w:rsidRPr="006F1EFE" w:rsidRDefault="004F1F10" w:rsidP="004F1F10">
      <w:pPr>
        <w:rPr>
          <w:lang w:val="en-CA"/>
          <w:rPrChange w:id="24422" w:author="Jens-Rainer Ohm" w:date="2026-07-18T09:33:00Z">
            <w:rPr>
              <w:lang w:val="en-CA"/>
            </w:rPr>
          </w:rPrChange>
        </w:rPr>
      </w:pPr>
      <w:r w:rsidRPr="006F1EFE">
        <w:rPr>
          <w:lang w:val="en-CA"/>
          <w:rPrChange w:id="24423" w:author="Jens-Rainer Ohm" w:date="2026-07-18T09:33:00Z">
            <w:rPr>
              <w:lang w:val="en-CA"/>
            </w:rPr>
          </w:rPrChange>
        </w:rPr>
        <w:t xml:space="preserve">Feedback from the cross-checkers: </w:t>
      </w:r>
    </w:p>
    <w:p w14:paraId="44EAD937" w14:textId="77777777" w:rsidR="004F1F10" w:rsidRPr="006F1EFE" w:rsidRDefault="004F1F10" w:rsidP="004F1F10">
      <w:pPr>
        <w:rPr>
          <w:lang w:val="en-CA"/>
          <w:rPrChange w:id="24424" w:author="Jens-Rainer Ohm" w:date="2026-07-18T09:33:00Z">
            <w:rPr>
              <w:lang w:val="en-CA"/>
            </w:rPr>
          </w:rPrChange>
        </w:rPr>
      </w:pPr>
      <w:r w:rsidRPr="006F1EFE">
        <w:rPr>
          <w:lang w:val="en-CA"/>
          <w:rPrChange w:id="24425" w:author="Jens-Rainer Ohm" w:date="2026-07-18T09:33:00Z">
            <w:rPr>
              <w:lang w:val="en-CA"/>
            </w:rPr>
          </w:rPrChange>
        </w:rPr>
        <w:t>EE1-2.1.1 was successfully cross-checked (training and inference).</w:t>
      </w:r>
    </w:p>
    <w:p w14:paraId="009BDEAA" w14:textId="77777777" w:rsidR="004F1F10" w:rsidRPr="006F1EFE" w:rsidRDefault="004F1F10" w:rsidP="004F1F10">
      <w:pPr>
        <w:rPr>
          <w:lang w:val="en-CA"/>
          <w:rPrChange w:id="24426" w:author="Jens-Rainer Ohm" w:date="2026-07-18T09:33:00Z">
            <w:rPr>
              <w:lang w:val="en-CA"/>
            </w:rPr>
          </w:rPrChange>
        </w:rPr>
      </w:pPr>
      <w:r w:rsidRPr="006F1EFE">
        <w:rPr>
          <w:lang w:val="en-CA"/>
          <w:rPrChange w:id="24427" w:author="Jens-Rainer Ohm" w:date="2026-07-18T09:33:00Z">
            <w:rPr>
              <w:lang w:val="en-CA"/>
            </w:rPr>
          </w:rPrChange>
        </w:rPr>
        <w:t xml:space="preserve">EE1-2.2.1 (HDRF) training is still not yet cross-checked successfully </w:t>
      </w:r>
    </w:p>
    <w:p w14:paraId="76B9BE67" w14:textId="3CF8B13A" w:rsidR="004F1F10" w:rsidRPr="006F1EFE" w:rsidRDefault="004F1F10" w:rsidP="004F1F10">
      <w:pPr>
        <w:rPr>
          <w:lang w:val="en-CA"/>
          <w:rPrChange w:id="24428" w:author="Jens-Rainer Ohm" w:date="2026-07-18T09:33:00Z">
            <w:rPr>
              <w:lang w:val="en-CA"/>
            </w:rPr>
          </w:rPrChange>
        </w:rPr>
      </w:pPr>
      <w:r w:rsidRPr="006F1EFE">
        <w:rPr>
          <w:lang w:val="en-CA"/>
          <w:rPrChange w:id="24429" w:author="Jens-Rainer Ohm" w:date="2026-07-18T09:33:00Z">
            <w:rPr>
              <w:lang w:val="en-CA"/>
            </w:rPr>
          </w:rPrChange>
        </w:rPr>
        <w:t>EE1-2.2.2 (LDRF) after re-training the difference is 0.13% (BD-rate Y).</w:t>
      </w:r>
    </w:p>
    <w:p w14:paraId="4ECA5A6C" w14:textId="690D3BA9" w:rsidR="004F1F10" w:rsidRPr="006F1EFE" w:rsidRDefault="004F1F10" w:rsidP="004F1F10">
      <w:pPr>
        <w:rPr>
          <w:lang w:val="en-CA"/>
          <w:rPrChange w:id="24430" w:author="Jens-Rainer Ohm" w:date="2026-07-18T09:33:00Z">
            <w:rPr>
              <w:lang w:val="en-CA"/>
            </w:rPr>
          </w:rPrChange>
        </w:rPr>
      </w:pPr>
      <w:r w:rsidRPr="006F1EFE">
        <w:rPr>
          <w:lang w:val="en-CA"/>
          <w:rPrChange w:id="24431" w:author="Jens-Rainer Ohm" w:date="2026-07-18T09:33:00Z">
            <w:rPr>
              <w:lang w:val="en-CA"/>
            </w:rPr>
          </w:rPrChange>
        </w:rPr>
        <w:t xml:space="preserve">Inference cross-check is </w:t>
      </w:r>
      <w:proofErr w:type="spellStart"/>
      <w:r w:rsidRPr="006F1EFE">
        <w:rPr>
          <w:lang w:val="en-CA"/>
          <w:rPrChange w:id="24432" w:author="Jens-Rainer Ohm" w:date="2026-07-18T09:33:00Z">
            <w:rPr>
              <w:lang w:val="en-CA"/>
            </w:rPr>
          </w:rPrChange>
        </w:rPr>
        <w:t>succesful</w:t>
      </w:r>
      <w:proofErr w:type="spellEnd"/>
      <w:r w:rsidRPr="006F1EFE">
        <w:rPr>
          <w:lang w:val="en-CA"/>
          <w:rPrChange w:id="24433" w:author="Jens-Rainer Ohm" w:date="2026-07-18T09:33:00Z">
            <w:rPr>
              <w:lang w:val="en-CA"/>
            </w:rPr>
          </w:rPrChange>
        </w:rPr>
        <w:t>.</w:t>
      </w:r>
    </w:p>
    <w:p w14:paraId="43FBC0EB" w14:textId="77777777" w:rsidR="004F1F10" w:rsidRPr="006F1EFE" w:rsidRDefault="004F1F10" w:rsidP="004F1F10">
      <w:pPr>
        <w:rPr>
          <w:lang w:val="en-CA"/>
          <w:rPrChange w:id="24434" w:author="Jens-Rainer Ohm" w:date="2026-07-18T09:33:00Z">
            <w:rPr>
              <w:lang w:val="en-CA"/>
            </w:rPr>
          </w:rPrChange>
        </w:rPr>
      </w:pPr>
    </w:p>
    <w:p w14:paraId="2C24CF7D" w14:textId="77777777" w:rsidR="004F1F10" w:rsidRPr="006F1EFE" w:rsidRDefault="004F1F10" w:rsidP="004F1F10">
      <w:pPr>
        <w:rPr>
          <w:i/>
          <w:iCs/>
          <w:lang w:val="en-CA"/>
          <w:rPrChange w:id="24435" w:author="Jens-Rainer Ohm" w:date="2026-07-18T09:33:00Z">
            <w:rPr>
              <w:i/>
              <w:iCs/>
              <w:lang w:val="en-CA"/>
            </w:rPr>
          </w:rPrChange>
        </w:rPr>
      </w:pPr>
    </w:p>
    <w:p w14:paraId="1B38B944" w14:textId="77777777" w:rsidR="004F1F10" w:rsidRPr="006F1EFE" w:rsidRDefault="004F1F10" w:rsidP="004F1F10">
      <w:pPr>
        <w:rPr>
          <w:i/>
          <w:iCs/>
          <w:lang w:val="en-CA"/>
          <w:rPrChange w:id="24436" w:author="Jens-Rainer Ohm" w:date="2026-07-18T09:33:00Z">
            <w:rPr>
              <w:i/>
              <w:iCs/>
              <w:lang w:val="en-CA"/>
            </w:rPr>
          </w:rPrChange>
        </w:rPr>
      </w:pPr>
      <w:r w:rsidRPr="006F1EFE">
        <w:rPr>
          <w:i/>
          <w:iCs/>
          <w:lang w:val="en-CA"/>
          <w:rPrChange w:id="24437" w:author="Jens-Rainer Ohm" w:date="2026-07-18T09:33:00Z">
            <w:rPr>
              <w:i/>
              <w:iCs/>
              <w:lang w:val="en-CA"/>
            </w:rPr>
          </w:rPrChange>
        </w:rPr>
        <w:t xml:space="preserve">Figure </w:t>
      </w:r>
      <w:r w:rsidRPr="006F1EFE">
        <w:rPr>
          <w:i/>
          <w:iCs/>
          <w:lang w:val="en-CA"/>
          <w:rPrChange w:id="24438" w:author="Jens-Rainer Ohm" w:date="2026-07-18T09:33:00Z">
            <w:rPr>
              <w:i/>
              <w:iCs/>
              <w:lang w:val="en-CA"/>
            </w:rPr>
          </w:rPrChange>
        </w:rPr>
        <w:fldChar w:fldCharType="begin"/>
      </w:r>
      <w:r w:rsidRPr="006F1EFE">
        <w:rPr>
          <w:i/>
          <w:iCs/>
          <w:lang w:val="en-CA"/>
          <w:rPrChange w:id="24439" w:author="Jens-Rainer Ohm" w:date="2026-07-18T09:33:00Z">
            <w:rPr>
              <w:i/>
              <w:iCs/>
              <w:lang w:val="en-CA"/>
            </w:rPr>
          </w:rPrChange>
        </w:rPr>
        <w:instrText xml:space="preserve"> SEQ Figure \* ARABIC </w:instrText>
      </w:r>
      <w:r w:rsidRPr="006F1EFE">
        <w:rPr>
          <w:i/>
          <w:iCs/>
          <w:lang w:val="en-CA"/>
          <w:rPrChange w:id="24440" w:author="Jens-Rainer Ohm" w:date="2026-07-18T09:33:00Z">
            <w:rPr>
              <w:i/>
              <w:iCs/>
              <w:lang w:val="en-CA"/>
            </w:rPr>
          </w:rPrChange>
        </w:rPr>
        <w:fldChar w:fldCharType="separate"/>
      </w:r>
      <w:r w:rsidRPr="006F1EFE">
        <w:rPr>
          <w:i/>
          <w:iCs/>
          <w:lang w:val="en-CA"/>
          <w:rPrChange w:id="24441" w:author="Jens-Rainer Ohm" w:date="2026-07-18T09:33:00Z">
            <w:rPr>
              <w:i/>
              <w:iCs/>
              <w:lang w:val="en-CA"/>
            </w:rPr>
          </w:rPrChange>
        </w:rPr>
        <w:t>6</w:t>
      </w:r>
      <w:r w:rsidRPr="006F1EFE">
        <w:rPr>
          <w:lang w:val="en-CA"/>
          <w:rPrChange w:id="24442" w:author="Jens-Rainer Ohm" w:date="2026-07-18T09:33:00Z">
            <w:rPr>
              <w:lang w:val="en-CA"/>
            </w:rPr>
          </w:rPrChange>
        </w:rPr>
        <w:fldChar w:fldCharType="end"/>
      </w:r>
      <w:r w:rsidRPr="006F1EFE">
        <w:rPr>
          <w:i/>
          <w:iCs/>
          <w:lang w:val="en-CA"/>
          <w:rPrChange w:id="24443" w:author="Jens-Rainer Ohm" w:date="2026-07-18T09:33:00Z">
            <w:rPr>
              <w:i/>
              <w:iCs/>
              <w:lang w:val="en-CA"/>
            </w:rPr>
          </w:rPrChange>
        </w:rPr>
        <w:t xml:space="preserve"> DRF test results visualized: BD-rate vs complexity</w:t>
      </w:r>
    </w:p>
    <w:p w14:paraId="6A282AC9" w14:textId="0ED17ADA" w:rsidR="004F1F10" w:rsidRPr="006F1EFE" w:rsidRDefault="004F1F10" w:rsidP="004F1F10">
      <w:pPr>
        <w:rPr>
          <w:lang w:val="en-CA"/>
          <w:rPrChange w:id="24444" w:author="Jens-Rainer Ohm" w:date="2026-07-18T09:33:00Z">
            <w:rPr>
              <w:lang w:val="en-CA"/>
            </w:rPr>
          </w:rPrChange>
        </w:rPr>
      </w:pPr>
      <w:r w:rsidRPr="006F1EFE">
        <w:rPr>
          <w:lang w:val="en-CA"/>
          <w:rPrChange w:id="24445" w:author="Jens-Rainer Ohm" w:date="2026-07-18T09:33:00Z">
            <w:rPr>
              <w:lang w:val="en-CA"/>
            </w:rPr>
          </w:rPrChange>
        </w:rPr>
        <w:lastRenderedPageBreak/>
        <w:t xml:space="preserve"> </w:t>
      </w:r>
      <w:r w:rsidRPr="006F1EFE">
        <w:rPr>
          <w:noProof/>
          <w:lang w:val="en-CA"/>
          <w:rPrChange w:id="24446" w:author="Jens-Rainer Ohm" w:date="2026-07-18T09:33:00Z">
            <w:rPr>
              <w:noProof/>
              <w:lang w:val="en-CA"/>
            </w:rPr>
          </w:rPrChange>
        </w:rPr>
        <w:drawing>
          <wp:inline distT="0" distB="0" distL="0" distR="0" wp14:anchorId="40448690" wp14:editId="6F399336">
            <wp:extent cx="5090160" cy="3378200"/>
            <wp:effectExtent l="0" t="0" r="15240" b="12700"/>
            <wp:docPr id="6" name="Diagramm 6">
              <a:extLst xmlns:a="http://schemas.openxmlformats.org/drawingml/2006/main">
                <a:ext uri="{FF2B5EF4-FFF2-40B4-BE49-F238E27FC236}">
                  <a16:creationId xmlns:a16="http://schemas.microsoft.com/office/drawing/2014/main" id="{135D3689-8DBD-42F2-85D1-BE3980A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1FE4CFE" w14:textId="6A709B4F" w:rsidR="004F1F10" w:rsidRPr="006F1EFE" w:rsidRDefault="004F1F10" w:rsidP="004F1F10">
      <w:pPr>
        <w:rPr>
          <w:lang w:val="en-CA"/>
          <w:rPrChange w:id="24447" w:author="Jens-Rainer Ohm" w:date="2026-07-18T09:33:00Z">
            <w:rPr>
              <w:lang w:val="en-CA"/>
            </w:rPr>
          </w:rPrChange>
        </w:rPr>
      </w:pPr>
      <w:r w:rsidRPr="006F1EFE">
        <w:rPr>
          <w:noProof/>
          <w:lang w:val="en-CA"/>
          <w:rPrChange w:id="24448" w:author="Jens-Rainer Ohm" w:date="2026-07-18T09:33:00Z">
            <w:rPr>
              <w:noProof/>
              <w:lang w:val="en-CA"/>
            </w:rPr>
          </w:rPrChange>
        </w:rPr>
        <w:drawing>
          <wp:inline distT="0" distB="0" distL="0" distR="0" wp14:anchorId="1FEB28D1" wp14:editId="37559CE4">
            <wp:extent cx="5227320" cy="3368040"/>
            <wp:effectExtent l="0" t="0" r="11430" b="3810"/>
            <wp:docPr id="7" name="Diagramm 7">
              <a:extLst xmlns:a="http://schemas.openxmlformats.org/drawingml/2006/main">
                <a:ext uri="{FF2B5EF4-FFF2-40B4-BE49-F238E27FC236}">
                  <a16:creationId xmlns:a16="http://schemas.microsoft.com/office/drawing/2014/main" id="{8FB57206-54FB-484C-BD39-7A8D53E1CC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3DC7C4C" w14:textId="77777777" w:rsidR="004F1F10" w:rsidRPr="006F1EFE" w:rsidRDefault="004F1F10" w:rsidP="004F1F10">
      <w:pPr>
        <w:rPr>
          <w:lang w:val="en-CA"/>
          <w:rPrChange w:id="24449" w:author="Jens-Rainer Ohm" w:date="2026-07-18T09:33:00Z">
            <w:rPr>
              <w:lang w:val="en-CA"/>
            </w:rPr>
          </w:rPrChange>
        </w:rPr>
      </w:pPr>
    </w:p>
    <w:p w14:paraId="2C994926" w14:textId="77777777" w:rsidR="004F1F10" w:rsidRPr="006F1EFE" w:rsidRDefault="004F1F10" w:rsidP="004F1F10">
      <w:pPr>
        <w:rPr>
          <w:u w:val="single"/>
          <w:lang w:val="en-CA"/>
          <w:rPrChange w:id="24450" w:author="Jens-Rainer Ohm" w:date="2026-07-18T09:33:00Z">
            <w:rPr>
              <w:u w:val="single"/>
              <w:lang w:val="en-CA"/>
            </w:rPr>
          </w:rPrChange>
        </w:rPr>
      </w:pPr>
      <w:r w:rsidRPr="006F1EFE">
        <w:rPr>
          <w:u w:val="single"/>
          <w:lang w:val="en-CA"/>
          <w:rPrChange w:id="24451" w:author="Jens-Rainer Ohm" w:date="2026-07-18T09:33:00Z">
            <w:rPr>
              <w:u w:val="single"/>
              <w:lang w:val="en-CA"/>
            </w:rPr>
          </w:rPrChange>
        </w:rPr>
        <w:t xml:space="preserve">Observations /conclusions: </w:t>
      </w:r>
    </w:p>
    <w:p w14:paraId="0F9812F8" w14:textId="77777777" w:rsidR="004F1F10" w:rsidRPr="006F1EFE" w:rsidRDefault="004F1F10" w:rsidP="004F1F10">
      <w:pPr>
        <w:numPr>
          <w:ilvl w:val="0"/>
          <w:numId w:val="129"/>
        </w:numPr>
        <w:rPr>
          <w:lang w:val="en-CA"/>
          <w:rPrChange w:id="24452" w:author="Jens-Rainer Ohm" w:date="2026-07-18T09:33:00Z">
            <w:rPr>
              <w:lang w:val="en-CA"/>
            </w:rPr>
          </w:rPrChange>
        </w:rPr>
      </w:pPr>
      <w:r w:rsidRPr="006F1EFE">
        <w:rPr>
          <w:lang w:val="en-CA"/>
          <w:rPrChange w:id="24453" w:author="Jens-Rainer Ohm" w:date="2026-07-18T09:33:00Z">
            <w:rPr>
              <w:lang w:val="en-CA"/>
            </w:rPr>
          </w:rPrChange>
        </w:rPr>
        <w:t>both encoding and decoding run time for LDRF relatively to NNVC has been reduced compared to the last EE1 round (likely due to the SADL optimization).</w:t>
      </w:r>
    </w:p>
    <w:p w14:paraId="581C779A" w14:textId="77777777" w:rsidR="004F1F10" w:rsidRPr="006F1EFE" w:rsidRDefault="004F1F10" w:rsidP="004F1F10">
      <w:pPr>
        <w:numPr>
          <w:ilvl w:val="0"/>
          <w:numId w:val="129"/>
        </w:numPr>
        <w:rPr>
          <w:lang w:val="en-CA"/>
          <w:rPrChange w:id="24454" w:author="Jens-Rainer Ohm" w:date="2026-07-18T09:33:00Z">
            <w:rPr>
              <w:lang w:val="en-CA"/>
            </w:rPr>
          </w:rPrChange>
        </w:rPr>
      </w:pPr>
      <w:r w:rsidRPr="006F1EFE">
        <w:rPr>
          <w:lang w:val="en-CA"/>
          <w:rPrChange w:id="24455" w:author="Jens-Rainer Ohm" w:date="2026-07-18T09:33:00Z">
            <w:rPr>
              <w:lang w:val="en-CA"/>
            </w:rPr>
          </w:rPrChange>
        </w:rPr>
        <w:t>Improvements from EE1-2.2 (Weighted Fusion and Optimized YUV Processing) improve performance of both LDRF and HDRF by 0.3%.</w:t>
      </w:r>
    </w:p>
    <w:p w14:paraId="57254209" w14:textId="77777777" w:rsidR="004F1F10" w:rsidRPr="006F1EFE" w:rsidRDefault="004F1F10" w:rsidP="004F1F10">
      <w:pPr>
        <w:numPr>
          <w:ilvl w:val="0"/>
          <w:numId w:val="129"/>
        </w:numPr>
        <w:rPr>
          <w:lang w:val="en-CA"/>
          <w:rPrChange w:id="24456" w:author="Jens-Rainer Ohm" w:date="2026-07-18T09:33:00Z">
            <w:rPr>
              <w:lang w:val="en-CA"/>
            </w:rPr>
          </w:rPrChange>
        </w:rPr>
      </w:pPr>
      <w:r w:rsidRPr="006F1EFE">
        <w:rPr>
          <w:lang w:val="en-CA"/>
          <w:rPrChange w:id="24457" w:author="Jens-Rainer Ohm" w:date="2026-07-18T09:33:00Z">
            <w:rPr>
              <w:lang w:val="en-CA"/>
            </w:rPr>
          </w:rPrChange>
        </w:rPr>
        <w:t xml:space="preserve">Patched displacement from EE1-2.3 improve compression performance of all versions of DRF by </w:t>
      </w:r>
      <w:proofErr w:type="gramStart"/>
      <w:r w:rsidRPr="006F1EFE">
        <w:rPr>
          <w:lang w:val="en-CA"/>
          <w:rPrChange w:id="24458" w:author="Jens-Rainer Ohm" w:date="2026-07-18T09:33:00Z">
            <w:rPr>
              <w:lang w:val="en-CA"/>
            </w:rPr>
          </w:rPrChange>
        </w:rPr>
        <w:t>0.3..</w:t>
      </w:r>
      <w:proofErr w:type="gramEnd"/>
      <w:r w:rsidRPr="006F1EFE">
        <w:rPr>
          <w:lang w:val="en-CA"/>
          <w:rPrChange w:id="24459" w:author="Jens-Rainer Ohm" w:date="2026-07-18T09:33:00Z">
            <w:rPr>
              <w:lang w:val="en-CA"/>
            </w:rPr>
          </w:rPrChange>
        </w:rPr>
        <w:t xml:space="preserve">0.4%. This change is generic and complementary to improvements from EE1-2.2 as was shown in EE1-2.4. </w:t>
      </w:r>
    </w:p>
    <w:p w14:paraId="4B632D1C" w14:textId="3BB6C00D" w:rsidR="004F1F10" w:rsidRPr="006F1EFE" w:rsidRDefault="004F1F10" w:rsidP="004F1F10">
      <w:pPr>
        <w:rPr>
          <w:lang w:val="en-CA"/>
          <w:rPrChange w:id="24460" w:author="Jens-Rainer Ohm" w:date="2026-07-18T09:33:00Z">
            <w:rPr>
              <w:lang w:val="en-CA"/>
            </w:rPr>
          </w:rPrChange>
        </w:rPr>
      </w:pPr>
    </w:p>
    <w:p w14:paraId="6CF27DA6" w14:textId="640F2143" w:rsidR="007E2B8D" w:rsidRPr="006F1EFE" w:rsidRDefault="007E2B8D" w:rsidP="004F1F10">
      <w:pPr>
        <w:rPr>
          <w:lang w:val="en-CA"/>
          <w:rPrChange w:id="24461" w:author="Jens-Rainer Ohm" w:date="2026-07-18T09:33:00Z">
            <w:rPr>
              <w:lang w:val="en-CA"/>
            </w:rPr>
          </w:rPrChange>
        </w:rPr>
      </w:pPr>
      <w:r w:rsidRPr="006F1EFE">
        <w:rPr>
          <w:lang w:val="en-CA"/>
          <w:rPrChange w:id="24462" w:author="Jens-Rainer Ohm" w:date="2026-07-18T09:33:00Z">
            <w:rPr>
              <w:lang w:val="en-CA"/>
            </w:rPr>
          </w:rPrChange>
        </w:rPr>
        <w:t>From discussion in JVET July 8:</w:t>
      </w:r>
    </w:p>
    <w:p w14:paraId="337BEEE4" w14:textId="78E83E97" w:rsidR="007E2B8D" w:rsidRPr="006F1EFE" w:rsidRDefault="007E2B8D" w:rsidP="004F1F10">
      <w:pPr>
        <w:rPr>
          <w:lang w:val="en-CA"/>
          <w:rPrChange w:id="24463" w:author="Jens-Rainer Ohm" w:date="2026-07-18T09:33:00Z">
            <w:rPr>
              <w:lang w:val="en-CA"/>
            </w:rPr>
          </w:rPrChange>
        </w:rPr>
      </w:pPr>
      <w:r w:rsidRPr="006F1EFE">
        <w:rPr>
          <w:lang w:val="en-CA"/>
          <w:rPrChange w:id="24464" w:author="Jens-Rainer Ohm" w:date="2026-07-18T09:33:00Z">
            <w:rPr>
              <w:lang w:val="en-CA"/>
            </w:rPr>
          </w:rPrChange>
        </w:rPr>
        <w:t>- 2.1.1 and 2.1.2 (VLDRF) successfully crosschecked</w:t>
      </w:r>
      <w:r w:rsidR="00A122C1" w:rsidRPr="006F1EFE">
        <w:rPr>
          <w:lang w:val="en-CA"/>
          <w:rPrChange w:id="24465" w:author="Jens-Rainer Ohm" w:date="2026-07-18T09:33:00Z">
            <w:rPr>
              <w:lang w:val="en-CA"/>
            </w:rPr>
          </w:rPrChange>
        </w:rPr>
        <w:t>, provide gain of 0.4%/0.5%, seem only partially overlapping with other NNVC tools (2.1.3*).</w:t>
      </w:r>
    </w:p>
    <w:p w14:paraId="165DBD6B" w14:textId="171030A9" w:rsidR="007E2B8D" w:rsidRPr="006F1EFE" w:rsidRDefault="007E2B8D" w:rsidP="004F1F10">
      <w:pPr>
        <w:rPr>
          <w:lang w:val="en-CA"/>
          <w:rPrChange w:id="24466" w:author="Jens-Rainer Ohm" w:date="2026-07-18T09:33:00Z">
            <w:rPr>
              <w:lang w:val="en-CA"/>
            </w:rPr>
          </w:rPrChange>
        </w:rPr>
      </w:pPr>
      <w:r w:rsidRPr="006F1EFE">
        <w:rPr>
          <w:lang w:val="en-CA"/>
          <w:rPrChange w:id="24467" w:author="Jens-Rainer Ohm" w:date="2026-07-18T09:33:00Z">
            <w:rPr>
              <w:lang w:val="en-CA"/>
            </w:rPr>
          </w:rPrChange>
        </w:rPr>
        <w:t xml:space="preserve">- </w:t>
      </w:r>
      <w:r w:rsidR="00A122C1" w:rsidRPr="006F1EFE">
        <w:rPr>
          <w:lang w:val="en-CA"/>
          <w:rPrChange w:id="24468" w:author="Jens-Rainer Ohm" w:date="2026-07-18T09:33:00Z">
            <w:rPr>
              <w:lang w:val="en-CA"/>
            </w:rPr>
          </w:rPrChange>
        </w:rPr>
        <w:t xml:space="preserve">With similar changes </w:t>
      </w:r>
      <w:r w:rsidR="00340E2F" w:rsidRPr="006F1EFE">
        <w:rPr>
          <w:lang w:val="en-CA"/>
          <w:rPrChange w:id="24469" w:author="Jens-Rainer Ohm" w:date="2026-07-18T09:33:00Z">
            <w:rPr>
              <w:lang w:val="en-CA"/>
            </w:rPr>
          </w:rPrChange>
        </w:rPr>
        <w:t xml:space="preserve">to optical flow estimation </w:t>
      </w:r>
      <w:r w:rsidR="00A122C1" w:rsidRPr="006F1EFE">
        <w:rPr>
          <w:lang w:val="en-CA"/>
          <w:rPrChange w:id="24470" w:author="Jens-Rainer Ohm" w:date="2026-07-18T09:33:00Z">
            <w:rPr>
              <w:lang w:val="en-CA"/>
            </w:rPr>
          </w:rPrChange>
        </w:rPr>
        <w:t>applied to HDRF (2.2.1) and LDRF (2.2.2) additional gain is achieved, but decoder runtime shows substantial increase in particular in case of HDRF</w:t>
      </w:r>
    </w:p>
    <w:p w14:paraId="63279331" w14:textId="2ECBF1B6" w:rsidR="00340E2F" w:rsidRPr="006F1EFE" w:rsidRDefault="00340E2F" w:rsidP="004F1F10">
      <w:pPr>
        <w:rPr>
          <w:lang w:val="en-CA"/>
          <w:rPrChange w:id="24471" w:author="Jens-Rainer Ohm" w:date="2026-07-18T09:33:00Z">
            <w:rPr>
              <w:lang w:val="en-CA"/>
            </w:rPr>
          </w:rPrChange>
        </w:rPr>
      </w:pPr>
      <w:r w:rsidRPr="006F1EFE">
        <w:rPr>
          <w:lang w:val="en-CA"/>
          <w:rPrChange w:id="24472" w:author="Jens-Rainer Ohm" w:date="2026-07-18T09:33:00Z">
            <w:rPr>
              <w:lang w:val="en-CA"/>
            </w:rPr>
          </w:rPrChange>
        </w:rPr>
        <w:t>- 2.3.x is adding a global motion estimation to initialize the local p</w:t>
      </w:r>
      <w:r w:rsidR="00F243EC" w:rsidRPr="006F1EFE">
        <w:rPr>
          <w:lang w:val="en-CA"/>
          <w:rPrChange w:id="24473" w:author="Jens-Rainer Ohm" w:date="2026-07-18T09:33:00Z">
            <w:rPr>
              <w:lang w:val="en-CA"/>
            </w:rPr>
          </w:rPrChange>
        </w:rPr>
        <w:t>atches in the existing models of LDRF and HDRF</w:t>
      </w:r>
      <w:r w:rsidR="00EF05C8" w:rsidRPr="006F1EFE">
        <w:rPr>
          <w:lang w:val="en-CA"/>
          <w:rPrChange w:id="24474" w:author="Jens-Rainer Ohm" w:date="2026-07-18T09:33:00Z">
            <w:rPr>
              <w:lang w:val="en-CA"/>
            </w:rPr>
          </w:rPrChange>
        </w:rPr>
        <w:t>, and uses correct chroma location of sequences in interpolation/</w:t>
      </w:r>
      <w:proofErr w:type="spellStart"/>
      <w:r w:rsidR="00EF05C8" w:rsidRPr="006F1EFE">
        <w:rPr>
          <w:lang w:val="en-CA"/>
          <w:rPrChange w:id="24475" w:author="Jens-Rainer Ohm" w:date="2026-07-18T09:33:00Z">
            <w:rPr>
              <w:lang w:val="en-CA"/>
            </w:rPr>
          </w:rPrChange>
        </w:rPr>
        <w:t>downsampling</w:t>
      </w:r>
      <w:proofErr w:type="spellEnd"/>
    </w:p>
    <w:p w14:paraId="3B3B0937" w14:textId="27B65C32" w:rsidR="00F243EC" w:rsidRPr="006F1EFE" w:rsidRDefault="00F243EC" w:rsidP="004F1F10">
      <w:pPr>
        <w:rPr>
          <w:lang w:val="en-CA"/>
          <w:rPrChange w:id="24476" w:author="Jens-Rainer Ohm" w:date="2026-07-18T09:33:00Z">
            <w:rPr>
              <w:lang w:val="en-CA"/>
            </w:rPr>
          </w:rPrChange>
        </w:rPr>
      </w:pPr>
      <w:r w:rsidRPr="006F1EFE">
        <w:rPr>
          <w:lang w:val="en-CA"/>
          <w:rPrChange w:id="24477" w:author="Jens-Rainer Ohm" w:date="2026-07-18T09:33:00Z">
            <w:rPr>
              <w:lang w:val="en-CA"/>
            </w:rPr>
          </w:rPrChange>
        </w:rPr>
        <w:t>- 2.4.x is applying 2.3.x to new models of VLDRF, LDRF, and HDRF.</w:t>
      </w:r>
    </w:p>
    <w:p w14:paraId="19FBBD0A" w14:textId="08E9C084" w:rsidR="00F243EC" w:rsidRPr="006F1EFE" w:rsidRDefault="00F243EC" w:rsidP="004F1F10">
      <w:pPr>
        <w:rPr>
          <w:lang w:val="en-CA"/>
          <w:rPrChange w:id="24478" w:author="Jens-Rainer Ohm" w:date="2026-07-18T09:33:00Z">
            <w:rPr>
              <w:lang w:val="en-CA"/>
            </w:rPr>
          </w:rPrChange>
        </w:rPr>
      </w:pPr>
      <w:r w:rsidRPr="006F1EFE">
        <w:rPr>
          <w:lang w:val="en-CA"/>
          <w:rPrChange w:id="24479" w:author="Jens-Rainer Ohm" w:date="2026-07-18T09:33:00Z">
            <w:rPr>
              <w:lang w:val="en-CA"/>
            </w:rPr>
          </w:rPrChange>
        </w:rPr>
        <w:t xml:space="preserve">- 2.4.2 shows 0.8% gain for </w:t>
      </w:r>
      <w:proofErr w:type="gramStart"/>
      <w:r w:rsidRPr="006F1EFE">
        <w:rPr>
          <w:lang w:val="en-CA"/>
          <w:rPrChange w:id="24480" w:author="Jens-Rainer Ohm" w:date="2026-07-18T09:33:00Z">
            <w:rPr>
              <w:lang w:val="en-CA"/>
            </w:rPr>
          </w:rPrChange>
        </w:rPr>
        <w:t>VLDRF(</w:t>
      </w:r>
      <w:proofErr w:type="gramEnd"/>
      <w:r w:rsidRPr="006F1EFE">
        <w:rPr>
          <w:lang w:val="en-CA"/>
          <w:rPrChange w:id="24481" w:author="Jens-Rainer Ohm" w:date="2026-07-18T09:33:00Z">
            <w:rPr>
              <w:lang w:val="en-CA"/>
            </w:rPr>
          </w:rPrChange>
        </w:rPr>
        <w:t>16), 2.4.3 2% gain for LDRF, both fully cross-checked</w:t>
      </w:r>
    </w:p>
    <w:p w14:paraId="26511C39" w14:textId="1990D5B8" w:rsidR="00340E2F" w:rsidRPr="006F1EFE" w:rsidRDefault="00340E2F" w:rsidP="004F1F10">
      <w:pPr>
        <w:rPr>
          <w:lang w:val="en-CA"/>
          <w:rPrChange w:id="24482" w:author="Jens-Rainer Ohm" w:date="2026-07-18T09:33:00Z">
            <w:rPr>
              <w:lang w:val="en-CA"/>
            </w:rPr>
          </w:rPrChange>
        </w:rPr>
      </w:pPr>
      <w:r w:rsidRPr="006F1EFE">
        <w:rPr>
          <w:lang w:val="en-CA"/>
          <w:rPrChange w:id="24483" w:author="Jens-Rainer Ohm" w:date="2026-07-18T09:33:00Z">
            <w:rPr>
              <w:lang w:val="en-CA"/>
            </w:rPr>
          </w:rPrChange>
        </w:rPr>
        <w:t xml:space="preserve">- Opinion was expressed that, though the </w:t>
      </w:r>
      <w:proofErr w:type="spellStart"/>
      <w:r w:rsidRPr="006F1EFE">
        <w:rPr>
          <w:lang w:val="en-CA"/>
          <w:rPrChange w:id="24484" w:author="Jens-Rainer Ohm" w:date="2026-07-18T09:33:00Z">
            <w:rPr>
              <w:lang w:val="en-CA"/>
            </w:rPr>
          </w:rPrChange>
        </w:rPr>
        <w:t>tradeoff</w:t>
      </w:r>
      <w:proofErr w:type="spellEnd"/>
      <w:r w:rsidRPr="006F1EFE">
        <w:rPr>
          <w:lang w:val="en-CA"/>
          <w:rPrChange w:id="24485" w:author="Jens-Rainer Ohm" w:date="2026-07-18T09:33:00Z">
            <w:rPr>
              <w:lang w:val="en-CA"/>
            </w:rPr>
          </w:rPrChange>
        </w:rPr>
        <w:t xml:space="preserve"> of </w:t>
      </w:r>
      <w:r w:rsidR="00F243EC" w:rsidRPr="006F1EFE">
        <w:rPr>
          <w:lang w:val="en-CA"/>
          <w:rPrChange w:id="24486" w:author="Jens-Rainer Ohm" w:date="2026-07-18T09:33:00Z">
            <w:rPr>
              <w:lang w:val="en-CA"/>
            </w:rPr>
          </w:rPrChange>
        </w:rPr>
        <w:t xml:space="preserve">best </w:t>
      </w:r>
      <w:r w:rsidRPr="006F1EFE">
        <w:rPr>
          <w:lang w:val="en-CA"/>
          <w:rPrChange w:id="24487" w:author="Jens-Rainer Ohm" w:date="2026-07-18T09:33:00Z">
            <w:rPr>
              <w:lang w:val="en-CA"/>
            </w:rPr>
          </w:rPrChange>
        </w:rPr>
        <w:t>VLDRF vs. decoding time increase of 3x is not attractive as such, it would not put a burden in running the NNVC default (encoding time is not increased)</w:t>
      </w:r>
    </w:p>
    <w:p w14:paraId="3BFBE69B" w14:textId="18FD4186" w:rsidR="007E2B8D" w:rsidRPr="006F1EFE" w:rsidRDefault="00F243EC" w:rsidP="004F1F10">
      <w:pPr>
        <w:rPr>
          <w:lang w:val="en-CA"/>
          <w:rPrChange w:id="24488" w:author="Jens-Rainer Ohm" w:date="2026-07-18T09:33:00Z">
            <w:rPr>
              <w:lang w:val="en-CA"/>
            </w:rPr>
          </w:rPrChange>
        </w:rPr>
      </w:pPr>
      <w:bookmarkStart w:id="24489" w:name="_Hlk234960573"/>
      <w:r w:rsidRPr="006F1EFE">
        <w:rPr>
          <w:highlight w:val="yellow"/>
          <w:lang w:val="en-CA"/>
          <w:rPrChange w:id="24490" w:author="Jens-Rainer Ohm" w:date="2026-07-18T09:33:00Z">
            <w:rPr>
              <w:highlight w:val="yellow"/>
              <w:lang w:val="en-CA"/>
            </w:rPr>
          </w:rPrChange>
        </w:rPr>
        <w:t>Decision:</w:t>
      </w:r>
      <w:r w:rsidRPr="006F1EFE">
        <w:rPr>
          <w:lang w:val="en-CA"/>
          <w:rPrChange w:id="24491" w:author="Jens-Rainer Ohm" w:date="2026-07-18T09:33:00Z">
            <w:rPr>
              <w:lang w:val="en-CA"/>
            </w:rPr>
          </w:rPrChange>
        </w:rPr>
        <w:t xml:space="preserve"> Adopt JVET-AQ0050, </w:t>
      </w:r>
      <w:r w:rsidR="00D55CD1" w:rsidRPr="006F1EFE">
        <w:rPr>
          <w:lang w:val="en-CA"/>
          <w:rPrChange w:id="24492" w:author="Jens-Rainer Ohm" w:date="2026-07-18T09:33:00Z">
            <w:rPr>
              <w:lang w:val="en-CA"/>
            </w:rPr>
          </w:rPrChange>
        </w:rPr>
        <w:t xml:space="preserve">containing </w:t>
      </w:r>
      <w:r w:rsidRPr="006F1EFE">
        <w:rPr>
          <w:lang w:val="en-CA"/>
          <w:rPrChange w:id="24493" w:author="Jens-Rainer Ohm" w:date="2026-07-18T09:33:00Z">
            <w:rPr>
              <w:lang w:val="en-CA"/>
            </w:rPr>
          </w:rPrChange>
        </w:rPr>
        <w:t xml:space="preserve">2.4.2 </w:t>
      </w:r>
      <w:proofErr w:type="gramStart"/>
      <w:r w:rsidR="00D55CD1" w:rsidRPr="006F1EFE">
        <w:rPr>
          <w:lang w:val="en-CA"/>
          <w:rPrChange w:id="24494" w:author="Jens-Rainer Ohm" w:date="2026-07-18T09:33:00Z">
            <w:rPr>
              <w:lang w:val="en-CA"/>
            </w:rPr>
          </w:rPrChange>
        </w:rPr>
        <w:t>VLDRF(</w:t>
      </w:r>
      <w:proofErr w:type="gramEnd"/>
      <w:r w:rsidR="00D55CD1" w:rsidRPr="006F1EFE">
        <w:rPr>
          <w:lang w:val="en-CA"/>
          <w:rPrChange w:id="24495" w:author="Jens-Rainer Ohm" w:date="2026-07-18T09:33:00Z">
            <w:rPr>
              <w:lang w:val="en-CA"/>
            </w:rPr>
          </w:rPrChange>
        </w:rPr>
        <w:t xml:space="preserve">16) </w:t>
      </w:r>
      <w:r w:rsidRPr="006F1EFE">
        <w:rPr>
          <w:lang w:val="en-CA"/>
          <w:rPrChange w:id="24496" w:author="Jens-Rainer Ohm" w:date="2026-07-18T09:33:00Z">
            <w:rPr>
              <w:lang w:val="en-CA"/>
            </w:rPr>
          </w:rPrChange>
        </w:rPr>
        <w:t>to be added to the NNVC default</w:t>
      </w:r>
      <w:r w:rsidR="008F7C65" w:rsidRPr="006F1EFE">
        <w:rPr>
          <w:lang w:val="en-CA"/>
          <w:rPrChange w:id="24497" w:author="Jens-Rainer Ohm" w:date="2026-07-18T09:33:00Z">
            <w:rPr>
              <w:lang w:val="en-CA"/>
            </w:rPr>
          </w:rPrChange>
        </w:rPr>
        <w:t xml:space="preserve">, </w:t>
      </w:r>
      <w:r w:rsidRPr="006F1EFE">
        <w:rPr>
          <w:lang w:val="en-CA"/>
          <w:rPrChange w:id="24498" w:author="Jens-Rainer Ohm" w:date="2026-07-18T09:33:00Z">
            <w:rPr>
              <w:lang w:val="en-CA"/>
            </w:rPr>
          </w:rPrChange>
        </w:rPr>
        <w:t>2.4.3. to replace current LDRF1 (to become LDRF2)</w:t>
      </w:r>
      <w:r w:rsidR="008F7C65" w:rsidRPr="006F1EFE">
        <w:rPr>
          <w:lang w:val="en-CA"/>
          <w:rPrChange w:id="24499" w:author="Jens-Rainer Ohm" w:date="2026-07-18T09:33:00Z">
            <w:rPr>
              <w:lang w:val="en-CA"/>
            </w:rPr>
          </w:rPrChange>
        </w:rPr>
        <w:t>, and 2.4.4. to replace current HDRF1 (to become HDRF2)</w:t>
      </w:r>
    </w:p>
    <w:bookmarkEnd w:id="24489"/>
    <w:p w14:paraId="6B446917" w14:textId="3AB01D73" w:rsidR="006D675D" w:rsidRPr="006F1EFE" w:rsidRDefault="006D675D" w:rsidP="004F1F10">
      <w:pPr>
        <w:rPr>
          <w:lang w:val="en-CA"/>
          <w:rPrChange w:id="24500" w:author="Jens-Rainer Ohm" w:date="2026-07-18T09:33:00Z">
            <w:rPr>
              <w:lang w:val="en-CA"/>
            </w:rPr>
          </w:rPrChange>
        </w:rPr>
      </w:pPr>
      <w:r w:rsidRPr="006F1EFE">
        <w:rPr>
          <w:lang w:val="en-CA"/>
          <w:rPrChange w:id="24501" w:author="Jens-Rainer Ohm" w:date="2026-07-18T09:33:00Z">
            <w:rPr>
              <w:lang w:val="en-CA"/>
            </w:rPr>
          </w:rPrChange>
        </w:rPr>
        <w:t xml:space="preserve">Follow-up discussion on Tuesday 14 July, to reflect some intent in the original discussion on July 8, where </w:t>
      </w:r>
      <w:r w:rsidR="008F7C65" w:rsidRPr="006F1EFE">
        <w:rPr>
          <w:lang w:val="en-CA"/>
          <w:rPrChange w:id="24502" w:author="Jens-Rainer Ohm" w:date="2026-07-18T09:33:00Z">
            <w:rPr>
              <w:lang w:val="en-CA"/>
            </w:rPr>
          </w:rPrChange>
        </w:rPr>
        <w:t>the following</w:t>
      </w:r>
      <w:r w:rsidRPr="006F1EFE">
        <w:rPr>
          <w:lang w:val="en-CA"/>
          <w:rPrChange w:id="24503" w:author="Jens-Rainer Ohm" w:date="2026-07-18T09:33:00Z">
            <w:rPr>
              <w:lang w:val="en-CA"/>
            </w:rPr>
          </w:rPrChange>
        </w:rPr>
        <w:t xml:space="preserve"> </w:t>
      </w:r>
      <w:r w:rsidR="008F7C65" w:rsidRPr="006F1EFE">
        <w:rPr>
          <w:lang w:val="en-CA"/>
          <w:rPrChange w:id="24504" w:author="Jens-Rainer Ohm" w:date="2026-07-18T09:33:00Z">
            <w:rPr>
              <w:lang w:val="en-CA"/>
            </w:rPr>
          </w:rPrChange>
        </w:rPr>
        <w:t>was</w:t>
      </w:r>
      <w:r w:rsidRPr="006F1EFE">
        <w:rPr>
          <w:lang w:val="en-CA"/>
          <w:rPrChange w:id="24505" w:author="Jens-Rainer Ohm" w:date="2026-07-18T09:33:00Z">
            <w:rPr>
              <w:lang w:val="en-CA"/>
            </w:rPr>
          </w:rPrChange>
        </w:rPr>
        <w:t xml:space="preserve"> forgotten to be marked as revisit.</w:t>
      </w:r>
      <w:r w:rsidR="008F7C65" w:rsidRPr="006F1EFE">
        <w:rPr>
          <w:lang w:val="en-CA"/>
          <w:rPrChange w:id="24506" w:author="Jens-Rainer Ohm" w:date="2026-07-18T09:33:00Z">
            <w:rPr>
              <w:lang w:val="en-CA"/>
            </w:rPr>
          </w:rPrChange>
        </w:rPr>
        <w:t xml:space="preserve"> </w:t>
      </w:r>
      <w:r w:rsidRPr="006F1EFE">
        <w:rPr>
          <w:lang w:val="en-CA"/>
          <w:rPrChange w:id="24507" w:author="Jens-Rainer Ohm" w:date="2026-07-18T09:33:00Z">
            <w:rPr>
              <w:lang w:val="en-CA"/>
            </w:rPr>
          </w:rPrChange>
        </w:rPr>
        <w:t>EE1-2.2.1 (HDRF modifications) cross-check completed</w:t>
      </w:r>
      <w:r w:rsidR="008F7C65" w:rsidRPr="006F1EFE">
        <w:rPr>
          <w:lang w:val="en-CA"/>
          <w:rPrChange w:id="24508" w:author="Jens-Rainer Ohm" w:date="2026-07-18T09:33:00Z">
            <w:rPr>
              <w:lang w:val="en-CA"/>
            </w:rPr>
          </w:rPrChange>
        </w:rPr>
        <w:t>, was added to the adoptions under JVET-AQ0050.</w:t>
      </w:r>
    </w:p>
    <w:p w14:paraId="60BC0D2B" w14:textId="77777777" w:rsidR="00F243EC" w:rsidRPr="006F1EFE" w:rsidRDefault="00F243EC" w:rsidP="004F1F10">
      <w:pPr>
        <w:rPr>
          <w:lang w:val="en-CA"/>
          <w:rPrChange w:id="24509" w:author="Jens-Rainer Ohm" w:date="2026-07-18T09:33:00Z">
            <w:rPr>
              <w:lang w:val="en-CA"/>
            </w:rPr>
          </w:rPrChange>
        </w:rPr>
      </w:pPr>
    </w:p>
    <w:p w14:paraId="36C65CD8" w14:textId="77777777" w:rsidR="004F1F10" w:rsidRPr="006F1EFE" w:rsidRDefault="004F1F10" w:rsidP="004F1F10">
      <w:pPr>
        <w:numPr>
          <w:ilvl w:val="0"/>
          <w:numId w:val="126"/>
        </w:numPr>
        <w:rPr>
          <w:b/>
          <w:bCs/>
          <w:i/>
          <w:iCs/>
          <w:lang w:val="en-CA"/>
          <w:rPrChange w:id="24510" w:author="Jens-Rainer Ohm" w:date="2026-07-18T09:33:00Z">
            <w:rPr>
              <w:b/>
              <w:bCs/>
              <w:i/>
              <w:iCs/>
              <w:lang w:val="en-CA"/>
            </w:rPr>
          </w:rPrChange>
        </w:rPr>
      </w:pPr>
      <w:r w:rsidRPr="006F1EFE">
        <w:rPr>
          <w:b/>
          <w:bCs/>
          <w:i/>
          <w:iCs/>
          <w:lang w:val="en-CA"/>
          <w:rPrChange w:id="24511" w:author="Jens-Rainer Ohm" w:date="2026-07-18T09:33:00Z">
            <w:rPr>
              <w:b/>
              <w:bCs/>
              <w:i/>
              <w:iCs/>
              <w:lang w:val="en-CA"/>
            </w:rPr>
          </w:rPrChange>
        </w:rPr>
        <w:t>EE1-3: Single layer framework for externally coded pictures</w:t>
      </w:r>
    </w:p>
    <w:p w14:paraId="72E4A3DB" w14:textId="77777777" w:rsidR="004F1F10" w:rsidRPr="006F1EFE" w:rsidRDefault="004F1F10" w:rsidP="004F1F10">
      <w:pPr>
        <w:rPr>
          <w:i/>
          <w:iCs/>
          <w:lang w:val="en-CA"/>
          <w:rPrChange w:id="24512" w:author="Jens-Rainer Ohm" w:date="2026-07-18T09:33:00Z">
            <w:rPr>
              <w:i/>
              <w:iCs/>
              <w:lang w:val="en-CA"/>
            </w:rPr>
          </w:rPrChange>
        </w:rPr>
      </w:pPr>
      <w:r w:rsidRPr="006F1EFE">
        <w:rPr>
          <w:i/>
          <w:iCs/>
          <w:lang w:val="en-CA"/>
          <w:rPrChange w:id="24513" w:author="Jens-Rainer Ohm" w:date="2026-07-18T09:33:00Z">
            <w:rPr>
              <w:i/>
              <w:iCs/>
              <w:lang w:val="en-CA"/>
            </w:rPr>
          </w:rPrChange>
        </w:rPr>
        <w:t xml:space="preserve">Withdrawn </w:t>
      </w:r>
    </w:p>
    <w:p w14:paraId="486EFD26" w14:textId="77777777" w:rsidR="004F1F10" w:rsidRPr="006F1EFE" w:rsidRDefault="004F1F10" w:rsidP="004F1F10">
      <w:pPr>
        <w:numPr>
          <w:ilvl w:val="0"/>
          <w:numId w:val="126"/>
        </w:numPr>
        <w:rPr>
          <w:b/>
          <w:bCs/>
          <w:i/>
          <w:iCs/>
          <w:lang w:val="en-CA"/>
          <w:rPrChange w:id="24514" w:author="Jens-Rainer Ohm" w:date="2026-07-18T09:33:00Z">
            <w:rPr>
              <w:b/>
              <w:bCs/>
              <w:i/>
              <w:iCs/>
              <w:lang w:val="en-CA"/>
            </w:rPr>
          </w:rPrChange>
        </w:rPr>
      </w:pPr>
      <w:r w:rsidRPr="006F1EFE">
        <w:rPr>
          <w:b/>
          <w:bCs/>
          <w:i/>
          <w:iCs/>
          <w:lang w:val="en-CA"/>
          <w:rPrChange w:id="24515" w:author="Jens-Rainer Ohm" w:date="2026-07-18T09:33:00Z">
            <w:rPr>
              <w:b/>
              <w:bCs/>
              <w:i/>
              <w:iCs/>
              <w:lang w:val="en-CA"/>
            </w:rPr>
          </w:rPrChange>
        </w:rPr>
        <w:t>EE1-4: NN-Intra bit-exact reproducibility</w:t>
      </w:r>
    </w:p>
    <w:p w14:paraId="64F2668E" w14:textId="77777777" w:rsidR="004F1F10" w:rsidRPr="006F1EFE" w:rsidRDefault="004F1F10" w:rsidP="004F1F10">
      <w:pPr>
        <w:rPr>
          <w:b/>
          <w:bCs/>
          <w:i/>
          <w:iCs/>
          <w:lang w:val="en-CA"/>
          <w:rPrChange w:id="24516" w:author="Jens-Rainer Ohm" w:date="2026-07-18T09:33:00Z">
            <w:rPr>
              <w:b/>
              <w:bCs/>
              <w:i/>
              <w:iCs/>
              <w:lang w:val="en-CA"/>
            </w:rPr>
          </w:rPrChange>
        </w:rPr>
      </w:pPr>
      <w:r w:rsidRPr="006F1EFE">
        <w:rPr>
          <w:b/>
          <w:bCs/>
          <w:i/>
          <w:iCs/>
          <w:lang w:val="en-CA"/>
          <w:rPrChange w:id="24517" w:author="Jens-Rainer Ohm" w:date="2026-07-18T09:33:00Z">
            <w:rPr>
              <w:b/>
              <w:bCs/>
              <w:i/>
              <w:iCs/>
              <w:lang w:val="en-CA"/>
            </w:rPr>
          </w:rPrChange>
        </w:rPr>
        <w:t>Comparison point NNVC-NN-Intra:</w:t>
      </w:r>
    </w:p>
    <w:p w14:paraId="425547ED" w14:textId="77777777" w:rsidR="004F1F10" w:rsidRPr="006F1EFE" w:rsidRDefault="004F1F10" w:rsidP="004F1F10">
      <w:pPr>
        <w:numPr>
          <w:ilvl w:val="0"/>
          <w:numId w:val="127"/>
        </w:numPr>
        <w:rPr>
          <w:lang w:val="en-CA"/>
          <w:rPrChange w:id="24518" w:author="Jens-Rainer Ohm" w:date="2026-07-18T09:33:00Z">
            <w:rPr>
              <w:lang w:val="en-CA"/>
            </w:rPr>
          </w:rPrChange>
        </w:rPr>
      </w:pPr>
      <w:r w:rsidRPr="006F1EFE">
        <w:rPr>
          <w:lang w:val="en-CA"/>
          <w:rPrChange w:id="24519" w:author="Jens-Rainer Ohm" w:date="2026-07-18T09:33:00Z">
            <w:rPr>
              <w:lang w:val="en-CA"/>
            </w:rPr>
          </w:rPrChange>
        </w:rPr>
        <w:t xml:space="preserve">Model weights - 16 bits, ‘off-line’ quantization </w:t>
      </w:r>
    </w:p>
    <w:p w14:paraId="5CB52FFA" w14:textId="77777777" w:rsidR="004F1F10" w:rsidRPr="006F1EFE" w:rsidRDefault="004F1F10" w:rsidP="004F1F10">
      <w:pPr>
        <w:numPr>
          <w:ilvl w:val="0"/>
          <w:numId w:val="127"/>
        </w:numPr>
        <w:rPr>
          <w:lang w:val="en-CA"/>
          <w:rPrChange w:id="24520" w:author="Jens-Rainer Ohm" w:date="2026-07-18T09:33:00Z">
            <w:rPr>
              <w:lang w:val="en-CA"/>
            </w:rPr>
          </w:rPrChange>
        </w:rPr>
      </w:pPr>
      <w:r w:rsidRPr="006F1EFE">
        <w:rPr>
          <w:lang w:val="en-CA"/>
          <w:rPrChange w:id="24521" w:author="Jens-Rainer Ohm" w:date="2026-07-18T09:33:00Z">
            <w:rPr>
              <w:lang w:val="en-CA"/>
            </w:rPr>
          </w:rPrChange>
        </w:rPr>
        <w:t>Activations - 16 bits (bit-depth of temporal buffer between convolutions)</w:t>
      </w:r>
    </w:p>
    <w:p w14:paraId="2DFE84B4" w14:textId="77777777" w:rsidR="004F1F10" w:rsidRPr="006F1EFE" w:rsidRDefault="004F1F10" w:rsidP="004F1F10">
      <w:pPr>
        <w:numPr>
          <w:ilvl w:val="1"/>
          <w:numId w:val="126"/>
        </w:numPr>
        <w:rPr>
          <w:lang w:val="en-CA"/>
          <w:rPrChange w:id="24522" w:author="Jens-Rainer Ohm" w:date="2026-07-18T09:33:00Z">
            <w:rPr>
              <w:lang w:val="en-CA"/>
            </w:rPr>
          </w:rPrChange>
        </w:rPr>
      </w:pPr>
      <w:r w:rsidRPr="006F1EFE">
        <w:rPr>
          <w:lang w:val="en-CA"/>
          <w:rPrChange w:id="24523" w:author="Jens-Rainer Ohm" w:date="2026-07-18T09:33:00Z">
            <w:rPr>
              <w:lang w:val="en-CA"/>
            </w:rPr>
          </w:rPrChange>
        </w:rPr>
        <w:t>EE1-4.1 – Adaptive Quantization and Hardware Optimization for NNIP</w:t>
      </w:r>
      <w:r w:rsidRPr="006F1EFE">
        <w:rPr>
          <w:b/>
          <w:bCs/>
          <w:lang w:val="en-CA"/>
          <w:rPrChange w:id="24524" w:author="Jens-Rainer Ohm" w:date="2026-07-18T09:33:00Z">
            <w:rPr>
              <w:b/>
              <w:bCs/>
              <w:lang w:val="en-CA"/>
            </w:rPr>
          </w:rPrChange>
        </w:rPr>
        <w:t xml:space="preserve"> </w:t>
      </w:r>
      <w:r w:rsidR="00C45FD9" w:rsidRPr="006F1EFE">
        <w:rPr>
          <w:lang w:val="en-CA"/>
          <w:rPrChange w:id="24525" w:author="Jens-Rainer Ohm" w:date="2026-07-18T09:33:00Z">
            <w:rPr/>
          </w:rPrChange>
        </w:rPr>
        <w:fldChar w:fldCharType="begin"/>
      </w:r>
      <w:r w:rsidR="00C45FD9" w:rsidRPr="006F1EFE">
        <w:rPr>
          <w:lang w:val="en-CA"/>
          <w:rPrChange w:id="24526" w:author="Jens-Rainer Ohm" w:date="2026-07-18T09:33:00Z">
            <w:rPr/>
          </w:rPrChange>
        </w:rPr>
        <w:instrText xml:space="preserve"> HYPERLINK "https://jvet-experts.org/doc_end_user/current_document.php?id=17160" </w:instrText>
      </w:r>
      <w:r w:rsidR="00C45FD9" w:rsidRPr="006F1EFE">
        <w:rPr>
          <w:lang w:val="en-CA"/>
          <w:rPrChange w:id="24527" w:author="Jens-Rainer Ohm" w:date="2026-07-18T09:33:00Z">
            <w:rPr/>
          </w:rPrChange>
        </w:rPr>
        <w:fldChar w:fldCharType="separate"/>
      </w:r>
      <w:r w:rsidRPr="006F1EFE">
        <w:rPr>
          <w:rStyle w:val="Hyperlink"/>
          <w:b/>
          <w:bCs/>
          <w:lang w:val="en-CA"/>
          <w:rPrChange w:id="24528" w:author="Jens-Rainer Ohm" w:date="2026-07-18T09:33:00Z">
            <w:rPr>
              <w:rStyle w:val="Hyperlink"/>
              <w:b/>
              <w:bCs/>
              <w:lang w:val="en-CA"/>
            </w:rPr>
          </w:rPrChange>
        </w:rPr>
        <w:t>JVET-AQ0182</w:t>
      </w:r>
      <w:r w:rsidR="00C45FD9" w:rsidRPr="006F1EFE">
        <w:rPr>
          <w:rStyle w:val="Hyperlink"/>
          <w:b/>
          <w:bCs/>
          <w:lang w:val="en-CA"/>
          <w:rPrChange w:id="24529" w:author="Jens-Rainer Ohm" w:date="2026-07-18T09:33:00Z">
            <w:rPr>
              <w:rStyle w:val="Hyperlink"/>
              <w:b/>
              <w:bCs/>
              <w:lang w:val="en-CA"/>
            </w:rPr>
          </w:rPrChange>
        </w:rPr>
        <w:fldChar w:fldCharType="end"/>
      </w:r>
      <w:r w:rsidRPr="006F1EFE">
        <w:rPr>
          <w:lang w:val="en-CA"/>
          <w:rPrChange w:id="24530" w:author="Jens-Rainer Ohm" w:date="2026-07-18T09:33:00Z">
            <w:rPr>
              <w:lang w:val="en-CA"/>
            </w:rPr>
          </w:rPrChange>
        </w:rPr>
        <w:t xml:space="preserve">  (Qualcomm) Cross-checker: Huawei (inference, training is confirmed in earlier tests – </w:t>
      </w:r>
      <w:r w:rsidR="00C45FD9" w:rsidRPr="006F1EFE">
        <w:rPr>
          <w:lang w:val="en-CA"/>
          <w:rPrChange w:id="24531" w:author="Jens-Rainer Ohm" w:date="2026-07-18T09:33:00Z">
            <w:rPr/>
          </w:rPrChange>
        </w:rPr>
        <w:fldChar w:fldCharType="begin"/>
      </w:r>
      <w:r w:rsidR="00C45FD9" w:rsidRPr="006F1EFE">
        <w:rPr>
          <w:lang w:val="en-CA"/>
          <w:rPrChange w:id="24532" w:author="Jens-Rainer Ohm" w:date="2026-07-18T09:33:00Z">
            <w:rPr/>
          </w:rPrChange>
        </w:rPr>
        <w:instrText xml:space="preserve"> HYPERLINK "https://jvet-experts.org/doc_end_user/current_document.php?id=17197" </w:instrText>
      </w:r>
      <w:r w:rsidR="00C45FD9" w:rsidRPr="006F1EFE">
        <w:rPr>
          <w:lang w:val="en-CA"/>
          <w:rPrChange w:id="24533" w:author="Jens-Rainer Ohm" w:date="2026-07-18T09:33:00Z">
            <w:rPr/>
          </w:rPrChange>
        </w:rPr>
        <w:fldChar w:fldCharType="separate"/>
      </w:r>
      <w:r w:rsidRPr="006F1EFE">
        <w:rPr>
          <w:rStyle w:val="Hyperlink"/>
          <w:b/>
          <w:bCs/>
          <w:lang w:val="en-CA"/>
          <w:rPrChange w:id="24534" w:author="Jens-Rainer Ohm" w:date="2026-07-18T09:33:00Z">
            <w:rPr>
              <w:rStyle w:val="Hyperlink"/>
              <w:b/>
              <w:bCs/>
              <w:lang w:val="en-CA"/>
            </w:rPr>
          </w:rPrChange>
        </w:rPr>
        <w:t>JVET-AQ0218</w:t>
      </w:r>
      <w:r w:rsidR="00C45FD9" w:rsidRPr="006F1EFE">
        <w:rPr>
          <w:rStyle w:val="Hyperlink"/>
          <w:b/>
          <w:bCs/>
          <w:lang w:val="en-CA"/>
          <w:rPrChange w:id="24535" w:author="Jens-Rainer Ohm" w:date="2026-07-18T09:33:00Z">
            <w:rPr>
              <w:rStyle w:val="Hyperlink"/>
              <w:b/>
              <w:bCs/>
              <w:lang w:val="en-CA"/>
            </w:rPr>
          </w:rPrChange>
        </w:rPr>
        <w:fldChar w:fldCharType="end"/>
      </w:r>
      <w:r w:rsidRPr="006F1EFE">
        <w:rPr>
          <w:lang w:val="en-CA"/>
          <w:rPrChange w:id="24536" w:author="Jens-Rainer Ohm" w:date="2026-07-18T09:33:00Z">
            <w:rPr>
              <w:lang w:val="en-CA"/>
            </w:rPr>
          </w:rPrChange>
        </w:rPr>
        <w:t>)</w:t>
      </w:r>
      <w:r w:rsidRPr="006F1EFE">
        <w:rPr>
          <w:b/>
          <w:bCs/>
          <w:lang w:val="en-CA"/>
          <w:rPrChange w:id="24537" w:author="Jens-Rainer Ohm" w:date="2026-07-18T09:33:00Z">
            <w:rPr>
              <w:b/>
              <w:bCs/>
              <w:lang w:val="en-CA"/>
            </w:rPr>
          </w:rPrChange>
        </w:rPr>
        <w:t xml:space="preserve">, </w:t>
      </w:r>
      <w:proofErr w:type="spellStart"/>
      <w:r w:rsidRPr="006F1EFE">
        <w:rPr>
          <w:lang w:val="en-CA"/>
          <w:rPrChange w:id="24538" w:author="Jens-Rainer Ohm" w:date="2026-07-18T09:33:00Z">
            <w:rPr>
              <w:lang w:val="en-CA"/>
            </w:rPr>
          </w:rPrChange>
        </w:rPr>
        <w:t>InterDigital</w:t>
      </w:r>
      <w:proofErr w:type="spellEnd"/>
      <w:r w:rsidRPr="006F1EFE">
        <w:rPr>
          <w:b/>
          <w:bCs/>
          <w:lang w:val="en-CA"/>
          <w:rPrChange w:id="24539" w:author="Jens-Rainer Ohm" w:date="2026-07-18T09:33:00Z">
            <w:rPr>
              <w:b/>
              <w:bCs/>
              <w:lang w:val="en-CA"/>
            </w:rPr>
          </w:rPrChange>
        </w:rPr>
        <w:t xml:space="preserve"> </w:t>
      </w:r>
      <w:r w:rsidRPr="006F1EFE">
        <w:rPr>
          <w:lang w:val="en-CA"/>
          <w:rPrChange w:id="24540" w:author="Jens-Rainer Ohm" w:date="2026-07-18T09:33:00Z">
            <w:rPr>
              <w:lang w:val="en-CA"/>
            </w:rPr>
          </w:rPrChange>
        </w:rPr>
        <w:t xml:space="preserve">(inference – </w:t>
      </w:r>
      <w:r w:rsidR="00C45FD9" w:rsidRPr="006F1EFE">
        <w:rPr>
          <w:lang w:val="en-CA"/>
          <w:rPrChange w:id="24541" w:author="Jens-Rainer Ohm" w:date="2026-07-18T09:33:00Z">
            <w:rPr/>
          </w:rPrChange>
        </w:rPr>
        <w:fldChar w:fldCharType="begin"/>
      </w:r>
      <w:r w:rsidR="00C45FD9" w:rsidRPr="006F1EFE">
        <w:rPr>
          <w:lang w:val="en-CA"/>
          <w:rPrChange w:id="24542" w:author="Jens-Rainer Ohm" w:date="2026-07-18T09:33:00Z">
            <w:rPr/>
          </w:rPrChange>
        </w:rPr>
        <w:instrText xml:space="preserve"> HYPERLINK "https://jvet-experts.org/doc_end_user/cur</w:instrText>
      </w:r>
      <w:r w:rsidR="00C45FD9" w:rsidRPr="006F1EFE">
        <w:rPr>
          <w:lang w:val="en-CA"/>
          <w:rPrChange w:id="24543" w:author="Jens-Rainer Ohm" w:date="2026-07-18T09:33:00Z">
            <w:rPr/>
          </w:rPrChange>
        </w:rPr>
        <w:instrText xml:space="preserve">rent_document.php?id=17184" </w:instrText>
      </w:r>
      <w:r w:rsidR="00C45FD9" w:rsidRPr="006F1EFE">
        <w:rPr>
          <w:lang w:val="en-CA"/>
          <w:rPrChange w:id="24544" w:author="Jens-Rainer Ohm" w:date="2026-07-18T09:33:00Z">
            <w:rPr/>
          </w:rPrChange>
        </w:rPr>
        <w:fldChar w:fldCharType="separate"/>
      </w:r>
      <w:r w:rsidRPr="006F1EFE">
        <w:rPr>
          <w:rStyle w:val="Hyperlink"/>
          <w:b/>
          <w:bCs/>
          <w:lang w:val="en-CA"/>
          <w:rPrChange w:id="24545" w:author="Jens-Rainer Ohm" w:date="2026-07-18T09:33:00Z">
            <w:rPr>
              <w:rStyle w:val="Hyperlink"/>
              <w:b/>
              <w:bCs/>
              <w:lang w:val="en-CA"/>
            </w:rPr>
          </w:rPrChange>
        </w:rPr>
        <w:t>JVET-AQ0205</w:t>
      </w:r>
      <w:r w:rsidR="00C45FD9" w:rsidRPr="006F1EFE">
        <w:rPr>
          <w:rStyle w:val="Hyperlink"/>
          <w:b/>
          <w:bCs/>
          <w:lang w:val="en-CA"/>
          <w:rPrChange w:id="24546" w:author="Jens-Rainer Ohm" w:date="2026-07-18T09:33:00Z">
            <w:rPr>
              <w:rStyle w:val="Hyperlink"/>
              <w:b/>
              <w:bCs/>
              <w:lang w:val="en-CA"/>
            </w:rPr>
          </w:rPrChange>
        </w:rPr>
        <w:fldChar w:fldCharType="end"/>
      </w:r>
      <w:r w:rsidRPr="006F1EFE">
        <w:rPr>
          <w:lang w:val="en-CA"/>
          <w:rPrChange w:id="24547" w:author="Jens-Rainer Ohm" w:date="2026-07-18T09:33:00Z">
            <w:rPr>
              <w:lang w:val="en-CA"/>
            </w:rPr>
          </w:rPrChange>
        </w:rPr>
        <w:t>).</w:t>
      </w:r>
    </w:p>
    <w:p w14:paraId="1835C309" w14:textId="0A5DD286" w:rsidR="004F1F10" w:rsidRPr="006F1EFE" w:rsidRDefault="004F1F10" w:rsidP="004F1F10">
      <w:pPr>
        <w:rPr>
          <w:lang w:val="en-CA"/>
          <w:rPrChange w:id="24548" w:author="Jens-Rainer Ohm" w:date="2026-07-18T09:33:00Z">
            <w:rPr>
              <w:lang w:val="en-CA"/>
            </w:rPr>
          </w:rPrChange>
        </w:rPr>
      </w:pPr>
      <w:r w:rsidRPr="006F1EFE">
        <w:rPr>
          <w:noProof/>
          <w:lang w:val="en-CA"/>
          <w:rPrChange w:id="24549" w:author="Jens-Rainer Ohm" w:date="2026-07-18T09:33:00Z">
            <w:rPr>
              <w:noProof/>
              <w:lang w:val="en-CA"/>
            </w:rPr>
          </w:rPrChange>
        </w:rPr>
        <w:drawing>
          <wp:inline distT="0" distB="0" distL="0" distR="0" wp14:anchorId="1B899FFC" wp14:editId="222541E6">
            <wp:extent cx="5914390" cy="1956435"/>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b="42226"/>
                    <a:stretch>
                      <a:fillRect/>
                    </a:stretch>
                  </pic:blipFill>
                  <pic:spPr bwMode="auto">
                    <a:xfrm>
                      <a:off x="0" y="0"/>
                      <a:ext cx="5914390" cy="1956435"/>
                    </a:xfrm>
                    <a:prstGeom prst="rect">
                      <a:avLst/>
                    </a:prstGeom>
                    <a:noFill/>
                    <a:ln>
                      <a:noFill/>
                    </a:ln>
                  </pic:spPr>
                </pic:pic>
              </a:graphicData>
            </a:graphic>
          </wp:inline>
        </w:drawing>
      </w:r>
    </w:p>
    <w:p w14:paraId="6187FB59" w14:textId="77777777" w:rsidR="004F1F10" w:rsidRPr="006F1EFE" w:rsidRDefault="004F1F10" w:rsidP="004F1F10">
      <w:pPr>
        <w:numPr>
          <w:ilvl w:val="0"/>
          <w:numId w:val="126"/>
        </w:numPr>
        <w:rPr>
          <w:lang w:val="en-CA"/>
          <w:rPrChange w:id="24550" w:author="Jens-Rainer Ohm" w:date="2026-07-18T09:33:00Z">
            <w:rPr>
              <w:lang w:val="en-CA"/>
            </w:rPr>
          </w:rPrChange>
        </w:rPr>
      </w:pPr>
      <w:r w:rsidRPr="006F1EFE">
        <w:rPr>
          <w:lang w:val="en-CA"/>
          <w:rPrChange w:id="24551" w:author="Jens-Rainer Ohm" w:date="2026-07-18T09:33:00Z">
            <w:rPr>
              <w:lang w:val="en-CA"/>
            </w:rPr>
          </w:rPrChange>
        </w:rPr>
        <w:t xml:space="preserve">EE1-4.1.1, 10-bit </w:t>
      </w:r>
      <w:r w:rsidRPr="006F1EFE">
        <w:rPr>
          <w:b/>
          <w:bCs/>
          <w:i/>
          <w:iCs/>
          <w:lang w:val="en-CA"/>
          <w:rPrChange w:id="24552" w:author="Jens-Rainer Ohm" w:date="2026-07-18T09:33:00Z">
            <w:rPr>
              <w:b/>
              <w:bCs/>
              <w:i/>
              <w:iCs/>
              <w:lang w:val="en-CA"/>
            </w:rPr>
          </w:rPrChange>
        </w:rPr>
        <w:t>dynamic</w:t>
      </w:r>
      <w:r w:rsidRPr="006F1EFE">
        <w:rPr>
          <w:lang w:val="en-CA"/>
          <w:rPrChange w:id="24553" w:author="Jens-Rainer Ohm" w:date="2026-07-18T09:33:00Z">
            <w:rPr>
              <w:lang w:val="en-CA"/>
            </w:rPr>
          </w:rPrChange>
        </w:rPr>
        <w:t xml:space="preserve"> activation quantization and 8-bit </w:t>
      </w:r>
      <w:r w:rsidRPr="006F1EFE">
        <w:rPr>
          <w:b/>
          <w:bCs/>
          <w:i/>
          <w:iCs/>
          <w:lang w:val="en-CA"/>
          <w:rPrChange w:id="24554" w:author="Jens-Rainer Ohm" w:date="2026-07-18T09:33:00Z">
            <w:rPr>
              <w:b/>
              <w:bCs/>
              <w:i/>
              <w:iCs/>
              <w:lang w:val="en-CA"/>
            </w:rPr>
          </w:rPrChange>
        </w:rPr>
        <w:t>static</w:t>
      </w:r>
      <w:r w:rsidRPr="006F1EFE">
        <w:rPr>
          <w:lang w:val="en-CA"/>
          <w:rPrChange w:id="24555" w:author="Jens-Rainer Ohm" w:date="2026-07-18T09:33:00Z">
            <w:rPr>
              <w:lang w:val="en-CA"/>
            </w:rPr>
          </w:rPrChange>
        </w:rPr>
        <w:t xml:space="preserve"> weight quantization: 0.00% luma loss in RA configuration.</w:t>
      </w:r>
    </w:p>
    <w:p w14:paraId="38C25F52" w14:textId="77777777" w:rsidR="004F1F10" w:rsidRPr="006F1EFE" w:rsidRDefault="004F1F10" w:rsidP="004F1F10">
      <w:pPr>
        <w:numPr>
          <w:ilvl w:val="0"/>
          <w:numId w:val="126"/>
        </w:numPr>
        <w:rPr>
          <w:lang w:val="en-CA"/>
          <w:rPrChange w:id="24556" w:author="Jens-Rainer Ohm" w:date="2026-07-18T09:33:00Z">
            <w:rPr>
              <w:lang w:val="en-CA"/>
            </w:rPr>
          </w:rPrChange>
        </w:rPr>
      </w:pPr>
      <w:r w:rsidRPr="006F1EFE">
        <w:rPr>
          <w:lang w:val="en-CA"/>
          <w:rPrChange w:id="24557" w:author="Jens-Rainer Ohm" w:date="2026-07-18T09:33:00Z">
            <w:rPr>
              <w:lang w:val="en-CA"/>
            </w:rPr>
          </w:rPrChange>
        </w:rPr>
        <w:lastRenderedPageBreak/>
        <w:t xml:space="preserve">EE1-4.1.2, 8-bit </w:t>
      </w:r>
      <w:r w:rsidRPr="006F1EFE">
        <w:rPr>
          <w:b/>
          <w:bCs/>
          <w:i/>
          <w:iCs/>
          <w:lang w:val="en-CA"/>
          <w:rPrChange w:id="24558" w:author="Jens-Rainer Ohm" w:date="2026-07-18T09:33:00Z">
            <w:rPr>
              <w:b/>
              <w:bCs/>
              <w:i/>
              <w:iCs/>
              <w:lang w:val="en-CA"/>
            </w:rPr>
          </w:rPrChange>
        </w:rPr>
        <w:t>dynamic</w:t>
      </w:r>
      <w:r w:rsidRPr="006F1EFE">
        <w:rPr>
          <w:lang w:val="en-CA"/>
          <w:rPrChange w:id="24559" w:author="Jens-Rainer Ohm" w:date="2026-07-18T09:33:00Z">
            <w:rPr>
              <w:lang w:val="en-CA"/>
            </w:rPr>
          </w:rPrChange>
        </w:rPr>
        <w:t xml:space="preserve"> activation quantization and 8-bit </w:t>
      </w:r>
      <w:r w:rsidRPr="006F1EFE">
        <w:rPr>
          <w:b/>
          <w:bCs/>
          <w:i/>
          <w:iCs/>
          <w:lang w:val="en-CA"/>
          <w:rPrChange w:id="24560" w:author="Jens-Rainer Ohm" w:date="2026-07-18T09:33:00Z">
            <w:rPr>
              <w:b/>
              <w:bCs/>
              <w:i/>
              <w:iCs/>
              <w:lang w:val="en-CA"/>
            </w:rPr>
          </w:rPrChange>
        </w:rPr>
        <w:t>static</w:t>
      </w:r>
      <w:r w:rsidRPr="006F1EFE">
        <w:rPr>
          <w:lang w:val="en-CA"/>
          <w:rPrChange w:id="24561" w:author="Jens-Rainer Ohm" w:date="2026-07-18T09:33:00Z">
            <w:rPr>
              <w:lang w:val="en-CA"/>
            </w:rPr>
          </w:rPrChange>
        </w:rPr>
        <w:t xml:space="preserve"> weight quantization: 0.03% luma loss in RA configuration.</w:t>
      </w:r>
    </w:p>
    <w:p w14:paraId="13CFAC67" w14:textId="77777777" w:rsidR="004F1F10" w:rsidRPr="006F1EFE" w:rsidRDefault="004F1F10" w:rsidP="004F1F10">
      <w:pPr>
        <w:numPr>
          <w:ilvl w:val="0"/>
          <w:numId w:val="126"/>
        </w:numPr>
        <w:rPr>
          <w:lang w:val="en-CA"/>
          <w:rPrChange w:id="24562" w:author="Jens-Rainer Ohm" w:date="2026-07-18T09:33:00Z">
            <w:rPr>
              <w:lang w:val="en-CA"/>
            </w:rPr>
          </w:rPrChange>
        </w:rPr>
      </w:pPr>
      <w:r w:rsidRPr="006F1EFE">
        <w:rPr>
          <w:lang w:val="en-CA"/>
          <w:rPrChange w:id="24563" w:author="Jens-Rainer Ohm" w:date="2026-07-18T09:33:00Z">
            <w:rPr>
              <w:lang w:val="en-CA"/>
            </w:rPr>
          </w:rPrChange>
        </w:rPr>
        <w:t>EE1-4.1.3: withdrawn?</w:t>
      </w:r>
    </w:p>
    <w:p w14:paraId="21159634" w14:textId="77777777" w:rsidR="004F1F10" w:rsidRPr="006F1EFE" w:rsidRDefault="004F1F10" w:rsidP="004F1F10">
      <w:pPr>
        <w:numPr>
          <w:ilvl w:val="0"/>
          <w:numId w:val="126"/>
        </w:numPr>
        <w:rPr>
          <w:lang w:val="en-CA"/>
          <w:rPrChange w:id="24564" w:author="Jens-Rainer Ohm" w:date="2026-07-18T09:33:00Z">
            <w:rPr>
              <w:lang w:val="en-CA"/>
            </w:rPr>
          </w:rPrChange>
        </w:rPr>
      </w:pPr>
      <w:r w:rsidRPr="006F1EFE">
        <w:rPr>
          <w:lang w:val="en-CA"/>
          <w:rPrChange w:id="24565" w:author="Jens-Rainer Ohm" w:date="2026-07-18T09:33:00Z">
            <w:rPr>
              <w:lang w:val="en-CA"/>
            </w:rPr>
          </w:rPrChange>
        </w:rPr>
        <w:t xml:space="preserve">EE1-4.1.4a, 10-bit </w:t>
      </w:r>
      <w:r w:rsidRPr="006F1EFE">
        <w:rPr>
          <w:b/>
          <w:bCs/>
          <w:i/>
          <w:iCs/>
          <w:lang w:val="en-CA"/>
          <w:rPrChange w:id="24566" w:author="Jens-Rainer Ohm" w:date="2026-07-18T09:33:00Z">
            <w:rPr>
              <w:b/>
              <w:bCs/>
              <w:i/>
              <w:iCs/>
              <w:lang w:val="en-CA"/>
            </w:rPr>
          </w:rPrChange>
        </w:rPr>
        <w:t>static</w:t>
      </w:r>
      <w:r w:rsidRPr="006F1EFE">
        <w:rPr>
          <w:lang w:val="en-CA"/>
          <w:rPrChange w:id="24567" w:author="Jens-Rainer Ohm" w:date="2026-07-18T09:33:00Z">
            <w:rPr>
              <w:lang w:val="en-CA"/>
            </w:rPr>
          </w:rPrChange>
        </w:rPr>
        <w:t xml:space="preserve"> activation quantization and 8-bit </w:t>
      </w:r>
      <w:r w:rsidRPr="006F1EFE">
        <w:rPr>
          <w:b/>
          <w:bCs/>
          <w:i/>
          <w:iCs/>
          <w:lang w:val="en-CA"/>
          <w:rPrChange w:id="24568" w:author="Jens-Rainer Ohm" w:date="2026-07-18T09:33:00Z">
            <w:rPr>
              <w:b/>
              <w:bCs/>
              <w:i/>
              <w:iCs/>
              <w:lang w:val="en-CA"/>
            </w:rPr>
          </w:rPrChange>
        </w:rPr>
        <w:t>static</w:t>
      </w:r>
      <w:r w:rsidRPr="006F1EFE">
        <w:rPr>
          <w:lang w:val="en-CA"/>
          <w:rPrChange w:id="24569" w:author="Jens-Rainer Ohm" w:date="2026-07-18T09:33:00Z">
            <w:rPr>
              <w:lang w:val="en-CA"/>
            </w:rPr>
          </w:rPrChange>
        </w:rPr>
        <w:t xml:space="preserve"> weight quantization: 0.18% luma loss in RA configuration.</w:t>
      </w:r>
    </w:p>
    <w:p w14:paraId="543017DD" w14:textId="77777777" w:rsidR="004F1F10" w:rsidRPr="006F1EFE" w:rsidRDefault="004F1F10" w:rsidP="004F1F10">
      <w:pPr>
        <w:numPr>
          <w:ilvl w:val="0"/>
          <w:numId w:val="126"/>
        </w:numPr>
        <w:rPr>
          <w:lang w:val="en-CA"/>
          <w:rPrChange w:id="24570" w:author="Jens-Rainer Ohm" w:date="2026-07-18T09:33:00Z">
            <w:rPr>
              <w:lang w:val="en-CA"/>
            </w:rPr>
          </w:rPrChange>
        </w:rPr>
      </w:pPr>
      <w:r w:rsidRPr="006F1EFE">
        <w:rPr>
          <w:lang w:val="en-CA"/>
          <w:rPrChange w:id="24571" w:author="Jens-Rainer Ohm" w:date="2026-07-18T09:33:00Z">
            <w:rPr>
              <w:lang w:val="en-CA"/>
            </w:rPr>
          </w:rPrChange>
        </w:rPr>
        <w:t xml:space="preserve">EE1-4.1.4b, 12-bit </w:t>
      </w:r>
      <w:r w:rsidRPr="006F1EFE">
        <w:rPr>
          <w:b/>
          <w:bCs/>
          <w:i/>
          <w:iCs/>
          <w:lang w:val="en-CA"/>
          <w:rPrChange w:id="24572" w:author="Jens-Rainer Ohm" w:date="2026-07-18T09:33:00Z">
            <w:rPr>
              <w:b/>
              <w:bCs/>
              <w:i/>
              <w:iCs/>
              <w:lang w:val="en-CA"/>
            </w:rPr>
          </w:rPrChange>
        </w:rPr>
        <w:t>static</w:t>
      </w:r>
      <w:r w:rsidRPr="006F1EFE">
        <w:rPr>
          <w:lang w:val="en-CA"/>
          <w:rPrChange w:id="24573" w:author="Jens-Rainer Ohm" w:date="2026-07-18T09:33:00Z">
            <w:rPr>
              <w:lang w:val="en-CA"/>
            </w:rPr>
          </w:rPrChange>
        </w:rPr>
        <w:t xml:space="preserve"> activation quantization and 8-bit </w:t>
      </w:r>
      <w:r w:rsidRPr="006F1EFE">
        <w:rPr>
          <w:b/>
          <w:bCs/>
          <w:i/>
          <w:iCs/>
          <w:lang w:val="en-CA"/>
          <w:rPrChange w:id="24574" w:author="Jens-Rainer Ohm" w:date="2026-07-18T09:33:00Z">
            <w:rPr>
              <w:b/>
              <w:bCs/>
              <w:i/>
              <w:iCs/>
              <w:lang w:val="en-CA"/>
            </w:rPr>
          </w:rPrChange>
        </w:rPr>
        <w:t>static</w:t>
      </w:r>
      <w:r w:rsidRPr="006F1EFE">
        <w:rPr>
          <w:lang w:val="en-CA"/>
          <w:rPrChange w:id="24575" w:author="Jens-Rainer Ohm" w:date="2026-07-18T09:33:00Z">
            <w:rPr>
              <w:lang w:val="en-CA"/>
            </w:rPr>
          </w:rPrChange>
        </w:rPr>
        <w:t xml:space="preserve"> weight quantization: 0.04% luma loss in RA configuration.</w:t>
      </w:r>
    </w:p>
    <w:p w14:paraId="5410645B" w14:textId="77777777" w:rsidR="004F1F10" w:rsidRPr="006F1EFE" w:rsidRDefault="004F1F10" w:rsidP="004F1F10">
      <w:pPr>
        <w:numPr>
          <w:ilvl w:val="0"/>
          <w:numId w:val="126"/>
        </w:numPr>
        <w:rPr>
          <w:lang w:val="en-CA"/>
          <w:rPrChange w:id="24576" w:author="Jens-Rainer Ohm" w:date="2026-07-18T09:33:00Z">
            <w:rPr>
              <w:lang w:val="en-CA"/>
            </w:rPr>
          </w:rPrChange>
        </w:rPr>
      </w:pPr>
      <w:r w:rsidRPr="006F1EFE">
        <w:rPr>
          <w:lang w:val="en-CA"/>
          <w:rPrChange w:id="24577" w:author="Jens-Rainer Ohm" w:date="2026-07-18T09:33:00Z">
            <w:rPr>
              <w:lang w:val="en-CA"/>
            </w:rPr>
          </w:rPrChange>
        </w:rPr>
        <w:t xml:space="preserve">EE1-4.1.4c, 14-bit </w:t>
      </w:r>
      <w:r w:rsidRPr="006F1EFE">
        <w:rPr>
          <w:b/>
          <w:bCs/>
          <w:i/>
          <w:iCs/>
          <w:lang w:val="en-CA"/>
          <w:rPrChange w:id="24578" w:author="Jens-Rainer Ohm" w:date="2026-07-18T09:33:00Z">
            <w:rPr>
              <w:b/>
              <w:bCs/>
              <w:i/>
              <w:iCs/>
              <w:lang w:val="en-CA"/>
            </w:rPr>
          </w:rPrChange>
        </w:rPr>
        <w:t>static</w:t>
      </w:r>
      <w:r w:rsidRPr="006F1EFE">
        <w:rPr>
          <w:lang w:val="en-CA"/>
          <w:rPrChange w:id="24579" w:author="Jens-Rainer Ohm" w:date="2026-07-18T09:33:00Z">
            <w:rPr>
              <w:lang w:val="en-CA"/>
            </w:rPr>
          </w:rPrChange>
        </w:rPr>
        <w:t xml:space="preserve"> activation quantization and 8-bit </w:t>
      </w:r>
      <w:r w:rsidRPr="006F1EFE">
        <w:rPr>
          <w:b/>
          <w:bCs/>
          <w:i/>
          <w:iCs/>
          <w:lang w:val="en-CA"/>
          <w:rPrChange w:id="24580" w:author="Jens-Rainer Ohm" w:date="2026-07-18T09:33:00Z">
            <w:rPr>
              <w:b/>
              <w:bCs/>
              <w:i/>
              <w:iCs/>
              <w:lang w:val="en-CA"/>
            </w:rPr>
          </w:rPrChange>
        </w:rPr>
        <w:t>static</w:t>
      </w:r>
      <w:r w:rsidRPr="006F1EFE">
        <w:rPr>
          <w:lang w:val="en-CA"/>
          <w:rPrChange w:id="24581" w:author="Jens-Rainer Ohm" w:date="2026-07-18T09:33:00Z">
            <w:rPr>
              <w:lang w:val="en-CA"/>
            </w:rPr>
          </w:rPrChange>
        </w:rPr>
        <w:t xml:space="preserve"> weight quantization: 0.00% luma loss in RA configuration.</w:t>
      </w:r>
    </w:p>
    <w:p w14:paraId="13E6E68E" w14:textId="77777777" w:rsidR="004F1F10" w:rsidRPr="006F1EFE" w:rsidRDefault="004F1F10" w:rsidP="004F1F10">
      <w:pPr>
        <w:rPr>
          <w:lang w:val="en-CA"/>
          <w:rPrChange w:id="24582" w:author="Jens-Rainer Ohm" w:date="2026-07-18T09:33:00Z">
            <w:rPr>
              <w:lang w:val="en-CA"/>
            </w:rPr>
          </w:rPrChange>
        </w:rPr>
      </w:pPr>
      <w:r w:rsidRPr="006F1EFE">
        <w:rPr>
          <w:b/>
          <w:bCs/>
          <w:i/>
          <w:iCs/>
          <w:lang w:val="en-CA"/>
          <w:rPrChange w:id="24583" w:author="Jens-Rainer Ohm" w:date="2026-07-18T09:33:00Z">
            <w:rPr>
              <w:b/>
              <w:bCs/>
              <w:i/>
              <w:iCs/>
              <w:lang w:val="en-CA"/>
            </w:rPr>
          </w:rPrChange>
        </w:rPr>
        <w:t>Dynamic quantization</w:t>
      </w:r>
      <w:r w:rsidRPr="006F1EFE">
        <w:rPr>
          <w:lang w:val="en-CA"/>
          <w:rPrChange w:id="24584" w:author="Jens-Rainer Ohm" w:date="2026-07-18T09:33:00Z">
            <w:rPr>
              <w:lang w:val="en-CA"/>
            </w:rPr>
          </w:rPrChange>
        </w:rPr>
        <w:t xml:space="preserve"> approach, each 8-element activation block is quantized </w:t>
      </w:r>
      <w:r w:rsidRPr="006F1EFE">
        <w:rPr>
          <w:b/>
          <w:bCs/>
          <w:i/>
          <w:iCs/>
          <w:lang w:val="en-CA"/>
          <w:rPrChange w:id="24585" w:author="Jens-Rainer Ohm" w:date="2026-07-18T09:33:00Z">
            <w:rPr>
              <w:b/>
              <w:bCs/>
              <w:i/>
              <w:iCs/>
              <w:lang w:val="en-CA"/>
            </w:rPr>
          </w:rPrChange>
        </w:rPr>
        <w:t>at runtime</w:t>
      </w:r>
      <w:r w:rsidRPr="006F1EFE">
        <w:rPr>
          <w:lang w:val="en-CA"/>
          <w:rPrChange w:id="24586" w:author="Jens-Rainer Ohm" w:date="2026-07-18T09:33:00Z">
            <w:rPr>
              <w:lang w:val="en-CA"/>
            </w:rPr>
          </w:rPrChange>
        </w:rPr>
        <w:t xml:space="preserve"> based on its local dynamic range. For every 8</w:t>
      </w:r>
      <w:r w:rsidRPr="006F1EFE">
        <w:rPr>
          <w:lang w:val="en-CA"/>
          <w:rPrChange w:id="24587" w:author="Jens-Rainer Ohm" w:date="2026-07-18T09:33:00Z">
            <w:rPr>
              <w:lang w:val="en-CA"/>
            </w:rPr>
          </w:rPrChange>
        </w:rPr>
        <w:noBreakHyphen/>
        <w:t>element block, the maximum absolute value is determined, and a corresponding right shift is computed so that all values fit within the target bit</w:t>
      </w:r>
      <w:r w:rsidRPr="006F1EFE">
        <w:rPr>
          <w:lang w:val="en-CA"/>
          <w:rPrChange w:id="24588" w:author="Jens-Rainer Ohm" w:date="2026-07-18T09:33:00Z">
            <w:rPr>
              <w:lang w:val="en-CA"/>
            </w:rPr>
          </w:rPrChange>
        </w:rPr>
        <w:noBreakHyphen/>
        <w:t>depth.</w:t>
      </w:r>
    </w:p>
    <w:p w14:paraId="1C2793DB" w14:textId="77777777" w:rsidR="004F1F10" w:rsidRPr="006F1EFE" w:rsidRDefault="004F1F10" w:rsidP="004F1F10">
      <w:pPr>
        <w:rPr>
          <w:lang w:val="en-CA"/>
          <w:rPrChange w:id="24589" w:author="Jens-Rainer Ohm" w:date="2026-07-18T09:33:00Z">
            <w:rPr>
              <w:lang w:val="en-CA"/>
            </w:rPr>
          </w:rPrChange>
        </w:rPr>
      </w:pPr>
      <w:r w:rsidRPr="006F1EFE">
        <w:rPr>
          <w:b/>
          <w:bCs/>
          <w:i/>
          <w:iCs/>
          <w:lang w:val="en-CA"/>
          <w:rPrChange w:id="24590" w:author="Jens-Rainer Ohm" w:date="2026-07-18T09:33:00Z">
            <w:rPr>
              <w:b/>
              <w:bCs/>
              <w:i/>
              <w:iCs/>
              <w:lang w:val="en-CA"/>
            </w:rPr>
          </w:rPrChange>
        </w:rPr>
        <w:t>Static quantization</w:t>
      </w:r>
      <w:r w:rsidRPr="006F1EFE">
        <w:rPr>
          <w:lang w:val="en-CA"/>
          <w:rPrChange w:id="24591" w:author="Jens-Rainer Ohm" w:date="2026-07-18T09:33:00Z">
            <w:rPr>
              <w:lang w:val="en-CA"/>
            </w:rPr>
          </w:rPrChange>
        </w:rPr>
        <w:t xml:space="preserve"> in this test: for each 8</w:t>
      </w:r>
      <w:r w:rsidRPr="006F1EFE">
        <w:rPr>
          <w:lang w:val="en-CA"/>
          <w:rPrChange w:id="24592" w:author="Jens-Rainer Ohm" w:date="2026-07-18T09:33:00Z">
            <w:rPr>
              <w:lang w:val="en-CA"/>
            </w:rPr>
          </w:rPrChange>
        </w:rPr>
        <w:noBreakHyphen/>
        <w:t xml:space="preserve">element block, required shift values are collected </w:t>
      </w:r>
      <w:r w:rsidRPr="006F1EFE">
        <w:rPr>
          <w:b/>
          <w:bCs/>
          <w:i/>
          <w:iCs/>
          <w:lang w:val="en-CA"/>
          <w:rPrChange w:id="24593" w:author="Jens-Rainer Ohm" w:date="2026-07-18T09:33:00Z">
            <w:rPr>
              <w:b/>
              <w:bCs/>
              <w:i/>
              <w:iCs/>
              <w:lang w:val="en-CA"/>
            </w:rPr>
          </w:rPrChange>
        </w:rPr>
        <w:t>off-line</w:t>
      </w:r>
      <w:r w:rsidRPr="006F1EFE">
        <w:rPr>
          <w:lang w:val="en-CA"/>
          <w:rPrChange w:id="24594" w:author="Jens-Rainer Ohm" w:date="2026-07-18T09:33:00Z">
            <w:rPr>
              <w:lang w:val="en-CA"/>
            </w:rPr>
          </w:rPrChange>
        </w:rPr>
        <w:t xml:space="preserve"> over a representative dataset (BVI-AOM), and a single shift value is selected based on a predefined criterion. During inference, each block is quantized using its precomputed shift and clipped to the target bit</w:t>
      </w:r>
      <w:r w:rsidRPr="006F1EFE">
        <w:rPr>
          <w:lang w:val="en-CA"/>
          <w:rPrChange w:id="24595" w:author="Jens-Rainer Ohm" w:date="2026-07-18T09:33:00Z">
            <w:rPr>
              <w:lang w:val="en-CA"/>
            </w:rPr>
          </w:rPrChange>
        </w:rPr>
        <w:noBreakHyphen/>
        <w:t>depth. During the matrix multiplication, the applied block</w:t>
      </w:r>
      <w:r w:rsidRPr="006F1EFE">
        <w:rPr>
          <w:lang w:val="en-CA"/>
          <w:rPrChange w:id="24596" w:author="Jens-Rainer Ohm" w:date="2026-07-18T09:33:00Z">
            <w:rPr>
              <w:lang w:val="en-CA"/>
            </w:rPr>
          </w:rPrChange>
        </w:rPr>
        <w:noBreakHyphen/>
        <w:t xml:space="preserve">wise shifts are compensated in the accumulation process to preserve the correct numerical scaling. </w:t>
      </w:r>
    </w:p>
    <w:p w14:paraId="355FE9DD" w14:textId="77777777" w:rsidR="004F1F10" w:rsidRPr="006F1EFE" w:rsidRDefault="004F1F10" w:rsidP="004F1F10">
      <w:pPr>
        <w:rPr>
          <w:lang w:val="en-CA"/>
          <w:rPrChange w:id="24597" w:author="Jens-Rainer Ohm" w:date="2026-07-18T09:33:00Z">
            <w:rPr>
              <w:lang w:val="en-CA"/>
            </w:rPr>
          </w:rPrChange>
        </w:rPr>
      </w:pPr>
      <w:r w:rsidRPr="006F1EFE">
        <w:rPr>
          <w:lang w:val="en-CA"/>
          <w:rPrChange w:id="24598" w:author="Jens-Rainer Ohm" w:date="2026-07-18T09:33:00Z">
            <w:rPr>
              <w:lang w:val="en-CA"/>
            </w:rPr>
          </w:rPrChange>
        </w:rPr>
        <w:t>Minor mismatch between results from proponent and cross-checkers have been observed (4</w:t>
      </w:r>
      <w:r w:rsidRPr="006F1EFE">
        <w:rPr>
          <w:vertAlign w:val="superscript"/>
          <w:lang w:val="en-CA"/>
          <w:rPrChange w:id="24599" w:author="Jens-Rainer Ohm" w:date="2026-07-18T09:33:00Z">
            <w:rPr>
              <w:vertAlign w:val="superscript"/>
              <w:lang w:val="en-CA"/>
            </w:rPr>
          </w:rPrChange>
        </w:rPr>
        <w:t>th</w:t>
      </w:r>
      <w:r w:rsidRPr="006F1EFE">
        <w:rPr>
          <w:lang w:val="en-CA"/>
          <w:rPrChange w:id="24600" w:author="Jens-Rainer Ohm" w:date="2026-07-18T09:33:00Z">
            <w:rPr>
              <w:lang w:val="en-CA"/>
            </w:rPr>
          </w:rPrChange>
        </w:rPr>
        <w:t xml:space="preserve"> digit after decimal point). Proponent and cross-checkers exchanged streams, logs, found perfect match in per-frame results. </w:t>
      </w:r>
      <w:proofErr w:type="gramStart"/>
      <w:r w:rsidRPr="006F1EFE">
        <w:rPr>
          <w:lang w:val="en-CA"/>
          <w:rPrChange w:id="24601" w:author="Jens-Rainer Ohm" w:date="2026-07-18T09:33:00Z">
            <w:rPr>
              <w:lang w:val="en-CA"/>
            </w:rPr>
          </w:rPrChange>
        </w:rPr>
        <w:t>So</w:t>
      </w:r>
      <w:proofErr w:type="gramEnd"/>
      <w:r w:rsidRPr="006F1EFE">
        <w:rPr>
          <w:lang w:val="en-CA"/>
          <w:rPrChange w:id="24602" w:author="Jens-Rainer Ohm" w:date="2026-07-18T09:33:00Z">
            <w:rPr>
              <w:lang w:val="en-CA"/>
            </w:rPr>
          </w:rPrChange>
        </w:rPr>
        <w:t xml:space="preserve"> the issue relates to parsing scripts.</w:t>
      </w:r>
    </w:p>
    <w:p w14:paraId="3B9B8AB1" w14:textId="77777777" w:rsidR="004F1F10" w:rsidRPr="006F1EFE" w:rsidRDefault="004F1F10" w:rsidP="004F1F10">
      <w:pPr>
        <w:rPr>
          <w:lang w:val="en-CA"/>
          <w:rPrChange w:id="24603" w:author="Jens-Rainer Ohm" w:date="2026-07-18T09:33:00Z">
            <w:rPr>
              <w:lang w:val="en-CA"/>
            </w:rPr>
          </w:rPrChange>
        </w:rPr>
      </w:pPr>
    </w:p>
    <w:p w14:paraId="5924861C" w14:textId="77777777" w:rsidR="004F1F10" w:rsidRPr="006F1EFE" w:rsidRDefault="004F1F10" w:rsidP="004F1F10">
      <w:pPr>
        <w:rPr>
          <w:lang w:val="en-CA"/>
          <w:rPrChange w:id="24604" w:author="Jens-Rainer Ohm" w:date="2026-07-18T09:33:00Z">
            <w:rPr>
              <w:lang w:val="en-CA"/>
            </w:rPr>
          </w:rPrChange>
        </w:rPr>
      </w:pPr>
    </w:p>
    <w:p w14:paraId="6939C9E5" w14:textId="77777777" w:rsidR="004F1F10" w:rsidRPr="006F1EFE" w:rsidRDefault="004F1F10" w:rsidP="004F1F10">
      <w:pPr>
        <w:rPr>
          <w:lang w:val="en-CA"/>
          <w:rPrChange w:id="24605" w:author="Jens-Rainer Ohm" w:date="2026-07-18T09:33:00Z">
            <w:rPr>
              <w:lang w:val="en-CA"/>
            </w:rPr>
          </w:rPrChange>
        </w:rPr>
      </w:pPr>
    </w:p>
    <w:p w14:paraId="69033B58" w14:textId="77777777" w:rsidR="004F1F10" w:rsidRPr="006F1EFE" w:rsidRDefault="004F1F10" w:rsidP="004F1F10">
      <w:pPr>
        <w:rPr>
          <w:lang w:val="en-CA"/>
          <w:rPrChange w:id="24606" w:author="Jens-Rainer Ohm" w:date="2026-07-18T09:33:00Z">
            <w:rPr>
              <w:lang w:val="en-CA"/>
            </w:rPr>
          </w:rPrChange>
        </w:rPr>
      </w:pPr>
    </w:p>
    <w:p w14:paraId="3C08810D" w14:textId="77777777" w:rsidR="004F1F10" w:rsidRPr="006F1EFE" w:rsidRDefault="004F1F10" w:rsidP="004F1F10">
      <w:pPr>
        <w:rPr>
          <w:lang w:val="en-CA"/>
          <w:rPrChange w:id="24607" w:author="Jens-Rainer Ohm" w:date="2026-07-18T09:33:00Z">
            <w:rPr>
              <w:lang w:val="en-CA"/>
            </w:rPr>
          </w:rPrChange>
        </w:rPr>
      </w:pPr>
    </w:p>
    <w:p w14:paraId="2D4BA0A6" w14:textId="77777777" w:rsidR="004F1F10" w:rsidRPr="006F1EFE" w:rsidRDefault="004F1F10" w:rsidP="004F1F10">
      <w:pPr>
        <w:rPr>
          <w:i/>
          <w:iCs/>
          <w:lang w:val="en-CA"/>
          <w:rPrChange w:id="24608" w:author="Jens-Rainer Ohm" w:date="2026-07-18T09:33:00Z">
            <w:rPr>
              <w:i/>
              <w:iCs/>
              <w:lang w:val="en-CA"/>
            </w:rPr>
          </w:rPrChange>
        </w:rPr>
      </w:pPr>
      <w:r w:rsidRPr="006F1EFE">
        <w:rPr>
          <w:i/>
          <w:iCs/>
          <w:lang w:val="en-CA"/>
          <w:rPrChange w:id="24609" w:author="Jens-Rainer Ohm" w:date="2026-07-18T09:33:00Z">
            <w:rPr>
              <w:i/>
              <w:iCs/>
              <w:lang w:val="en-CA"/>
            </w:rPr>
          </w:rPrChange>
        </w:rPr>
        <w:t xml:space="preserve">Figure </w:t>
      </w:r>
      <w:r w:rsidRPr="006F1EFE">
        <w:rPr>
          <w:i/>
          <w:iCs/>
          <w:lang w:val="en-CA"/>
          <w:rPrChange w:id="24610" w:author="Jens-Rainer Ohm" w:date="2026-07-18T09:33:00Z">
            <w:rPr>
              <w:i/>
              <w:iCs/>
              <w:lang w:val="en-CA"/>
            </w:rPr>
          </w:rPrChange>
        </w:rPr>
        <w:fldChar w:fldCharType="begin"/>
      </w:r>
      <w:r w:rsidRPr="006F1EFE">
        <w:rPr>
          <w:i/>
          <w:iCs/>
          <w:lang w:val="en-CA"/>
          <w:rPrChange w:id="24611" w:author="Jens-Rainer Ohm" w:date="2026-07-18T09:33:00Z">
            <w:rPr>
              <w:i/>
              <w:iCs/>
              <w:lang w:val="en-CA"/>
            </w:rPr>
          </w:rPrChange>
        </w:rPr>
        <w:instrText xml:space="preserve"> SEQ Figure \* ARABIC </w:instrText>
      </w:r>
      <w:r w:rsidRPr="006F1EFE">
        <w:rPr>
          <w:i/>
          <w:iCs/>
          <w:lang w:val="en-CA"/>
          <w:rPrChange w:id="24612" w:author="Jens-Rainer Ohm" w:date="2026-07-18T09:33:00Z">
            <w:rPr>
              <w:i/>
              <w:iCs/>
              <w:lang w:val="en-CA"/>
            </w:rPr>
          </w:rPrChange>
        </w:rPr>
        <w:fldChar w:fldCharType="separate"/>
      </w:r>
      <w:r w:rsidRPr="006F1EFE">
        <w:rPr>
          <w:i/>
          <w:iCs/>
          <w:lang w:val="en-CA"/>
          <w:rPrChange w:id="24613" w:author="Jens-Rainer Ohm" w:date="2026-07-18T09:33:00Z">
            <w:rPr>
              <w:i/>
              <w:iCs/>
              <w:lang w:val="en-CA"/>
            </w:rPr>
          </w:rPrChange>
        </w:rPr>
        <w:t>7</w:t>
      </w:r>
      <w:r w:rsidRPr="006F1EFE">
        <w:rPr>
          <w:lang w:val="en-CA"/>
          <w:rPrChange w:id="24614" w:author="Jens-Rainer Ohm" w:date="2026-07-18T09:33:00Z">
            <w:rPr>
              <w:lang w:val="en-CA"/>
            </w:rPr>
          </w:rPrChange>
        </w:rPr>
        <w:fldChar w:fldCharType="end"/>
      </w:r>
      <w:r w:rsidRPr="006F1EFE">
        <w:rPr>
          <w:i/>
          <w:iCs/>
          <w:lang w:val="en-CA"/>
          <w:rPrChange w:id="24615" w:author="Jens-Rainer Ohm" w:date="2026-07-18T09:33:00Z">
            <w:rPr>
              <w:i/>
              <w:iCs/>
              <w:lang w:val="en-CA"/>
            </w:rPr>
          </w:rPrChange>
        </w:rPr>
        <w:t xml:space="preserve"> EE1-4.1 Trade-offs results (BD-rate numbers is from random access configuration test).</w:t>
      </w:r>
    </w:p>
    <w:p w14:paraId="495EBA60" w14:textId="542B77F3" w:rsidR="004F1F10" w:rsidRPr="006F1EFE" w:rsidRDefault="004F1F10" w:rsidP="004F1F10">
      <w:pPr>
        <w:rPr>
          <w:lang w:val="en-CA"/>
          <w:rPrChange w:id="24616" w:author="Jens-Rainer Ohm" w:date="2026-07-18T09:33:00Z">
            <w:rPr>
              <w:lang w:val="en-CA"/>
            </w:rPr>
          </w:rPrChange>
        </w:rPr>
      </w:pPr>
      <w:r w:rsidRPr="006F1EFE">
        <w:rPr>
          <w:noProof/>
          <w:lang w:val="en-CA"/>
          <w:rPrChange w:id="24617" w:author="Jens-Rainer Ohm" w:date="2026-07-18T09:33:00Z">
            <w:rPr>
              <w:noProof/>
              <w:lang w:val="en-CA"/>
            </w:rPr>
          </w:rPrChange>
        </w:rPr>
        <w:drawing>
          <wp:inline distT="0" distB="0" distL="0" distR="0" wp14:anchorId="09CB5A05" wp14:editId="300F4088">
            <wp:extent cx="5913120" cy="295656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13120" cy="2956560"/>
                    </a:xfrm>
                    <a:prstGeom prst="rect">
                      <a:avLst/>
                    </a:prstGeom>
                    <a:noFill/>
                    <a:ln>
                      <a:noFill/>
                    </a:ln>
                  </pic:spPr>
                </pic:pic>
              </a:graphicData>
            </a:graphic>
          </wp:inline>
        </w:drawing>
      </w:r>
    </w:p>
    <w:p w14:paraId="5220C5F2" w14:textId="77777777" w:rsidR="004F1F10" w:rsidRPr="006F1EFE" w:rsidRDefault="004F1F10" w:rsidP="004F1F10">
      <w:pPr>
        <w:rPr>
          <w:lang w:val="en-CA"/>
          <w:rPrChange w:id="24618" w:author="Jens-Rainer Ohm" w:date="2026-07-18T09:33:00Z">
            <w:rPr>
              <w:lang w:val="en-CA"/>
            </w:rPr>
          </w:rPrChange>
        </w:rPr>
      </w:pPr>
      <w:bookmarkStart w:id="24619" w:name="_Hlk234079417"/>
      <w:r w:rsidRPr="006F1EFE">
        <w:rPr>
          <w:lang w:val="en-CA"/>
          <w:rPrChange w:id="24620" w:author="Jens-Rainer Ohm" w:date="2026-07-18T09:33:00Z">
            <w:rPr>
              <w:lang w:val="en-CA"/>
            </w:rPr>
          </w:rPrChange>
        </w:rPr>
        <w:t>Beside of bit-depth reduction for weights and activations two changes which speed up NNIP have been introduced:</w:t>
      </w:r>
    </w:p>
    <w:p w14:paraId="4E56C348" w14:textId="77777777" w:rsidR="004F1F10" w:rsidRPr="006F1EFE" w:rsidRDefault="004F1F10" w:rsidP="004F1F10">
      <w:pPr>
        <w:numPr>
          <w:ilvl w:val="0"/>
          <w:numId w:val="130"/>
        </w:numPr>
        <w:rPr>
          <w:lang w:val="en-CA"/>
          <w:rPrChange w:id="24621" w:author="Jens-Rainer Ohm" w:date="2026-07-18T09:33:00Z">
            <w:rPr>
              <w:lang w:val="en-CA"/>
            </w:rPr>
          </w:rPrChange>
        </w:rPr>
      </w:pPr>
      <w:r w:rsidRPr="006F1EFE">
        <w:rPr>
          <w:lang w:val="en-CA"/>
          <w:rPrChange w:id="24622" w:author="Jens-Rainer Ohm" w:date="2026-07-18T09:33:00Z">
            <w:rPr>
              <w:lang w:val="en-CA"/>
            </w:rPr>
          </w:rPrChange>
        </w:rPr>
        <w:lastRenderedPageBreak/>
        <w:t xml:space="preserve">Fusion of Activation Functions into Matrix Multiplication (leaky </w:t>
      </w:r>
      <w:proofErr w:type="spellStart"/>
      <w:r w:rsidRPr="006F1EFE">
        <w:rPr>
          <w:lang w:val="en-CA"/>
          <w:rPrChange w:id="24623" w:author="Jens-Rainer Ohm" w:date="2026-07-18T09:33:00Z">
            <w:rPr>
              <w:lang w:val="en-CA"/>
            </w:rPr>
          </w:rPrChange>
        </w:rPr>
        <w:t>ReLU</w:t>
      </w:r>
      <w:proofErr w:type="spellEnd"/>
      <w:r w:rsidRPr="006F1EFE">
        <w:rPr>
          <w:lang w:val="en-CA"/>
          <w:rPrChange w:id="24624" w:author="Jens-Rainer Ohm" w:date="2026-07-18T09:33:00Z">
            <w:rPr>
              <w:lang w:val="en-CA"/>
            </w:rPr>
          </w:rPrChange>
        </w:rPr>
        <w:t xml:space="preserve"> is fused with fully connected layer) – modification of NNIP which potentially changes results (less values will be clipped) </w:t>
      </w:r>
    </w:p>
    <w:p w14:paraId="718E9059" w14:textId="77777777" w:rsidR="004F1F10" w:rsidRPr="006F1EFE" w:rsidRDefault="004F1F10" w:rsidP="004F1F10">
      <w:pPr>
        <w:numPr>
          <w:ilvl w:val="0"/>
          <w:numId w:val="130"/>
        </w:numPr>
        <w:rPr>
          <w:lang w:val="en-CA"/>
          <w:rPrChange w:id="24625" w:author="Jens-Rainer Ohm" w:date="2026-07-18T09:33:00Z">
            <w:rPr>
              <w:lang w:val="en-CA"/>
            </w:rPr>
          </w:rPrChange>
        </w:rPr>
      </w:pPr>
      <w:r w:rsidRPr="006F1EFE">
        <w:rPr>
          <w:lang w:val="en-CA"/>
          <w:rPrChange w:id="24626" w:author="Jens-Rainer Ohm" w:date="2026-07-18T09:33:00Z">
            <w:rPr>
              <w:lang w:val="en-CA"/>
            </w:rPr>
          </w:rPrChange>
        </w:rPr>
        <w:t>SIMD</w:t>
      </w:r>
      <w:r w:rsidRPr="006F1EFE">
        <w:rPr>
          <w:lang w:val="en-CA"/>
          <w:rPrChange w:id="24627" w:author="Jens-Rainer Ohm" w:date="2026-07-18T09:33:00Z">
            <w:rPr>
              <w:lang w:val="en-CA"/>
            </w:rPr>
          </w:rPrChange>
        </w:rPr>
        <w:noBreakHyphen/>
        <w:t>Friendly Sparse Matrix Multiplication (sparse weight matrices are packed in block sizes aligned to SIMD execution 8-elements units) – implementation aspect, doesn’t change results</w:t>
      </w:r>
    </w:p>
    <w:p w14:paraId="05449574" w14:textId="77777777" w:rsidR="004F1F10" w:rsidRPr="006F1EFE" w:rsidRDefault="004F1F10" w:rsidP="004F1F10">
      <w:pPr>
        <w:rPr>
          <w:lang w:val="en-CA"/>
          <w:rPrChange w:id="24628" w:author="Jens-Rainer Ohm" w:date="2026-07-18T09:33:00Z">
            <w:rPr>
              <w:lang w:val="en-CA"/>
            </w:rPr>
          </w:rPrChange>
        </w:rPr>
      </w:pPr>
      <w:r w:rsidRPr="006F1EFE">
        <w:rPr>
          <w:lang w:val="en-CA"/>
          <w:rPrChange w:id="24629" w:author="Jens-Rainer Ohm" w:date="2026-07-18T09:33:00Z">
            <w:rPr>
              <w:lang w:val="en-CA"/>
            </w:rPr>
          </w:rPrChange>
        </w:rPr>
        <w:t>Model parameters quantized statically in all tests. Activations are quantized dynamically or statically. Shift values for each 8-elements block becomes a part of the model. Total number of parameters increases by 12.5%. Since bit-depth of model parameters reduced to 8 bits (in all tests) the total size of memory for model parameters is reduced by half (dynamic quantization) and by 43% in case of static quantization.</w:t>
      </w:r>
      <w:bookmarkEnd w:id="24619"/>
      <w:r w:rsidRPr="006F1EFE">
        <w:rPr>
          <w:lang w:val="en-CA"/>
          <w:rPrChange w:id="24630" w:author="Jens-Rainer Ohm" w:date="2026-07-18T09:33:00Z">
            <w:rPr>
              <w:lang w:val="en-CA"/>
            </w:rPr>
          </w:rPrChange>
        </w:rPr>
        <w:t xml:space="preserve"> In the </w:t>
      </w:r>
      <w:r w:rsidRPr="006F1EFE">
        <w:rPr>
          <w:lang w:val="en-CA"/>
          <w:rPrChange w:id="24631" w:author="Jens-Rainer Ohm" w:date="2026-07-18T09:33:00Z">
            <w:rPr>
              <w:lang w:val="en-CA"/>
            </w:rPr>
          </w:rPrChange>
        </w:rPr>
        <w:fldChar w:fldCharType="begin"/>
      </w:r>
      <w:r w:rsidRPr="006F1EFE">
        <w:rPr>
          <w:lang w:val="en-CA"/>
          <w:rPrChange w:id="24632" w:author="Jens-Rainer Ohm" w:date="2026-07-18T09:33:00Z">
            <w:rPr>
              <w:lang w:val="en-CA"/>
            </w:rPr>
          </w:rPrChange>
        </w:rPr>
        <w:instrText xml:space="preserve"> REF _Ref234228153 \h </w:instrText>
      </w:r>
      <w:r w:rsidRPr="006F1EFE">
        <w:rPr>
          <w:lang w:val="en-CA"/>
          <w:rPrChange w:id="24633" w:author="Jens-Rainer Ohm" w:date="2026-07-18T09:33:00Z">
            <w:rPr>
              <w:lang w:val="en-CA"/>
            </w:rPr>
          </w:rPrChange>
        </w:rPr>
      </w:r>
      <w:r w:rsidRPr="006F1EFE">
        <w:rPr>
          <w:lang w:val="en-CA"/>
          <w:rPrChange w:id="24634" w:author="Jens-Rainer Ohm" w:date="2026-07-18T09:33:00Z">
            <w:rPr>
              <w:lang w:val="en-CA"/>
            </w:rPr>
          </w:rPrChange>
        </w:rPr>
        <w:fldChar w:fldCharType="separate"/>
      </w:r>
      <w:r w:rsidRPr="006F1EFE">
        <w:rPr>
          <w:lang w:val="en-CA"/>
          <w:rPrChange w:id="24635" w:author="Jens-Rainer Ohm" w:date="2026-07-18T09:33:00Z">
            <w:rPr>
              <w:lang w:val="en-CA"/>
            </w:rPr>
          </w:rPrChange>
        </w:rPr>
        <w:t>Table 3</w:t>
      </w:r>
      <w:r w:rsidRPr="006F1EFE">
        <w:rPr>
          <w:lang w:val="en-CA"/>
          <w:rPrChange w:id="24636" w:author="Jens-Rainer Ohm" w:date="2026-07-18T09:33:00Z">
            <w:rPr>
              <w:lang w:val="en-CA"/>
            </w:rPr>
          </w:rPrChange>
        </w:rPr>
        <w:fldChar w:fldCharType="end"/>
      </w:r>
      <w:r w:rsidRPr="006F1EFE">
        <w:rPr>
          <w:lang w:val="en-CA"/>
          <w:rPrChange w:id="24637" w:author="Jens-Rainer Ohm" w:date="2026-07-18T09:33:00Z">
            <w:rPr>
              <w:lang w:val="en-CA"/>
            </w:rPr>
          </w:rPrChange>
        </w:rPr>
        <w:t xml:space="preserve"> Enc and Dec run time are from proponent. </w:t>
      </w:r>
    </w:p>
    <w:p w14:paraId="33264501" w14:textId="77777777" w:rsidR="004F1F10" w:rsidRPr="006F1EFE" w:rsidRDefault="004F1F10" w:rsidP="004F1F10">
      <w:pPr>
        <w:rPr>
          <w:lang w:val="en-CA"/>
          <w:rPrChange w:id="24638" w:author="Jens-Rainer Ohm" w:date="2026-07-18T09:33:00Z">
            <w:rPr>
              <w:lang w:val="en-CA"/>
            </w:rPr>
          </w:rPrChange>
        </w:rPr>
      </w:pPr>
      <w:r w:rsidRPr="006F1EFE">
        <w:rPr>
          <w:lang w:val="en-CA"/>
          <w:rPrChange w:id="24639" w:author="Jens-Rainer Ohm" w:date="2026-07-18T09:33:00Z">
            <w:rPr>
              <w:lang w:val="en-CA"/>
            </w:rPr>
          </w:rPrChange>
        </w:rPr>
        <w:t>One cross-checker also performed limited test out-side of NNVC CTC, using synthetic image.</w:t>
      </w:r>
    </w:p>
    <w:p w14:paraId="5E32043D" w14:textId="77777777" w:rsidR="004F1F10" w:rsidRPr="006F1EFE" w:rsidRDefault="004F1F10" w:rsidP="004F1F10">
      <w:pPr>
        <w:rPr>
          <w:lang w:val="en-CA"/>
          <w:rPrChange w:id="24640" w:author="Jens-Rainer Ohm" w:date="2026-07-18T09:33:00Z">
            <w:rPr>
              <w:lang w:val="en-CA"/>
            </w:rPr>
          </w:rPrChange>
        </w:rPr>
      </w:pPr>
      <w:r w:rsidRPr="006F1EFE">
        <w:rPr>
          <w:lang w:val="en-CA"/>
          <w:rPrChange w:id="24641" w:author="Jens-Rainer Ohm" w:date="2026-07-18T09:33:00Z">
            <w:rPr>
              <w:lang w:val="en-CA"/>
            </w:rPr>
          </w:rPrChange>
        </w:rPr>
        <w:t xml:space="preserve"> </w:t>
      </w:r>
    </w:p>
    <w:p w14:paraId="3FD97FF0" w14:textId="77777777" w:rsidR="004F1F10" w:rsidRPr="006F1EFE" w:rsidRDefault="004F1F10" w:rsidP="004F1F10">
      <w:pPr>
        <w:rPr>
          <w:i/>
          <w:iCs/>
          <w:lang w:val="en-CA"/>
          <w:rPrChange w:id="24642" w:author="Jens-Rainer Ohm" w:date="2026-07-18T09:33:00Z">
            <w:rPr>
              <w:i/>
              <w:iCs/>
              <w:lang w:val="en-CA"/>
            </w:rPr>
          </w:rPrChange>
        </w:rPr>
      </w:pPr>
      <w:bookmarkStart w:id="24643" w:name="_Ref234228153"/>
      <w:r w:rsidRPr="006F1EFE">
        <w:rPr>
          <w:i/>
          <w:iCs/>
          <w:lang w:val="en-CA"/>
          <w:rPrChange w:id="24644" w:author="Jens-Rainer Ohm" w:date="2026-07-18T09:33:00Z">
            <w:rPr>
              <w:i/>
              <w:iCs/>
              <w:lang w:val="en-CA"/>
            </w:rPr>
          </w:rPrChange>
        </w:rPr>
        <w:t xml:space="preserve">Table </w:t>
      </w:r>
      <w:r w:rsidRPr="006F1EFE">
        <w:rPr>
          <w:i/>
          <w:iCs/>
          <w:lang w:val="en-CA"/>
          <w:rPrChange w:id="24645" w:author="Jens-Rainer Ohm" w:date="2026-07-18T09:33:00Z">
            <w:rPr>
              <w:i/>
              <w:iCs/>
              <w:lang w:val="en-CA"/>
            </w:rPr>
          </w:rPrChange>
        </w:rPr>
        <w:fldChar w:fldCharType="begin"/>
      </w:r>
      <w:r w:rsidRPr="006F1EFE">
        <w:rPr>
          <w:i/>
          <w:iCs/>
          <w:lang w:val="en-CA"/>
          <w:rPrChange w:id="24646" w:author="Jens-Rainer Ohm" w:date="2026-07-18T09:33:00Z">
            <w:rPr>
              <w:i/>
              <w:iCs/>
              <w:lang w:val="en-CA"/>
            </w:rPr>
          </w:rPrChange>
        </w:rPr>
        <w:instrText xml:space="preserve"> SEQ Table \* ARABIC </w:instrText>
      </w:r>
      <w:r w:rsidRPr="006F1EFE">
        <w:rPr>
          <w:i/>
          <w:iCs/>
          <w:lang w:val="en-CA"/>
          <w:rPrChange w:id="24647" w:author="Jens-Rainer Ohm" w:date="2026-07-18T09:33:00Z">
            <w:rPr>
              <w:i/>
              <w:iCs/>
              <w:lang w:val="en-CA"/>
            </w:rPr>
          </w:rPrChange>
        </w:rPr>
        <w:fldChar w:fldCharType="separate"/>
      </w:r>
      <w:r w:rsidRPr="006F1EFE">
        <w:rPr>
          <w:i/>
          <w:iCs/>
          <w:lang w:val="en-CA"/>
          <w:rPrChange w:id="24648" w:author="Jens-Rainer Ohm" w:date="2026-07-18T09:33:00Z">
            <w:rPr>
              <w:i/>
              <w:iCs/>
              <w:lang w:val="en-CA"/>
            </w:rPr>
          </w:rPrChange>
        </w:rPr>
        <w:t>3</w:t>
      </w:r>
      <w:r w:rsidRPr="006F1EFE">
        <w:rPr>
          <w:lang w:val="en-CA"/>
          <w:rPrChange w:id="24649" w:author="Jens-Rainer Ohm" w:date="2026-07-18T09:33:00Z">
            <w:rPr>
              <w:lang w:val="en-CA"/>
            </w:rPr>
          </w:rPrChange>
        </w:rPr>
        <w:fldChar w:fldCharType="end"/>
      </w:r>
      <w:bookmarkEnd w:id="24643"/>
      <w:r w:rsidRPr="006F1EFE">
        <w:rPr>
          <w:i/>
          <w:iCs/>
          <w:lang w:val="en-CA"/>
          <w:rPrChange w:id="24650" w:author="Jens-Rainer Ohm" w:date="2026-07-18T09:33:00Z">
            <w:rPr>
              <w:i/>
              <w:iCs/>
              <w:lang w:val="en-CA"/>
            </w:rPr>
          </w:rPrChange>
        </w:rPr>
        <w:t xml:space="preserve"> EE1-1.3 tests summary (anchor NNVC17.: LOP filter on, NN-Intra on)</w:t>
      </w:r>
    </w:p>
    <w:tbl>
      <w:tblPr>
        <w:tblStyle w:val="Tabellenraster"/>
        <w:tblW w:w="10065" w:type="dxa"/>
        <w:tblInd w:w="-5" w:type="dxa"/>
        <w:tblLayout w:type="fixed"/>
        <w:tblLook w:val="04A0" w:firstRow="1" w:lastRow="0" w:firstColumn="1" w:lastColumn="0" w:noHBand="0" w:noVBand="1"/>
      </w:tblPr>
      <w:tblGrid>
        <w:gridCol w:w="1170"/>
        <w:gridCol w:w="797"/>
        <w:gridCol w:w="733"/>
        <w:gridCol w:w="672"/>
        <w:gridCol w:w="656"/>
        <w:gridCol w:w="656"/>
        <w:gridCol w:w="656"/>
        <w:gridCol w:w="656"/>
        <w:gridCol w:w="656"/>
        <w:gridCol w:w="656"/>
        <w:gridCol w:w="562"/>
        <w:gridCol w:w="656"/>
        <w:gridCol w:w="749"/>
        <w:gridCol w:w="790"/>
      </w:tblGrid>
      <w:tr w:rsidR="004F1F10" w:rsidRPr="006F1EFE" w14:paraId="0339E25E" w14:textId="77777777" w:rsidTr="004F1F10">
        <w:trPr>
          <w:trHeight w:val="474"/>
        </w:trPr>
        <w:tc>
          <w:tcPr>
            <w:tcW w:w="117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tcPr>
          <w:p w14:paraId="160DE39F" w14:textId="77777777" w:rsidR="004F1F10" w:rsidRPr="006F1EFE" w:rsidRDefault="004F1F10" w:rsidP="004F1F10">
            <w:pPr>
              <w:rPr>
                <w:b/>
                <w:bCs/>
                <w:lang w:val="en-CA"/>
                <w:rPrChange w:id="24651" w:author="Jens-Rainer Ohm" w:date="2026-07-18T09:33:00Z">
                  <w:rPr>
                    <w:b/>
                    <w:bCs/>
                    <w:lang w:val="en-CA"/>
                  </w:rPr>
                </w:rPrChange>
              </w:rPr>
            </w:pPr>
          </w:p>
          <w:p w14:paraId="2DE1FE8A" w14:textId="77777777" w:rsidR="004F1F10" w:rsidRPr="006F1EFE" w:rsidRDefault="004F1F10" w:rsidP="004F1F10">
            <w:pPr>
              <w:rPr>
                <w:b/>
                <w:bCs/>
                <w:lang w:val="en-CA"/>
                <w:rPrChange w:id="24652" w:author="Jens-Rainer Ohm" w:date="2026-07-18T09:33:00Z">
                  <w:rPr>
                    <w:b/>
                    <w:bCs/>
                    <w:lang w:val="en-CA"/>
                  </w:rPr>
                </w:rPrChange>
              </w:rPr>
            </w:pPr>
            <w:r w:rsidRPr="006F1EFE">
              <w:rPr>
                <w:b/>
                <w:bCs/>
                <w:lang w:val="en-CA"/>
                <w:rPrChange w:id="24653" w:author="Jens-Rainer Ohm" w:date="2026-07-18T09:33:00Z">
                  <w:rPr>
                    <w:b/>
                    <w:bCs/>
                    <w:lang w:val="en-CA"/>
                  </w:rPr>
                </w:rPrChange>
              </w:rPr>
              <w:t>Legend</w:t>
            </w:r>
          </w:p>
        </w:tc>
        <w:tc>
          <w:tcPr>
            <w:tcW w:w="79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EBB50" w14:textId="77777777" w:rsidR="004F1F10" w:rsidRPr="006F1EFE" w:rsidRDefault="004F1F10" w:rsidP="004F1F10">
            <w:pPr>
              <w:rPr>
                <w:b/>
                <w:bCs/>
                <w:lang w:val="en-CA"/>
                <w:rPrChange w:id="24654" w:author="Jens-Rainer Ohm" w:date="2026-07-18T09:33:00Z">
                  <w:rPr>
                    <w:b/>
                    <w:bCs/>
                    <w:lang w:val="en-CA"/>
                  </w:rPr>
                </w:rPrChange>
              </w:rPr>
            </w:pPr>
            <w:r w:rsidRPr="006F1EFE">
              <w:rPr>
                <w:b/>
                <w:bCs/>
                <w:lang w:val="en-CA"/>
                <w:rPrChange w:id="24655" w:author="Jens-Rainer Ohm" w:date="2026-07-18T09:33:00Z">
                  <w:rPr>
                    <w:b/>
                    <w:bCs/>
                    <w:lang w:val="en-CA"/>
                  </w:rPr>
                </w:rPrChange>
              </w:rPr>
              <w:t>Tests</w:t>
            </w:r>
          </w:p>
          <w:p w14:paraId="4E94DB55" w14:textId="77777777" w:rsidR="004F1F10" w:rsidRPr="006F1EFE" w:rsidRDefault="004F1F10" w:rsidP="004F1F10">
            <w:pPr>
              <w:rPr>
                <w:b/>
                <w:bCs/>
                <w:lang w:val="en-CA"/>
                <w:rPrChange w:id="24656" w:author="Jens-Rainer Ohm" w:date="2026-07-18T09:33:00Z">
                  <w:rPr>
                    <w:b/>
                    <w:bCs/>
                    <w:lang w:val="en-CA"/>
                  </w:rPr>
                </w:rPrChange>
              </w:rPr>
            </w:pPr>
            <w:r w:rsidRPr="006F1EFE">
              <w:rPr>
                <w:lang w:val="en-CA"/>
                <w:rPrChange w:id="24657" w:author="Jens-Rainer Ohm" w:date="2026-07-18T09:33:00Z">
                  <w:rPr>
                    <w:lang w:val="en-CA"/>
                  </w:rPr>
                </w:rPrChange>
              </w:rPr>
              <w:t>EE1-</w:t>
            </w:r>
          </w:p>
        </w:tc>
        <w:tc>
          <w:tcPr>
            <w:tcW w:w="733"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FAF1B9A" w14:textId="77777777" w:rsidR="004F1F10" w:rsidRPr="006F1EFE" w:rsidRDefault="004F1F10" w:rsidP="004F1F10">
            <w:pPr>
              <w:rPr>
                <w:b/>
                <w:bCs/>
                <w:lang w:val="en-CA"/>
                <w:rPrChange w:id="24658" w:author="Jens-Rainer Ohm" w:date="2026-07-18T09:33:00Z">
                  <w:rPr>
                    <w:b/>
                    <w:bCs/>
                    <w:lang w:val="en-CA"/>
                  </w:rPr>
                </w:rPrChange>
              </w:rPr>
            </w:pPr>
            <w:r w:rsidRPr="006F1EFE">
              <w:rPr>
                <w:b/>
                <w:bCs/>
                <w:lang w:val="en-CA"/>
                <w:rPrChange w:id="24659" w:author="Jens-Rainer Ohm" w:date="2026-07-18T09:33:00Z">
                  <w:rPr>
                    <w:b/>
                    <w:bCs/>
                    <w:lang w:val="en-CA"/>
                  </w:rPr>
                </w:rPrChange>
              </w:rPr>
              <w:t>Num</w:t>
            </w:r>
          </w:p>
          <w:p w14:paraId="3BC2C6FA" w14:textId="77777777" w:rsidR="004F1F10" w:rsidRPr="006F1EFE" w:rsidRDefault="004F1F10" w:rsidP="004F1F10">
            <w:pPr>
              <w:rPr>
                <w:b/>
                <w:bCs/>
                <w:lang w:val="en-CA"/>
                <w:rPrChange w:id="24660" w:author="Jens-Rainer Ohm" w:date="2026-07-18T09:33:00Z">
                  <w:rPr>
                    <w:b/>
                    <w:bCs/>
                    <w:lang w:val="en-CA"/>
                  </w:rPr>
                </w:rPrChange>
              </w:rPr>
            </w:pPr>
            <w:r w:rsidRPr="006F1EFE">
              <w:rPr>
                <w:b/>
                <w:bCs/>
                <w:lang w:val="en-CA"/>
                <w:rPrChange w:id="24661" w:author="Jens-Rainer Ohm" w:date="2026-07-18T09:33:00Z">
                  <w:rPr>
                    <w:b/>
                    <w:bCs/>
                    <w:lang w:val="en-CA"/>
                  </w:rPr>
                </w:rPrChange>
              </w:rPr>
              <w:t>Par., M</w:t>
            </w:r>
          </w:p>
        </w:tc>
        <w:tc>
          <w:tcPr>
            <w:tcW w:w="672" w:type="dxa"/>
            <w:vMerge w:val="restart"/>
            <w:tcBorders>
              <w:top w:val="single" w:sz="4" w:space="0" w:color="auto"/>
              <w:left w:val="single" w:sz="4" w:space="0" w:color="auto"/>
              <w:bottom w:val="single" w:sz="4" w:space="0" w:color="auto"/>
              <w:right w:val="single" w:sz="4" w:space="0" w:color="auto"/>
            </w:tcBorders>
            <w:shd w:val="clear" w:color="auto" w:fill="FFFFFF" w:themeFill="background1"/>
            <w:hideMark/>
          </w:tcPr>
          <w:p w14:paraId="3A582B1B" w14:textId="77777777" w:rsidR="004F1F10" w:rsidRPr="006F1EFE" w:rsidRDefault="004F1F10" w:rsidP="004F1F10">
            <w:pPr>
              <w:rPr>
                <w:b/>
                <w:bCs/>
                <w:lang w:val="en-CA"/>
                <w:rPrChange w:id="24662" w:author="Jens-Rainer Ohm" w:date="2026-07-18T09:33:00Z">
                  <w:rPr>
                    <w:b/>
                    <w:bCs/>
                    <w:lang w:val="en-CA"/>
                  </w:rPr>
                </w:rPrChange>
              </w:rPr>
            </w:pPr>
            <w:r w:rsidRPr="006F1EFE">
              <w:rPr>
                <w:b/>
                <w:bCs/>
                <w:lang w:val="en-CA"/>
                <w:rPrChange w:id="24663" w:author="Jens-Rainer Ohm" w:date="2026-07-18T09:33:00Z">
                  <w:rPr>
                    <w:b/>
                    <w:bCs/>
                    <w:lang w:val="en-CA"/>
                  </w:rPr>
                </w:rPrChange>
              </w:rPr>
              <w:t>Par. Mem, MB</w:t>
            </w:r>
          </w:p>
        </w:tc>
        <w:tc>
          <w:tcPr>
            <w:tcW w:w="3280" w:type="dxa"/>
            <w:gridSpan w:val="5"/>
            <w:tcBorders>
              <w:top w:val="single" w:sz="4" w:space="0" w:color="auto"/>
              <w:left w:val="single" w:sz="4" w:space="0" w:color="auto"/>
              <w:bottom w:val="single" w:sz="4" w:space="0" w:color="auto"/>
              <w:right w:val="single" w:sz="4" w:space="0" w:color="auto"/>
            </w:tcBorders>
            <w:shd w:val="clear" w:color="auto" w:fill="FFFFFF" w:themeFill="background1"/>
            <w:hideMark/>
          </w:tcPr>
          <w:p w14:paraId="637A6CD2" w14:textId="77777777" w:rsidR="004F1F10" w:rsidRPr="006F1EFE" w:rsidRDefault="004F1F10" w:rsidP="004F1F10">
            <w:pPr>
              <w:rPr>
                <w:b/>
                <w:bCs/>
                <w:lang w:val="en-CA"/>
                <w:rPrChange w:id="24664" w:author="Jens-Rainer Ohm" w:date="2026-07-18T09:33:00Z">
                  <w:rPr>
                    <w:b/>
                    <w:bCs/>
                    <w:lang w:val="en-CA"/>
                  </w:rPr>
                </w:rPrChange>
              </w:rPr>
            </w:pPr>
            <w:r w:rsidRPr="006F1EFE">
              <w:rPr>
                <w:b/>
                <w:bCs/>
                <w:lang w:val="en-CA"/>
                <w:rPrChange w:id="24665" w:author="Jens-Rainer Ohm" w:date="2026-07-18T09:33:00Z">
                  <w:rPr>
                    <w:b/>
                    <w:bCs/>
                    <w:lang w:val="en-CA"/>
                  </w:rPr>
                </w:rPrChange>
              </w:rPr>
              <w:t xml:space="preserve">Random Access </w:t>
            </w:r>
            <w:proofErr w:type="spellStart"/>
            <w:r w:rsidRPr="006F1EFE">
              <w:rPr>
                <w:b/>
                <w:bCs/>
                <w:lang w:val="en-CA"/>
                <w:rPrChange w:id="24666" w:author="Jens-Rainer Ohm" w:date="2026-07-18T09:33:00Z">
                  <w:rPr>
                    <w:b/>
                    <w:bCs/>
                    <w:lang w:val="en-CA"/>
                  </w:rPr>
                </w:rPrChange>
              </w:rPr>
              <w:t>cfg</w:t>
            </w:r>
            <w:proofErr w:type="spellEnd"/>
          </w:p>
        </w:tc>
        <w:tc>
          <w:tcPr>
            <w:tcW w:w="341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AAD8F1A" w14:textId="77777777" w:rsidR="004F1F10" w:rsidRPr="006F1EFE" w:rsidRDefault="004F1F10" w:rsidP="004F1F10">
            <w:pPr>
              <w:rPr>
                <w:b/>
                <w:bCs/>
                <w:lang w:val="en-CA"/>
                <w:rPrChange w:id="24667" w:author="Jens-Rainer Ohm" w:date="2026-07-18T09:33:00Z">
                  <w:rPr>
                    <w:b/>
                    <w:bCs/>
                    <w:lang w:val="en-CA"/>
                  </w:rPr>
                </w:rPrChange>
              </w:rPr>
            </w:pPr>
            <w:r w:rsidRPr="006F1EFE">
              <w:rPr>
                <w:b/>
                <w:bCs/>
                <w:lang w:val="en-CA"/>
                <w:rPrChange w:id="24668" w:author="Jens-Rainer Ohm" w:date="2026-07-18T09:33:00Z">
                  <w:rPr>
                    <w:b/>
                    <w:bCs/>
                    <w:lang w:val="en-CA"/>
                  </w:rPr>
                </w:rPrChange>
              </w:rPr>
              <w:t xml:space="preserve">All Intra </w:t>
            </w:r>
            <w:proofErr w:type="spellStart"/>
            <w:r w:rsidRPr="006F1EFE">
              <w:rPr>
                <w:b/>
                <w:bCs/>
                <w:lang w:val="en-CA"/>
                <w:rPrChange w:id="24669" w:author="Jens-Rainer Ohm" w:date="2026-07-18T09:33:00Z">
                  <w:rPr>
                    <w:b/>
                    <w:bCs/>
                    <w:lang w:val="en-CA"/>
                  </w:rPr>
                </w:rPrChange>
              </w:rPr>
              <w:t>cfg</w:t>
            </w:r>
            <w:proofErr w:type="spellEnd"/>
          </w:p>
          <w:p w14:paraId="1F57B7FB" w14:textId="77777777" w:rsidR="004F1F10" w:rsidRPr="006F1EFE" w:rsidRDefault="004F1F10" w:rsidP="004F1F10">
            <w:pPr>
              <w:rPr>
                <w:b/>
                <w:bCs/>
                <w:lang w:val="en-CA"/>
                <w:rPrChange w:id="24670" w:author="Jens-Rainer Ohm" w:date="2026-07-18T09:33:00Z">
                  <w:rPr>
                    <w:b/>
                    <w:bCs/>
                    <w:lang w:val="en-CA"/>
                  </w:rPr>
                </w:rPrChange>
              </w:rPr>
            </w:pPr>
          </w:p>
        </w:tc>
      </w:tr>
      <w:tr w:rsidR="004F1F10" w:rsidRPr="006F1EFE" w14:paraId="707F947C" w14:textId="77777777" w:rsidTr="004F1F10">
        <w:trPr>
          <w:trHeight w:val="125"/>
        </w:trPr>
        <w:tc>
          <w:tcPr>
            <w:tcW w:w="1170" w:type="dxa"/>
            <w:vMerge/>
            <w:tcBorders>
              <w:top w:val="single" w:sz="4" w:space="0" w:color="auto"/>
              <w:left w:val="single" w:sz="4" w:space="0" w:color="auto"/>
              <w:bottom w:val="single" w:sz="4" w:space="0" w:color="auto"/>
              <w:right w:val="single" w:sz="4" w:space="0" w:color="auto"/>
            </w:tcBorders>
            <w:vAlign w:val="center"/>
            <w:hideMark/>
          </w:tcPr>
          <w:p w14:paraId="5EADDCE1" w14:textId="77777777" w:rsidR="004F1F10" w:rsidRPr="006F1EFE" w:rsidRDefault="004F1F10" w:rsidP="004F1F10">
            <w:pPr>
              <w:rPr>
                <w:b/>
                <w:bCs/>
                <w:lang w:val="en-CA"/>
                <w:rPrChange w:id="24671" w:author="Jens-Rainer Ohm" w:date="2026-07-18T09:33:00Z">
                  <w:rPr>
                    <w:b/>
                    <w:bCs/>
                    <w:lang w:val="en-CA"/>
                  </w:rPr>
                </w:rPrChange>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4EFF8E70" w14:textId="77777777" w:rsidR="004F1F10" w:rsidRPr="006F1EFE" w:rsidRDefault="004F1F10" w:rsidP="004F1F10">
            <w:pPr>
              <w:rPr>
                <w:b/>
                <w:bCs/>
                <w:lang w:val="en-CA"/>
                <w:rPrChange w:id="24672" w:author="Jens-Rainer Ohm" w:date="2026-07-18T09:33:00Z">
                  <w:rPr>
                    <w:b/>
                    <w:bCs/>
                    <w:lang w:val="en-CA"/>
                  </w:rPr>
                </w:rPrChange>
              </w:rPr>
            </w:pPr>
          </w:p>
        </w:tc>
        <w:tc>
          <w:tcPr>
            <w:tcW w:w="733" w:type="dxa"/>
            <w:vMerge/>
            <w:tcBorders>
              <w:top w:val="single" w:sz="4" w:space="0" w:color="auto"/>
              <w:left w:val="single" w:sz="4" w:space="0" w:color="auto"/>
              <w:bottom w:val="single" w:sz="4" w:space="0" w:color="auto"/>
              <w:right w:val="single" w:sz="4" w:space="0" w:color="auto"/>
            </w:tcBorders>
            <w:vAlign w:val="center"/>
            <w:hideMark/>
          </w:tcPr>
          <w:p w14:paraId="3D084258" w14:textId="77777777" w:rsidR="004F1F10" w:rsidRPr="006F1EFE" w:rsidRDefault="004F1F10" w:rsidP="004F1F10">
            <w:pPr>
              <w:rPr>
                <w:b/>
                <w:bCs/>
                <w:lang w:val="en-CA"/>
                <w:rPrChange w:id="24673" w:author="Jens-Rainer Ohm" w:date="2026-07-18T09:33:00Z">
                  <w:rPr>
                    <w:b/>
                    <w:bCs/>
                    <w:lang w:val="en-CA"/>
                  </w:rPr>
                </w:rPrChange>
              </w:rPr>
            </w:pPr>
          </w:p>
        </w:tc>
        <w:tc>
          <w:tcPr>
            <w:tcW w:w="672" w:type="dxa"/>
            <w:vMerge/>
            <w:tcBorders>
              <w:top w:val="single" w:sz="4" w:space="0" w:color="auto"/>
              <w:left w:val="single" w:sz="4" w:space="0" w:color="auto"/>
              <w:bottom w:val="single" w:sz="4" w:space="0" w:color="auto"/>
              <w:right w:val="single" w:sz="4" w:space="0" w:color="auto"/>
            </w:tcBorders>
            <w:vAlign w:val="center"/>
            <w:hideMark/>
          </w:tcPr>
          <w:p w14:paraId="00E5F3C7" w14:textId="77777777" w:rsidR="004F1F10" w:rsidRPr="006F1EFE" w:rsidRDefault="004F1F10" w:rsidP="004F1F10">
            <w:pPr>
              <w:rPr>
                <w:b/>
                <w:bCs/>
                <w:lang w:val="en-CA"/>
                <w:rPrChange w:id="24674" w:author="Jens-Rainer Ohm" w:date="2026-07-18T09:33:00Z">
                  <w:rPr>
                    <w:b/>
                    <w:bCs/>
                    <w:lang w:val="en-CA"/>
                  </w:rPr>
                </w:rPrChange>
              </w:rPr>
            </w:pP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0C5C98D" w14:textId="77777777" w:rsidR="004F1F10" w:rsidRPr="006F1EFE" w:rsidRDefault="004F1F10" w:rsidP="004F1F10">
            <w:pPr>
              <w:rPr>
                <w:b/>
                <w:bCs/>
                <w:lang w:val="en-CA"/>
                <w:rPrChange w:id="24675" w:author="Jens-Rainer Ohm" w:date="2026-07-18T09:33:00Z">
                  <w:rPr>
                    <w:b/>
                    <w:bCs/>
                    <w:lang w:val="en-CA"/>
                  </w:rPr>
                </w:rPrChange>
              </w:rPr>
            </w:pPr>
            <w:r w:rsidRPr="006F1EFE">
              <w:rPr>
                <w:b/>
                <w:bCs/>
                <w:lang w:val="en-CA"/>
                <w:rPrChange w:id="24676" w:author="Jens-Rainer Ohm" w:date="2026-07-18T09:33:00Z">
                  <w:rPr>
                    <w:b/>
                    <w:bCs/>
                    <w:lang w:val="en-CA"/>
                  </w:rPr>
                </w:rPrChange>
              </w:rPr>
              <w:t>Y</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ED1D8CE" w14:textId="77777777" w:rsidR="004F1F10" w:rsidRPr="006F1EFE" w:rsidRDefault="004F1F10" w:rsidP="004F1F10">
            <w:pPr>
              <w:rPr>
                <w:b/>
                <w:bCs/>
                <w:lang w:val="en-CA"/>
                <w:rPrChange w:id="24677" w:author="Jens-Rainer Ohm" w:date="2026-07-18T09:33:00Z">
                  <w:rPr>
                    <w:b/>
                    <w:bCs/>
                    <w:lang w:val="en-CA"/>
                  </w:rPr>
                </w:rPrChange>
              </w:rPr>
            </w:pPr>
            <w:r w:rsidRPr="006F1EFE">
              <w:rPr>
                <w:b/>
                <w:bCs/>
                <w:lang w:val="en-CA"/>
                <w:rPrChange w:id="24678" w:author="Jens-Rainer Ohm" w:date="2026-07-18T09:33:00Z">
                  <w:rPr>
                    <w:b/>
                    <w:bCs/>
                    <w:lang w:val="en-CA"/>
                  </w:rPr>
                </w:rPrChange>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7706C1" w14:textId="77777777" w:rsidR="004F1F10" w:rsidRPr="006F1EFE" w:rsidRDefault="004F1F10" w:rsidP="004F1F10">
            <w:pPr>
              <w:rPr>
                <w:b/>
                <w:bCs/>
                <w:lang w:val="en-CA"/>
                <w:rPrChange w:id="24679" w:author="Jens-Rainer Ohm" w:date="2026-07-18T09:33:00Z">
                  <w:rPr>
                    <w:b/>
                    <w:bCs/>
                    <w:lang w:val="en-CA"/>
                  </w:rPr>
                </w:rPrChange>
              </w:rPr>
            </w:pPr>
            <w:r w:rsidRPr="006F1EFE">
              <w:rPr>
                <w:b/>
                <w:bCs/>
                <w:lang w:val="en-CA"/>
                <w:rPrChange w:id="24680" w:author="Jens-Rainer Ohm" w:date="2026-07-18T09:33:00Z">
                  <w:rPr>
                    <w:b/>
                    <w:bCs/>
                    <w:lang w:val="en-CA"/>
                  </w:rPr>
                </w:rPrChange>
              </w:rPr>
              <w:t>V</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4AE6E1" w14:textId="77777777" w:rsidR="004F1F10" w:rsidRPr="006F1EFE" w:rsidRDefault="004F1F10" w:rsidP="004F1F10">
            <w:pPr>
              <w:rPr>
                <w:b/>
                <w:bCs/>
                <w:lang w:val="en-CA"/>
                <w:rPrChange w:id="24681" w:author="Jens-Rainer Ohm" w:date="2026-07-18T09:33:00Z">
                  <w:rPr>
                    <w:b/>
                    <w:bCs/>
                    <w:lang w:val="en-CA"/>
                  </w:rPr>
                </w:rPrChange>
              </w:rPr>
            </w:pPr>
            <w:r w:rsidRPr="006F1EFE">
              <w:rPr>
                <w:b/>
                <w:bCs/>
                <w:lang w:val="en-CA"/>
                <w:rPrChange w:id="24682" w:author="Jens-Rainer Ohm" w:date="2026-07-18T09:33:00Z">
                  <w:rPr>
                    <w:b/>
                    <w:bCs/>
                    <w:lang w:val="en-CA"/>
                  </w:rPr>
                </w:rPrChange>
              </w:rPr>
              <w:t>En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880FE1" w14:textId="77777777" w:rsidR="004F1F10" w:rsidRPr="006F1EFE" w:rsidRDefault="004F1F10" w:rsidP="004F1F10">
            <w:pPr>
              <w:rPr>
                <w:b/>
                <w:bCs/>
                <w:lang w:val="en-CA"/>
                <w:rPrChange w:id="24683" w:author="Jens-Rainer Ohm" w:date="2026-07-18T09:33:00Z">
                  <w:rPr>
                    <w:b/>
                    <w:bCs/>
                    <w:lang w:val="en-CA"/>
                  </w:rPr>
                </w:rPrChange>
              </w:rPr>
            </w:pPr>
            <w:r w:rsidRPr="006F1EFE">
              <w:rPr>
                <w:b/>
                <w:bCs/>
                <w:lang w:val="en-CA"/>
                <w:rPrChange w:id="24684" w:author="Jens-Rainer Ohm" w:date="2026-07-18T09:33:00Z">
                  <w:rPr>
                    <w:b/>
                    <w:bCs/>
                    <w:lang w:val="en-CA"/>
                  </w:rPr>
                </w:rPrChange>
              </w:rPr>
              <w:t>Dec</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D60D87" w14:textId="77777777" w:rsidR="004F1F10" w:rsidRPr="006F1EFE" w:rsidRDefault="004F1F10" w:rsidP="004F1F10">
            <w:pPr>
              <w:rPr>
                <w:b/>
                <w:bCs/>
                <w:lang w:val="en-CA"/>
                <w:rPrChange w:id="24685" w:author="Jens-Rainer Ohm" w:date="2026-07-18T09:33:00Z">
                  <w:rPr>
                    <w:b/>
                    <w:bCs/>
                    <w:lang w:val="en-CA"/>
                  </w:rPr>
                </w:rPrChange>
              </w:rPr>
            </w:pPr>
            <w:r w:rsidRPr="006F1EFE">
              <w:rPr>
                <w:b/>
                <w:bCs/>
                <w:lang w:val="en-CA"/>
                <w:rPrChange w:id="24686" w:author="Jens-Rainer Ohm" w:date="2026-07-18T09:33:00Z">
                  <w:rPr>
                    <w:b/>
                    <w:bCs/>
                    <w:lang w:val="en-CA"/>
                  </w:rPr>
                </w:rPrChange>
              </w:rPr>
              <w:t>Y</w:t>
            </w:r>
          </w:p>
        </w:tc>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0D1F406" w14:textId="77777777" w:rsidR="004F1F10" w:rsidRPr="006F1EFE" w:rsidRDefault="004F1F10" w:rsidP="004F1F10">
            <w:pPr>
              <w:rPr>
                <w:b/>
                <w:bCs/>
                <w:lang w:val="en-CA"/>
                <w:rPrChange w:id="24687" w:author="Jens-Rainer Ohm" w:date="2026-07-18T09:33:00Z">
                  <w:rPr>
                    <w:b/>
                    <w:bCs/>
                    <w:lang w:val="en-CA"/>
                  </w:rPr>
                </w:rPrChange>
              </w:rPr>
            </w:pPr>
            <w:r w:rsidRPr="006F1EFE">
              <w:rPr>
                <w:b/>
                <w:bCs/>
                <w:lang w:val="en-CA"/>
                <w:rPrChange w:id="24688" w:author="Jens-Rainer Ohm" w:date="2026-07-18T09:33:00Z">
                  <w:rPr>
                    <w:b/>
                    <w:bCs/>
                    <w:lang w:val="en-CA"/>
                  </w:rPr>
                </w:rPrChange>
              </w:rPr>
              <w:t>U</w:t>
            </w:r>
          </w:p>
        </w:tc>
        <w:tc>
          <w:tcPr>
            <w:tcW w:w="65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8B46F3" w14:textId="77777777" w:rsidR="004F1F10" w:rsidRPr="006F1EFE" w:rsidRDefault="004F1F10" w:rsidP="004F1F10">
            <w:pPr>
              <w:rPr>
                <w:b/>
                <w:bCs/>
                <w:lang w:val="en-CA"/>
                <w:rPrChange w:id="24689" w:author="Jens-Rainer Ohm" w:date="2026-07-18T09:33:00Z">
                  <w:rPr>
                    <w:b/>
                    <w:bCs/>
                    <w:lang w:val="en-CA"/>
                  </w:rPr>
                </w:rPrChange>
              </w:rPr>
            </w:pPr>
            <w:r w:rsidRPr="006F1EFE">
              <w:rPr>
                <w:b/>
                <w:bCs/>
                <w:lang w:val="en-CA"/>
                <w:rPrChange w:id="24690" w:author="Jens-Rainer Ohm" w:date="2026-07-18T09:33:00Z">
                  <w:rPr>
                    <w:b/>
                    <w:bCs/>
                    <w:lang w:val="en-CA"/>
                  </w:rPr>
                </w:rPrChange>
              </w:rPr>
              <w:t>V</w:t>
            </w:r>
          </w:p>
        </w:tc>
        <w:tc>
          <w:tcPr>
            <w:tcW w:w="7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72D97AA" w14:textId="77777777" w:rsidR="004F1F10" w:rsidRPr="006F1EFE" w:rsidRDefault="004F1F10" w:rsidP="004F1F10">
            <w:pPr>
              <w:rPr>
                <w:b/>
                <w:bCs/>
                <w:lang w:val="en-CA"/>
                <w:rPrChange w:id="24691" w:author="Jens-Rainer Ohm" w:date="2026-07-18T09:33:00Z">
                  <w:rPr>
                    <w:b/>
                    <w:bCs/>
                    <w:lang w:val="en-CA"/>
                  </w:rPr>
                </w:rPrChange>
              </w:rPr>
            </w:pPr>
            <w:r w:rsidRPr="006F1EFE">
              <w:rPr>
                <w:b/>
                <w:bCs/>
                <w:lang w:val="en-CA"/>
                <w:rPrChange w:id="24692" w:author="Jens-Rainer Ohm" w:date="2026-07-18T09:33:00Z">
                  <w:rPr>
                    <w:b/>
                    <w:bCs/>
                    <w:lang w:val="en-CA"/>
                  </w:rPr>
                </w:rPrChange>
              </w:rPr>
              <w:t>Enc</w:t>
            </w:r>
          </w:p>
        </w:tc>
        <w:tc>
          <w:tcPr>
            <w:tcW w:w="79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B20483A" w14:textId="77777777" w:rsidR="004F1F10" w:rsidRPr="006F1EFE" w:rsidRDefault="004F1F10" w:rsidP="004F1F10">
            <w:pPr>
              <w:rPr>
                <w:b/>
                <w:bCs/>
                <w:lang w:val="en-CA"/>
                <w:rPrChange w:id="24693" w:author="Jens-Rainer Ohm" w:date="2026-07-18T09:33:00Z">
                  <w:rPr>
                    <w:b/>
                    <w:bCs/>
                    <w:lang w:val="en-CA"/>
                  </w:rPr>
                </w:rPrChange>
              </w:rPr>
            </w:pPr>
            <w:r w:rsidRPr="006F1EFE">
              <w:rPr>
                <w:b/>
                <w:bCs/>
                <w:lang w:val="en-CA"/>
                <w:rPrChange w:id="24694" w:author="Jens-Rainer Ohm" w:date="2026-07-18T09:33:00Z">
                  <w:rPr>
                    <w:b/>
                    <w:bCs/>
                    <w:lang w:val="en-CA"/>
                  </w:rPr>
                </w:rPrChange>
              </w:rPr>
              <w:t>Dec</w:t>
            </w:r>
          </w:p>
        </w:tc>
      </w:tr>
      <w:tr w:rsidR="004F1F10" w:rsidRPr="006F1EFE" w14:paraId="4C0BC954" w14:textId="77777777" w:rsidTr="004F1F10">
        <w:trPr>
          <w:trHeight w:val="206"/>
        </w:trPr>
        <w:tc>
          <w:tcPr>
            <w:tcW w:w="1170" w:type="dxa"/>
            <w:tcBorders>
              <w:top w:val="single" w:sz="4" w:space="0" w:color="auto"/>
              <w:left w:val="single" w:sz="4" w:space="0" w:color="auto"/>
              <w:bottom w:val="single" w:sz="4" w:space="0" w:color="auto"/>
              <w:right w:val="single" w:sz="4" w:space="0" w:color="auto"/>
            </w:tcBorders>
            <w:hideMark/>
          </w:tcPr>
          <w:p w14:paraId="69705AD2" w14:textId="77777777" w:rsidR="004F1F10" w:rsidRPr="006F1EFE" w:rsidRDefault="004F1F10" w:rsidP="004F1F10">
            <w:pPr>
              <w:rPr>
                <w:lang w:val="en-CA"/>
                <w:rPrChange w:id="24695" w:author="Jens-Rainer Ohm" w:date="2026-07-18T09:33:00Z">
                  <w:rPr>
                    <w:lang w:val="en-CA"/>
                  </w:rPr>
                </w:rPrChange>
              </w:rPr>
            </w:pPr>
            <w:r w:rsidRPr="006F1EFE">
              <w:rPr>
                <w:lang w:val="en-CA"/>
                <w:rPrChange w:id="24696" w:author="Jens-Rainer Ohm" w:date="2026-07-18T09:33:00Z">
                  <w:rPr>
                    <w:lang w:val="en-CA"/>
                  </w:rPr>
                </w:rPrChange>
              </w:rPr>
              <w:t>stat. a16w16</w:t>
            </w:r>
          </w:p>
        </w:tc>
        <w:tc>
          <w:tcPr>
            <w:tcW w:w="797" w:type="dxa"/>
            <w:tcBorders>
              <w:top w:val="single" w:sz="4" w:space="0" w:color="auto"/>
              <w:left w:val="single" w:sz="4" w:space="0" w:color="auto"/>
              <w:bottom w:val="single" w:sz="4" w:space="0" w:color="auto"/>
              <w:right w:val="single" w:sz="4" w:space="0" w:color="auto"/>
            </w:tcBorders>
            <w:vAlign w:val="center"/>
            <w:hideMark/>
          </w:tcPr>
          <w:p w14:paraId="16591B35" w14:textId="77777777" w:rsidR="004F1F10" w:rsidRPr="006F1EFE" w:rsidRDefault="004F1F10" w:rsidP="004F1F10">
            <w:pPr>
              <w:rPr>
                <w:lang w:val="en-CA"/>
                <w:rPrChange w:id="24697" w:author="Jens-Rainer Ohm" w:date="2026-07-18T09:33:00Z">
                  <w:rPr>
                    <w:lang w:val="en-CA"/>
                  </w:rPr>
                </w:rPrChange>
              </w:rPr>
            </w:pPr>
            <w:r w:rsidRPr="006F1EFE">
              <w:rPr>
                <w:lang w:val="en-CA"/>
                <w:rPrChange w:id="24698" w:author="Jens-Rainer Ohm" w:date="2026-07-18T09:33:00Z">
                  <w:rPr>
                    <w:lang w:val="en-CA"/>
                  </w:rPr>
                </w:rPrChange>
              </w:rPr>
              <w:t>NNVC</w:t>
            </w:r>
          </w:p>
        </w:tc>
        <w:tc>
          <w:tcPr>
            <w:tcW w:w="733" w:type="dxa"/>
            <w:tcBorders>
              <w:top w:val="single" w:sz="4" w:space="0" w:color="auto"/>
              <w:left w:val="single" w:sz="4" w:space="0" w:color="auto"/>
              <w:bottom w:val="single" w:sz="4" w:space="0" w:color="auto"/>
              <w:right w:val="single" w:sz="4" w:space="0" w:color="auto"/>
            </w:tcBorders>
            <w:hideMark/>
          </w:tcPr>
          <w:p w14:paraId="73758FD3" w14:textId="77777777" w:rsidR="004F1F10" w:rsidRPr="006F1EFE" w:rsidRDefault="004F1F10" w:rsidP="004F1F10">
            <w:pPr>
              <w:rPr>
                <w:lang w:val="en-CA"/>
                <w:rPrChange w:id="24699" w:author="Jens-Rainer Ohm" w:date="2026-07-18T09:33:00Z">
                  <w:rPr>
                    <w:lang w:val="en-CA"/>
                  </w:rPr>
                </w:rPrChange>
              </w:rPr>
            </w:pPr>
            <w:r w:rsidRPr="006F1EFE">
              <w:rPr>
                <w:lang w:val="en-CA"/>
                <w:rPrChange w:id="24700" w:author="Jens-Rainer Ohm" w:date="2026-07-18T09:33:00Z">
                  <w:rPr>
                    <w:lang w:val="en-CA"/>
                  </w:rPr>
                </w:rPrChange>
              </w:rPr>
              <w:t>4.5</w:t>
            </w:r>
          </w:p>
        </w:tc>
        <w:tc>
          <w:tcPr>
            <w:tcW w:w="672" w:type="dxa"/>
            <w:tcBorders>
              <w:top w:val="single" w:sz="4" w:space="0" w:color="auto"/>
              <w:left w:val="single" w:sz="4" w:space="0" w:color="auto"/>
              <w:bottom w:val="single" w:sz="4" w:space="0" w:color="auto"/>
              <w:right w:val="single" w:sz="4" w:space="0" w:color="auto"/>
            </w:tcBorders>
            <w:hideMark/>
          </w:tcPr>
          <w:p w14:paraId="001B8E1D" w14:textId="77777777" w:rsidR="004F1F10" w:rsidRPr="006F1EFE" w:rsidRDefault="004F1F10" w:rsidP="004F1F10">
            <w:pPr>
              <w:rPr>
                <w:lang w:val="en-CA"/>
                <w:rPrChange w:id="24701" w:author="Jens-Rainer Ohm" w:date="2026-07-18T09:33:00Z">
                  <w:rPr>
                    <w:lang w:val="en-CA"/>
                  </w:rPr>
                </w:rPrChange>
              </w:rPr>
            </w:pPr>
            <w:r w:rsidRPr="006F1EFE">
              <w:rPr>
                <w:lang w:val="en-CA"/>
                <w:rPrChange w:id="24702" w:author="Jens-Rainer Ohm" w:date="2026-07-18T09:33:00Z">
                  <w:rPr>
                    <w:lang w:val="en-CA"/>
                  </w:rPr>
                </w:rPrChange>
              </w:rPr>
              <w:t>8.9</w:t>
            </w:r>
          </w:p>
        </w:tc>
        <w:tc>
          <w:tcPr>
            <w:tcW w:w="656" w:type="dxa"/>
            <w:tcBorders>
              <w:top w:val="single" w:sz="4" w:space="0" w:color="auto"/>
              <w:left w:val="single" w:sz="4" w:space="0" w:color="auto"/>
              <w:bottom w:val="single" w:sz="4" w:space="0" w:color="auto"/>
              <w:right w:val="single" w:sz="4" w:space="0" w:color="auto"/>
            </w:tcBorders>
            <w:vAlign w:val="center"/>
            <w:hideMark/>
          </w:tcPr>
          <w:p w14:paraId="3C2796C6" w14:textId="77777777" w:rsidR="004F1F10" w:rsidRPr="006F1EFE" w:rsidRDefault="004F1F10" w:rsidP="004F1F10">
            <w:pPr>
              <w:rPr>
                <w:lang w:val="en-CA"/>
                <w:rPrChange w:id="24703" w:author="Jens-Rainer Ohm" w:date="2026-07-18T09:33:00Z">
                  <w:rPr>
                    <w:lang w:val="en-CA"/>
                  </w:rPr>
                </w:rPrChange>
              </w:rPr>
            </w:pPr>
            <w:r w:rsidRPr="006F1EFE">
              <w:rPr>
                <w:lang w:val="en-CA"/>
                <w:rPrChange w:id="24704"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CFF229" w14:textId="77777777" w:rsidR="004F1F10" w:rsidRPr="006F1EFE" w:rsidRDefault="004F1F10" w:rsidP="004F1F10">
            <w:pPr>
              <w:rPr>
                <w:lang w:val="en-CA"/>
                <w:rPrChange w:id="24705" w:author="Jens-Rainer Ohm" w:date="2026-07-18T09:33:00Z">
                  <w:rPr>
                    <w:lang w:val="en-CA"/>
                  </w:rPr>
                </w:rPrChange>
              </w:rPr>
            </w:pPr>
            <w:r w:rsidRPr="006F1EFE">
              <w:rPr>
                <w:lang w:val="en-CA"/>
                <w:rPrChange w:id="24706"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2589FB05" w14:textId="77777777" w:rsidR="004F1F10" w:rsidRPr="006F1EFE" w:rsidRDefault="004F1F10" w:rsidP="004F1F10">
            <w:pPr>
              <w:rPr>
                <w:lang w:val="en-CA"/>
                <w:rPrChange w:id="24707" w:author="Jens-Rainer Ohm" w:date="2026-07-18T09:33:00Z">
                  <w:rPr>
                    <w:lang w:val="en-CA"/>
                  </w:rPr>
                </w:rPrChange>
              </w:rPr>
            </w:pPr>
            <w:r w:rsidRPr="006F1EFE">
              <w:rPr>
                <w:lang w:val="en-CA"/>
                <w:rPrChange w:id="24708"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96FA66A" w14:textId="77777777" w:rsidR="004F1F10" w:rsidRPr="006F1EFE" w:rsidRDefault="004F1F10" w:rsidP="004F1F10">
            <w:pPr>
              <w:rPr>
                <w:lang w:val="en-CA"/>
                <w:rPrChange w:id="24709" w:author="Jens-Rainer Ohm" w:date="2026-07-18T09:33:00Z">
                  <w:rPr>
                    <w:lang w:val="en-CA"/>
                  </w:rPr>
                </w:rPrChange>
              </w:rPr>
            </w:pPr>
            <w:r w:rsidRPr="006F1EFE">
              <w:rPr>
                <w:lang w:val="en-CA"/>
                <w:rPrChange w:id="24710" w:author="Jens-Rainer Ohm" w:date="2026-07-18T09:33:00Z">
                  <w:rPr>
                    <w:lang w:val="en-CA"/>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0B5001CF" w14:textId="77777777" w:rsidR="004F1F10" w:rsidRPr="006F1EFE" w:rsidRDefault="004F1F10" w:rsidP="004F1F10">
            <w:pPr>
              <w:rPr>
                <w:lang w:val="en-CA"/>
                <w:rPrChange w:id="24711" w:author="Jens-Rainer Ohm" w:date="2026-07-18T09:33:00Z">
                  <w:rPr>
                    <w:lang w:val="en-CA"/>
                  </w:rPr>
                </w:rPrChange>
              </w:rPr>
            </w:pPr>
            <w:r w:rsidRPr="006F1EFE">
              <w:rPr>
                <w:lang w:val="en-CA"/>
                <w:rPrChange w:id="24712" w:author="Jens-Rainer Ohm" w:date="2026-07-18T09:33:00Z">
                  <w:rPr>
                    <w:lang w:val="en-CA"/>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76218C0" w14:textId="77777777" w:rsidR="004F1F10" w:rsidRPr="006F1EFE" w:rsidRDefault="004F1F10" w:rsidP="004F1F10">
            <w:pPr>
              <w:rPr>
                <w:lang w:val="en-CA"/>
                <w:rPrChange w:id="24713" w:author="Jens-Rainer Ohm" w:date="2026-07-18T09:33:00Z">
                  <w:rPr>
                    <w:lang w:val="en-CA"/>
                  </w:rPr>
                </w:rPrChange>
              </w:rPr>
            </w:pPr>
            <w:r w:rsidRPr="006F1EFE">
              <w:rPr>
                <w:lang w:val="en-CA"/>
                <w:rPrChange w:id="24714" w:author="Jens-Rainer Ohm" w:date="2026-07-18T09:33:00Z">
                  <w:rPr>
                    <w:lang w:val="en-CA"/>
                  </w:rPr>
                </w:rPrChange>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295C3A38" w14:textId="77777777" w:rsidR="004F1F10" w:rsidRPr="006F1EFE" w:rsidRDefault="004F1F10" w:rsidP="004F1F10">
            <w:pPr>
              <w:rPr>
                <w:lang w:val="en-CA"/>
                <w:rPrChange w:id="24715" w:author="Jens-Rainer Ohm" w:date="2026-07-18T09:33:00Z">
                  <w:rPr>
                    <w:lang w:val="en-CA"/>
                  </w:rPr>
                </w:rPrChange>
              </w:rPr>
            </w:pPr>
            <w:r w:rsidRPr="006F1EFE">
              <w:rPr>
                <w:lang w:val="en-CA"/>
                <w:rPrChange w:id="24716"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2324039" w14:textId="77777777" w:rsidR="004F1F10" w:rsidRPr="006F1EFE" w:rsidRDefault="004F1F10" w:rsidP="004F1F10">
            <w:pPr>
              <w:rPr>
                <w:lang w:val="en-CA"/>
                <w:rPrChange w:id="24717" w:author="Jens-Rainer Ohm" w:date="2026-07-18T09:33:00Z">
                  <w:rPr>
                    <w:lang w:val="en-CA"/>
                  </w:rPr>
                </w:rPrChange>
              </w:rPr>
            </w:pPr>
            <w:r w:rsidRPr="006F1EFE">
              <w:rPr>
                <w:lang w:val="en-CA"/>
                <w:rPrChange w:id="24718" w:author="Jens-Rainer Ohm" w:date="2026-07-18T09:33:00Z">
                  <w:rPr>
                    <w:lang w:val="en-CA"/>
                  </w:rPr>
                </w:rPrChange>
              </w:rPr>
              <w:t>0.0%</w:t>
            </w:r>
          </w:p>
        </w:tc>
        <w:tc>
          <w:tcPr>
            <w:tcW w:w="749" w:type="dxa"/>
            <w:tcBorders>
              <w:top w:val="single" w:sz="4" w:space="0" w:color="auto"/>
              <w:left w:val="single" w:sz="4" w:space="0" w:color="auto"/>
              <w:bottom w:val="single" w:sz="4" w:space="0" w:color="auto"/>
              <w:right w:val="single" w:sz="4" w:space="0" w:color="auto"/>
            </w:tcBorders>
            <w:vAlign w:val="center"/>
            <w:hideMark/>
          </w:tcPr>
          <w:p w14:paraId="6CD6A84A" w14:textId="77777777" w:rsidR="004F1F10" w:rsidRPr="006F1EFE" w:rsidRDefault="004F1F10" w:rsidP="004F1F10">
            <w:pPr>
              <w:rPr>
                <w:lang w:val="en-CA"/>
                <w:rPrChange w:id="24719" w:author="Jens-Rainer Ohm" w:date="2026-07-18T09:33:00Z">
                  <w:rPr>
                    <w:lang w:val="en-CA"/>
                  </w:rPr>
                </w:rPrChange>
              </w:rPr>
            </w:pPr>
            <w:r w:rsidRPr="006F1EFE">
              <w:rPr>
                <w:lang w:val="en-CA"/>
                <w:rPrChange w:id="24720" w:author="Jens-Rainer Ohm" w:date="2026-07-18T09:33:00Z">
                  <w:rPr>
                    <w:lang w:val="en-CA"/>
                  </w:rPr>
                </w:rPrChange>
              </w:rPr>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02031A12" w14:textId="77777777" w:rsidR="004F1F10" w:rsidRPr="006F1EFE" w:rsidRDefault="004F1F10" w:rsidP="004F1F10">
            <w:pPr>
              <w:rPr>
                <w:lang w:val="en-CA"/>
                <w:rPrChange w:id="24721" w:author="Jens-Rainer Ohm" w:date="2026-07-18T09:33:00Z">
                  <w:rPr>
                    <w:lang w:val="en-CA"/>
                  </w:rPr>
                </w:rPrChange>
              </w:rPr>
            </w:pPr>
            <w:r w:rsidRPr="006F1EFE">
              <w:rPr>
                <w:lang w:val="en-CA"/>
                <w:rPrChange w:id="24722" w:author="Jens-Rainer Ohm" w:date="2026-07-18T09:33:00Z">
                  <w:rPr>
                    <w:lang w:val="en-CA"/>
                  </w:rPr>
                </w:rPrChange>
              </w:rPr>
              <w:t>100%</w:t>
            </w:r>
          </w:p>
        </w:tc>
      </w:tr>
      <w:tr w:rsidR="004F1F10" w:rsidRPr="006F1EFE" w14:paraId="5DA48C7B"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7B377C79" w14:textId="77777777" w:rsidR="004F1F10" w:rsidRPr="006F1EFE" w:rsidRDefault="004F1F10" w:rsidP="004F1F10">
            <w:pPr>
              <w:rPr>
                <w:lang w:val="en-CA"/>
                <w:rPrChange w:id="24723" w:author="Jens-Rainer Ohm" w:date="2026-07-18T09:33:00Z">
                  <w:rPr>
                    <w:lang w:val="en-CA"/>
                  </w:rPr>
                </w:rPrChange>
              </w:rPr>
            </w:pPr>
            <w:proofErr w:type="spellStart"/>
            <w:r w:rsidRPr="006F1EFE">
              <w:rPr>
                <w:lang w:val="en-CA"/>
                <w:rPrChange w:id="24724" w:author="Jens-Rainer Ohm" w:date="2026-07-18T09:33:00Z">
                  <w:rPr>
                    <w:lang w:val="en-CA"/>
                  </w:rPr>
                </w:rPrChange>
              </w:rPr>
              <w:t>dyn</w:t>
            </w:r>
            <w:proofErr w:type="spellEnd"/>
            <w:r w:rsidRPr="006F1EFE">
              <w:rPr>
                <w:lang w:val="en-CA"/>
                <w:rPrChange w:id="24725" w:author="Jens-Rainer Ohm" w:date="2026-07-18T09:33:00Z">
                  <w:rPr>
                    <w:lang w:val="en-CA"/>
                  </w:rPr>
                </w:rPrChange>
              </w:rPr>
              <w: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AF2073" w14:textId="77777777" w:rsidR="004F1F10" w:rsidRPr="006F1EFE" w:rsidRDefault="004F1F10" w:rsidP="004F1F10">
            <w:pPr>
              <w:rPr>
                <w:lang w:val="en-CA"/>
                <w:rPrChange w:id="24726" w:author="Jens-Rainer Ohm" w:date="2026-07-18T09:33:00Z">
                  <w:rPr>
                    <w:lang w:val="en-CA"/>
                  </w:rPr>
                </w:rPrChange>
              </w:rPr>
            </w:pPr>
            <w:r w:rsidRPr="006F1EFE">
              <w:rPr>
                <w:lang w:val="en-CA"/>
                <w:rPrChange w:id="24727" w:author="Jens-Rainer Ohm" w:date="2026-07-18T09:33:00Z">
                  <w:rPr>
                    <w:lang w:val="en-CA"/>
                  </w:rPr>
                </w:rPrChange>
              </w:rPr>
              <w:t>4.1.1</w:t>
            </w:r>
          </w:p>
        </w:tc>
        <w:tc>
          <w:tcPr>
            <w:tcW w:w="733" w:type="dxa"/>
            <w:tcBorders>
              <w:top w:val="single" w:sz="4" w:space="0" w:color="auto"/>
              <w:left w:val="single" w:sz="4" w:space="0" w:color="auto"/>
              <w:bottom w:val="single" w:sz="4" w:space="0" w:color="auto"/>
              <w:right w:val="single" w:sz="4" w:space="0" w:color="auto"/>
            </w:tcBorders>
            <w:hideMark/>
          </w:tcPr>
          <w:p w14:paraId="4B7CA43C" w14:textId="0E0AF61A" w:rsidR="004F1F10" w:rsidRPr="006F1EFE" w:rsidRDefault="00F243EC" w:rsidP="004F1F10">
            <w:pPr>
              <w:rPr>
                <w:lang w:val="en-CA"/>
                <w:rPrChange w:id="24728" w:author="Jens-Rainer Ohm" w:date="2026-07-18T09:33:00Z">
                  <w:rPr>
                    <w:lang w:val="en-CA"/>
                  </w:rPr>
                </w:rPrChange>
              </w:rPr>
            </w:pPr>
            <w:r w:rsidRPr="006F1EFE">
              <w:rPr>
                <w:lang w:val="en-CA"/>
                <w:rPrChange w:id="24729" w:author="Jens-Rainer Ohm" w:date="2026-07-18T09:33:00Z">
                  <w:rPr>
                    <w:lang w:val="en-CA"/>
                  </w:rPr>
                </w:rPrChange>
              </w:rPr>
              <w:t>4.5</w:t>
            </w:r>
          </w:p>
        </w:tc>
        <w:tc>
          <w:tcPr>
            <w:tcW w:w="672" w:type="dxa"/>
            <w:tcBorders>
              <w:top w:val="single" w:sz="4" w:space="0" w:color="auto"/>
              <w:left w:val="single" w:sz="4" w:space="0" w:color="auto"/>
              <w:bottom w:val="single" w:sz="4" w:space="0" w:color="auto"/>
              <w:right w:val="single" w:sz="4" w:space="0" w:color="auto"/>
            </w:tcBorders>
            <w:hideMark/>
          </w:tcPr>
          <w:p w14:paraId="07B55E14" w14:textId="77777777" w:rsidR="004F1F10" w:rsidRPr="006F1EFE" w:rsidRDefault="004F1F10" w:rsidP="004F1F10">
            <w:pPr>
              <w:rPr>
                <w:lang w:val="en-CA"/>
                <w:rPrChange w:id="24730" w:author="Jens-Rainer Ohm" w:date="2026-07-18T09:33:00Z">
                  <w:rPr>
                    <w:lang w:val="en-CA"/>
                  </w:rPr>
                </w:rPrChange>
              </w:rPr>
            </w:pPr>
            <w:r w:rsidRPr="006F1EFE">
              <w:rPr>
                <w:lang w:val="en-CA"/>
                <w:rPrChange w:id="24731" w:author="Jens-Rainer Ohm" w:date="2026-07-18T09:33:00Z">
                  <w:rPr>
                    <w:lang w:val="en-CA"/>
                  </w:rPr>
                </w:rPrChange>
              </w:rPr>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3E6D54B" w14:textId="77777777" w:rsidR="004F1F10" w:rsidRPr="006F1EFE" w:rsidRDefault="004F1F10" w:rsidP="004F1F10">
            <w:pPr>
              <w:rPr>
                <w:lang w:val="en-CA"/>
                <w:rPrChange w:id="24732" w:author="Jens-Rainer Ohm" w:date="2026-07-18T09:33:00Z">
                  <w:rPr>
                    <w:lang w:val="en-CA"/>
                  </w:rPr>
                </w:rPrChange>
              </w:rPr>
            </w:pPr>
            <w:r w:rsidRPr="006F1EFE">
              <w:rPr>
                <w:lang w:val="en-CA"/>
                <w:rPrChange w:id="24733"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599188A5" w14:textId="77777777" w:rsidR="004F1F10" w:rsidRPr="006F1EFE" w:rsidRDefault="004F1F10" w:rsidP="004F1F10">
            <w:pPr>
              <w:rPr>
                <w:lang w:val="en-CA"/>
                <w:rPrChange w:id="24734" w:author="Jens-Rainer Ohm" w:date="2026-07-18T09:33:00Z">
                  <w:rPr>
                    <w:lang w:val="en-CA"/>
                  </w:rPr>
                </w:rPrChange>
              </w:rPr>
            </w:pPr>
            <w:r w:rsidRPr="006F1EFE">
              <w:rPr>
                <w:lang w:val="en-CA"/>
                <w:rPrChange w:id="24735" w:author="Jens-Rainer Ohm" w:date="2026-07-18T09:33:00Z">
                  <w:rPr>
                    <w:lang w:val="en-CA"/>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33F915" w14:textId="77777777" w:rsidR="004F1F10" w:rsidRPr="006F1EFE" w:rsidRDefault="004F1F10" w:rsidP="004F1F10">
            <w:pPr>
              <w:rPr>
                <w:lang w:val="en-CA"/>
                <w:rPrChange w:id="24736" w:author="Jens-Rainer Ohm" w:date="2026-07-18T09:33:00Z">
                  <w:rPr>
                    <w:lang w:val="en-CA"/>
                  </w:rPr>
                </w:rPrChange>
              </w:rPr>
            </w:pPr>
            <w:r w:rsidRPr="006F1EFE">
              <w:rPr>
                <w:lang w:val="en-CA"/>
                <w:rPrChange w:id="24737"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hideMark/>
          </w:tcPr>
          <w:p w14:paraId="47E77DFC" w14:textId="77777777" w:rsidR="004F1F10" w:rsidRPr="006F1EFE" w:rsidRDefault="004F1F10" w:rsidP="004F1F10">
            <w:pPr>
              <w:rPr>
                <w:lang w:val="en-CA"/>
                <w:rPrChange w:id="24738" w:author="Jens-Rainer Ohm" w:date="2026-07-18T09:33:00Z">
                  <w:rPr>
                    <w:lang w:val="en-CA"/>
                  </w:rPr>
                </w:rPrChange>
              </w:rPr>
            </w:pPr>
            <w:r w:rsidRPr="006F1EFE">
              <w:rPr>
                <w:lang w:val="en-CA"/>
                <w:rPrChange w:id="24739" w:author="Jens-Rainer Ohm" w:date="2026-07-18T09:33:00Z">
                  <w:rPr>
                    <w:lang w:val="en-CA"/>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16D900D8" w14:textId="77777777" w:rsidR="004F1F10" w:rsidRPr="006F1EFE" w:rsidRDefault="004F1F10" w:rsidP="004F1F10">
            <w:pPr>
              <w:rPr>
                <w:lang w:val="en-CA"/>
                <w:rPrChange w:id="24740" w:author="Jens-Rainer Ohm" w:date="2026-07-18T09:33:00Z">
                  <w:rPr>
                    <w:lang w:val="en-CA"/>
                  </w:rPr>
                </w:rPrChange>
              </w:rPr>
            </w:pPr>
            <w:r w:rsidRPr="006F1EFE">
              <w:rPr>
                <w:lang w:val="en-CA"/>
                <w:rPrChange w:id="24741" w:author="Jens-Rainer Ohm" w:date="2026-07-18T09:33:00Z">
                  <w:rPr>
                    <w:lang w:val="en-CA"/>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E021F36" w14:textId="77777777" w:rsidR="004F1F10" w:rsidRPr="006F1EFE" w:rsidRDefault="004F1F10" w:rsidP="004F1F10">
            <w:pPr>
              <w:rPr>
                <w:lang w:val="en-CA"/>
                <w:rPrChange w:id="24742" w:author="Jens-Rainer Ohm" w:date="2026-07-18T09:33:00Z">
                  <w:rPr>
                    <w:lang w:val="en-CA"/>
                  </w:rPr>
                </w:rPrChange>
              </w:rPr>
            </w:pPr>
            <w:r w:rsidRPr="006F1EFE">
              <w:rPr>
                <w:lang w:val="en-CA"/>
                <w:rPrChange w:id="24743" w:author="Jens-Rainer Ohm" w:date="2026-07-18T09:33:00Z">
                  <w:rPr>
                    <w:lang w:val="en-CA"/>
                  </w:rPr>
                </w:rPrChange>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2740BB2" w14:textId="77777777" w:rsidR="004F1F10" w:rsidRPr="006F1EFE" w:rsidRDefault="004F1F10" w:rsidP="004F1F10">
            <w:pPr>
              <w:rPr>
                <w:lang w:val="en-CA"/>
                <w:rPrChange w:id="24744" w:author="Jens-Rainer Ohm" w:date="2026-07-18T09:33:00Z">
                  <w:rPr>
                    <w:lang w:val="en-CA"/>
                  </w:rPr>
                </w:rPrChange>
              </w:rPr>
            </w:pPr>
            <w:r w:rsidRPr="006F1EFE">
              <w:rPr>
                <w:lang w:val="en-CA"/>
                <w:rPrChange w:id="24745"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8F18487" w14:textId="77777777" w:rsidR="004F1F10" w:rsidRPr="006F1EFE" w:rsidRDefault="004F1F10" w:rsidP="004F1F10">
            <w:pPr>
              <w:rPr>
                <w:lang w:val="en-CA"/>
                <w:rPrChange w:id="24746" w:author="Jens-Rainer Ohm" w:date="2026-07-18T09:33:00Z">
                  <w:rPr>
                    <w:lang w:val="en-CA"/>
                  </w:rPr>
                </w:rPrChange>
              </w:rPr>
            </w:pPr>
            <w:r w:rsidRPr="006F1EFE">
              <w:rPr>
                <w:lang w:val="en-CA"/>
                <w:rPrChange w:id="24747" w:author="Jens-Rainer Ohm" w:date="2026-07-18T09:33:00Z">
                  <w:rPr>
                    <w:lang w:val="en-CA"/>
                  </w:rPr>
                </w:rPrChange>
              </w:rPr>
              <w:t>0.1%</w:t>
            </w:r>
          </w:p>
        </w:tc>
        <w:tc>
          <w:tcPr>
            <w:tcW w:w="749" w:type="dxa"/>
            <w:tcBorders>
              <w:top w:val="single" w:sz="4" w:space="0" w:color="auto"/>
              <w:left w:val="single" w:sz="4" w:space="0" w:color="auto"/>
              <w:bottom w:val="single" w:sz="4" w:space="0" w:color="auto"/>
              <w:right w:val="single" w:sz="4" w:space="0" w:color="auto"/>
            </w:tcBorders>
            <w:hideMark/>
          </w:tcPr>
          <w:p w14:paraId="74761937" w14:textId="77777777" w:rsidR="004F1F10" w:rsidRPr="006F1EFE" w:rsidRDefault="004F1F10" w:rsidP="004F1F10">
            <w:pPr>
              <w:rPr>
                <w:lang w:val="en-CA"/>
                <w:rPrChange w:id="24748" w:author="Jens-Rainer Ohm" w:date="2026-07-18T09:33:00Z">
                  <w:rPr>
                    <w:lang w:val="en-CA"/>
                  </w:rPr>
                </w:rPrChange>
              </w:rPr>
            </w:pPr>
            <w:r w:rsidRPr="006F1EFE">
              <w:rPr>
                <w:lang w:val="en-CA"/>
                <w:rPrChange w:id="24749" w:author="Jens-Rainer Ohm" w:date="2026-07-18T09:33:00Z">
                  <w:rPr>
                    <w:lang w:val="en-CA"/>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1B23B94" w14:textId="77777777" w:rsidR="004F1F10" w:rsidRPr="006F1EFE" w:rsidRDefault="004F1F10" w:rsidP="004F1F10">
            <w:pPr>
              <w:rPr>
                <w:lang w:val="en-CA"/>
                <w:rPrChange w:id="24750" w:author="Jens-Rainer Ohm" w:date="2026-07-18T09:33:00Z">
                  <w:rPr>
                    <w:lang w:val="en-CA"/>
                  </w:rPr>
                </w:rPrChange>
              </w:rPr>
            </w:pPr>
            <w:r w:rsidRPr="006F1EFE">
              <w:rPr>
                <w:lang w:val="en-CA"/>
                <w:rPrChange w:id="24751" w:author="Jens-Rainer Ohm" w:date="2026-07-18T09:33:00Z">
                  <w:rPr>
                    <w:lang w:val="en-CA"/>
                  </w:rPr>
                </w:rPrChange>
              </w:rPr>
              <w:t>100%</w:t>
            </w:r>
          </w:p>
        </w:tc>
      </w:tr>
      <w:tr w:rsidR="004F1F10" w:rsidRPr="006F1EFE" w14:paraId="381D8F26" w14:textId="77777777" w:rsidTr="004F1F10">
        <w:trPr>
          <w:trHeight w:val="125"/>
        </w:trPr>
        <w:tc>
          <w:tcPr>
            <w:tcW w:w="1170" w:type="dxa"/>
            <w:tcBorders>
              <w:top w:val="single" w:sz="4" w:space="0" w:color="auto"/>
              <w:left w:val="single" w:sz="4" w:space="0" w:color="auto"/>
              <w:bottom w:val="single" w:sz="4" w:space="0" w:color="auto"/>
              <w:right w:val="single" w:sz="4" w:space="0" w:color="auto"/>
            </w:tcBorders>
            <w:hideMark/>
          </w:tcPr>
          <w:p w14:paraId="0CAE444C" w14:textId="77777777" w:rsidR="004F1F10" w:rsidRPr="006F1EFE" w:rsidRDefault="004F1F10" w:rsidP="004F1F10">
            <w:pPr>
              <w:rPr>
                <w:lang w:val="en-CA"/>
                <w:rPrChange w:id="24752" w:author="Jens-Rainer Ohm" w:date="2026-07-18T09:33:00Z">
                  <w:rPr>
                    <w:lang w:val="en-CA"/>
                  </w:rPr>
                </w:rPrChange>
              </w:rPr>
            </w:pPr>
            <w:r w:rsidRPr="006F1EFE">
              <w:rPr>
                <w:lang w:val="en-CA"/>
                <w:rPrChange w:id="24753" w:author="Jens-Rainer Ohm" w:date="2026-07-18T09:33:00Z">
                  <w:rPr>
                    <w:lang w:val="en-CA"/>
                  </w:rPr>
                </w:rPrChange>
              </w:rPr>
              <w:t xml:space="preserve"> </w:t>
            </w:r>
            <w:proofErr w:type="spellStart"/>
            <w:r w:rsidRPr="006F1EFE">
              <w:rPr>
                <w:lang w:val="en-CA"/>
                <w:rPrChange w:id="24754" w:author="Jens-Rainer Ohm" w:date="2026-07-18T09:33:00Z">
                  <w:rPr>
                    <w:lang w:val="en-CA"/>
                  </w:rPr>
                </w:rPrChange>
              </w:rPr>
              <w:t>dyn</w:t>
            </w:r>
            <w:proofErr w:type="spellEnd"/>
            <w:r w:rsidRPr="006F1EFE">
              <w:rPr>
                <w:lang w:val="en-CA"/>
                <w:rPrChange w:id="24755" w:author="Jens-Rainer Ohm" w:date="2026-07-18T09:33:00Z">
                  <w:rPr>
                    <w:lang w:val="en-CA"/>
                  </w:rPr>
                </w:rPrChange>
              </w:rPr>
              <w:t>. a8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147EC385" w14:textId="77777777" w:rsidR="004F1F10" w:rsidRPr="006F1EFE" w:rsidRDefault="004F1F10" w:rsidP="004F1F10">
            <w:pPr>
              <w:rPr>
                <w:lang w:val="en-CA"/>
                <w:rPrChange w:id="24756" w:author="Jens-Rainer Ohm" w:date="2026-07-18T09:33:00Z">
                  <w:rPr>
                    <w:lang w:val="en-CA"/>
                  </w:rPr>
                </w:rPrChange>
              </w:rPr>
            </w:pPr>
            <w:r w:rsidRPr="006F1EFE">
              <w:rPr>
                <w:lang w:val="en-CA"/>
                <w:rPrChange w:id="24757" w:author="Jens-Rainer Ohm" w:date="2026-07-18T09:33:00Z">
                  <w:rPr>
                    <w:lang w:val="en-CA"/>
                  </w:rPr>
                </w:rPrChange>
              </w:rPr>
              <w:t>4.1.2</w:t>
            </w:r>
          </w:p>
        </w:tc>
        <w:tc>
          <w:tcPr>
            <w:tcW w:w="733" w:type="dxa"/>
            <w:tcBorders>
              <w:top w:val="single" w:sz="4" w:space="0" w:color="auto"/>
              <w:left w:val="single" w:sz="4" w:space="0" w:color="auto"/>
              <w:bottom w:val="single" w:sz="4" w:space="0" w:color="auto"/>
              <w:right w:val="single" w:sz="4" w:space="0" w:color="auto"/>
            </w:tcBorders>
            <w:hideMark/>
          </w:tcPr>
          <w:p w14:paraId="5E1F89B9" w14:textId="6EE34B6D" w:rsidR="004F1F10" w:rsidRPr="006F1EFE" w:rsidRDefault="00F243EC" w:rsidP="004F1F10">
            <w:pPr>
              <w:rPr>
                <w:lang w:val="en-CA"/>
                <w:rPrChange w:id="24758" w:author="Jens-Rainer Ohm" w:date="2026-07-18T09:33:00Z">
                  <w:rPr>
                    <w:lang w:val="en-CA"/>
                  </w:rPr>
                </w:rPrChange>
              </w:rPr>
            </w:pPr>
            <w:r w:rsidRPr="006F1EFE">
              <w:rPr>
                <w:lang w:val="en-CA"/>
                <w:rPrChange w:id="24759" w:author="Jens-Rainer Ohm" w:date="2026-07-18T09:33:00Z">
                  <w:rPr>
                    <w:lang w:val="en-CA"/>
                  </w:rPr>
                </w:rPrChange>
              </w:rPr>
              <w:t>4.5</w:t>
            </w:r>
          </w:p>
        </w:tc>
        <w:tc>
          <w:tcPr>
            <w:tcW w:w="672" w:type="dxa"/>
            <w:tcBorders>
              <w:top w:val="single" w:sz="4" w:space="0" w:color="auto"/>
              <w:left w:val="single" w:sz="4" w:space="0" w:color="auto"/>
              <w:bottom w:val="single" w:sz="4" w:space="0" w:color="auto"/>
              <w:right w:val="single" w:sz="4" w:space="0" w:color="auto"/>
            </w:tcBorders>
            <w:hideMark/>
          </w:tcPr>
          <w:p w14:paraId="7AF37830" w14:textId="77777777" w:rsidR="004F1F10" w:rsidRPr="006F1EFE" w:rsidRDefault="004F1F10" w:rsidP="004F1F10">
            <w:pPr>
              <w:rPr>
                <w:lang w:val="en-CA"/>
                <w:rPrChange w:id="24760" w:author="Jens-Rainer Ohm" w:date="2026-07-18T09:33:00Z">
                  <w:rPr>
                    <w:lang w:val="en-CA"/>
                  </w:rPr>
                </w:rPrChange>
              </w:rPr>
            </w:pPr>
            <w:r w:rsidRPr="006F1EFE">
              <w:rPr>
                <w:lang w:val="en-CA"/>
                <w:rPrChange w:id="24761" w:author="Jens-Rainer Ohm" w:date="2026-07-18T09:33:00Z">
                  <w:rPr>
                    <w:lang w:val="en-CA"/>
                  </w:rPr>
                </w:rPrChange>
              </w:rPr>
              <w:t>4.5</w:t>
            </w:r>
          </w:p>
        </w:tc>
        <w:tc>
          <w:tcPr>
            <w:tcW w:w="656" w:type="dxa"/>
            <w:tcBorders>
              <w:top w:val="single" w:sz="4" w:space="0" w:color="auto"/>
              <w:left w:val="single" w:sz="4" w:space="0" w:color="auto"/>
              <w:bottom w:val="single" w:sz="4" w:space="0" w:color="auto"/>
              <w:right w:val="single" w:sz="4" w:space="0" w:color="auto"/>
            </w:tcBorders>
            <w:vAlign w:val="center"/>
            <w:hideMark/>
          </w:tcPr>
          <w:p w14:paraId="6956BE8C" w14:textId="77777777" w:rsidR="004F1F10" w:rsidRPr="006F1EFE" w:rsidRDefault="004F1F10" w:rsidP="004F1F10">
            <w:pPr>
              <w:rPr>
                <w:lang w:val="en-CA"/>
                <w:rPrChange w:id="24762" w:author="Jens-Rainer Ohm" w:date="2026-07-18T09:33:00Z">
                  <w:rPr>
                    <w:lang w:val="en-CA"/>
                  </w:rPr>
                </w:rPrChange>
              </w:rPr>
            </w:pPr>
            <w:r w:rsidRPr="006F1EFE">
              <w:rPr>
                <w:lang w:val="en-CA"/>
                <w:rPrChange w:id="24763"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3FD8FD77" w14:textId="77777777" w:rsidR="004F1F10" w:rsidRPr="006F1EFE" w:rsidRDefault="004F1F10" w:rsidP="004F1F10">
            <w:pPr>
              <w:rPr>
                <w:lang w:val="en-CA"/>
                <w:rPrChange w:id="24764" w:author="Jens-Rainer Ohm" w:date="2026-07-18T09:33:00Z">
                  <w:rPr>
                    <w:lang w:val="en-CA"/>
                  </w:rPr>
                </w:rPrChange>
              </w:rPr>
            </w:pPr>
            <w:r w:rsidRPr="006F1EFE">
              <w:rPr>
                <w:lang w:val="en-CA"/>
                <w:rPrChange w:id="24765" w:author="Jens-Rainer Ohm" w:date="2026-07-18T09:33:00Z">
                  <w:rPr>
                    <w:lang w:val="en-CA"/>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2809AB2" w14:textId="77777777" w:rsidR="004F1F10" w:rsidRPr="006F1EFE" w:rsidRDefault="004F1F10" w:rsidP="004F1F10">
            <w:pPr>
              <w:rPr>
                <w:lang w:val="en-CA"/>
                <w:rPrChange w:id="24766" w:author="Jens-Rainer Ohm" w:date="2026-07-18T09:33:00Z">
                  <w:rPr>
                    <w:lang w:val="en-CA"/>
                  </w:rPr>
                </w:rPrChange>
              </w:rPr>
            </w:pPr>
            <w:r w:rsidRPr="006F1EFE">
              <w:rPr>
                <w:lang w:val="en-CA"/>
                <w:rPrChange w:id="24767"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hideMark/>
          </w:tcPr>
          <w:p w14:paraId="1ABB57B0" w14:textId="77777777" w:rsidR="004F1F10" w:rsidRPr="006F1EFE" w:rsidRDefault="004F1F10" w:rsidP="004F1F10">
            <w:pPr>
              <w:rPr>
                <w:lang w:val="en-CA"/>
                <w:rPrChange w:id="24768" w:author="Jens-Rainer Ohm" w:date="2026-07-18T09:33:00Z">
                  <w:rPr>
                    <w:lang w:val="en-CA"/>
                  </w:rPr>
                </w:rPrChange>
              </w:rPr>
            </w:pPr>
            <w:r w:rsidRPr="006F1EFE">
              <w:rPr>
                <w:lang w:val="en-CA"/>
                <w:rPrChange w:id="24769" w:author="Jens-Rainer Ohm" w:date="2026-07-18T09:33:00Z">
                  <w:rPr>
                    <w:lang w:val="en-CA"/>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01FB72F" w14:textId="77777777" w:rsidR="004F1F10" w:rsidRPr="006F1EFE" w:rsidRDefault="004F1F10" w:rsidP="004F1F10">
            <w:pPr>
              <w:rPr>
                <w:lang w:val="en-CA"/>
                <w:rPrChange w:id="24770" w:author="Jens-Rainer Ohm" w:date="2026-07-18T09:33:00Z">
                  <w:rPr>
                    <w:lang w:val="en-CA"/>
                  </w:rPr>
                </w:rPrChange>
              </w:rPr>
            </w:pPr>
            <w:r w:rsidRPr="006F1EFE">
              <w:rPr>
                <w:lang w:val="en-CA"/>
                <w:rPrChange w:id="24771" w:author="Jens-Rainer Ohm" w:date="2026-07-18T09:33:00Z">
                  <w:rPr>
                    <w:lang w:val="en-CA"/>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BC3520C" w14:textId="77777777" w:rsidR="004F1F10" w:rsidRPr="006F1EFE" w:rsidRDefault="004F1F10" w:rsidP="004F1F10">
            <w:pPr>
              <w:rPr>
                <w:lang w:val="en-CA"/>
                <w:rPrChange w:id="24772" w:author="Jens-Rainer Ohm" w:date="2026-07-18T09:33:00Z">
                  <w:rPr>
                    <w:lang w:val="en-CA"/>
                  </w:rPr>
                </w:rPrChange>
              </w:rPr>
            </w:pPr>
            <w:r w:rsidRPr="006F1EFE">
              <w:rPr>
                <w:lang w:val="en-CA"/>
                <w:rPrChange w:id="24773" w:author="Jens-Rainer Ohm" w:date="2026-07-18T09:33:00Z">
                  <w:rPr>
                    <w:lang w:val="en-CA"/>
                  </w:rPr>
                </w:rPrChange>
              </w:rPr>
              <w:t>0.1%</w:t>
            </w:r>
          </w:p>
        </w:tc>
        <w:tc>
          <w:tcPr>
            <w:tcW w:w="562" w:type="dxa"/>
            <w:tcBorders>
              <w:top w:val="single" w:sz="4" w:space="0" w:color="auto"/>
              <w:left w:val="single" w:sz="4" w:space="0" w:color="auto"/>
              <w:bottom w:val="single" w:sz="4" w:space="0" w:color="auto"/>
              <w:right w:val="single" w:sz="4" w:space="0" w:color="auto"/>
            </w:tcBorders>
            <w:vAlign w:val="center"/>
            <w:hideMark/>
          </w:tcPr>
          <w:p w14:paraId="0F2F9D9C" w14:textId="77777777" w:rsidR="004F1F10" w:rsidRPr="006F1EFE" w:rsidRDefault="004F1F10" w:rsidP="004F1F10">
            <w:pPr>
              <w:rPr>
                <w:lang w:val="en-CA"/>
                <w:rPrChange w:id="24774" w:author="Jens-Rainer Ohm" w:date="2026-07-18T09:33:00Z">
                  <w:rPr>
                    <w:lang w:val="en-CA"/>
                  </w:rPr>
                </w:rPrChange>
              </w:rPr>
            </w:pPr>
            <w:r w:rsidRPr="006F1EFE">
              <w:rPr>
                <w:lang w:val="en-CA"/>
                <w:rPrChange w:id="24775" w:author="Jens-Rainer Ohm" w:date="2026-07-18T09:33:00Z">
                  <w:rPr>
                    <w:lang w:val="en-CA"/>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30BE17E7" w14:textId="77777777" w:rsidR="004F1F10" w:rsidRPr="006F1EFE" w:rsidRDefault="004F1F10" w:rsidP="004F1F10">
            <w:pPr>
              <w:rPr>
                <w:lang w:val="en-CA"/>
                <w:rPrChange w:id="24776" w:author="Jens-Rainer Ohm" w:date="2026-07-18T09:33:00Z">
                  <w:rPr>
                    <w:lang w:val="en-CA"/>
                  </w:rPr>
                </w:rPrChange>
              </w:rPr>
            </w:pPr>
            <w:r w:rsidRPr="006F1EFE">
              <w:rPr>
                <w:lang w:val="en-CA"/>
                <w:rPrChange w:id="24777" w:author="Jens-Rainer Ohm" w:date="2026-07-18T09:33:00Z">
                  <w:rPr>
                    <w:lang w:val="en-CA"/>
                  </w:rPr>
                </w:rPrChange>
              </w:rPr>
              <w:t>0.2%</w:t>
            </w:r>
          </w:p>
        </w:tc>
        <w:tc>
          <w:tcPr>
            <w:tcW w:w="749" w:type="dxa"/>
            <w:tcBorders>
              <w:top w:val="single" w:sz="4" w:space="0" w:color="auto"/>
              <w:left w:val="single" w:sz="4" w:space="0" w:color="auto"/>
              <w:bottom w:val="single" w:sz="4" w:space="0" w:color="auto"/>
              <w:right w:val="single" w:sz="4" w:space="0" w:color="auto"/>
            </w:tcBorders>
            <w:hideMark/>
          </w:tcPr>
          <w:p w14:paraId="07A7D588" w14:textId="77777777" w:rsidR="004F1F10" w:rsidRPr="006F1EFE" w:rsidRDefault="004F1F10" w:rsidP="004F1F10">
            <w:pPr>
              <w:rPr>
                <w:lang w:val="en-CA"/>
                <w:rPrChange w:id="24778" w:author="Jens-Rainer Ohm" w:date="2026-07-18T09:33:00Z">
                  <w:rPr>
                    <w:lang w:val="en-CA"/>
                  </w:rPr>
                </w:rPrChange>
              </w:rPr>
            </w:pPr>
            <w:r w:rsidRPr="006F1EFE">
              <w:rPr>
                <w:lang w:val="en-CA"/>
                <w:rPrChange w:id="24779" w:author="Jens-Rainer Ohm" w:date="2026-07-18T09:33:00Z">
                  <w:rPr>
                    <w:lang w:val="en-CA"/>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4CB7895D" w14:textId="77777777" w:rsidR="004F1F10" w:rsidRPr="006F1EFE" w:rsidRDefault="004F1F10" w:rsidP="004F1F10">
            <w:pPr>
              <w:rPr>
                <w:lang w:val="en-CA"/>
                <w:rPrChange w:id="24780" w:author="Jens-Rainer Ohm" w:date="2026-07-18T09:33:00Z">
                  <w:rPr>
                    <w:lang w:val="en-CA"/>
                  </w:rPr>
                </w:rPrChange>
              </w:rPr>
            </w:pPr>
            <w:r w:rsidRPr="006F1EFE">
              <w:rPr>
                <w:lang w:val="en-CA"/>
                <w:rPrChange w:id="24781" w:author="Jens-Rainer Ohm" w:date="2026-07-18T09:33:00Z">
                  <w:rPr>
                    <w:lang w:val="en-CA"/>
                  </w:rPr>
                </w:rPrChange>
              </w:rPr>
              <w:t>101%</w:t>
            </w:r>
          </w:p>
        </w:tc>
      </w:tr>
      <w:tr w:rsidR="004F1F10" w:rsidRPr="006F1EFE" w14:paraId="0D374E2D" w14:textId="77777777" w:rsidTr="004F1F10">
        <w:trPr>
          <w:trHeight w:val="170"/>
        </w:trPr>
        <w:tc>
          <w:tcPr>
            <w:tcW w:w="1170" w:type="dxa"/>
            <w:tcBorders>
              <w:top w:val="single" w:sz="4" w:space="0" w:color="auto"/>
              <w:left w:val="single" w:sz="4" w:space="0" w:color="auto"/>
              <w:bottom w:val="single" w:sz="4" w:space="0" w:color="auto"/>
              <w:right w:val="single" w:sz="4" w:space="0" w:color="auto"/>
            </w:tcBorders>
            <w:hideMark/>
          </w:tcPr>
          <w:p w14:paraId="610980E4" w14:textId="77777777" w:rsidR="004F1F10" w:rsidRPr="006F1EFE" w:rsidRDefault="004F1F10" w:rsidP="004F1F10">
            <w:pPr>
              <w:rPr>
                <w:lang w:val="en-CA"/>
                <w:rPrChange w:id="24782" w:author="Jens-Rainer Ohm" w:date="2026-07-18T09:33:00Z">
                  <w:rPr>
                    <w:lang w:val="en-CA"/>
                  </w:rPr>
                </w:rPrChange>
              </w:rPr>
            </w:pPr>
            <w:r w:rsidRPr="006F1EFE">
              <w:rPr>
                <w:lang w:val="en-CA"/>
                <w:rPrChange w:id="24783" w:author="Jens-Rainer Ohm" w:date="2026-07-18T09:33:00Z">
                  <w:rPr>
                    <w:lang w:val="en-CA"/>
                  </w:rPr>
                </w:rPrChange>
              </w:rPr>
              <w:t xml:space="preserve"> stat. a10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44A28DBC" w14:textId="77777777" w:rsidR="004F1F10" w:rsidRPr="006F1EFE" w:rsidRDefault="004F1F10" w:rsidP="004F1F10">
            <w:pPr>
              <w:rPr>
                <w:lang w:val="en-CA"/>
                <w:rPrChange w:id="24784" w:author="Jens-Rainer Ohm" w:date="2026-07-18T09:33:00Z">
                  <w:rPr>
                    <w:lang w:val="en-CA"/>
                  </w:rPr>
                </w:rPrChange>
              </w:rPr>
            </w:pPr>
            <w:r w:rsidRPr="006F1EFE">
              <w:rPr>
                <w:lang w:val="en-CA"/>
                <w:rPrChange w:id="24785" w:author="Jens-Rainer Ohm" w:date="2026-07-18T09:33:00Z">
                  <w:rPr>
                    <w:lang w:val="en-CA"/>
                  </w:rPr>
                </w:rPrChange>
              </w:rPr>
              <w:t>4.1.4a</w:t>
            </w:r>
          </w:p>
        </w:tc>
        <w:tc>
          <w:tcPr>
            <w:tcW w:w="733" w:type="dxa"/>
            <w:tcBorders>
              <w:top w:val="single" w:sz="4" w:space="0" w:color="auto"/>
              <w:left w:val="single" w:sz="4" w:space="0" w:color="auto"/>
              <w:bottom w:val="single" w:sz="4" w:space="0" w:color="auto"/>
              <w:right w:val="single" w:sz="4" w:space="0" w:color="auto"/>
            </w:tcBorders>
            <w:hideMark/>
          </w:tcPr>
          <w:p w14:paraId="2B243625" w14:textId="77777777" w:rsidR="004F1F10" w:rsidRPr="006F1EFE" w:rsidRDefault="004F1F10" w:rsidP="004F1F10">
            <w:pPr>
              <w:rPr>
                <w:lang w:val="en-CA"/>
                <w:rPrChange w:id="24786" w:author="Jens-Rainer Ohm" w:date="2026-07-18T09:33:00Z">
                  <w:rPr>
                    <w:lang w:val="en-CA"/>
                  </w:rPr>
                </w:rPrChange>
              </w:rPr>
            </w:pPr>
            <w:r w:rsidRPr="006F1EFE">
              <w:rPr>
                <w:lang w:val="en-CA"/>
                <w:rPrChange w:id="24787" w:author="Jens-Rainer Ohm" w:date="2026-07-18T09:33:00Z">
                  <w:rPr>
                    <w:lang w:val="en-CA"/>
                  </w:rPr>
                </w:rPrChange>
              </w:rPr>
              <w:t>5.0</w:t>
            </w:r>
          </w:p>
        </w:tc>
        <w:tc>
          <w:tcPr>
            <w:tcW w:w="672" w:type="dxa"/>
            <w:tcBorders>
              <w:top w:val="single" w:sz="4" w:space="0" w:color="auto"/>
              <w:left w:val="single" w:sz="4" w:space="0" w:color="auto"/>
              <w:bottom w:val="single" w:sz="4" w:space="0" w:color="auto"/>
              <w:right w:val="single" w:sz="4" w:space="0" w:color="auto"/>
            </w:tcBorders>
            <w:hideMark/>
          </w:tcPr>
          <w:p w14:paraId="273E02E8" w14:textId="77777777" w:rsidR="004F1F10" w:rsidRPr="006F1EFE" w:rsidRDefault="004F1F10" w:rsidP="004F1F10">
            <w:pPr>
              <w:rPr>
                <w:lang w:val="en-CA"/>
                <w:rPrChange w:id="24788" w:author="Jens-Rainer Ohm" w:date="2026-07-18T09:33:00Z">
                  <w:rPr>
                    <w:lang w:val="en-CA"/>
                  </w:rPr>
                </w:rPrChange>
              </w:rPr>
            </w:pPr>
            <w:r w:rsidRPr="006F1EFE">
              <w:rPr>
                <w:lang w:val="en-CA"/>
                <w:rPrChange w:id="24789" w:author="Jens-Rainer Ohm" w:date="2026-07-18T09:33:00Z">
                  <w:rPr>
                    <w:lang w:val="en-CA"/>
                  </w:rPr>
                </w:rPrChange>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1102537A" w14:textId="77777777" w:rsidR="004F1F10" w:rsidRPr="006F1EFE" w:rsidRDefault="004F1F10" w:rsidP="004F1F10">
            <w:pPr>
              <w:rPr>
                <w:lang w:val="en-CA"/>
                <w:rPrChange w:id="24790" w:author="Jens-Rainer Ohm" w:date="2026-07-18T09:33:00Z">
                  <w:rPr>
                    <w:lang w:val="en-CA"/>
                  </w:rPr>
                </w:rPrChange>
              </w:rPr>
            </w:pPr>
            <w:r w:rsidRPr="006F1EFE">
              <w:rPr>
                <w:lang w:val="en-CA"/>
                <w:rPrChange w:id="24791" w:author="Jens-Rainer Ohm" w:date="2026-07-18T09:33:00Z">
                  <w:rPr>
                    <w:lang w:val="en-CA"/>
                  </w:rPr>
                </w:rPrChange>
              </w:rPr>
              <w:t>0.2%</w:t>
            </w:r>
          </w:p>
        </w:tc>
        <w:tc>
          <w:tcPr>
            <w:tcW w:w="656" w:type="dxa"/>
            <w:tcBorders>
              <w:top w:val="single" w:sz="4" w:space="0" w:color="auto"/>
              <w:left w:val="single" w:sz="4" w:space="0" w:color="auto"/>
              <w:bottom w:val="single" w:sz="4" w:space="0" w:color="auto"/>
              <w:right w:val="single" w:sz="4" w:space="0" w:color="auto"/>
            </w:tcBorders>
            <w:vAlign w:val="center"/>
            <w:hideMark/>
          </w:tcPr>
          <w:p w14:paraId="214936F4" w14:textId="77777777" w:rsidR="004F1F10" w:rsidRPr="006F1EFE" w:rsidRDefault="004F1F10" w:rsidP="004F1F10">
            <w:pPr>
              <w:rPr>
                <w:lang w:val="en-CA"/>
                <w:rPrChange w:id="24792" w:author="Jens-Rainer Ohm" w:date="2026-07-18T09:33:00Z">
                  <w:rPr>
                    <w:lang w:val="en-CA"/>
                  </w:rPr>
                </w:rPrChange>
              </w:rPr>
            </w:pPr>
            <w:r w:rsidRPr="006F1EFE">
              <w:rPr>
                <w:lang w:val="en-CA"/>
                <w:rPrChange w:id="24793"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CDFAFF" w14:textId="77777777" w:rsidR="004F1F10" w:rsidRPr="006F1EFE" w:rsidRDefault="004F1F10" w:rsidP="004F1F10">
            <w:pPr>
              <w:rPr>
                <w:lang w:val="en-CA"/>
                <w:rPrChange w:id="24794" w:author="Jens-Rainer Ohm" w:date="2026-07-18T09:33:00Z">
                  <w:rPr>
                    <w:lang w:val="en-CA"/>
                  </w:rPr>
                </w:rPrChange>
              </w:rPr>
            </w:pPr>
            <w:r w:rsidRPr="006F1EFE">
              <w:rPr>
                <w:lang w:val="en-CA"/>
                <w:rPrChange w:id="24795" w:author="Jens-Rainer Ohm" w:date="2026-07-18T09:33:00Z">
                  <w:rPr>
                    <w:lang w:val="en-CA"/>
                  </w:rPr>
                </w:rPrChange>
              </w:rPr>
              <w:t>0.1%</w:t>
            </w:r>
          </w:p>
        </w:tc>
        <w:tc>
          <w:tcPr>
            <w:tcW w:w="656" w:type="dxa"/>
            <w:tcBorders>
              <w:top w:val="single" w:sz="4" w:space="0" w:color="auto"/>
              <w:left w:val="single" w:sz="4" w:space="0" w:color="auto"/>
              <w:bottom w:val="single" w:sz="4" w:space="0" w:color="auto"/>
              <w:right w:val="single" w:sz="4" w:space="0" w:color="auto"/>
            </w:tcBorders>
            <w:hideMark/>
          </w:tcPr>
          <w:p w14:paraId="4922BFA2" w14:textId="77777777" w:rsidR="004F1F10" w:rsidRPr="006F1EFE" w:rsidRDefault="004F1F10" w:rsidP="004F1F10">
            <w:pPr>
              <w:rPr>
                <w:lang w:val="en-CA"/>
                <w:rPrChange w:id="24796" w:author="Jens-Rainer Ohm" w:date="2026-07-18T09:33:00Z">
                  <w:rPr>
                    <w:lang w:val="en-CA"/>
                  </w:rPr>
                </w:rPrChange>
              </w:rPr>
            </w:pPr>
            <w:r w:rsidRPr="006F1EFE">
              <w:rPr>
                <w:lang w:val="en-CA"/>
                <w:rPrChange w:id="24797" w:author="Jens-Rainer Ohm" w:date="2026-07-18T09:33:00Z">
                  <w:rPr>
                    <w:lang w:val="en-CA"/>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551E9021" w14:textId="77777777" w:rsidR="004F1F10" w:rsidRPr="006F1EFE" w:rsidRDefault="004F1F10" w:rsidP="004F1F10">
            <w:pPr>
              <w:rPr>
                <w:lang w:val="en-CA"/>
                <w:rPrChange w:id="24798" w:author="Jens-Rainer Ohm" w:date="2026-07-18T09:33:00Z">
                  <w:rPr>
                    <w:lang w:val="en-CA"/>
                  </w:rPr>
                </w:rPrChange>
              </w:rPr>
            </w:pPr>
            <w:r w:rsidRPr="006F1EFE">
              <w:rPr>
                <w:lang w:val="en-CA"/>
                <w:rPrChange w:id="24799" w:author="Jens-Rainer Ohm" w:date="2026-07-18T09:33:00Z">
                  <w:rPr>
                    <w:lang w:val="en-CA"/>
                  </w:rPr>
                </w:rPrChange>
              </w:rPr>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08C1982" w14:textId="77777777" w:rsidR="004F1F10" w:rsidRPr="006F1EFE" w:rsidRDefault="004F1F10" w:rsidP="004F1F10">
            <w:pPr>
              <w:rPr>
                <w:lang w:val="en-CA"/>
                <w:rPrChange w:id="24800" w:author="Jens-Rainer Ohm" w:date="2026-07-18T09:33:00Z">
                  <w:rPr>
                    <w:lang w:val="en-CA"/>
                  </w:rPr>
                </w:rPrChange>
              </w:rPr>
            </w:pPr>
            <w:r w:rsidRPr="006F1EFE">
              <w:rPr>
                <w:lang w:val="en-CA"/>
                <w:rPrChange w:id="24801" w:author="Jens-Rainer Ohm" w:date="2026-07-18T09:33:00Z">
                  <w:rPr>
                    <w:lang w:val="en-CA"/>
                  </w:rPr>
                </w:rPrChange>
              </w:rPr>
              <w:t>0.6%</w:t>
            </w:r>
          </w:p>
        </w:tc>
        <w:tc>
          <w:tcPr>
            <w:tcW w:w="562" w:type="dxa"/>
            <w:tcBorders>
              <w:top w:val="single" w:sz="4" w:space="0" w:color="auto"/>
              <w:left w:val="single" w:sz="4" w:space="0" w:color="auto"/>
              <w:bottom w:val="single" w:sz="4" w:space="0" w:color="auto"/>
              <w:right w:val="single" w:sz="4" w:space="0" w:color="auto"/>
            </w:tcBorders>
            <w:vAlign w:val="center"/>
            <w:hideMark/>
          </w:tcPr>
          <w:p w14:paraId="69BB49B2" w14:textId="77777777" w:rsidR="004F1F10" w:rsidRPr="006F1EFE" w:rsidRDefault="004F1F10" w:rsidP="004F1F10">
            <w:pPr>
              <w:rPr>
                <w:lang w:val="en-CA"/>
                <w:rPrChange w:id="24802" w:author="Jens-Rainer Ohm" w:date="2026-07-18T09:33:00Z">
                  <w:rPr>
                    <w:lang w:val="en-CA"/>
                  </w:rPr>
                </w:rPrChange>
              </w:rPr>
            </w:pPr>
            <w:r w:rsidRPr="006F1EFE">
              <w:rPr>
                <w:lang w:val="en-CA"/>
                <w:rPrChange w:id="24803" w:author="Jens-Rainer Ohm" w:date="2026-07-18T09:33:00Z">
                  <w:rPr>
                    <w:lang w:val="en-CA"/>
                  </w:rPr>
                </w:rPrChange>
              </w:rPr>
              <w:t>0.5%</w:t>
            </w:r>
          </w:p>
        </w:tc>
        <w:tc>
          <w:tcPr>
            <w:tcW w:w="656" w:type="dxa"/>
            <w:tcBorders>
              <w:top w:val="single" w:sz="4" w:space="0" w:color="auto"/>
              <w:left w:val="single" w:sz="4" w:space="0" w:color="auto"/>
              <w:bottom w:val="single" w:sz="4" w:space="0" w:color="auto"/>
              <w:right w:val="single" w:sz="4" w:space="0" w:color="auto"/>
            </w:tcBorders>
            <w:vAlign w:val="center"/>
            <w:hideMark/>
          </w:tcPr>
          <w:p w14:paraId="510717B7" w14:textId="77777777" w:rsidR="004F1F10" w:rsidRPr="006F1EFE" w:rsidRDefault="004F1F10" w:rsidP="004F1F10">
            <w:pPr>
              <w:rPr>
                <w:lang w:val="en-CA"/>
                <w:rPrChange w:id="24804" w:author="Jens-Rainer Ohm" w:date="2026-07-18T09:33:00Z">
                  <w:rPr>
                    <w:lang w:val="en-CA"/>
                  </w:rPr>
                </w:rPrChange>
              </w:rPr>
            </w:pPr>
            <w:r w:rsidRPr="006F1EFE">
              <w:rPr>
                <w:lang w:val="en-CA"/>
                <w:rPrChange w:id="24805" w:author="Jens-Rainer Ohm" w:date="2026-07-18T09:33:00Z">
                  <w:rPr>
                    <w:lang w:val="en-CA"/>
                  </w:rPr>
                </w:rPrChange>
              </w:rPr>
              <w:t>0.6%</w:t>
            </w:r>
          </w:p>
        </w:tc>
        <w:tc>
          <w:tcPr>
            <w:tcW w:w="749" w:type="dxa"/>
            <w:tcBorders>
              <w:top w:val="single" w:sz="4" w:space="0" w:color="auto"/>
              <w:left w:val="single" w:sz="4" w:space="0" w:color="auto"/>
              <w:bottom w:val="single" w:sz="4" w:space="0" w:color="auto"/>
              <w:right w:val="single" w:sz="4" w:space="0" w:color="auto"/>
            </w:tcBorders>
            <w:hideMark/>
          </w:tcPr>
          <w:p w14:paraId="1825B075" w14:textId="77777777" w:rsidR="004F1F10" w:rsidRPr="006F1EFE" w:rsidRDefault="004F1F10" w:rsidP="004F1F10">
            <w:pPr>
              <w:rPr>
                <w:lang w:val="en-CA"/>
                <w:rPrChange w:id="24806" w:author="Jens-Rainer Ohm" w:date="2026-07-18T09:33:00Z">
                  <w:rPr>
                    <w:lang w:val="en-CA"/>
                  </w:rPr>
                </w:rPrChange>
              </w:rPr>
            </w:pPr>
            <w:r w:rsidRPr="006F1EFE">
              <w:rPr>
                <w:lang w:val="en-CA"/>
                <w:rPrChange w:id="24807" w:author="Jens-Rainer Ohm" w:date="2026-07-18T09:33:00Z">
                  <w:rPr>
                    <w:lang w:val="en-CA"/>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78EF3E55" w14:textId="77777777" w:rsidR="004F1F10" w:rsidRPr="006F1EFE" w:rsidRDefault="004F1F10" w:rsidP="004F1F10">
            <w:pPr>
              <w:rPr>
                <w:lang w:val="en-CA"/>
                <w:rPrChange w:id="24808" w:author="Jens-Rainer Ohm" w:date="2026-07-18T09:33:00Z">
                  <w:rPr>
                    <w:lang w:val="en-CA"/>
                  </w:rPr>
                </w:rPrChange>
              </w:rPr>
            </w:pPr>
            <w:r w:rsidRPr="006F1EFE">
              <w:rPr>
                <w:lang w:val="en-CA"/>
                <w:rPrChange w:id="24809" w:author="Jens-Rainer Ohm" w:date="2026-07-18T09:33:00Z">
                  <w:rPr>
                    <w:lang w:val="en-CA"/>
                  </w:rPr>
                </w:rPrChange>
              </w:rPr>
              <w:t>95%</w:t>
            </w:r>
          </w:p>
        </w:tc>
      </w:tr>
      <w:tr w:rsidR="004F1F10" w:rsidRPr="006F1EFE" w14:paraId="1DB061FC" w14:textId="77777777" w:rsidTr="004F1F10">
        <w:trPr>
          <w:trHeight w:val="107"/>
        </w:trPr>
        <w:tc>
          <w:tcPr>
            <w:tcW w:w="1170" w:type="dxa"/>
            <w:tcBorders>
              <w:top w:val="single" w:sz="4" w:space="0" w:color="auto"/>
              <w:left w:val="single" w:sz="4" w:space="0" w:color="auto"/>
              <w:bottom w:val="single" w:sz="4" w:space="0" w:color="auto"/>
              <w:right w:val="single" w:sz="4" w:space="0" w:color="auto"/>
            </w:tcBorders>
            <w:hideMark/>
          </w:tcPr>
          <w:p w14:paraId="1DBEBB3D" w14:textId="77777777" w:rsidR="004F1F10" w:rsidRPr="006F1EFE" w:rsidRDefault="004F1F10" w:rsidP="004F1F10">
            <w:pPr>
              <w:rPr>
                <w:lang w:val="en-CA"/>
                <w:rPrChange w:id="24810" w:author="Jens-Rainer Ohm" w:date="2026-07-18T09:33:00Z">
                  <w:rPr>
                    <w:lang w:val="en-CA"/>
                  </w:rPr>
                </w:rPrChange>
              </w:rPr>
            </w:pPr>
            <w:r w:rsidRPr="006F1EFE">
              <w:rPr>
                <w:lang w:val="en-CA"/>
                <w:rPrChange w:id="24811" w:author="Jens-Rainer Ohm" w:date="2026-07-18T09:33:00Z">
                  <w:rPr>
                    <w:lang w:val="en-CA"/>
                  </w:rPr>
                </w:rPrChange>
              </w:rPr>
              <w:t>stat. a12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3921D10D" w14:textId="77777777" w:rsidR="004F1F10" w:rsidRPr="006F1EFE" w:rsidRDefault="004F1F10" w:rsidP="004F1F10">
            <w:pPr>
              <w:rPr>
                <w:lang w:val="en-CA"/>
                <w:rPrChange w:id="24812" w:author="Jens-Rainer Ohm" w:date="2026-07-18T09:33:00Z">
                  <w:rPr>
                    <w:lang w:val="en-CA"/>
                  </w:rPr>
                </w:rPrChange>
              </w:rPr>
            </w:pPr>
            <w:r w:rsidRPr="006F1EFE">
              <w:rPr>
                <w:lang w:val="en-CA"/>
                <w:rPrChange w:id="24813" w:author="Jens-Rainer Ohm" w:date="2026-07-18T09:33:00Z">
                  <w:rPr>
                    <w:lang w:val="en-CA"/>
                  </w:rPr>
                </w:rPrChange>
              </w:rPr>
              <w:t>4.1.4b</w:t>
            </w:r>
          </w:p>
        </w:tc>
        <w:tc>
          <w:tcPr>
            <w:tcW w:w="733" w:type="dxa"/>
            <w:tcBorders>
              <w:top w:val="single" w:sz="4" w:space="0" w:color="auto"/>
              <w:left w:val="single" w:sz="4" w:space="0" w:color="auto"/>
              <w:bottom w:val="single" w:sz="4" w:space="0" w:color="auto"/>
              <w:right w:val="single" w:sz="4" w:space="0" w:color="auto"/>
            </w:tcBorders>
            <w:hideMark/>
          </w:tcPr>
          <w:p w14:paraId="615DBAE9" w14:textId="77777777" w:rsidR="004F1F10" w:rsidRPr="006F1EFE" w:rsidRDefault="004F1F10" w:rsidP="004F1F10">
            <w:pPr>
              <w:rPr>
                <w:lang w:val="en-CA"/>
                <w:rPrChange w:id="24814" w:author="Jens-Rainer Ohm" w:date="2026-07-18T09:33:00Z">
                  <w:rPr>
                    <w:lang w:val="en-CA"/>
                  </w:rPr>
                </w:rPrChange>
              </w:rPr>
            </w:pPr>
            <w:r w:rsidRPr="006F1EFE">
              <w:rPr>
                <w:lang w:val="en-CA"/>
                <w:rPrChange w:id="24815" w:author="Jens-Rainer Ohm" w:date="2026-07-18T09:33:00Z">
                  <w:rPr>
                    <w:lang w:val="en-CA"/>
                  </w:rPr>
                </w:rPrChange>
              </w:rPr>
              <w:t>5.0</w:t>
            </w:r>
          </w:p>
        </w:tc>
        <w:tc>
          <w:tcPr>
            <w:tcW w:w="672" w:type="dxa"/>
            <w:tcBorders>
              <w:top w:val="single" w:sz="4" w:space="0" w:color="auto"/>
              <w:left w:val="single" w:sz="4" w:space="0" w:color="auto"/>
              <w:bottom w:val="single" w:sz="4" w:space="0" w:color="auto"/>
              <w:right w:val="single" w:sz="4" w:space="0" w:color="auto"/>
            </w:tcBorders>
            <w:hideMark/>
          </w:tcPr>
          <w:p w14:paraId="63D858A8" w14:textId="77777777" w:rsidR="004F1F10" w:rsidRPr="006F1EFE" w:rsidRDefault="004F1F10" w:rsidP="004F1F10">
            <w:pPr>
              <w:rPr>
                <w:lang w:val="en-CA"/>
                <w:rPrChange w:id="24816" w:author="Jens-Rainer Ohm" w:date="2026-07-18T09:33:00Z">
                  <w:rPr>
                    <w:lang w:val="en-CA"/>
                  </w:rPr>
                </w:rPrChange>
              </w:rPr>
            </w:pPr>
            <w:r w:rsidRPr="006F1EFE">
              <w:rPr>
                <w:lang w:val="en-CA"/>
                <w:rPrChange w:id="24817" w:author="Jens-Rainer Ohm" w:date="2026-07-18T09:33:00Z">
                  <w:rPr>
                    <w:lang w:val="en-CA"/>
                  </w:rPr>
                </w:rPrChange>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7DCE00F7" w14:textId="77777777" w:rsidR="004F1F10" w:rsidRPr="006F1EFE" w:rsidRDefault="004F1F10" w:rsidP="004F1F10">
            <w:pPr>
              <w:rPr>
                <w:lang w:val="en-CA"/>
                <w:rPrChange w:id="24818" w:author="Jens-Rainer Ohm" w:date="2026-07-18T09:33:00Z">
                  <w:rPr>
                    <w:lang w:val="en-CA"/>
                  </w:rPr>
                </w:rPrChange>
              </w:rPr>
            </w:pPr>
            <w:r w:rsidRPr="006F1EFE">
              <w:rPr>
                <w:lang w:val="en-CA"/>
                <w:rPrChange w:id="24819"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307FF10" w14:textId="77777777" w:rsidR="004F1F10" w:rsidRPr="006F1EFE" w:rsidRDefault="004F1F10" w:rsidP="004F1F10">
            <w:pPr>
              <w:rPr>
                <w:lang w:val="en-CA"/>
                <w:rPrChange w:id="24820" w:author="Jens-Rainer Ohm" w:date="2026-07-18T09:33:00Z">
                  <w:rPr>
                    <w:lang w:val="en-CA"/>
                  </w:rPr>
                </w:rPrChange>
              </w:rPr>
            </w:pPr>
            <w:r w:rsidRPr="006F1EFE">
              <w:rPr>
                <w:lang w:val="en-CA"/>
                <w:rPrChange w:id="24821"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44D0E20D" w14:textId="77777777" w:rsidR="004F1F10" w:rsidRPr="006F1EFE" w:rsidRDefault="004F1F10" w:rsidP="004F1F10">
            <w:pPr>
              <w:rPr>
                <w:lang w:val="en-CA"/>
                <w:rPrChange w:id="24822" w:author="Jens-Rainer Ohm" w:date="2026-07-18T09:33:00Z">
                  <w:rPr>
                    <w:lang w:val="en-CA"/>
                  </w:rPr>
                </w:rPrChange>
              </w:rPr>
            </w:pPr>
            <w:r w:rsidRPr="006F1EFE">
              <w:rPr>
                <w:lang w:val="en-CA"/>
                <w:rPrChange w:id="24823"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hideMark/>
          </w:tcPr>
          <w:p w14:paraId="1C7CF360" w14:textId="77777777" w:rsidR="004F1F10" w:rsidRPr="006F1EFE" w:rsidRDefault="004F1F10" w:rsidP="004F1F10">
            <w:pPr>
              <w:rPr>
                <w:lang w:val="en-CA"/>
                <w:rPrChange w:id="24824" w:author="Jens-Rainer Ohm" w:date="2026-07-18T09:33:00Z">
                  <w:rPr>
                    <w:lang w:val="en-CA"/>
                  </w:rPr>
                </w:rPrChange>
              </w:rPr>
            </w:pPr>
            <w:r w:rsidRPr="006F1EFE">
              <w:rPr>
                <w:lang w:val="en-CA"/>
                <w:rPrChange w:id="24825" w:author="Jens-Rainer Ohm" w:date="2026-07-18T09:33:00Z">
                  <w:rPr>
                    <w:lang w:val="en-CA"/>
                  </w:rPr>
                </w:rPrChange>
              </w:rPr>
              <w:t>1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00917DE0" w14:textId="77777777" w:rsidR="004F1F10" w:rsidRPr="006F1EFE" w:rsidRDefault="004F1F10" w:rsidP="004F1F10">
            <w:pPr>
              <w:rPr>
                <w:lang w:val="en-CA"/>
                <w:rPrChange w:id="24826" w:author="Jens-Rainer Ohm" w:date="2026-07-18T09:33:00Z">
                  <w:rPr>
                    <w:lang w:val="en-CA"/>
                  </w:rPr>
                </w:rPrChange>
              </w:rPr>
            </w:pPr>
            <w:r w:rsidRPr="006F1EFE">
              <w:rPr>
                <w:lang w:val="en-CA"/>
                <w:rPrChange w:id="24827" w:author="Jens-Rainer Ohm" w:date="2026-07-18T09:33:00Z">
                  <w:rPr>
                    <w:lang w:val="en-CA"/>
                  </w:rPr>
                </w:rPrChange>
              </w:rPr>
              <w:t>1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969F3D" w14:textId="77777777" w:rsidR="004F1F10" w:rsidRPr="006F1EFE" w:rsidRDefault="004F1F10" w:rsidP="004F1F10">
            <w:pPr>
              <w:rPr>
                <w:lang w:val="en-CA"/>
                <w:rPrChange w:id="24828" w:author="Jens-Rainer Ohm" w:date="2026-07-18T09:33:00Z">
                  <w:rPr>
                    <w:lang w:val="en-CA"/>
                  </w:rPr>
                </w:rPrChange>
              </w:rPr>
            </w:pPr>
            <w:r w:rsidRPr="006F1EFE">
              <w:rPr>
                <w:lang w:val="en-CA"/>
                <w:rPrChange w:id="24829" w:author="Jens-Rainer Ohm" w:date="2026-07-18T09:33:00Z">
                  <w:rPr>
                    <w:lang w:val="en-CA"/>
                  </w:rPr>
                </w:rPrChange>
              </w:rPr>
              <w:t>0.2%</w:t>
            </w:r>
          </w:p>
        </w:tc>
        <w:tc>
          <w:tcPr>
            <w:tcW w:w="562" w:type="dxa"/>
            <w:tcBorders>
              <w:top w:val="single" w:sz="4" w:space="0" w:color="auto"/>
              <w:left w:val="single" w:sz="4" w:space="0" w:color="auto"/>
              <w:bottom w:val="single" w:sz="4" w:space="0" w:color="auto"/>
              <w:right w:val="single" w:sz="4" w:space="0" w:color="auto"/>
            </w:tcBorders>
            <w:vAlign w:val="center"/>
            <w:hideMark/>
          </w:tcPr>
          <w:p w14:paraId="7567CF15" w14:textId="77777777" w:rsidR="004F1F10" w:rsidRPr="006F1EFE" w:rsidRDefault="004F1F10" w:rsidP="004F1F10">
            <w:pPr>
              <w:rPr>
                <w:lang w:val="en-CA"/>
                <w:rPrChange w:id="24830" w:author="Jens-Rainer Ohm" w:date="2026-07-18T09:33:00Z">
                  <w:rPr>
                    <w:lang w:val="en-CA"/>
                  </w:rPr>
                </w:rPrChange>
              </w:rPr>
            </w:pPr>
            <w:r w:rsidRPr="006F1EFE">
              <w:rPr>
                <w:lang w:val="en-CA"/>
                <w:rPrChange w:id="24831" w:author="Jens-Rainer Ohm" w:date="2026-07-18T09:33:00Z">
                  <w:rPr>
                    <w:lang w:val="en-CA"/>
                  </w:rPr>
                </w:rPrChange>
              </w:rPr>
              <w:t>0.1%</w:t>
            </w:r>
          </w:p>
        </w:tc>
        <w:tc>
          <w:tcPr>
            <w:tcW w:w="656" w:type="dxa"/>
            <w:tcBorders>
              <w:top w:val="single" w:sz="4" w:space="0" w:color="auto"/>
              <w:left w:val="single" w:sz="4" w:space="0" w:color="auto"/>
              <w:bottom w:val="single" w:sz="4" w:space="0" w:color="auto"/>
              <w:right w:val="single" w:sz="4" w:space="0" w:color="auto"/>
            </w:tcBorders>
            <w:vAlign w:val="center"/>
            <w:hideMark/>
          </w:tcPr>
          <w:p w14:paraId="2A8061D3" w14:textId="77777777" w:rsidR="004F1F10" w:rsidRPr="006F1EFE" w:rsidRDefault="004F1F10" w:rsidP="004F1F10">
            <w:pPr>
              <w:rPr>
                <w:lang w:val="en-CA"/>
                <w:rPrChange w:id="24832" w:author="Jens-Rainer Ohm" w:date="2026-07-18T09:33:00Z">
                  <w:rPr>
                    <w:lang w:val="en-CA"/>
                  </w:rPr>
                </w:rPrChange>
              </w:rPr>
            </w:pPr>
            <w:r w:rsidRPr="006F1EFE">
              <w:rPr>
                <w:lang w:val="en-CA"/>
                <w:rPrChange w:id="24833" w:author="Jens-Rainer Ohm" w:date="2026-07-18T09:33:00Z">
                  <w:rPr>
                    <w:lang w:val="en-CA"/>
                  </w:rPr>
                </w:rPrChange>
              </w:rPr>
              <w:t>0.1%</w:t>
            </w:r>
          </w:p>
        </w:tc>
        <w:tc>
          <w:tcPr>
            <w:tcW w:w="749" w:type="dxa"/>
            <w:tcBorders>
              <w:top w:val="single" w:sz="4" w:space="0" w:color="auto"/>
              <w:left w:val="single" w:sz="4" w:space="0" w:color="auto"/>
              <w:bottom w:val="single" w:sz="4" w:space="0" w:color="auto"/>
              <w:right w:val="single" w:sz="4" w:space="0" w:color="auto"/>
            </w:tcBorders>
            <w:hideMark/>
          </w:tcPr>
          <w:p w14:paraId="1A35A59C" w14:textId="77777777" w:rsidR="004F1F10" w:rsidRPr="006F1EFE" w:rsidRDefault="004F1F10" w:rsidP="004F1F10">
            <w:pPr>
              <w:rPr>
                <w:lang w:val="en-CA"/>
                <w:rPrChange w:id="24834" w:author="Jens-Rainer Ohm" w:date="2026-07-18T09:33:00Z">
                  <w:rPr>
                    <w:lang w:val="en-CA"/>
                  </w:rPr>
                </w:rPrChange>
              </w:rPr>
            </w:pPr>
            <w:r w:rsidRPr="006F1EFE">
              <w:rPr>
                <w:lang w:val="en-CA"/>
                <w:rPrChange w:id="24835" w:author="Jens-Rainer Ohm" w:date="2026-07-18T09:33:00Z">
                  <w:rPr>
                    <w:lang w:val="en-CA"/>
                  </w:rPr>
                </w:rPrChange>
              </w:rPr>
              <w:t>100%</w:t>
            </w:r>
          </w:p>
        </w:tc>
        <w:tc>
          <w:tcPr>
            <w:tcW w:w="790" w:type="dxa"/>
            <w:tcBorders>
              <w:top w:val="single" w:sz="4" w:space="0" w:color="auto"/>
              <w:left w:val="single" w:sz="4" w:space="0" w:color="auto"/>
              <w:bottom w:val="single" w:sz="4" w:space="0" w:color="auto"/>
              <w:right w:val="single" w:sz="4" w:space="0" w:color="auto"/>
            </w:tcBorders>
            <w:vAlign w:val="center"/>
            <w:hideMark/>
          </w:tcPr>
          <w:p w14:paraId="171F0FDD" w14:textId="77777777" w:rsidR="004F1F10" w:rsidRPr="006F1EFE" w:rsidRDefault="004F1F10" w:rsidP="004F1F10">
            <w:pPr>
              <w:rPr>
                <w:lang w:val="en-CA"/>
                <w:rPrChange w:id="24836" w:author="Jens-Rainer Ohm" w:date="2026-07-18T09:33:00Z">
                  <w:rPr>
                    <w:lang w:val="en-CA"/>
                  </w:rPr>
                </w:rPrChange>
              </w:rPr>
            </w:pPr>
            <w:r w:rsidRPr="006F1EFE">
              <w:rPr>
                <w:lang w:val="en-CA"/>
                <w:rPrChange w:id="24837" w:author="Jens-Rainer Ohm" w:date="2026-07-18T09:33:00Z">
                  <w:rPr>
                    <w:lang w:val="en-CA"/>
                  </w:rPr>
                </w:rPrChange>
              </w:rPr>
              <w:t>99%</w:t>
            </w:r>
          </w:p>
        </w:tc>
      </w:tr>
      <w:tr w:rsidR="004F1F10" w:rsidRPr="006F1EFE" w14:paraId="67CB2177" w14:textId="77777777" w:rsidTr="004F1F10">
        <w:trPr>
          <w:trHeight w:val="60"/>
        </w:trPr>
        <w:tc>
          <w:tcPr>
            <w:tcW w:w="1170" w:type="dxa"/>
            <w:tcBorders>
              <w:top w:val="single" w:sz="4" w:space="0" w:color="auto"/>
              <w:left w:val="single" w:sz="4" w:space="0" w:color="auto"/>
              <w:bottom w:val="single" w:sz="4" w:space="0" w:color="auto"/>
              <w:right w:val="single" w:sz="4" w:space="0" w:color="auto"/>
            </w:tcBorders>
            <w:hideMark/>
          </w:tcPr>
          <w:p w14:paraId="12ABCC14" w14:textId="77777777" w:rsidR="004F1F10" w:rsidRPr="006F1EFE" w:rsidRDefault="004F1F10" w:rsidP="004F1F10">
            <w:pPr>
              <w:rPr>
                <w:lang w:val="en-CA"/>
                <w:rPrChange w:id="24838" w:author="Jens-Rainer Ohm" w:date="2026-07-18T09:33:00Z">
                  <w:rPr>
                    <w:lang w:val="en-CA"/>
                  </w:rPr>
                </w:rPrChange>
              </w:rPr>
            </w:pPr>
            <w:r w:rsidRPr="006F1EFE">
              <w:rPr>
                <w:lang w:val="en-CA"/>
                <w:rPrChange w:id="24839" w:author="Jens-Rainer Ohm" w:date="2026-07-18T09:33:00Z">
                  <w:rPr>
                    <w:lang w:val="en-CA"/>
                  </w:rPr>
                </w:rPrChange>
              </w:rPr>
              <w:t xml:space="preserve"> stat. a14w8</w:t>
            </w:r>
          </w:p>
        </w:tc>
        <w:tc>
          <w:tcPr>
            <w:tcW w:w="797" w:type="dxa"/>
            <w:tcBorders>
              <w:top w:val="single" w:sz="4" w:space="0" w:color="auto"/>
              <w:left w:val="single" w:sz="4" w:space="0" w:color="auto"/>
              <w:bottom w:val="single" w:sz="4" w:space="0" w:color="auto"/>
              <w:right w:val="single" w:sz="4" w:space="0" w:color="auto"/>
            </w:tcBorders>
            <w:vAlign w:val="center"/>
            <w:hideMark/>
          </w:tcPr>
          <w:p w14:paraId="63C0D256" w14:textId="77777777" w:rsidR="004F1F10" w:rsidRPr="006F1EFE" w:rsidRDefault="004F1F10" w:rsidP="004F1F10">
            <w:pPr>
              <w:rPr>
                <w:lang w:val="en-CA"/>
                <w:rPrChange w:id="24840" w:author="Jens-Rainer Ohm" w:date="2026-07-18T09:33:00Z">
                  <w:rPr>
                    <w:lang w:val="en-CA"/>
                  </w:rPr>
                </w:rPrChange>
              </w:rPr>
            </w:pPr>
            <w:r w:rsidRPr="006F1EFE">
              <w:rPr>
                <w:lang w:val="en-CA"/>
                <w:rPrChange w:id="24841" w:author="Jens-Rainer Ohm" w:date="2026-07-18T09:33:00Z">
                  <w:rPr>
                    <w:lang w:val="en-CA"/>
                  </w:rPr>
                </w:rPrChange>
              </w:rPr>
              <w:t>4.1.4c</w:t>
            </w:r>
          </w:p>
        </w:tc>
        <w:tc>
          <w:tcPr>
            <w:tcW w:w="733" w:type="dxa"/>
            <w:tcBorders>
              <w:top w:val="single" w:sz="4" w:space="0" w:color="auto"/>
              <w:left w:val="single" w:sz="4" w:space="0" w:color="auto"/>
              <w:bottom w:val="single" w:sz="4" w:space="0" w:color="auto"/>
              <w:right w:val="single" w:sz="4" w:space="0" w:color="auto"/>
            </w:tcBorders>
            <w:hideMark/>
          </w:tcPr>
          <w:p w14:paraId="77521A7C" w14:textId="77777777" w:rsidR="004F1F10" w:rsidRPr="006F1EFE" w:rsidRDefault="004F1F10" w:rsidP="004F1F10">
            <w:pPr>
              <w:rPr>
                <w:lang w:val="en-CA"/>
                <w:rPrChange w:id="24842" w:author="Jens-Rainer Ohm" w:date="2026-07-18T09:33:00Z">
                  <w:rPr>
                    <w:lang w:val="en-CA"/>
                  </w:rPr>
                </w:rPrChange>
              </w:rPr>
            </w:pPr>
            <w:r w:rsidRPr="006F1EFE">
              <w:rPr>
                <w:lang w:val="en-CA"/>
                <w:rPrChange w:id="24843" w:author="Jens-Rainer Ohm" w:date="2026-07-18T09:33:00Z">
                  <w:rPr>
                    <w:lang w:val="en-CA"/>
                  </w:rPr>
                </w:rPrChange>
              </w:rPr>
              <w:t>5.0</w:t>
            </w:r>
          </w:p>
        </w:tc>
        <w:tc>
          <w:tcPr>
            <w:tcW w:w="672" w:type="dxa"/>
            <w:tcBorders>
              <w:top w:val="single" w:sz="4" w:space="0" w:color="auto"/>
              <w:left w:val="single" w:sz="4" w:space="0" w:color="auto"/>
              <w:bottom w:val="single" w:sz="4" w:space="0" w:color="auto"/>
              <w:right w:val="single" w:sz="4" w:space="0" w:color="auto"/>
            </w:tcBorders>
            <w:hideMark/>
          </w:tcPr>
          <w:p w14:paraId="23CF00CF" w14:textId="77777777" w:rsidR="004F1F10" w:rsidRPr="006F1EFE" w:rsidRDefault="004F1F10" w:rsidP="004F1F10">
            <w:pPr>
              <w:rPr>
                <w:lang w:val="en-CA"/>
                <w:rPrChange w:id="24844" w:author="Jens-Rainer Ohm" w:date="2026-07-18T09:33:00Z">
                  <w:rPr>
                    <w:lang w:val="en-CA"/>
                  </w:rPr>
                </w:rPrChange>
              </w:rPr>
            </w:pPr>
            <w:r w:rsidRPr="006F1EFE">
              <w:rPr>
                <w:lang w:val="en-CA"/>
                <w:rPrChange w:id="24845" w:author="Jens-Rainer Ohm" w:date="2026-07-18T09:33:00Z">
                  <w:rPr>
                    <w:lang w:val="en-CA"/>
                  </w:rPr>
                </w:rPrChange>
              </w:rPr>
              <w:t>4.8</w:t>
            </w:r>
          </w:p>
        </w:tc>
        <w:tc>
          <w:tcPr>
            <w:tcW w:w="656" w:type="dxa"/>
            <w:tcBorders>
              <w:top w:val="single" w:sz="4" w:space="0" w:color="auto"/>
              <w:left w:val="single" w:sz="4" w:space="0" w:color="auto"/>
              <w:bottom w:val="single" w:sz="4" w:space="0" w:color="auto"/>
              <w:right w:val="single" w:sz="4" w:space="0" w:color="auto"/>
            </w:tcBorders>
            <w:vAlign w:val="center"/>
            <w:hideMark/>
          </w:tcPr>
          <w:p w14:paraId="575EBF1E" w14:textId="77777777" w:rsidR="004F1F10" w:rsidRPr="006F1EFE" w:rsidRDefault="004F1F10" w:rsidP="004F1F10">
            <w:pPr>
              <w:rPr>
                <w:lang w:val="en-CA"/>
                <w:rPrChange w:id="24846" w:author="Jens-Rainer Ohm" w:date="2026-07-18T09:33:00Z">
                  <w:rPr>
                    <w:lang w:val="en-CA"/>
                  </w:rPr>
                </w:rPrChange>
              </w:rPr>
            </w:pPr>
            <w:r w:rsidRPr="006F1EFE">
              <w:rPr>
                <w:lang w:val="en-CA"/>
                <w:rPrChange w:id="24847"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68D6CB65" w14:textId="77777777" w:rsidR="004F1F10" w:rsidRPr="006F1EFE" w:rsidRDefault="004F1F10" w:rsidP="004F1F10">
            <w:pPr>
              <w:rPr>
                <w:lang w:val="en-CA"/>
                <w:rPrChange w:id="24848" w:author="Jens-Rainer Ohm" w:date="2026-07-18T09:33:00Z">
                  <w:rPr>
                    <w:lang w:val="en-CA"/>
                  </w:rPr>
                </w:rPrChange>
              </w:rPr>
            </w:pPr>
            <w:r w:rsidRPr="006F1EFE">
              <w:rPr>
                <w:lang w:val="en-CA"/>
                <w:rPrChange w:id="24849"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1345D84E" w14:textId="77777777" w:rsidR="004F1F10" w:rsidRPr="006F1EFE" w:rsidRDefault="004F1F10" w:rsidP="004F1F10">
            <w:pPr>
              <w:rPr>
                <w:lang w:val="en-CA"/>
                <w:rPrChange w:id="24850" w:author="Jens-Rainer Ohm" w:date="2026-07-18T09:33:00Z">
                  <w:rPr>
                    <w:lang w:val="en-CA"/>
                  </w:rPr>
                </w:rPrChange>
              </w:rPr>
            </w:pPr>
            <w:r w:rsidRPr="006F1EFE">
              <w:rPr>
                <w:lang w:val="en-CA"/>
                <w:rPrChange w:id="24851" w:author="Jens-Rainer Ohm" w:date="2026-07-18T09:33:00Z">
                  <w:rPr>
                    <w:lang w:val="en-CA"/>
                  </w:rPr>
                </w:rPrChange>
              </w:rPr>
              <w:t>0.1%</w:t>
            </w:r>
          </w:p>
        </w:tc>
        <w:tc>
          <w:tcPr>
            <w:tcW w:w="656" w:type="dxa"/>
            <w:tcBorders>
              <w:top w:val="single" w:sz="4" w:space="0" w:color="auto"/>
              <w:left w:val="single" w:sz="4" w:space="0" w:color="auto"/>
              <w:bottom w:val="single" w:sz="4" w:space="0" w:color="auto"/>
              <w:right w:val="single" w:sz="4" w:space="0" w:color="auto"/>
            </w:tcBorders>
            <w:hideMark/>
          </w:tcPr>
          <w:p w14:paraId="7987F06A" w14:textId="77777777" w:rsidR="004F1F10" w:rsidRPr="006F1EFE" w:rsidRDefault="004F1F10" w:rsidP="004F1F10">
            <w:pPr>
              <w:rPr>
                <w:lang w:val="en-CA"/>
                <w:rPrChange w:id="24852" w:author="Jens-Rainer Ohm" w:date="2026-07-18T09:33:00Z">
                  <w:rPr>
                    <w:lang w:val="en-CA"/>
                  </w:rPr>
                </w:rPrChange>
              </w:rPr>
            </w:pPr>
            <w:r w:rsidRPr="006F1EFE">
              <w:rPr>
                <w:lang w:val="en-CA"/>
                <w:rPrChange w:id="24853" w:author="Jens-Rainer Ohm" w:date="2026-07-18T09:33:00Z">
                  <w:rPr>
                    <w:lang w:val="en-CA"/>
                  </w:rPr>
                </w:rPrChange>
              </w:rPr>
              <w:t>100%</w:t>
            </w:r>
          </w:p>
        </w:tc>
        <w:tc>
          <w:tcPr>
            <w:tcW w:w="656" w:type="dxa"/>
            <w:tcBorders>
              <w:top w:val="single" w:sz="4" w:space="0" w:color="auto"/>
              <w:left w:val="single" w:sz="4" w:space="0" w:color="auto"/>
              <w:bottom w:val="single" w:sz="4" w:space="0" w:color="auto"/>
              <w:right w:val="single" w:sz="4" w:space="0" w:color="auto"/>
            </w:tcBorders>
            <w:hideMark/>
          </w:tcPr>
          <w:p w14:paraId="6F1F08AB" w14:textId="77777777" w:rsidR="004F1F10" w:rsidRPr="006F1EFE" w:rsidRDefault="004F1F10" w:rsidP="004F1F10">
            <w:pPr>
              <w:rPr>
                <w:lang w:val="en-CA"/>
                <w:rPrChange w:id="24854" w:author="Jens-Rainer Ohm" w:date="2026-07-18T09:33:00Z">
                  <w:rPr>
                    <w:lang w:val="en-CA"/>
                  </w:rPr>
                </w:rPrChange>
              </w:rPr>
            </w:pPr>
            <w:r w:rsidRPr="006F1EFE">
              <w:rPr>
                <w:lang w:val="en-CA"/>
                <w:rPrChange w:id="24855" w:author="Jens-Rainer Ohm" w:date="2026-07-18T09:33:00Z">
                  <w:rPr>
                    <w:lang w:val="en-CA"/>
                  </w:rPr>
                </w:rPrChange>
              </w:rPr>
              <w:t>99%</w:t>
            </w:r>
          </w:p>
        </w:tc>
        <w:tc>
          <w:tcPr>
            <w:tcW w:w="656" w:type="dxa"/>
            <w:tcBorders>
              <w:top w:val="single" w:sz="4" w:space="0" w:color="auto"/>
              <w:left w:val="single" w:sz="4" w:space="0" w:color="auto"/>
              <w:bottom w:val="single" w:sz="4" w:space="0" w:color="auto"/>
              <w:right w:val="single" w:sz="4" w:space="0" w:color="auto"/>
            </w:tcBorders>
            <w:vAlign w:val="center"/>
            <w:hideMark/>
          </w:tcPr>
          <w:p w14:paraId="149C7332" w14:textId="77777777" w:rsidR="004F1F10" w:rsidRPr="006F1EFE" w:rsidRDefault="004F1F10" w:rsidP="004F1F10">
            <w:pPr>
              <w:rPr>
                <w:lang w:val="en-CA"/>
                <w:rPrChange w:id="24856" w:author="Jens-Rainer Ohm" w:date="2026-07-18T09:33:00Z">
                  <w:rPr>
                    <w:lang w:val="en-CA"/>
                  </w:rPr>
                </w:rPrChange>
              </w:rPr>
            </w:pPr>
            <w:r w:rsidRPr="006F1EFE">
              <w:rPr>
                <w:lang w:val="en-CA"/>
                <w:rPrChange w:id="24857" w:author="Jens-Rainer Ohm" w:date="2026-07-18T09:33:00Z">
                  <w:rPr>
                    <w:lang w:val="en-CA"/>
                  </w:rPr>
                </w:rPrChange>
              </w:rPr>
              <w:t>0.0%</w:t>
            </w:r>
          </w:p>
        </w:tc>
        <w:tc>
          <w:tcPr>
            <w:tcW w:w="562" w:type="dxa"/>
            <w:tcBorders>
              <w:top w:val="single" w:sz="4" w:space="0" w:color="auto"/>
              <w:left w:val="single" w:sz="4" w:space="0" w:color="auto"/>
              <w:bottom w:val="single" w:sz="4" w:space="0" w:color="auto"/>
              <w:right w:val="single" w:sz="4" w:space="0" w:color="auto"/>
            </w:tcBorders>
            <w:vAlign w:val="center"/>
            <w:hideMark/>
          </w:tcPr>
          <w:p w14:paraId="50FC0E5E" w14:textId="77777777" w:rsidR="004F1F10" w:rsidRPr="006F1EFE" w:rsidRDefault="004F1F10" w:rsidP="004F1F10">
            <w:pPr>
              <w:rPr>
                <w:lang w:val="en-CA"/>
                <w:rPrChange w:id="24858" w:author="Jens-Rainer Ohm" w:date="2026-07-18T09:33:00Z">
                  <w:rPr>
                    <w:lang w:val="en-CA"/>
                  </w:rPr>
                </w:rPrChange>
              </w:rPr>
            </w:pPr>
            <w:r w:rsidRPr="006F1EFE">
              <w:rPr>
                <w:lang w:val="en-CA"/>
                <w:rPrChange w:id="24859" w:author="Jens-Rainer Ohm" w:date="2026-07-18T09:33:00Z">
                  <w:rPr>
                    <w:lang w:val="en-CA"/>
                  </w:rPr>
                </w:rPrChange>
              </w:rPr>
              <w:t>0.0%</w:t>
            </w:r>
          </w:p>
        </w:tc>
        <w:tc>
          <w:tcPr>
            <w:tcW w:w="656" w:type="dxa"/>
            <w:tcBorders>
              <w:top w:val="single" w:sz="4" w:space="0" w:color="auto"/>
              <w:left w:val="single" w:sz="4" w:space="0" w:color="auto"/>
              <w:bottom w:val="single" w:sz="4" w:space="0" w:color="auto"/>
              <w:right w:val="single" w:sz="4" w:space="0" w:color="auto"/>
            </w:tcBorders>
            <w:vAlign w:val="center"/>
            <w:hideMark/>
          </w:tcPr>
          <w:p w14:paraId="70C017BE" w14:textId="77777777" w:rsidR="004F1F10" w:rsidRPr="006F1EFE" w:rsidRDefault="004F1F10" w:rsidP="004F1F10">
            <w:pPr>
              <w:rPr>
                <w:lang w:val="en-CA"/>
                <w:rPrChange w:id="24860" w:author="Jens-Rainer Ohm" w:date="2026-07-18T09:33:00Z">
                  <w:rPr>
                    <w:lang w:val="en-CA"/>
                  </w:rPr>
                </w:rPrChange>
              </w:rPr>
            </w:pPr>
            <w:r w:rsidRPr="006F1EFE">
              <w:rPr>
                <w:lang w:val="en-CA"/>
                <w:rPrChange w:id="24861" w:author="Jens-Rainer Ohm" w:date="2026-07-18T09:33:00Z">
                  <w:rPr>
                    <w:lang w:val="en-CA"/>
                  </w:rPr>
                </w:rPrChange>
              </w:rPr>
              <w:t>0.0%</w:t>
            </w:r>
          </w:p>
        </w:tc>
        <w:tc>
          <w:tcPr>
            <w:tcW w:w="749" w:type="dxa"/>
            <w:tcBorders>
              <w:top w:val="single" w:sz="4" w:space="0" w:color="auto"/>
              <w:left w:val="single" w:sz="4" w:space="0" w:color="auto"/>
              <w:bottom w:val="single" w:sz="4" w:space="0" w:color="auto"/>
              <w:right w:val="single" w:sz="4" w:space="0" w:color="auto"/>
            </w:tcBorders>
            <w:hideMark/>
          </w:tcPr>
          <w:p w14:paraId="145BCDEF" w14:textId="77777777" w:rsidR="004F1F10" w:rsidRPr="006F1EFE" w:rsidRDefault="004F1F10" w:rsidP="004F1F10">
            <w:pPr>
              <w:rPr>
                <w:lang w:val="en-CA"/>
                <w:rPrChange w:id="24862" w:author="Jens-Rainer Ohm" w:date="2026-07-18T09:33:00Z">
                  <w:rPr>
                    <w:lang w:val="en-CA"/>
                  </w:rPr>
                </w:rPrChange>
              </w:rPr>
            </w:pPr>
            <w:r w:rsidRPr="006F1EFE">
              <w:rPr>
                <w:lang w:val="en-CA"/>
                <w:rPrChange w:id="24863" w:author="Jens-Rainer Ohm" w:date="2026-07-18T09:33:00Z">
                  <w:rPr>
                    <w:lang w:val="en-CA"/>
                  </w:rPr>
                </w:rPrChange>
              </w:rPr>
              <w:t>101%</w:t>
            </w:r>
          </w:p>
        </w:tc>
        <w:tc>
          <w:tcPr>
            <w:tcW w:w="790" w:type="dxa"/>
            <w:tcBorders>
              <w:top w:val="single" w:sz="4" w:space="0" w:color="auto"/>
              <w:left w:val="single" w:sz="4" w:space="0" w:color="auto"/>
              <w:bottom w:val="single" w:sz="4" w:space="0" w:color="auto"/>
              <w:right w:val="single" w:sz="4" w:space="0" w:color="auto"/>
            </w:tcBorders>
            <w:vAlign w:val="center"/>
            <w:hideMark/>
          </w:tcPr>
          <w:p w14:paraId="20F811AF" w14:textId="77777777" w:rsidR="004F1F10" w:rsidRPr="006F1EFE" w:rsidRDefault="004F1F10" w:rsidP="004F1F10">
            <w:pPr>
              <w:rPr>
                <w:lang w:val="en-CA"/>
                <w:rPrChange w:id="24864" w:author="Jens-Rainer Ohm" w:date="2026-07-18T09:33:00Z">
                  <w:rPr>
                    <w:lang w:val="en-CA"/>
                  </w:rPr>
                </w:rPrChange>
              </w:rPr>
            </w:pPr>
            <w:r w:rsidRPr="006F1EFE">
              <w:rPr>
                <w:lang w:val="en-CA"/>
                <w:rPrChange w:id="24865" w:author="Jens-Rainer Ohm" w:date="2026-07-18T09:33:00Z">
                  <w:rPr>
                    <w:lang w:val="en-CA"/>
                  </w:rPr>
                </w:rPrChange>
              </w:rPr>
              <w:t>100%</w:t>
            </w:r>
          </w:p>
        </w:tc>
      </w:tr>
    </w:tbl>
    <w:p w14:paraId="76CFC997" w14:textId="77777777" w:rsidR="004F1F10" w:rsidRPr="006F1EFE" w:rsidRDefault="004F1F10" w:rsidP="004F1F10">
      <w:pPr>
        <w:rPr>
          <w:u w:val="single"/>
          <w:lang w:val="en-CA"/>
          <w:rPrChange w:id="24866" w:author="Jens-Rainer Ohm" w:date="2026-07-18T09:33:00Z">
            <w:rPr>
              <w:u w:val="single"/>
              <w:lang w:val="en-CA"/>
            </w:rPr>
          </w:rPrChange>
        </w:rPr>
      </w:pPr>
      <w:r w:rsidRPr="006F1EFE">
        <w:rPr>
          <w:u w:val="single"/>
          <w:lang w:val="en-CA"/>
          <w:rPrChange w:id="24867" w:author="Jens-Rainer Ohm" w:date="2026-07-18T09:33:00Z">
            <w:rPr>
              <w:u w:val="single"/>
              <w:lang w:val="en-CA"/>
            </w:rPr>
          </w:rPrChange>
        </w:rPr>
        <w:t xml:space="preserve">Observations /conclusions: </w:t>
      </w:r>
    </w:p>
    <w:p w14:paraId="1C758D42" w14:textId="77777777" w:rsidR="004F1F10" w:rsidRPr="006F1EFE" w:rsidRDefault="004F1F10" w:rsidP="004F1F10">
      <w:pPr>
        <w:numPr>
          <w:ilvl w:val="0"/>
          <w:numId w:val="128"/>
        </w:numPr>
        <w:rPr>
          <w:lang w:val="en-CA"/>
          <w:rPrChange w:id="24868" w:author="Jens-Rainer Ohm" w:date="2026-07-18T09:33:00Z">
            <w:rPr>
              <w:lang w:val="en-CA"/>
            </w:rPr>
          </w:rPrChange>
        </w:rPr>
      </w:pPr>
      <w:r w:rsidRPr="006F1EFE">
        <w:rPr>
          <w:b/>
          <w:bCs/>
          <w:i/>
          <w:iCs/>
          <w:lang w:val="en-CA"/>
          <w:rPrChange w:id="24869" w:author="Jens-Rainer Ohm" w:date="2026-07-18T09:33:00Z">
            <w:rPr>
              <w:b/>
              <w:bCs/>
              <w:i/>
              <w:iCs/>
              <w:lang w:val="en-CA"/>
            </w:rPr>
          </w:rPrChange>
        </w:rPr>
        <w:t>static</w:t>
      </w:r>
      <w:r w:rsidRPr="006F1EFE">
        <w:rPr>
          <w:lang w:val="en-CA"/>
          <w:rPrChange w:id="24870" w:author="Jens-Rainer Ohm" w:date="2026-07-18T09:33:00Z">
            <w:rPr>
              <w:lang w:val="en-CA"/>
            </w:rPr>
          </w:rPrChange>
        </w:rPr>
        <w:t xml:space="preserve"> quantizing of NNIP model parameters to 8 bits doesn’t lead to the performance degradation </w:t>
      </w:r>
    </w:p>
    <w:p w14:paraId="64B8E9ED" w14:textId="77777777" w:rsidR="004F1F10" w:rsidRPr="006F1EFE" w:rsidRDefault="004F1F10" w:rsidP="004F1F10">
      <w:pPr>
        <w:numPr>
          <w:ilvl w:val="0"/>
          <w:numId w:val="128"/>
        </w:numPr>
        <w:rPr>
          <w:lang w:val="en-CA"/>
          <w:rPrChange w:id="24871" w:author="Jens-Rainer Ohm" w:date="2026-07-18T09:33:00Z">
            <w:rPr>
              <w:lang w:val="en-CA"/>
            </w:rPr>
          </w:rPrChange>
        </w:rPr>
      </w:pPr>
      <w:r w:rsidRPr="006F1EFE">
        <w:rPr>
          <w:lang w:val="en-CA"/>
          <w:rPrChange w:id="24872" w:author="Jens-Rainer Ohm" w:date="2026-07-18T09:33:00Z">
            <w:rPr>
              <w:lang w:val="en-CA"/>
            </w:rPr>
          </w:rPrChange>
        </w:rPr>
        <w:t>additionally</w:t>
      </w:r>
      <w:r w:rsidRPr="006F1EFE">
        <w:rPr>
          <w:b/>
          <w:bCs/>
          <w:i/>
          <w:iCs/>
          <w:lang w:val="en-CA"/>
          <w:rPrChange w:id="24873" w:author="Jens-Rainer Ohm" w:date="2026-07-18T09:33:00Z">
            <w:rPr>
              <w:b/>
              <w:bCs/>
              <w:i/>
              <w:iCs/>
              <w:lang w:val="en-CA"/>
            </w:rPr>
          </w:rPrChange>
        </w:rPr>
        <w:t xml:space="preserve"> dynamic</w:t>
      </w:r>
      <w:r w:rsidRPr="006F1EFE">
        <w:rPr>
          <w:lang w:val="en-CA"/>
          <w:rPrChange w:id="24874" w:author="Jens-Rainer Ohm" w:date="2026-07-18T09:33:00Z">
            <w:rPr>
              <w:lang w:val="en-CA"/>
            </w:rPr>
          </w:rPrChange>
        </w:rPr>
        <w:t xml:space="preserve"> quantizing of activations in NNIP model to 8 bits lead to the negligible performance degradation (0.0% random access and 0.1% in all-intra tests) </w:t>
      </w:r>
    </w:p>
    <w:p w14:paraId="24F317D8" w14:textId="77777777" w:rsidR="004F1F10" w:rsidRPr="006F1EFE" w:rsidRDefault="004F1F10" w:rsidP="004F1F10">
      <w:pPr>
        <w:numPr>
          <w:ilvl w:val="0"/>
          <w:numId w:val="128"/>
        </w:numPr>
        <w:rPr>
          <w:lang w:val="en-CA"/>
          <w:rPrChange w:id="24875" w:author="Jens-Rainer Ohm" w:date="2026-07-18T09:33:00Z">
            <w:rPr>
              <w:lang w:val="en-CA"/>
            </w:rPr>
          </w:rPrChange>
        </w:rPr>
      </w:pPr>
      <w:r w:rsidRPr="006F1EFE">
        <w:rPr>
          <w:lang w:val="en-CA"/>
          <w:rPrChange w:id="24876" w:author="Jens-Rainer Ohm" w:date="2026-07-18T09:33:00Z">
            <w:rPr>
              <w:lang w:val="en-CA"/>
            </w:rPr>
          </w:rPrChange>
        </w:rPr>
        <w:t xml:space="preserve">in performed tests dynamic quantizing of activations in NNIP increases decoding run time 5% compared to the static quantizing (stat. sa10w8 and </w:t>
      </w:r>
      <w:proofErr w:type="spellStart"/>
      <w:r w:rsidRPr="006F1EFE">
        <w:rPr>
          <w:lang w:val="en-CA"/>
          <w:rPrChange w:id="24877" w:author="Jens-Rainer Ohm" w:date="2026-07-18T09:33:00Z">
            <w:rPr>
              <w:lang w:val="en-CA"/>
            </w:rPr>
          </w:rPrChange>
        </w:rPr>
        <w:t>dyn</w:t>
      </w:r>
      <w:proofErr w:type="spellEnd"/>
      <w:r w:rsidRPr="006F1EFE">
        <w:rPr>
          <w:lang w:val="en-CA"/>
          <w:rPrChange w:id="24878" w:author="Jens-Rainer Ohm" w:date="2026-07-18T09:33:00Z">
            <w:rPr>
              <w:lang w:val="en-CA"/>
            </w:rPr>
          </w:rPrChange>
        </w:rPr>
        <w:t>. a10w8 comparison)</w:t>
      </w:r>
    </w:p>
    <w:p w14:paraId="1CE67EC8" w14:textId="77777777" w:rsidR="004F1F10" w:rsidRPr="006F1EFE" w:rsidRDefault="004F1F10" w:rsidP="004F1F10">
      <w:pPr>
        <w:numPr>
          <w:ilvl w:val="0"/>
          <w:numId w:val="128"/>
        </w:numPr>
        <w:rPr>
          <w:lang w:val="en-CA"/>
          <w:rPrChange w:id="24879" w:author="Jens-Rainer Ohm" w:date="2026-07-18T09:33:00Z">
            <w:rPr>
              <w:lang w:val="en-CA"/>
            </w:rPr>
          </w:rPrChange>
        </w:rPr>
      </w:pPr>
      <w:r w:rsidRPr="006F1EFE">
        <w:rPr>
          <w:lang w:val="en-CA"/>
          <w:rPrChange w:id="24880" w:author="Jens-Rainer Ohm" w:date="2026-07-18T09:33:00Z">
            <w:rPr>
              <w:lang w:val="en-CA"/>
            </w:rPr>
          </w:rPrChange>
        </w:rPr>
        <w:t>the performance of NNIP is much more sensitive to the bit-depth of activations: static quantizing of activations to 14 bits – no drop, to 10 bits 0.6% BD-rate drop in ‘all intra’ test.</w:t>
      </w:r>
    </w:p>
    <w:p w14:paraId="519A72CE" w14:textId="77777777" w:rsidR="004F1F10" w:rsidRPr="006F1EFE" w:rsidRDefault="004F1F10" w:rsidP="004F1F10">
      <w:pPr>
        <w:numPr>
          <w:ilvl w:val="0"/>
          <w:numId w:val="128"/>
        </w:numPr>
        <w:rPr>
          <w:lang w:val="en-CA"/>
          <w:rPrChange w:id="24881" w:author="Jens-Rainer Ohm" w:date="2026-07-18T09:33:00Z">
            <w:rPr>
              <w:lang w:val="en-CA"/>
            </w:rPr>
          </w:rPrChange>
        </w:rPr>
      </w:pPr>
      <w:r w:rsidRPr="006F1EFE">
        <w:rPr>
          <w:lang w:val="en-CA"/>
          <w:rPrChange w:id="24882" w:author="Jens-Rainer Ohm" w:date="2026-07-18T09:33:00Z">
            <w:rPr>
              <w:lang w:val="en-CA"/>
            </w:rPr>
          </w:rPrChange>
        </w:rPr>
        <w:t>bit-depth of model parameters has been reduced to 8 bits, so the total size of memory for model parameters is reduced by half in case of dynamic quantization and by 43% in case of static quantization.</w:t>
      </w:r>
    </w:p>
    <w:p w14:paraId="2D3332DC" w14:textId="617CFC2A" w:rsidR="004F1F10" w:rsidRPr="006F1EFE" w:rsidRDefault="004F1F10" w:rsidP="004F1F10">
      <w:pPr>
        <w:rPr>
          <w:lang w:val="en-CA"/>
          <w:rPrChange w:id="24883" w:author="Jens-Rainer Ohm" w:date="2026-07-18T09:33:00Z">
            <w:rPr>
              <w:lang w:val="en-CA"/>
            </w:rPr>
          </w:rPrChange>
        </w:rPr>
      </w:pPr>
    </w:p>
    <w:p w14:paraId="12E2D2AB" w14:textId="5CBAF1DB" w:rsidR="00364D26" w:rsidRPr="006F1EFE" w:rsidRDefault="00364D26" w:rsidP="004F1F10">
      <w:pPr>
        <w:rPr>
          <w:lang w:val="en-CA"/>
          <w:rPrChange w:id="24884" w:author="Jens-Rainer Ohm" w:date="2026-07-18T09:33:00Z">
            <w:rPr>
              <w:lang w:val="en-CA"/>
            </w:rPr>
          </w:rPrChange>
        </w:rPr>
      </w:pPr>
      <w:r w:rsidRPr="006F1EFE">
        <w:rPr>
          <w:lang w:val="en-CA"/>
          <w:rPrChange w:id="24885" w:author="Jens-Rainer Ohm" w:date="2026-07-18T09:33:00Z">
            <w:rPr>
              <w:lang w:val="en-CA"/>
            </w:rPr>
          </w:rPrChange>
        </w:rPr>
        <w:lastRenderedPageBreak/>
        <w:t>From discussion in JVET July 8:</w:t>
      </w:r>
    </w:p>
    <w:p w14:paraId="0ADD56AC" w14:textId="6B85DCFC" w:rsidR="00364D26" w:rsidRPr="006F1EFE" w:rsidRDefault="00364D26" w:rsidP="004F1F10">
      <w:pPr>
        <w:rPr>
          <w:lang w:val="en-CA"/>
          <w:rPrChange w:id="24886" w:author="Jens-Rainer Ohm" w:date="2026-07-18T09:33:00Z">
            <w:rPr>
              <w:lang w:val="en-CA"/>
            </w:rPr>
          </w:rPrChange>
        </w:rPr>
      </w:pPr>
      <w:r w:rsidRPr="006F1EFE">
        <w:rPr>
          <w:lang w:val="en-CA"/>
          <w:rPrChange w:id="24887" w:author="Jens-Rainer Ohm" w:date="2026-07-18T09:33:00Z">
            <w:rPr>
              <w:lang w:val="en-CA"/>
            </w:rPr>
          </w:rPrChange>
        </w:rPr>
        <w:t>- The main intent of EE1-4.x is to avoid overflow that could accidentally happen in NN intra</w:t>
      </w:r>
      <w:r w:rsidR="006A730D" w:rsidRPr="006F1EFE">
        <w:rPr>
          <w:lang w:val="en-CA"/>
          <w:rPrChange w:id="24888" w:author="Jens-Rainer Ohm" w:date="2026-07-18T09:33:00Z">
            <w:rPr>
              <w:lang w:val="en-CA"/>
            </w:rPr>
          </w:rPrChange>
        </w:rPr>
        <w:t>, and could cause mismatch between different devices</w:t>
      </w:r>
      <w:r w:rsidRPr="006F1EFE">
        <w:rPr>
          <w:lang w:val="en-CA"/>
          <w:rPrChange w:id="24889" w:author="Jens-Rainer Ohm" w:date="2026-07-18T09:33:00Z">
            <w:rPr>
              <w:lang w:val="en-CA"/>
            </w:rPr>
          </w:rPrChange>
        </w:rPr>
        <w:t>.</w:t>
      </w:r>
    </w:p>
    <w:p w14:paraId="2A551AD7" w14:textId="74354340" w:rsidR="00364D26" w:rsidRPr="006F1EFE" w:rsidRDefault="00364D26" w:rsidP="004F1F10">
      <w:pPr>
        <w:rPr>
          <w:lang w:val="en-CA"/>
          <w:rPrChange w:id="24890" w:author="Jens-Rainer Ohm" w:date="2026-07-18T09:33:00Z">
            <w:rPr>
              <w:lang w:val="en-CA"/>
            </w:rPr>
          </w:rPrChange>
        </w:rPr>
      </w:pPr>
      <w:r w:rsidRPr="006F1EFE">
        <w:rPr>
          <w:lang w:val="en-CA"/>
          <w:rPrChange w:id="24891" w:author="Jens-Rainer Ohm" w:date="2026-07-18T09:33:00Z">
            <w:rPr>
              <w:lang w:val="en-CA"/>
            </w:rPr>
          </w:rPrChange>
        </w:rPr>
        <w:t xml:space="preserve">- Cross-check JVET-AQ0218 shows for the example of a non-CTC image (screen content with large flat area) that dynamic quantization (4.1.1/4.1.2) </w:t>
      </w:r>
      <w:r w:rsidR="001D3EB1" w:rsidRPr="006F1EFE">
        <w:rPr>
          <w:lang w:val="en-CA"/>
          <w:rPrChange w:id="24892" w:author="Jens-Rainer Ohm" w:date="2026-07-18T09:33:00Z">
            <w:rPr>
              <w:lang w:val="en-CA"/>
            </w:rPr>
          </w:rPrChange>
        </w:rPr>
        <w:t xml:space="preserve">provides </w:t>
      </w:r>
      <w:r w:rsidR="006A730D" w:rsidRPr="006F1EFE">
        <w:rPr>
          <w:lang w:val="en-CA"/>
          <w:rPrChange w:id="24893" w:author="Jens-Rainer Ohm" w:date="2026-07-18T09:33:00Z">
            <w:rPr>
              <w:lang w:val="en-CA"/>
            </w:rPr>
          </w:rPrChange>
        </w:rPr>
        <w:t xml:space="preserve">&gt;1% </w:t>
      </w:r>
      <w:r w:rsidR="001D3EB1" w:rsidRPr="006F1EFE">
        <w:rPr>
          <w:lang w:val="en-CA"/>
          <w:rPrChange w:id="24894" w:author="Jens-Rainer Ohm" w:date="2026-07-18T09:33:00Z">
            <w:rPr>
              <w:lang w:val="en-CA"/>
            </w:rPr>
          </w:rPrChange>
        </w:rPr>
        <w:t>better performance than static</w:t>
      </w:r>
      <w:r w:rsidRPr="006F1EFE">
        <w:rPr>
          <w:lang w:val="en-CA"/>
          <w:rPrChange w:id="24895" w:author="Jens-Rainer Ohm" w:date="2026-07-18T09:33:00Z">
            <w:rPr>
              <w:lang w:val="en-CA"/>
            </w:rPr>
          </w:rPrChange>
        </w:rPr>
        <w:t>.</w:t>
      </w:r>
      <w:r w:rsidR="006A730D" w:rsidRPr="006F1EFE">
        <w:rPr>
          <w:lang w:val="en-CA"/>
          <w:rPrChange w:id="24896" w:author="Jens-Rainer Ohm" w:date="2026-07-18T09:33:00Z">
            <w:rPr>
              <w:lang w:val="en-CA"/>
            </w:rPr>
          </w:rPrChange>
        </w:rPr>
        <w:t xml:space="preserve"> It is asserted that this may not be too relevant as the image is simple.</w:t>
      </w:r>
    </w:p>
    <w:p w14:paraId="0246B92B" w14:textId="4ACB0082" w:rsidR="001D3EB1" w:rsidRPr="006F1EFE" w:rsidRDefault="001D3EB1" w:rsidP="004F1F10">
      <w:pPr>
        <w:rPr>
          <w:lang w:val="en-CA"/>
          <w:rPrChange w:id="24897" w:author="Jens-Rainer Ohm" w:date="2026-07-18T09:33:00Z">
            <w:rPr>
              <w:lang w:val="en-CA"/>
            </w:rPr>
          </w:rPrChange>
        </w:rPr>
      </w:pPr>
      <w:r w:rsidRPr="006F1EFE">
        <w:rPr>
          <w:lang w:val="en-CA"/>
          <w:rPrChange w:id="24898" w:author="Jens-Rainer Ohm" w:date="2026-07-18T09:33:00Z">
            <w:rPr>
              <w:lang w:val="en-CA"/>
            </w:rPr>
          </w:rPrChange>
        </w:rPr>
        <w:t>- Concern was raised that the dynamic quantization solutions could be problematic in SADL.</w:t>
      </w:r>
    </w:p>
    <w:p w14:paraId="68DF66F9" w14:textId="097B9621" w:rsidR="001D3EB1" w:rsidRPr="006F1EFE" w:rsidRDefault="001D3EB1" w:rsidP="004F1F10">
      <w:pPr>
        <w:rPr>
          <w:lang w:val="en-CA"/>
          <w:rPrChange w:id="24899" w:author="Jens-Rainer Ohm" w:date="2026-07-18T09:33:00Z">
            <w:rPr>
              <w:lang w:val="en-CA"/>
            </w:rPr>
          </w:rPrChange>
        </w:rPr>
      </w:pPr>
      <w:r w:rsidRPr="006F1EFE">
        <w:rPr>
          <w:lang w:val="en-CA"/>
          <w:rPrChange w:id="24900" w:author="Jens-Rainer Ohm" w:date="2026-07-18T09:33:00Z">
            <w:rPr>
              <w:lang w:val="en-CA"/>
            </w:rPr>
          </w:rPrChange>
        </w:rPr>
        <w:t>- Among the static solutions, 4.1.4c has practically no loss under CTC, and would be a safe choice, solving the issue without problems in implementation.</w:t>
      </w:r>
    </w:p>
    <w:p w14:paraId="653B16B9" w14:textId="0081DBA5" w:rsidR="006A730D" w:rsidRPr="006F1EFE" w:rsidRDefault="006A730D" w:rsidP="004F1F10">
      <w:pPr>
        <w:rPr>
          <w:lang w:val="en-CA"/>
          <w:rPrChange w:id="24901" w:author="Jens-Rainer Ohm" w:date="2026-07-18T09:33:00Z">
            <w:rPr>
              <w:lang w:val="en-CA"/>
            </w:rPr>
          </w:rPrChange>
        </w:rPr>
      </w:pPr>
      <w:r w:rsidRPr="006F1EFE">
        <w:rPr>
          <w:lang w:val="en-CA"/>
          <w:rPrChange w:id="24902" w:author="Jens-Rainer Ohm" w:date="2026-07-18T09:33:00Z">
            <w:rPr>
              <w:lang w:val="en-CA"/>
            </w:rPr>
          </w:rPrChange>
        </w:rPr>
        <w:t>- It was commented that in a standard specification, it would need to be clearly defined how to handle overflow such that no encoder/decoder mismatch occurs. In this context, implementation friendliness as well as performance would be relevant. In the context of the NNVC exploration, 4.1.4c is a suitable solution to solve the issue.</w:t>
      </w:r>
    </w:p>
    <w:p w14:paraId="01BEE02A" w14:textId="5A9A9BCE" w:rsidR="00970863" w:rsidRPr="006F1EFE" w:rsidRDefault="00875EE3" w:rsidP="004F1F10">
      <w:pPr>
        <w:rPr>
          <w:lang w:val="en-CA"/>
          <w:rPrChange w:id="24903" w:author="Jens-Rainer Ohm" w:date="2026-07-18T09:33:00Z">
            <w:rPr>
              <w:lang w:val="en-CA"/>
            </w:rPr>
          </w:rPrChange>
        </w:rPr>
      </w:pPr>
      <w:r w:rsidRPr="006F1EFE">
        <w:rPr>
          <w:lang w:val="en-CA"/>
          <w:rPrChange w:id="24904" w:author="Jens-Rainer Ohm" w:date="2026-07-18T09:33:00Z">
            <w:rPr>
              <w:lang w:val="en-CA"/>
            </w:rPr>
          </w:rPrChange>
        </w:rPr>
        <w:t xml:space="preserve">The adoption of </w:t>
      </w:r>
      <w:r w:rsidR="006A730D" w:rsidRPr="006F1EFE">
        <w:rPr>
          <w:lang w:val="en-CA"/>
          <w:rPrChange w:id="24905" w:author="Jens-Rainer Ohm" w:date="2026-07-18T09:33:00Z">
            <w:rPr>
              <w:lang w:val="en-CA"/>
            </w:rPr>
          </w:rPrChange>
        </w:rPr>
        <w:t xml:space="preserve">4.1.4c </w:t>
      </w:r>
      <w:r w:rsidRPr="006F1EFE">
        <w:rPr>
          <w:lang w:val="en-CA"/>
          <w:rPrChange w:id="24906" w:author="Jens-Rainer Ohm" w:date="2026-07-18T09:33:00Z">
            <w:rPr>
              <w:lang w:val="en-CA"/>
            </w:rPr>
          </w:rPrChange>
        </w:rPr>
        <w:t>was discussed in the session of July 13</w:t>
      </w:r>
      <w:r w:rsidRPr="006F1EFE">
        <w:rPr>
          <w:vertAlign w:val="superscript"/>
          <w:lang w:val="en-CA"/>
          <w:rPrChange w:id="24907" w:author="Jens-Rainer Ohm" w:date="2026-07-18T09:33:00Z">
            <w:rPr>
              <w:vertAlign w:val="superscript"/>
              <w:lang w:val="en-CA"/>
            </w:rPr>
          </w:rPrChange>
        </w:rPr>
        <w:t>th</w:t>
      </w:r>
      <w:r w:rsidRPr="006F1EFE">
        <w:rPr>
          <w:lang w:val="en-CA"/>
          <w:rPrChange w:id="24908" w:author="Jens-Rainer Ohm" w:date="2026-07-18T09:33:00Z">
            <w:rPr>
              <w:lang w:val="en-CA"/>
            </w:rPr>
          </w:rPrChange>
        </w:rPr>
        <w:t xml:space="preserve"> 1600h. It was reported that the implementation inside SADL would imply difficulties and that the logic pertaining to model quantization should be integrated into the NNVC software. It was reported that some small changes to SADL would still be expected. It was agreed tentatively adopt 4.1.4c subject to review of the implementation in </w:t>
      </w:r>
      <w:proofErr w:type="gramStart"/>
      <w:r w:rsidRPr="006F1EFE">
        <w:rPr>
          <w:lang w:val="en-CA"/>
          <w:rPrChange w:id="24909" w:author="Jens-Rainer Ohm" w:date="2026-07-18T09:33:00Z">
            <w:rPr>
              <w:lang w:val="en-CA"/>
            </w:rPr>
          </w:rPrChange>
        </w:rPr>
        <w:t>a</w:t>
      </w:r>
      <w:proofErr w:type="gramEnd"/>
      <w:r w:rsidRPr="006F1EFE">
        <w:rPr>
          <w:lang w:val="en-CA"/>
          <w:rPrChange w:id="24910" w:author="Jens-Rainer Ohm" w:date="2026-07-18T09:33:00Z">
            <w:rPr>
              <w:lang w:val="en-CA"/>
            </w:rPr>
          </w:rPrChange>
        </w:rPr>
        <w:t xml:space="preserve"> early meeting of the AHG and confirming the appropriateness of the integration. </w:t>
      </w:r>
    </w:p>
    <w:p w14:paraId="10D3E6EA" w14:textId="0FEB242A" w:rsidR="006A730D" w:rsidRPr="006F1EFE" w:rsidRDefault="008F7C65" w:rsidP="004F1F10">
      <w:pPr>
        <w:rPr>
          <w:lang w:val="en-CA"/>
          <w:rPrChange w:id="24911" w:author="Jens-Rainer Ohm" w:date="2026-07-18T09:33:00Z">
            <w:rPr>
              <w:lang w:val="en-CA"/>
            </w:rPr>
          </w:rPrChange>
        </w:rPr>
      </w:pPr>
      <w:r w:rsidRPr="006F1EFE">
        <w:rPr>
          <w:highlight w:val="yellow"/>
          <w:lang w:val="en-CA"/>
          <w:rPrChange w:id="24912" w:author="Jens-Rainer Ohm" w:date="2026-07-18T09:33:00Z">
            <w:rPr>
              <w:highlight w:val="yellow"/>
              <w:lang w:val="en-CA"/>
            </w:rPr>
          </w:rPrChange>
        </w:rPr>
        <w:t>Decision</w:t>
      </w:r>
      <w:r w:rsidR="00875EE3" w:rsidRPr="006F1EFE">
        <w:rPr>
          <w:highlight w:val="yellow"/>
          <w:lang w:val="en-CA"/>
          <w:rPrChange w:id="24913" w:author="Jens-Rainer Ohm" w:date="2026-07-18T09:33:00Z">
            <w:rPr>
              <w:highlight w:val="yellow"/>
              <w:lang w:val="en-CA"/>
            </w:rPr>
          </w:rPrChange>
        </w:rPr>
        <w:t>:</w:t>
      </w:r>
      <w:r w:rsidR="00875EE3" w:rsidRPr="006F1EFE">
        <w:rPr>
          <w:lang w:val="en-CA"/>
          <w:rPrChange w:id="24914" w:author="Jens-Rainer Ohm" w:date="2026-07-18T09:33:00Z">
            <w:rPr>
              <w:lang w:val="en-CA"/>
            </w:rPr>
          </w:rPrChange>
        </w:rPr>
        <w:t xml:space="preserve"> </w:t>
      </w:r>
      <w:r w:rsidRPr="006F1EFE">
        <w:rPr>
          <w:lang w:val="en-CA"/>
          <w:rPrChange w:id="24915" w:author="Jens-Rainer Ohm" w:date="2026-07-18T09:33:00Z">
            <w:rPr>
              <w:lang w:val="en-CA"/>
            </w:rPr>
          </w:rPrChange>
        </w:rPr>
        <w:t>Conditional adoption of JVET-AQ0182 EE1-4.1.4c. To be confirmed by AHG telco on July 30, provided that the corresponding is confirmed to be appropriate by the software coordinator</w:t>
      </w:r>
      <w:r w:rsidR="00875EE3" w:rsidRPr="006F1EFE">
        <w:rPr>
          <w:lang w:val="en-CA"/>
          <w:rPrChange w:id="24916" w:author="Jens-Rainer Ohm" w:date="2026-07-18T09:33:00Z">
            <w:rPr>
              <w:lang w:val="en-CA"/>
            </w:rPr>
          </w:rPrChange>
        </w:rPr>
        <w:t>.</w:t>
      </w:r>
    </w:p>
    <w:p w14:paraId="23CEE598" w14:textId="57754CCD" w:rsidR="00792FEF" w:rsidRPr="006F1EFE" w:rsidRDefault="00792FEF" w:rsidP="000576E8">
      <w:pPr>
        <w:rPr>
          <w:lang w:val="en-CA"/>
          <w:rPrChange w:id="24917" w:author="Jens-Rainer Ohm" w:date="2026-07-18T09:33:00Z">
            <w:rPr>
              <w:lang w:val="en-CA"/>
            </w:rPr>
          </w:rPrChange>
        </w:rPr>
      </w:pPr>
    </w:p>
    <w:p w14:paraId="5FD57B79" w14:textId="77777777" w:rsidR="00792FEF" w:rsidRPr="006F1EFE" w:rsidRDefault="00C45FD9" w:rsidP="00D71EE1">
      <w:pPr>
        <w:pStyle w:val="berschrift9"/>
        <w:rPr>
          <w:szCs w:val="24"/>
          <w:lang w:val="en-CA" w:eastAsia="de-DE"/>
          <w:rPrChange w:id="24918" w:author="Jens-Rainer Ohm" w:date="2026-07-18T09:33:00Z">
            <w:rPr>
              <w:szCs w:val="24"/>
              <w:lang w:val="en-CA" w:eastAsia="de-DE"/>
            </w:rPr>
          </w:rPrChange>
        </w:rPr>
      </w:pPr>
      <w:r w:rsidRPr="006F1EFE">
        <w:rPr>
          <w:lang w:val="en-CA"/>
          <w:rPrChange w:id="24919" w:author="Jens-Rainer Ohm" w:date="2026-07-18T09:33:00Z">
            <w:rPr/>
          </w:rPrChange>
        </w:rPr>
        <w:fldChar w:fldCharType="begin"/>
      </w:r>
      <w:r w:rsidRPr="006F1EFE">
        <w:rPr>
          <w:lang w:val="en-CA"/>
          <w:rPrChange w:id="24920" w:author="Jens-Rainer Ohm" w:date="2026-07-18T09:33:00Z">
            <w:rPr/>
          </w:rPrChange>
        </w:rPr>
        <w:instrText xml:space="preserve"> HYPERLINK "https://jvet-experts.org/doc_end_user/current_document.php?id=16999" </w:instrText>
      </w:r>
      <w:r w:rsidRPr="006F1EFE">
        <w:rPr>
          <w:lang w:val="en-CA"/>
          <w:rPrChange w:id="24921" w:author="Jens-Rainer Ohm" w:date="2026-07-18T09:33:00Z">
            <w:rPr/>
          </w:rPrChange>
        </w:rPr>
        <w:fldChar w:fldCharType="separate"/>
      </w:r>
      <w:r w:rsidR="00792FEF" w:rsidRPr="006F1EFE">
        <w:rPr>
          <w:color w:val="0000FF"/>
          <w:szCs w:val="24"/>
          <w:u w:val="single"/>
          <w:lang w:val="en-CA" w:eastAsia="de-DE"/>
          <w:rPrChange w:id="24922" w:author="Jens-Rainer Ohm" w:date="2026-07-18T09:33:00Z">
            <w:rPr>
              <w:color w:val="0000FF"/>
              <w:szCs w:val="24"/>
              <w:u w:val="single"/>
              <w:lang w:val="en-CA" w:eastAsia="de-DE"/>
            </w:rPr>
          </w:rPrChange>
        </w:rPr>
        <w:t>JVET-AQ0042</w:t>
      </w:r>
      <w:r w:rsidRPr="006F1EFE">
        <w:rPr>
          <w:color w:val="0000FF"/>
          <w:szCs w:val="24"/>
          <w:u w:val="single"/>
          <w:lang w:val="en-CA" w:eastAsia="de-DE"/>
          <w:rPrChange w:id="24923" w:author="Jens-Rainer Ohm" w:date="2026-07-18T09:33:00Z">
            <w:rPr>
              <w:color w:val="0000FF"/>
              <w:szCs w:val="24"/>
              <w:u w:val="single"/>
              <w:lang w:val="en-CA" w:eastAsia="de-DE"/>
            </w:rPr>
          </w:rPrChange>
        </w:rPr>
        <w:fldChar w:fldCharType="end"/>
      </w:r>
      <w:r w:rsidR="00792FEF" w:rsidRPr="006F1EFE">
        <w:rPr>
          <w:szCs w:val="24"/>
          <w:lang w:val="en-CA" w:eastAsia="de-DE"/>
          <w:rPrChange w:id="24924" w:author="Jens-Rainer Ohm" w:date="2026-07-18T09:33:00Z">
            <w:rPr>
              <w:szCs w:val="24"/>
              <w:lang w:val="en-CA" w:eastAsia="de-DE"/>
            </w:rPr>
          </w:rPrChange>
        </w:rPr>
        <w:t xml:space="preserve"> [AHG11] [AHG14] Teleconference on NNVC [E. Alshina, F. Galpin]</w:t>
      </w:r>
    </w:p>
    <w:p w14:paraId="4A103162" w14:textId="77777777" w:rsidR="00792FEF" w:rsidRPr="006F1EFE" w:rsidRDefault="00792FEF" w:rsidP="000576E8">
      <w:pPr>
        <w:rPr>
          <w:lang w:val="en-CA"/>
          <w:rPrChange w:id="24925" w:author="Jens-Rainer Ohm" w:date="2026-07-18T09:33:00Z">
            <w:rPr>
              <w:lang w:val="en-CA"/>
            </w:rPr>
          </w:rPrChange>
        </w:rPr>
      </w:pPr>
    </w:p>
    <w:p w14:paraId="44B3B8DC" w14:textId="4A06F4DF" w:rsidR="00F44BFE" w:rsidRPr="006F1EFE" w:rsidRDefault="00F44BFE" w:rsidP="00DD21B0">
      <w:pPr>
        <w:pStyle w:val="berschrift3"/>
        <w:ind w:left="720"/>
        <w:rPr>
          <w:lang w:val="en-CA"/>
          <w:rPrChange w:id="24926" w:author="Jens-Rainer Ohm" w:date="2026-07-18T09:33:00Z">
            <w:rPr>
              <w:lang w:val="en-CA"/>
            </w:rPr>
          </w:rPrChange>
        </w:rPr>
      </w:pPr>
      <w:bookmarkStart w:id="24927" w:name="_Ref183616660"/>
      <w:r w:rsidRPr="006F1EFE">
        <w:rPr>
          <w:lang w:val="en-CA"/>
          <w:rPrChange w:id="24928" w:author="Jens-Rainer Ohm" w:date="2026-07-18T09:33:00Z">
            <w:rPr>
              <w:lang w:val="en-CA"/>
            </w:rPr>
          </w:rPrChange>
        </w:rPr>
        <w:t>EE1 contributions: Neural network-based video coding (</w:t>
      </w:r>
      <w:r w:rsidR="00BA0F8C" w:rsidRPr="006F1EFE">
        <w:rPr>
          <w:lang w:val="en-CA"/>
          <w:rPrChange w:id="24929" w:author="Jens-Rainer Ohm" w:date="2026-07-18T09:33:00Z">
            <w:rPr>
              <w:lang w:val="en-CA"/>
            </w:rPr>
          </w:rPrChange>
        </w:rPr>
        <w:t>6</w:t>
      </w:r>
      <w:r w:rsidRPr="006F1EFE">
        <w:rPr>
          <w:lang w:val="en-CA"/>
          <w:rPrChange w:id="24930" w:author="Jens-Rainer Ohm" w:date="2026-07-18T09:33:00Z">
            <w:rPr>
              <w:lang w:val="en-CA"/>
            </w:rPr>
          </w:rPrChange>
        </w:rPr>
        <w:t>)</w:t>
      </w:r>
      <w:bookmarkEnd w:id="23518"/>
      <w:bookmarkEnd w:id="23519"/>
      <w:bookmarkEnd w:id="24927"/>
    </w:p>
    <w:p w14:paraId="3DC7B53A" w14:textId="0FF57AE7" w:rsidR="00F44BFE" w:rsidRPr="006F1EFE" w:rsidRDefault="000B3135" w:rsidP="00F44BFE">
      <w:pPr>
        <w:rPr>
          <w:lang w:val="en-CA"/>
          <w:rPrChange w:id="24931" w:author="Jens-Rainer Ohm" w:date="2026-07-18T09:33:00Z">
            <w:rPr>
              <w:lang w:val="en-CA"/>
            </w:rPr>
          </w:rPrChange>
        </w:rPr>
      </w:pPr>
      <w:bookmarkStart w:id="24932" w:name="_Ref104407165"/>
      <w:r w:rsidRPr="006F1EFE">
        <w:rPr>
          <w:lang w:val="en-CA"/>
          <w:rPrChange w:id="24933" w:author="Jens-Rainer Ohm" w:date="2026-07-18T09:33:00Z">
            <w:rPr>
              <w:lang w:val="en-CA"/>
            </w:rPr>
          </w:rPrChange>
        </w:rPr>
        <w:t>There was no presentation or discussion about specific proposals in this category – c</w:t>
      </w:r>
      <w:r w:rsidR="00F44BFE" w:rsidRPr="006F1EFE">
        <w:rPr>
          <w:lang w:val="en-CA"/>
          <w:rPrChange w:id="24934" w:author="Jens-Rainer Ohm" w:date="2026-07-18T09:33:00Z">
            <w:rPr>
              <w:lang w:val="en-CA"/>
            </w:rPr>
          </w:rPrChange>
        </w:rPr>
        <w:t>ontributions were discussed in the context of the EE summary report JVET-A</w:t>
      </w:r>
      <w:r w:rsidR="000576E8" w:rsidRPr="006F1EFE">
        <w:rPr>
          <w:lang w:val="en-CA"/>
          <w:rPrChange w:id="24935" w:author="Jens-Rainer Ohm" w:date="2026-07-18T09:33:00Z">
            <w:rPr>
              <w:lang w:val="en-CA"/>
            </w:rPr>
          </w:rPrChange>
        </w:rPr>
        <w:t>Q</w:t>
      </w:r>
      <w:r w:rsidR="00F44BFE" w:rsidRPr="006F1EFE">
        <w:rPr>
          <w:lang w:val="en-CA"/>
          <w:rPrChange w:id="24936" w:author="Jens-Rainer Ohm" w:date="2026-07-18T09:33:00Z">
            <w:rPr>
              <w:lang w:val="en-CA"/>
            </w:rPr>
          </w:rPrChange>
        </w:rPr>
        <w:t>0023.</w:t>
      </w:r>
      <w:r w:rsidRPr="006F1EFE">
        <w:rPr>
          <w:lang w:val="en-CA"/>
          <w:rPrChange w:id="24937" w:author="Jens-Rainer Ohm" w:date="2026-07-18T09:33:00Z">
            <w:rPr>
              <w:lang w:val="en-CA"/>
            </w:rPr>
          </w:rPrChange>
        </w:rPr>
        <w:t xml:space="preserve"> For actions decided to be taken, see section </w:t>
      </w:r>
      <w:r w:rsidRPr="006F1EFE">
        <w:rPr>
          <w:lang w:val="en-CA"/>
          <w:rPrChange w:id="24938" w:author="Jens-Rainer Ohm" w:date="2026-07-18T09:33:00Z">
            <w:rPr>
              <w:lang w:val="en-CA"/>
            </w:rPr>
          </w:rPrChange>
        </w:rPr>
        <w:fldChar w:fldCharType="begin"/>
      </w:r>
      <w:r w:rsidRPr="006F1EFE">
        <w:rPr>
          <w:lang w:val="en-CA"/>
          <w:rPrChange w:id="24939" w:author="Jens-Rainer Ohm" w:date="2026-07-18T09:33:00Z">
            <w:rPr>
              <w:lang w:val="en-CA"/>
            </w:rPr>
          </w:rPrChange>
        </w:rPr>
        <w:instrText xml:space="preserve"> REF _Ref208950073 \r \h </w:instrText>
      </w:r>
      <w:r w:rsidRPr="006F1EFE">
        <w:rPr>
          <w:lang w:val="en-CA"/>
          <w:rPrChange w:id="24940" w:author="Jens-Rainer Ohm" w:date="2026-07-18T09:33:00Z">
            <w:rPr>
              <w:lang w:val="en-CA"/>
            </w:rPr>
          </w:rPrChange>
        </w:rPr>
      </w:r>
      <w:r w:rsidRPr="006F1EFE">
        <w:rPr>
          <w:lang w:val="en-CA"/>
          <w:rPrChange w:id="24941" w:author="Jens-Rainer Ohm" w:date="2026-07-18T09:33:00Z">
            <w:rPr>
              <w:lang w:val="en-CA"/>
            </w:rPr>
          </w:rPrChange>
        </w:rPr>
        <w:fldChar w:fldCharType="separate"/>
      </w:r>
      <w:r w:rsidR="002F20CC" w:rsidRPr="006F1EFE">
        <w:rPr>
          <w:lang w:val="en-CA"/>
          <w:rPrChange w:id="24942" w:author="Jens-Rainer Ohm" w:date="2026-07-18T09:33:00Z">
            <w:rPr>
              <w:lang w:val="en-CA"/>
            </w:rPr>
          </w:rPrChange>
        </w:rPr>
        <w:t>5.2.1</w:t>
      </w:r>
      <w:r w:rsidRPr="006F1EFE">
        <w:rPr>
          <w:lang w:val="en-CA"/>
          <w:rPrChange w:id="24943" w:author="Jens-Rainer Ohm" w:date="2026-07-18T09:33:00Z">
            <w:rPr>
              <w:lang w:val="en-CA"/>
            </w:rPr>
          </w:rPrChange>
        </w:rPr>
        <w:fldChar w:fldCharType="end"/>
      </w:r>
      <w:r w:rsidRPr="006F1EFE">
        <w:rPr>
          <w:lang w:val="en-CA"/>
          <w:rPrChange w:id="24944" w:author="Jens-Rainer Ohm" w:date="2026-07-18T09:33:00Z">
            <w:rPr>
              <w:lang w:val="en-CA"/>
            </w:rPr>
          </w:rPrChange>
        </w:rPr>
        <w:t>, unless otherwise noted.</w:t>
      </w:r>
    </w:p>
    <w:p w14:paraId="4BF78105" w14:textId="48299081" w:rsidR="00792FEF" w:rsidRPr="006F1EFE" w:rsidRDefault="00C45FD9" w:rsidP="00D71EE1">
      <w:pPr>
        <w:pStyle w:val="berschrift9"/>
        <w:rPr>
          <w:szCs w:val="24"/>
          <w:lang w:val="en-CA" w:eastAsia="de-DE"/>
          <w:rPrChange w:id="24945" w:author="Jens-Rainer Ohm" w:date="2026-07-18T09:33:00Z">
            <w:rPr>
              <w:szCs w:val="24"/>
              <w:lang w:val="en-CA" w:eastAsia="de-DE"/>
            </w:rPr>
          </w:rPrChange>
        </w:rPr>
      </w:pPr>
      <w:r w:rsidRPr="006F1EFE">
        <w:rPr>
          <w:lang w:val="en-CA"/>
          <w:rPrChange w:id="24946" w:author="Jens-Rainer Ohm" w:date="2026-07-18T09:33:00Z">
            <w:rPr/>
          </w:rPrChange>
        </w:rPr>
        <w:fldChar w:fldCharType="begin"/>
      </w:r>
      <w:r w:rsidRPr="006F1EFE">
        <w:rPr>
          <w:lang w:val="en-CA"/>
          <w:rPrChange w:id="24947" w:author="Jens-Rainer Ohm" w:date="2026-07-18T09:33:00Z">
            <w:rPr/>
          </w:rPrChange>
        </w:rPr>
        <w:instrText xml:space="preserve"> HYPERLINK "https://jvet-experts.org/doc_end_user/current_document.php?id=17006" </w:instrText>
      </w:r>
      <w:r w:rsidRPr="006F1EFE">
        <w:rPr>
          <w:lang w:val="en-CA"/>
          <w:rPrChange w:id="24948" w:author="Jens-Rainer Ohm" w:date="2026-07-18T09:33:00Z">
            <w:rPr/>
          </w:rPrChange>
        </w:rPr>
        <w:fldChar w:fldCharType="separate"/>
      </w:r>
      <w:r w:rsidR="00792FEF" w:rsidRPr="006F1EFE">
        <w:rPr>
          <w:color w:val="0000FF"/>
          <w:szCs w:val="24"/>
          <w:u w:val="single"/>
          <w:lang w:val="en-CA" w:eastAsia="de-DE"/>
          <w:rPrChange w:id="24949" w:author="Jens-Rainer Ohm" w:date="2026-07-18T09:33:00Z">
            <w:rPr>
              <w:color w:val="0000FF"/>
              <w:szCs w:val="24"/>
              <w:u w:val="single"/>
              <w:lang w:val="en-CA" w:eastAsia="de-DE"/>
            </w:rPr>
          </w:rPrChange>
        </w:rPr>
        <w:t>JVET-AQ0047</w:t>
      </w:r>
      <w:r w:rsidRPr="006F1EFE">
        <w:rPr>
          <w:color w:val="0000FF"/>
          <w:szCs w:val="24"/>
          <w:u w:val="single"/>
          <w:lang w:val="en-CA" w:eastAsia="de-DE"/>
          <w:rPrChange w:id="24950" w:author="Jens-Rainer Ohm" w:date="2026-07-18T09:33:00Z">
            <w:rPr>
              <w:color w:val="0000FF"/>
              <w:szCs w:val="24"/>
              <w:u w:val="single"/>
              <w:lang w:val="en-CA" w:eastAsia="de-DE"/>
            </w:rPr>
          </w:rPrChange>
        </w:rPr>
        <w:fldChar w:fldCharType="end"/>
      </w:r>
      <w:r w:rsidR="00792FEF" w:rsidRPr="006F1EFE">
        <w:rPr>
          <w:szCs w:val="24"/>
          <w:lang w:val="en-CA" w:eastAsia="de-DE"/>
          <w:rPrChange w:id="24951" w:author="Jens-Rainer Ohm" w:date="2026-07-18T09:33:00Z">
            <w:rPr>
              <w:szCs w:val="24"/>
              <w:lang w:val="en-CA" w:eastAsia="de-DE"/>
            </w:rPr>
          </w:rPrChange>
        </w:rPr>
        <w:t xml:space="preserve"> EE1-2.1: Very Small Deep Reference Frame Generation Network for Inter Prediction Enhancement [T. Shu, X. Chen, W. Zhang, N. Fu, Z. Chen (Wuhan Univ.)]</w:t>
      </w:r>
    </w:p>
    <w:p w14:paraId="7D99787B" w14:textId="0774B22C" w:rsidR="00D71EE1" w:rsidRPr="006F1EFE" w:rsidRDefault="00D71EE1" w:rsidP="00D71EE1">
      <w:pPr>
        <w:rPr>
          <w:lang w:val="en-CA" w:eastAsia="de-DE"/>
          <w:rPrChange w:id="24952" w:author="Jens-Rainer Ohm" w:date="2026-07-18T09:33:00Z">
            <w:rPr>
              <w:lang w:val="en-CA" w:eastAsia="de-DE"/>
            </w:rPr>
          </w:rPrChange>
        </w:rPr>
      </w:pPr>
    </w:p>
    <w:p w14:paraId="208B67AD" w14:textId="257FB873" w:rsidR="008919E9" w:rsidRPr="006F1EFE" w:rsidRDefault="00C45FD9" w:rsidP="008919E9">
      <w:pPr>
        <w:pStyle w:val="berschrift9"/>
        <w:rPr>
          <w:sz w:val="20"/>
          <w:szCs w:val="20"/>
          <w:lang w:val="en-CA" w:eastAsia="de-DE"/>
          <w:rPrChange w:id="24953" w:author="Jens-Rainer Ohm" w:date="2026-07-18T09:33:00Z">
            <w:rPr>
              <w:sz w:val="20"/>
              <w:szCs w:val="20"/>
              <w:lang w:val="en-CA" w:eastAsia="de-DE"/>
            </w:rPr>
          </w:rPrChange>
        </w:rPr>
      </w:pPr>
      <w:r w:rsidRPr="006F1EFE">
        <w:rPr>
          <w:lang w:val="en-CA"/>
          <w:rPrChange w:id="24954" w:author="Jens-Rainer Ohm" w:date="2026-07-18T09:33:00Z">
            <w:rPr/>
          </w:rPrChange>
        </w:rPr>
        <w:fldChar w:fldCharType="begin"/>
      </w:r>
      <w:r w:rsidRPr="006F1EFE">
        <w:rPr>
          <w:lang w:val="en-CA"/>
          <w:rPrChange w:id="24955" w:author="Jens-Rainer Ohm" w:date="2026-07-18T09:33:00Z">
            <w:rPr/>
          </w:rPrChange>
        </w:rPr>
        <w:instrText xml:space="preserve"> HYPERLINK "https://jvet-experts.org/doc_end_user/current_document.php?id=17196" </w:instrText>
      </w:r>
      <w:r w:rsidRPr="006F1EFE">
        <w:rPr>
          <w:lang w:val="en-CA"/>
          <w:rPrChange w:id="24956" w:author="Jens-Rainer Ohm" w:date="2026-07-18T09:33:00Z">
            <w:rPr/>
          </w:rPrChange>
        </w:rPr>
        <w:fldChar w:fldCharType="separate"/>
      </w:r>
      <w:r w:rsidR="008919E9" w:rsidRPr="006F1EFE">
        <w:rPr>
          <w:color w:val="0000FF"/>
          <w:szCs w:val="24"/>
          <w:u w:val="single"/>
          <w:lang w:val="en-CA" w:eastAsia="de-DE"/>
          <w:rPrChange w:id="24957" w:author="Jens-Rainer Ohm" w:date="2026-07-18T09:33:00Z">
            <w:rPr>
              <w:color w:val="0000FF"/>
              <w:szCs w:val="24"/>
              <w:u w:val="single"/>
              <w:lang w:val="en-CA" w:eastAsia="de-DE"/>
            </w:rPr>
          </w:rPrChange>
        </w:rPr>
        <w:t>JVET-AQ0217</w:t>
      </w:r>
      <w:r w:rsidRPr="006F1EFE">
        <w:rPr>
          <w:color w:val="0000FF"/>
          <w:szCs w:val="24"/>
          <w:u w:val="single"/>
          <w:lang w:val="en-CA" w:eastAsia="de-DE"/>
          <w:rPrChange w:id="24958" w:author="Jens-Rainer Ohm" w:date="2026-07-18T09:33:00Z">
            <w:rPr>
              <w:color w:val="0000FF"/>
              <w:szCs w:val="24"/>
              <w:u w:val="single"/>
              <w:lang w:val="en-CA" w:eastAsia="de-DE"/>
            </w:rPr>
          </w:rPrChange>
        </w:rPr>
        <w:fldChar w:fldCharType="end"/>
      </w:r>
      <w:r w:rsidR="008919E9" w:rsidRPr="006F1EFE">
        <w:rPr>
          <w:szCs w:val="24"/>
          <w:lang w:val="en-CA" w:eastAsia="de-DE"/>
          <w:rPrChange w:id="24959" w:author="Jens-Rainer Ohm" w:date="2026-07-18T09:33:00Z">
            <w:rPr>
              <w:szCs w:val="24"/>
              <w:lang w:val="en-CA" w:eastAsia="de-DE"/>
            </w:rPr>
          </w:rPrChange>
        </w:rPr>
        <w:t xml:space="preserve"> Crosscheck of JVET-AQ0047 (EE1-2.1: Very Small Deep Reference Frame Generation Network for Inter Prediction Enhancement) [N. Bhaskar, T. Solovyev (Huawei)] [late]</w:t>
      </w:r>
    </w:p>
    <w:p w14:paraId="22E40473" w14:textId="77777777" w:rsidR="008919E9" w:rsidRPr="006F1EFE" w:rsidRDefault="008919E9" w:rsidP="00D71EE1">
      <w:pPr>
        <w:rPr>
          <w:lang w:val="en-CA" w:eastAsia="de-DE"/>
          <w:rPrChange w:id="24960" w:author="Jens-Rainer Ohm" w:date="2026-07-18T09:33:00Z">
            <w:rPr>
              <w:lang w:val="en-CA" w:eastAsia="de-DE"/>
            </w:rPr>
          </w:rPrChange>
        </w:rPr>
      </w:pPr>
    </w:p>
    <w:p w14:paraId="711D7621" w14:textId="68416F9A" w:rsidR="00792FEF" w:rsidRPr="006F1EFE" w:rsidRDefault="00C45FD9" w:rsidP="00D71EE1">
      <w:pPr>
        <w:pStyle w:val="berschrift9"/>
        <w:rPr>
          <w:szCs w:val="24"/>
          <w:lang w:val="en-CA" w:eastAsia="de-DE"/>
          <w:rPrChange w:id="24961" w:author="Jens-Rainer Ohm" w:date="2026-07-18T09:33:00Z">
            <w:rPr>
              <w:szCs w:val="24"/>
              <w:lang w:val="en-CA" w:eastAsia="de-DE"/>
            </w:rPr>
          </w:rPrChange>
        </w:rPr>
      </w:pPr>
      <w:r w:rsidRPr="006F1EFE">
        <w:rPr>
          <w:lang w:val="en-CA"/>
          <w:rPrChange w:id="24962" w:author="Jens-Rainer Ohm" w:date="2026-07-18T09:33:00Z">
            <w:rPr/>
          </w:rPrChange>
        </w:rPr>
        <w:fldChar w:fldCharType="begin"/>
      </w:r>
      <w:r w:rsidRPr="006F1EFE">
        <w:rPr>
          <w:lang w:val="en-CA"/>
          <w:rPrChange w:id="24963" w:author="Jens-Rainer Ohm" w:date="2026-07-18T09:33:00Z">
            <w:rPr/>
          </w:rPrChange>
        </w:rPr>
        <w:instrText xml:space="preserve"> HYPERLINK "https://jvet-experts.org/doc_end_user/current_document.php?id=17007" </w:instrText>
      </w:r>
      <w:r w:rsidRPr="006F1EFE">
        <w:rPr>
          <w:lang w:val="en-CA"/>
          <w:rPrChange w:id="24964" w:author="Jens-Rainer Ohm" w:date="2026-07-18T09:33:00Z">
            <w:rPr/>
          </w:rPrChange>
        </w:rPr>
        <w:fldChar w:fldCharType="separate"/>
      </w:r>
      <w:r w:rsidR="00792FEF" w:rsidRPr="006F1EFE">
        <w:rPr>
          <w:color w:val="0000FF"/>
          <w:szCs w:val="24"/>
          <w:u w:val="single"/>
          <w:lang w:val="en-CA" w:eastAsia="de-DE"/>
          <w:rPrChange w:id="24965" w:author="Jens-Rainer Ohm" w:date="2026-07-18T09:33:00Z">
            <w:rPr>
              <w:color w:val="0000FF"/>
              <w:szCs w:val="24"/>
              <w:u w:val="single"/>
              <w:lang w:val="en-CA" w:eastAsia="de-DE"/>
            </w:rPr>
          </w:rPrChange>
        </w:rPr>
        <w:t>JVET-AQ0048</w:t>
      </w:r>
      <w:r w:rsidRPr="006F1EFE">
        <w:rPr>
          <w:color w:val="0000FF"/>
          <w:szCs w:val="24"/>
          <w:u w:val="single"/>
          <w:lang w:val="en-CA" w:eastAsia="de-DE"/>
          <w:rPrChange w:id="24966" w:author="Jens-Rainer Ohm" w:date="2026-07-18T09:33:00Z">
            <w:rPr>
              <w:color w:val="0000FF"/>
              <w:szCs w:val="24"/>
              <w:u w:val="single"/>
              <w:lang w:val="en-CA" w:eastAsia="de-DE"/>
            </w:rPr>
          </w:rPrChange>
        </w:rPr>
        <w:fldChar w:fldCharType="end"/>
      </w:r>
      <w:r w:rsidR="00792FEF" w:rsidRPr="006F1EFE">
        <w:rPr>
          <w:szCs w:val="24"/>
          <w:lang w:val="en-CA" w:eastAsia="de-DE"/>
          <w:rPrChange w:id="24967" w:author="Jens-Rainer Ohm" w:date="2026-07-18T09:33:00Z">
            <w:rPr>
              <w:szCs w:val="24"/>
              <w:lang w:val="en-CA" w:eastAsia="de-DE"/>
            </w:rPr>
          </w:rPrChange>
        </w:rPr>
        <w:t xml:space="preserve"> EE1-2.2: Improved H-DRF with Weighted Fusion and Optimized YUV Processing [X. Chen, J. Zhang, Z. Chen (Wuhan Univ.)]</w:t>
      </w:r>
    </w:p>
    <w:p w14:paraId="316355D7" w14:textId="475E02DA" w:rsidR="00D71EE1" w:rsidRPr="006F1EFE" w:rsidRDefault="00D71EE1" w:rsidP="00D71EE1">
      <w:pPr>
        <w:rPr>
          <w:lang w:val="en-CA" w:eastAsia="de-DE"/>
          <w:rPrChange w:id="24968" w:author="Jens-Rainer Ohm" w:date="2026-07-18T09:33:00Z">
            <w:rPr>
              <w:lang w:val="en-CA" w:eastAsia="de-DE"/>
            </w:rPr>
          </w:rPrChange>
        </w:rPr>
      </w:pPr>
    </w:p>
    <w:p w14:paraId="0CC1662A" w14:textId="77777777" w:rsidR="00D83C56" w:rsidRPr="006F1EFE" w:rsidRDefault="00C45FD9" w:rsidP="00D83C56">
      <w:pPr>
        <w:pStyle w:val="berschrift9"/>
        <w:rPr>
          <w:szCs w:val="24"/>
          <w:lang w:val="en-CA" w:eastAsia="de-DE"/>
          <w:rPrChange w:id="24969" w:author="Jens-Rainer Ohm" w:date="2026-07-18T09:33:00Z">
            <w:rPr>
              <w:szCs w:val="24"/>
              <w:lang w:val="en-CA" w:eastAsia="de-DE"/>
            </w:rPr>
          </w:rPrChange>
        </w:rPr>
      </w:pPr>
      <w:r w:rsidRPr="006F1EFE">
        <w:rPr>
          <w:lang w:val="en-CA"/>
          <w:rPrChange w:id="24970" w:author="Jens-Rainer Ohm" w:date="2026-07-18T09:33:00Z">
            <w:rPr/>
          </w:rPrChange>
        </w:rPr>
        <w:fldChar w:fldCharType="begin"/>
      </w:r>
      <w:r w:rsidRPr="006F1EFE">
        <w:rPr>
          <w:lang w:val="en-CA"/>
          <w:rPrChange w:id="24971" w:author="Jens-Rainer Ohm" w:date="2026-07-18T09:33:00Z">
            <w:rPr/>
          </w:rPrChange>
        </w:rPr>
        <w:instrText xml:space="preserve"> HYPERLINK "https://jvet-experts.org/doc_e</w:instrText>
      </w:r>
      <w:r w:rsidRPr="006F1EFE">
        <w:rPr>
          <w:lang w:val="en-CA"/>
          <w:rPrChange w:id="24972" w:author="Jens-Rainer Ohm" w:date="2026-07-18T09:33:00Z">
            <w:rPr/>
          </w:rPrChange>
        </w:rPr>
        <w:instrText xml:space="preserve">nd_user/current_document.php?id=17096" </w:instrText>
      </w:r>
      <w:r w:rsidRPr="006F1EFE">
        <w:rPr>
          <w:lang w:val="en-CA"/>
          <w:rPrChange w:id="24973" w:author="Jens-Rainer Ohm" w:date="2026-07-18T09:33:00Z">
            <w:rPr/>
          </w:rPrChange>
        </w:rPr>
        <w:fldChar w:fldCharType="separate"/>
      </w:r>
      <w:r w:rsidR="00D83C56" w:rsidRPr="006F1EFE">
        <w:rPr>
          <w:color w:val="0000FF"/>
          <w:szCs w:val="24"/>
          <w:u w:val="single"/>
          <w:lang w:val="en-CA" w:eastAsia="de-DE"/>
          <w:rPrChange w:id="24974" w:author="Jens-Rainer Ohm" w:date="2026-07-18T09:33:00Z">
            <w:rPr>
              <w:color w:val="0000FF"/>
              <w:szCs w:val="24"/>
              <w:u w:val="single"/>
              <w:lang w:val="en-CA" w:eastAsia="de-DE"/>
            </w:rPr>
          </w:rPrChange>
        </w:rPr>
        <w:t>JVET-AQ0137</w:t>
      </w:r>
      <w:r w:rsidRPr="006F1EFE">
        <w:rPr>
          <w:color w:val="0000FF"/>
          <w:szCs w:val="24"/>
          <w:u w:val="single"/>
          <w:lang w:val="en-CA" w:eastAsia="de-DE"/>
          <w:rPrChange w:id="24975" w:author="Jens-Rainer Ohm" w:date="2026-07-18T09:33:00Z">
            <w:rPr>
              <w:color w:val="0000FF"/>
              <w:szCs w:val="24"/>
              <w:u w:val="single"/>
              <w:lang w:val="en-CA" w:eastAsia="de-DE"/>
            </w:rPr>
          </w:rPrChange>
        </w:rPr>
        <w:fldChar w:fldCharType="end"/>
      </w:r>
      <w:r w:rsidR="00D83C56" w:rsidRPr="006F1EFE">
        <w:rPr>
          <w:szCs w:val="24"/>
          <w:lang w:val="en-CA" w:eastAsia="de-DE"/>
          <w:rPrChange w:id="24976" w:author="Jens-Rainer Ohm" w:date="2026-07-18T09:33:00Z">
            <w:rPr>
              <w:szCs w:val="24"/>
              <w:lang w:val="en-CA" w:eastAsia="de-DE"/>
            </w:rPr>
          </w:rPrChange>
        </w:rPr>
        <w:t xml:space="preserve"> Crosscheck of JVET-AQ0047 (EE1-2.1: Very Small Deep Reference Frame Generation Network for Inter Prediction Enhancement) and JVET-AQ0048 </w:t>
      </w:r>
      <w:r w:rsidR="00D83C56" w:rsidRPr="006F1EFE">
        <w:rPr>
          <w:szCs w:val="24"/>
          <w:lang w:val="en-CA" w:eastAsia="de-DE"/>
          <w:rPrChange w:id="24977" w:author="Jens-Rainer Ohm" w:date="2026-07-18T09:33:00Z">
            <w:rPr>
              <w:szCs w:val="24"/>
              <w:lang w:val="en-CA" w:eastAsia="de-DE"/>
            </w:rPr>
          </w:rPrChange>
        </w:rPr>
        <w:lastRenderedPageBreak/>
        <w:t xml:space="preserve">(EE1-2.2: Improved H-DRF with Weighted Fusion and Optimized YUV Processing) [P. </w:t>
      </w:r>
      <w:proofErr w:type="spellStart"/>
      <w:r w:rsidR="00D83C56" w:rsidRPr="006F1EFE">
        <w:rPr>
          <w:szCs w:val="24"/>
          <w:lang w:val="en-CA" w:eastAsia="de-DE"/>
          <w:rPrChange w:id="24978" w:author="Jens-Rainer Ohm" w:date="2026-07-18T09:33:00Z">
            <w:rPr>
              <w:szCs w:val="24"/>
              <w:lang w:val="en-CA" w:eastAsia="de-DE"/>
            </w:rPr>
          </w:rPrChange>
        </w:rPr>
        <w:t>Bordes</w:t>
      </w:r>
      <w:proofErr w:type="spellEnd"/>
      <w:r w:rsidR="00D83C56" w:rsidRPr="006F1EFE">
        <w:rPr>
          <w:szCs w:val="24"/>
          <w:lang w:val="en-CA" w:eastAsia="de-DE"/>
          <w:rPrChange w:id="24979" w:author="Jens-Rainer Ohm" w:date="2026-07-18T09:33:00Z">
            <w:rPr>
              <w:szCs w:val="24"/>
              <w:lang w:val="en-CA" w:eastAsia="de-DE"/>
            </w:rPr>
          </w:rPrChange>
        </w:rPr>
        <w:t>, F. Galpin (</w:t>
      </w:r>
      <w:proofErr w:type="spellStart"/>
      <w:r w:rsidR="00D83C56" w:rsidRPr="006F1EFE">
        <w:rPr>
          <w:szCs w:val="24"/>
          <w:lang w:val="en-CA" w:eastAsia="de-DE"/>
          <w:rPrChange w:id="24980" w:author="Jens-Rainer Ohm" w:date="2026-07-18T09:33:00Z">
            <w:rPr>
              <w:szCs w:val="24"/>
              <w:lang w:val="en-CA" w:eastAsia="de-DE"/>
            </w:rPr>
          </w:rPrChange>
        </w:rPr>
        <w:t>InterDigital</w:t>
      </w:r>
      <w:proofErr w:type="spellEnd"/>
      <w:r w:rsidR="00D83C56" w:rsidRPr="006F1EFE">
        <w:rPr>
          <w:szCs w:val="24"/>
          <w:lang w:val="en-CA" w:eastAsia="de-DE"/>
          <w:rPrChange w:id="24981" w:author="Jens-Rainer Ohm" w:date="2026-07-18T09:33:00Z">
            <w:rPr>
              <w:szCs w:val="24"/>
              <w:lang w:val="en-CA" w:eastAsia="de-DE"/>
            </w:rPr>
          </w:rPrChange>
        </w:rPr>
        <w:t>)]</w:t>
      </w:r>
    </w:p>
    <w:p w14:paraId="72790C35" w14:textId="77777777" w:rsidR="00D83C56" w:rsidRPr="006F1EFE" w:rsidRDefault="00D83C56" w:rsidP="00D83C56">
      <w:pPr>
        <w:rPr>
          <w:lang w:val="en-CA" w:eastAsia="de-DE"/>
          <w:rPrChange w:id="24982" w:author="Jens-Rainer Ohm" w:date="2026-07-18T09:33:00Z">
            <w:rPr>
              <w:lang w:val="en-CA" w:eastAsia="de-DE"/>
            </w:rPr>
          </w:rPrChange>
        </w:rPr>
      </w:pPr>
    </w:p>
    <w:p w14:paraId="2BE6BF33" w14:textId="3F41FAC4" w:rsidR="00D83C56" w:rsidRPr="006F1EFE" w:rsidRDefault="00C45FD9" w:rsidP="00D83C56">
      <w:pPr>
        <w:pStyle w:val="berschrift9"/>
        <w:rPr>
          <w:szCs w:val="24"/>
          <w:lang w:val="en-CA" w:eastAsia="de-DE"/>
          <w:rPrChange w:id="24983" w:author="Jens-Rainer Ohm" w:date="2026-07-18T09:33:00Z">
            <w:rPr>
              <w:szCs w:val="24"/>
              <w:lang w:val="en-CA" w:eastAsia="de-DE"/>
            </w:rPr>
          </w:rPrChange>
        </w:rPr>
      </w:pPr>
      <w:r w:rsidRPr="006F1EFE">
        <w:rPr>
          <w:lang w:val="en-CA"/>
          <w:rPrChange w:id="24984" w:author="Jens-Rainer Ohm" w:date="2026-07-18T09:33:00Z">
            <w:rPr/>
          </w:rPrChange>
        </w:rPr>
        <w:fldChar w:fldCharType="begin"/>
      </w:r>
      <w:r w:rsidRPr="006F1EFE">
        <w:rPr>
          <w:lang w:val="en-CA"/>
          <w:rPrChange w:id="24985" w:author="Jens-Rainer Ohm" w:date="2026-07-18T09:33:00Z">
            <w:rPr/>
          </w:rPrChange>
        </w:rPr>
        <w:instrText xml:space="preserve"> HYPERLINK "https://jvet-experts.org/doc_end_user/current_document.php?id=17185" </w:instrText>
      </w:r>
      <w:r w:rsidRPr="006F1EFE">
        <w:rPr>
          <w:lang w:val="en-CA"/>
          <w:rPrChange w:id="24986" w:author="Jens-Rainer Ohm" w:date="2026-07-18T09:33:00Z">
            <w:rPr/>
          </w:rPrChange>
        </w:rPr>
        <w:fldChar w:fldCharType="separate"/>
      </w:r>
      <w:r w:rsidR="00D83C56" w:rsidRPr="006F1EFE">
        <w:rPr>
          <w:color w:val="0000FF"/>
          <w:szCs w:val="24"/>
          <w:u w:val="single"/>
          <w:lang w:val="en-CA" w:eastAsia="de-DE"/>
          <w:rPrChange w:id="24987" w:author="Jens-Rainer Ohm" w:date="2026-07-18T09:33:00Z">
            <w:rPr>
              <w:color w:val="0000FF"/>
              <w:szCs w:val="24"/>
              <w:u w:val="single"/>
              <w:lang w:val="en-CA" w:eastAsia="de-DE"/>
            </w:rPr>
          </w:rPrChange>
        </w:rPr>
        <w:t>JVET-AQ0206</w:t>
      </w:r>
      <w:r w:rsidRPr="006F1EFE">
        <w:rPr>
          <w:color w:val="0000FF"/>
          <w:szCs w:val="24"/>
          <w:u w:val="single"/>
          <w:lang w:val="en-CA" w:eastAsia="de-DE"/>
          <w:rPrChange w:id="24988" w:author="Jens-Rainer Ohm" w:date="2026-07-18T09:33:00Z">
            <w:rPr>
              <w:color w:val="0000FF"/>
              <w:szCs w:val="24"/>
              <w:u w:val="single"/>
              <w:lang w:val="en-CA" w:eastAsia="de-DE"/>
            </w:rPr>
          </w:rPrChange>
        </w:rPr>
        <w:fldChar w:fldCharType="end"/>
      </w:r>
      <w:r w:rsidR="00D83C56" w:rsidRPr="006F1EFE">
        <w:rPr>
          <w:szCs w:val="24"/>
          <w:lang w:val="en-CA" w:eastAsia="de-DE"/>
          <w:rPrChange w:id="24989" w:author="Jens-Rainer Ohm" w:date="2026-07-18T09:33:00Z">
            <w:rPr>
              <w:szCs w:val="24"/>
              <w:lang w:val="en-CA" w:eastAsia="de-DE"/>
            </w:rPr>
          </w:rPrChange>
        </w:rPr>
        <w:t xml:space="preserve"> Crosscheck of JVET-AQ0048 (EE1-2.2.2: Improved L-DRF with Weighted Fusion and Optimized YUV Processing) [F. </w:t>
      </w:r>
      <w:proofErr w:type="spellStart"/>
      <w:r w:rsidR="00D83C56" w:rsidRPr="006F1EFE">
        <w:rPr>
          <w:szCs w:val="24"/>
          <w:lang w:val="en-CA" w:eastAsia="de-DE"/>
          <w:rPrChange w:id="24990" w:author="Jens-Rainer Ohm" w:date="2026-07-18T09:33:00Z">
            <w:rPr>
              <w:szCs w:val="24"/>
              <w:lang w:val="en-CA" w:eastAsia="de-DE"/>
            </w:rPr>
          </w:rPrChange>
        </w:rPr>
        <w:t>Kozhamkulova</w:t>
      </w:r>
      <w:proofErr w:type="spellEnd"/>
      <w:r w:rsidR="00D83C56" w:rsidRPr="006F1EFE">
        <w:rPr>
          <w:szCs w:val="24"/>
          <w:lang w:val="en-CA" w:eastAsia="de-DE"/>
          <w:rPrChange w:id="24991" w:author="Jens-Rainer Ohm" w:date="2026-07-18T09:33:00Z">
            <w:rPr>
              <w:szCs w:val="24"/>
              <w:lang w:val="en-CA" w:eastAsia="de-DE"/>
            </w:rPr>
          </w:rPrChange>
        </w:rPr>
        <w:t xml:space="preserve"> (Huawei)] [late]</w:t>
      </w:r>
    </w:p>
    <w:p w14:paraId="7CA04793" w14:textId="6E5258C7" w:rsidR="00D83C56" w:rsidRPr="006F1EFE" w:rsidRDefault="00D83C56" w:rsidP="00D71EE1">
      <w:pPr>
        <w:rPr>
          <w:lang w:val="en-CA" w:eastAsia="de-DE"/>
          <w:rPrChange w:id="24992" w:author="Jens-Rainer Ohm" w:date="2026-07-18T09:33:00Z">
            <w:rPr>
              <w:lang w:val="en-CA" w:eastAsia="de-DE"/>
            </w:rPr>
          </w:rPrChange>
        </w:rPr>
      </w:pPr>
    </w:p>
    <w:p w14:paraId="6470FEC1" w14:textId="2FD3D7F7" w:rsidR="008919E9" w:rsidRPr="006F1EFE" w:rsidRDefault="00C45FD9" w:rsidP="008919E9">
      <w:pPr>
        <w:pStyle w:val="berschrift9"/>
        <w:rPr>
          <w:sz w:val="20"/>
          <w:szCs w:val="20"/>
          <w:lang w:val="en-CA" w:eastAsia="de-DE"/>
          <w:rPrChange w:id="24993" w:author="Jens-Rainer Ohm" w:date="2026-07-18T09:33:00Z">
            <w:rPr>
              <w:sz w:val="20"/>
              <w:szCs w:val="20"/>
              <w:lang w:val="en-CA" w:eastAsia="de-DE"/>
            </w:rPr>
          </w:rPrChange>
        </w:rPr>
      </w:pPr>
      <w:r w:rsidRPr="006F1EFE">
        <w:rPr>
          <w:lang w:val="en-CA"/>
          <w:rPrChange w:id="24994" w:author="Jens-Rainer Ohm" w:date="2026-07-18T09:33:00Z">
            <w:rPr/>
          </w:rPrChange>
        </w:rPr>
        <w:fldChar w:fldCharType="begin"/>
      </w:r>
      <w:r w:rsidRPr="006F1EFE">
        <w:rPr>
          <w:lang w:val="en-CA"/>
          <w:rPrChange w:id="24995" w:author="Jens-Rainer Ohm" w:date="2026-07-18T09:33:00Z">
            <w:rPr/>
          </w:rPrChange>
        </w:rPr>
        <w:instrText xml:space="preserve"> HYPERLINK "https://jvet-experts.org/doc_end_user/current_document.php?id=17195" </w:instrText>
      </w:r>
      <w:r w:rsidRPr="006F1EFE">
        <w:rPr>
          <w:lang w:val="en-CA"/>
          <w:rPrChange w:id="24996" w:author="Jens-Rainer Ohm" w:date="2026-07-18T09:33:00Z">
            <w:rPr/>
          </w:rPrChange>
        </w:rPr>
        <w:fldChar w:fldCharType="separate"/>
      </w:r>
      <w:r w:rsidR="008919E9" w:rsidRPr="006F1EFE">
        <w:rPr>
          <w:color w:val="0000FF"/>
          <w:szCs w:val="24"/>
          <w:u w:val="single"/>
          <w:lang w:val="en-CA" w:eastAsia="de-DE"/>
          <w:rPrChange w:id="24997" w:author="Jens-Rainer Ohm" w:date="2026-07-18T09:33:00Z">
            <w:rPr>
              <w:color w:val="0000FF"/>
              <w:szCs w:val="24"/>
              <w:u w:val="single"/>
              <w:lang w:val="en-CA" w:eastAsia="de-DE"/>
            </w:rPr>
          </w:rPrChange>
        </w:rPr>
        <w:t>JVET-AQ0216</w:t>
      </w:r>
      <w:r w:rsidRPr="006F1EFE">
        <w:rPr>
          <w:color w:val="0000FF"/>
          <w:szCs w:val="24"/>
          <w:u w:val="single"/>
          <w:lang w:val="en-CA" w:eastAsia="de-DE"/>
          <w:rPrChange w:id="24998" w:author="Jens-Rainer Ohm" w:date="2026-07-18T09:33:00Z">
            <w:rPr>
              <w:color w:val="0000FF"/>
              <w:szCs w:val="24"/>
              <w:u w:val="single"/>
              <w:lang w:val="en-CA" w:eastAsia="de-DE"/>
            </w:rPr>
          </w:rPrChange>
        </w:rPr>
        <w:fldChar w:fldCharType="end"/>
      </w:r>
      <w:r w:rsidR="008919E9" w:rsidRPr="006F1EFE">
        <w:rPr>
          <w:szCs w:val="24"/>
          <w:lang w:val="en-CA" w:eastAsia="de-DE"/>
          <w:rPrChange w:id="24999" w:author="Jens-Rainer Ohm" w:date="2026-07-18T09:33:00Z">
            <w:rPr>
              <w:szCs w:val="24"/>
              <w:lang w:val="en-CA" w:eastAsia="de-DE"/>
            </w:rPr>
          </w:rPrChange>
        </w:rPr>
        <w:t xml:space="preserve"> Crosscheck of JVET-AQ0048 (EE1-2.2.1: Improved H-DRF with Weighted Fusion and Optimized YUV Processing) [N. Bhaskar, F. </w:t>
      </w:r>
      <w:proofErr w:type="spellStart"/>
      <w:r w:rsidR="008919E9" w:rsidRPr="006F1EFE">
        <w:rPr>
          <w:szCs w:val="24"/>
          <w:lang w:val="en-CA" w:eastAsia="de-DE"/>
          <w:rPrChange w:id="25000" w:author="Jens-Rainer Ohm" w:date="2026-07-18T09:33:00Z">
            <w:rPr>
              <w:szCs w:val="24"/>
              <w:lang w:val="en-CA" w:eastAsia="de-DE"/>
            </w:rPr>
          </w:rPrChange>
        </w:rPr>
        <w:t>Kozhamkulova</w:t>
      </w:r>
      <w:proofErr w:type="spellEnd"/>
      <w:r w:rsidR="008919E9" w:rsidRPr="006F1EFE">
        <w:rPr>
          <w:szCs w:val="24"/>
          <w:lang w:val="en-CA" w:eastAsia="de-DE"/>
          <w:rPrChange w:id="25001" w:author="Jens-Rainer Ohm" w:date="2026-07-18T09:33:00Z">
            <w:rPr>
              <w:szCs w:val="24"/>
              <w:lang w:val="en-CA" w:eastAsia="de-DE"/>
            </w:rPr>
          </w:rPrChange>
        </w:rPr>
        <w:t>, T. Solovyev (Huawei)] [late]</w:t>
      </w:r>
    </w:p>
    <w:p w14:paraId="6824BCEF" w14:textId="77777777" w:rsidR="008919E9" w:rsidRPr="006F1EFE" w:rsidRDefault="008919E9" w:rsidP="00D71EE1">
      <w:pPr>
        <w:rPr>
          <w:lang w:val="en-CA" w:eastAsia="de-DE"/>
          <w:rPrChange w:id="25002" w:author="Jens-Rainer Ohm" w:date="2026-07-18T09:33:00Z">
            <w:rPr>
              <w:lang w:val="en-CA" w:eastAsia="de-DE"/>
            </w:rPr>
          </w:rPrChange>
        </w:rPr>
      </w:pPr>
    </w:p>
    <w:p w14:paraId="1249BD9D" w14:textId="3CEB8F49" w:rsidR="00792FEF" w:rsidRPr="006F1EFE" w:rsidRDefault="00C45FD9" w:rsidP="00D71EE1">
      <w:pPr>
        <w:pStyle w:val="berschrift9"/>
        <w:rPr>
          <w:szCs w:val="24"/>
          <w:lang w:val="en-CA" w:eastAsia="de-DE"/>
          <w:rPrChange w:id="25003" w:author="Jens-Rainer Ohm" w:date="2026-07-18T09:33:00Z">
            <w:rPr>
              <w:szCs w:val="24"/>
              <w:lang w:val="en-CA" w:eastAsia="de-DE"/>
            </w:rPr>
          </w:rPrChange>
        </w:rPr>
      </w:pPr>
      <w:r w:rsidRPr="006F1EFE">
        <w:rPr>
          <w:lang w:val="en-CA"/>
          <w:rPrChange w:id="25004" w:author="Jens-Rainer Ohm" w:date="2026-07-18T09:33:00Z">
            <w:rPr/>
          </w:rPrChange>
        </w:rPr>
        <w:fldChar w:fldCharType="begin"/>
      </w:r>
      <w:r w:rsidRPr="006F1EFE">
        <w:rPr>
          <w:lang w:val="en-CA"/>
          <w:rPrChange w:id="25005" w:author="Jens-Rainer Ohm" w:date="2026-07-18T09:33:00Z">
            <w:rPr/>
          </w:rPrChange>
        </w:rPr>
        <w:instrText xml:space="preserve"> HYPERLINK "https://jvet-experts.org/doc_end_user/current_document.php?id=17008" </w:instrText>
      </w:r>
      <w:r w:rsidRPr="006F1EFE">
        <w:rPr>
          <w:lang w:val="en-CA"/>
          <w:rPrChange w:id="25006" w:author="Jens-Rainer Ohm" w:date="2026-07-18T09:33:00Z">
            <w:rPr/>
          </w:rPrChange>
        </w:rPr>
        <w:fldChar w:fldCharType="separate"/>
      </w:r>
      <w:r w:rsidR="00792FEF" w:rsidRPr="006F1EFE">
        <w:rPr>
          <w:color w:val="0000FF"/>
          <w:szCs w:val="24"/>
          <w:u w:val="single"/>
          <w:lang w:val="en-CA" w:eastAsia="de-DE"/>
          <w:rPrChange w:id="25007" w:author="Jens-Rainer Ohm" w:date="2026-07-18T09:33:00Z">
            <w:rPr>
              <w:color w:val="0000FF"/>
              <w:szCs w:val="24"/>
              <w:u w:val="single"/>
              <w:lang w:val="en-CA" w:eastAsia="de-DE"/>
            </w:rPr>
          </w:rPrChange>
        </w:rPr>
        <w:t>JVET-AQ0049</w:t>
      </w:r>
      <w:r w:rsidRPr="006F1EFE">
        <w:rPr>
          <w:color w:val="0000FF"/>
          <w:szCs w:val="24"/>
          <w:u w:val="single"/>
          <w:lang w:val="en-CA" w:eastAsia="de-DE"/>
          <w:rPrChange w:id="25008" w:author="Jens-Rainer Ohm" w:date="2026-07-18T09:33:00Z">
            <w:rPr>
              <w:color w:val="0000FF"/>
              <w:szCs w:val="24"/>
              <w:u w:val="single"/>
              <w:lang w:val="en-CA" w:eastAsia="de-DE"/>
            </w:rPr>
          </w:rPrChange>
        </w:rPr>
        <w:fldChar w:fldCharType="end"/>
      </w:r>
      <w:r w:rsidR="00792FEF" w:rsidRPr="006F1EFE">
        <w:rPr>
          <w:szCs w:val="24"/>
          <w:lang w:val="en-CA" w:eastAsia="de-DE"/>
          <w:rPrChange w:id="25009" w:author="Jens-Rainer Ohm" w:date="2026-07-18T09:33:00Z">
            <w:rPr>
              <w:szCs w:val="24"/>
              <w:lang w:val="en-CA" w:eastAsia="de-DE"/>
            </w:rPr>
          </w:rPrChange>
        </w:rPr>
        <w:t xml:space="preserve"> EE1-2.3: Deep Reference Frame Generation for Inter Prediction Enhancement with motion compensation [P. </w:t>
      </w:r>
      <w:proofErr w:type="spellStart"/>
      <w:r w:rsidR="00792FEF" w:rsidRPr="006F1EFE">
        <w:rPr>
          <w:szCs w:val="24"/>
          <w:lang w:val="en-CA" w:eastAsia="de-DE"/>
          <w:rPrChange w:id="25010" w:author="Jens-Rainer Ohm" w:date="2026-07-18T09:33:00Z">
            <w:rPr>
              <w:szCs w:val="24"/>
              <w:lang w:val="en-CA" w:eastAsia="de-DE"/>
            </w:rPr>
          </w:rPrChange>
        </w:rPr>
        <w:t>Bordes</w:t>
      </w:r>
      <w:proofErr w:type="spellEnd"/>
      <w:r w:rsidR="00792FEF" w:rsidRPr="006F1EFE">
        <w:rPr>
          <w:szCs w:val="24"/>
          <w:lang w:val="en-CA" w:eastAsia="de-DE"/>
          <w:rPrChange w:id="25011" w:author="Jens-Rainer Ohm" w:date="2026-07-18T09:33:00Z">
            <w:rPr>
              <w:szCs w:val="24"/>
              <w:lang w:val="en-CA" w:eastAsia="de-DE"/>
            </w:rPr>
          </w:rPrChange>
        </w:rPr>
        <w:t xml:space="preserve">, F. Galpin, F. Lo-Bianco, M. </w:t>
      </w:r>
      <w:proofErr w:type="spellStart"/>
      <w:r w:rsidR="00792FEF" w:rsidRPr="006F1EFE">
        <w:rPr>
          <w:szCs w:val="24"/>
          <w:lang w:val="en-CA" w:eastAsia="de-DE"/>
          <w:rPrChange w:id="25012" w:author="Jens-Rainer Ohm" w:date="2026-07-18T09:33:00Z">
            <w:rPr>
              <w:szCs w:val="24"/>
              <w:lang w:val="en-CA" w:eastAsia="de-DE"/>
            </w:rPr>
          </w:rPrChange>
        </w:rPr>
        <w:t>Paquiry</w:t>
      </w:r>
      <w:proofErr w:type="spellEnd"/>
      <w:r w:rsidR="00792FEF" w:rsidRPr="006F1EFE">
        <w:rPr>
          <w:szCs w:val="24"/>
          <w:lang w:val="en-CA" w:eastAsia="de-DE"/>
          <w:rPrChange w:id="25013" w:author="Jens-Rainer Ohm" w:date="2026-07-18T09:33:00Z">
            <w:rPr>
              <w:szCs w:val="24"/>
              <w:lang w:val="en-CA" w:eastAsia="de-DE"/>
            </w:rPr>
          </w:rPrChange>
        </w:rPr>
        <w:t xml:space="preserve"> (</w:t>
      </w:r>
      <w:proofErr w:type="spellStart"/>
      <w:r w:rsidR="00792FEF" w:rsidRPr="006F1EFE">
        <w:rPr>
          <w:szCs w:val="24"/>
          <w:lang w:val="en-CA" w:eastAsia="de-DE"/>
          <w:rPrChange w:id="25014" w:author="Jens-Rainer Ohm" w:date="2026-07-18T09:33:00Z">
            <w:rPr>
              <w:szCs w:val="24"/>
              <w:lang w:val="en-CA" w:eastAsia="de-DE"/>
            </w:rPr>
          </w:rPrChange>
        </w:rPr>
        <w:t>InterDigital</w:t>
      </w:r>
      <w:proofErr w:type="spellEnd"/>
      <w:r w:rsidR="00792FEF" w:rsidRPr="006F1EFE">
        <w:rPr>
          <w:szCs w:val="24"/>
          <w:lang w:val="en-CA" w:eastAsia="de-DE"/>
          <w:rPrChange w:id="25015" w:author="Jens-Rainer Ohm" w:date="2026-07-18T09:33:00Z">
            <w:rPr>
              <w:szCs w:val="24"/>
              <w:lang w:val="en-CA" w:eastAsia="de-DE"/>
            </w:rPr>
          </w:rPrChange>
        </w:rPr>
        <w:t>)]</w:t>
      </w:r>
    </w:p>
    <w:p w14:paraId="33E4B6B1" w14:textId="77777777" w:rsidR="00D71EE1" w:rsidRPr="006F1EFE" w:rsidRDefault="00D71EE1" w:rsidP="00D71EE1">
      <w:pPr>
        <w:rPr>
          <w:lang w:val="en-CA" w:eastAsia="de-DE"/>
          <w:rPrChange w:id="25016" w:author="Jens-Rainer Ohm" w:date="2026-07-18T09:33:00Z">
            <w:rPr>
              <w:lang w:val="en-CA" w:eastAsia="de-DE"/>
            </w:rPr>
          </w:rPrChange>
        </w:rPr>
      </w:pPr>
    </w:p>
    <w:p w14:paraId="4B0FE47F" w14:textId="176D681D" w:rsidR="00792FEF" w:rsidRPr="006F1EFE" w:rsidRDefault="00C45FD9" w:rsidP="00D71EE1">
      <w:pPr>
        <w:pStyle w:val="berschrift9"/>
        <w:rPr>
          <w:szCs w:val="24"/>
          <w:lang w:val="en-CA" w:eastAsia="de-DE"/>
          <w:rPrChange w:id="25017" w:author="Jens-Rainer Ohm" w:date="2026-07-18T09:33:00Z">
            <w:rPr>
              <w:szCs w:val="24"/>
              <w:lang w:val="en-CA" w:eastAsia="de-DE"/>
            </w:rPr>
          </w:rPrChange>
        </w:rPr>
      </w:pPr>
      <w:r w:rsidRPr="006F1EFE">
        <w:rPr>
          <w:lang w:val="en-CA"/>
          <w:rPrChange w:id="25018" w:author="Jens-Rainer Ohm" w:date="2026-07-18T09:33:00Z">
            <w:rPr/>
          </w:rPrChange>
        </w:rPr>
        <w:fldChar w:fldCharType="begin"/>
      </w:r>
      <w:r w:rsidRPr="006F1EFE">
        <w:rPr>
          <w:lang w:val="en-CA"/>
          <w:rPrChange w:id="25019" w:author="Jens-Rainer Ohm" w:date="2026-07-18T09:33:00Z">
            <w:rPr/>
          </w:rPrChange>
        </w:rPr>
        <w:instrText xml:space="preserve"> HYPERLINK "https://jvet-experts.org/doc_end_user/current_document.php?id=17093" </w:instrText>
      </w:r>
      <w:r w:rsidRPr="006F1EFE">
        <w:rPr>
          <w:lang w:val="en-CA"/>
          <w:rPrChange w:id="25020" w:author="Jens-Rainer Ohm" w:date="2026-07-18T09:33:00Z">
            <w:rPr/>
          </w:rPrChange>
        </w:rPr>
        <w:fldChar w:fldCharType="separate"/>
      </w:r>
      <w:r w:rsidR="00792FEF" w:rsidRPr="006F1EFE">
        <w:rPr>
          <w:color w:val="0000FF"/>
          <w:szCs w:val="24"/>
          <w:u w:val="single"/>
          <w:lang w:val="en-CA" w:eastAsia="de-DE"/>
          <w:rPrChange w:id="25021" w:author="Jens-Rainer Ohm" w:date="2026-07-18T09:33:00Z">
            <w:rPr>
              <w:color w:val="0000FF"/>
              <w:szCs w:val="24"/>
              <w:u w:val="single"/>
              <w:lang w:val="en-CA" w:eastAsia="de-DE"/>
            </w:rPr>
          </w:rPrChange>
        </w:rPr>
        <w:t>JVET-AQ0134</w:t>
      </w:r>
      <w:r w:rsidRPr="006F1EFE">
        <w:rPr>
          <w:color w:val="0000FF"/>
          <w:szCs w:val="24"/>
          <w:u w:val="single"/>
          <w:lang w:val="en-CA" w:eastAsia="de-DE"/>
          <w:rPrChange w:id="25022" w:author="Jens-Rainer Ohm" w:date="2026-07-18T09:33:00Z">
            <w:rPr>
              <w:color w:val="0000FF"/>
              <w:szCs w:val="24"/>
              <w:u w:val="single"/>
              <w:lang w:val="en-CA" w:eastAsia="de-DE"/>
            </w:rPr>
          </w:rPrChange>
        </w:rPr>
        <w:fldChar w:fldCharType="end"/>
      </w:r>
      <w:r w:rsidR="00792FEF" w:rsidRPr="006F1EFE">
        <w:rPr>
          <w:szCs w:val="24"/>
          <w:lang w:val="en-CA" w:eastAsia="de-DE"/>
          <w:rPrChange w:id="25023" w:author="Jens-Rainer Ohm" w:date="2026-07-18T09:33:00Z">
            <w:rPr>
              <w:szCs w:val="24"/>
              <w:lang w:val="en-CA" w:eastAsia="de-DE"/>
            </w:rPr>
          </w:rPrChange>
        </w:rPr>
        <w:t xml:space="preserve"> Crosscheck of JVET-AQ0049 (EE1-2.3: Deep Reference Frame Generation for Inter Prediction Enhancement with motion compensation) [X. Chen, Z. Chen (Wuhan Univ.)]</w:t>
      </w:r>
    </w:p>
    <w:p w14:paraId="5B3FE2C5" w14:textId="77777777" w:rsidR="00D71EE1" w:rsidRPr="006F1EFE" w:rsidRDefault="00D71EE1" w:rsidP="00D71EE1">
      <w:pPr>
        <w:rPr>
          <w:lang w:val="en-CA" w:eastAsia="de-DE"/>
          <w:rPrChange w:id="25024" w:author="Jens-Rainer Ohm" w:date="2026-07-18T09:33:00Z">
            <w:rPr>
              <w:lang w:val="en-CA" w:eastAsia="de-DE"/>
            </w:rPr>
          </w:rPrChange>
        </w:rPr>
      </w:pPr>
    </w:p>
    <w:p w14:paraId="31FBD99F" w14:textId="5C5571EF" w:rsidR="00792FEF" w:rsidRPr="006F1EFE" w:rsidRDefault="00C45FD9" w:rsidP="00D71EE1">
      <w:pPr>
        <w:pStyle w:val="berschrift9"/>
        <w:rPr>
          <w:szCs w:val="24"/>
          <w:lang w:val="en-CA" w:eastAsia="de-DE"/>
          <w:rPrChange w:id="25025" w:author="Jens-Rainer Ohm" w:date="2026-07-18T09:33:00Z">
            <w:rPr>
              <w:szCs w:val="24"/>
              <w:lang w:val="en-CA" w:eastAsia="de-DE"/>
            </w:rPr>
          </w:rPrChange>
        </w:rPr>
      </w:pPr>
      <w:r w:rsidRPr="006F1EFE">
        <w:rPr>
          <w:lang w:val="en-CA"/>
          <w:rPrChange w:id="25026" w:author="Jens-Rainer Ohm" w:date="2026-07-18T09:33:00Z">
            <w:rPr/>
          </w:rPrChange>
        </w:rPr>
        <w:fldChar w:fldCharType="begin"/>
      </w:r>
      <w:r w:rsidRPr="006F1EFE">
        <w:rPr>
          <w:lang w:val="en-CA"/>
          <w:rPrChange w:id="25027" w:author="Jens-Rainer Ohm" w:date="2026-07-18T09:33:00Z">
            <w:rPr/>
          </w:rPrChange>
        </w:rPr>
        <w:instrText xml:space="preserve"> HYPERLINK "https://jvet-experts.org/doc_end_user/current_document.php?id=17009" </w:instrText>
      </w:r>
      <w:r w:rsidRPr="006F1EFE">
        <w:rPr>
          <w:lang w:val="en-CA"/>
          <w:rPrChange w:id="25028" w:author="Jens-Rainer Ohm" w:date="2026-07-18T09:33:00Z">
            <w:rPr/>
          </w:rPrChange>
        </w:rPr>
        <w:fldChar w:fldCharType="separate"/>
      </w:r>
      <w:r w:rsidR="00792FEF" w:rsidRPr="006F1EFE">
        <w:rPr>
          <w:color w:val="0000FF"/>
          <w:szCs w:val="24"/>
          <w:u w:val="single"/>
          <w:lang w:val="en-CA" w:eastAsia="de-DE"/>
          <w:rPrChange w:id="25029" w:author="Jens-Rainer Ohm" w:date="2026-07-18T09:33:00Z">
            <w:rPr>
              <w:color w:val="0000FF"/>
              <w:szCs w:val="24"/>
              <w:u w:val="single"/>
              <w:lang w:val="en-CA" w:eastAsia="de-DE"/>
            </w:rPr>
          </w:rPrChange>
        </w:rPr>
        <w:t>JVET-AQ0050</w:t>
      </w:r>
      <w:r w:rsidRPr="006F1EFE">
        <w:rPr>
          <w:color w:val="0000FF"/>
          <w:szCs w:val="24"/>
          <w:u w:val="single"/>
          <w:lang w:val="en-CA" w:eastAsia="de-DE"/>
          <w:rPrChange w:id="25030" w:author="Jens-Rainer Ohm" w:date="2026-07-18T09:33:00Z">
            <w:rPr>
              <w:color w:val="0000FF"/>
              <w:szCs w:val="24"/>
              <w:u w:val="single"/>
              <w:lang w:val="en-CA" w:eastAsia="de-DE"/>
            </w:rPr>
          </w:rPrChange>
        </w:rPr>
        <w:fldChar w:fldCharType="end"/>
      </w:r>
      <w:r w:rsidR="00792FEF" w:rsidRPr="006F1EFE">
        <w:rPr>
          <w:szCs w:val="24"/>
          <w:lang w:val="en-CA" w:eastAsia="de-DE"/>
          <w:rPrChange w:id="25031" w:author="Jens-Rainer Ohm" w:date="2026-07-18T09:33:00Z">
            <w:rPr>
              <w:szCs w:val="24"/>
              <w:lang w:val="en-CA" w:eastAsia="de-DE"/>
            </w:rPr>
          </w:rPrChange>
        </w:rPr>
        <w:t xml:space="preserve"> EE1-2.4: Combination of test 2.3 (Deep Reference Frame Generation with motion compensation) and tests 2.1 and 2.2 [P. </w:t>
      </w:r>
      <w:proofErr w:type="spellStart"/>
      <w:r w:rsidR="00792FEF" w:rsidRPr="006F1EFE">
        <w:rPr>
          <w:szCs w:val="24"/>
          <w:lang w:val="en-CA" w:eastAsia="de-DE"/>
          <w:rPrChange w:id="25032" w:author="Jens-Rainer Ohm" w:date="2026-07-18T09:33:00Z">
            <w:rPr>
              <w:szCs w:val="24"/>
              <w:lang w:val="en-CA" w:eastAsia="de-DE"/>
            </w:rPr>
          </w:rPrChange>
        </w:rPr>
        <w:t>Bordes</w:t>
      </w:r>
      <w:proofErr w:type="spellEnd"/>
      <w:r w:rsidR="00792FEF" w:rsidRPr="006F1EFE">
        <w:rPr>
          <w:szCs w:val="24"/>
          <w:lang w:val="en-CA" w:eastAsia="de-DE"/>
          <w:rPrChange w:id="25033" w:author="Jens-Rainer Ohm" w:date="2026-07-18T09:33:00Z">
            <w:rPr>
              <w:szCs w:val="24"/>
              <w:lang w:val="en-CA" w:eastAsia="de-DE"/>
            </w:rPr>
          </w:rPrChange>
        </w:rPr>
        <w:t xml:space="preserve">, F. Galpin, F. Lo-Bianco, M. </w:t>
      </w:r>
      <w:proofErr w:type="spellStart"/>
      <w:r w:rsidR="00792FEF" w:rsidRPr="006F1EFE">
        <w:rPr>
          <w:szCs w:val="24"/>
          <w:lang w:val="en-CA" w:eastAsia="de-DE"/>
          <w:rPrChange w:id="25034" w:author="Jens-Rainer Ohm" w:date="2026-07-18T09:33:00Z">
            <w:rPr>
              <w:szCs w:val="24"/>
              <w:lang w:val="en-CA" w:eastAsia="de-DE"/>
            </w:rPr>
          </w:rPrChange>
        </w:rPr>
        <w:t>Paquiry</w:t>
      </w:r>
      <w:proofErr w:type="spellEnd"/>
      <w:r w:rsidR="00792FEF" w:rsidRPr="006F1EFE">
        <w:rPr>
          <w:szCs w:val="24"/>
          <w:lang w:val="en-CA" w:eastAsia="de-DE"/>
          <w:rPrChange w:id="25035" w:author="Jens-Rainer Ohm" w:date="2026-07-18T09:33:00Z">
            <w:rPr>
              <w:szCs w:val="24"/>
              <w:lang w:val="en-CA" w:eastAsia="de-DE"/>
            </w:rPr>
          </w:rPrChange>
        </w:rPr>
        <w:t xml:space="preserve"> (</w:t>
      </w:r>
      <w:proofErr w:type="spellStart"/>
      <w:r w:rsidR="00792FEF" w:rsidRPr="006F1EFE">
        <w:rPr>
          <w:szCs w:val="24"/>
          <w:lang w:val="en-CA" w:eastAsia="de-DE"/>
          <w:rPrChange w:id="25036" w:author="Jens-Rainer Ohm" w:date="2026-07-18T09:33:00Z">
            <w:rPr>
              <w:szCs w:val="24"/>
              <w:lang w:val="en-CA" w:eastAsia="de-DE"/>
            </w:rPr>
          </w:rPrChange>
        </w:rPr>
        <w:t>InterDigital</w:t>
      </w:r>
      <w:proofErr w:type="spellEnd"/>
      <w:r w:rsidR="00792FEF" w:rsidRPr="006F1EFE">
        <w:rPr>
          <w:szCs w:val="24"/>
          <w:lang w:val="en-CA" w:eastAsia="de-DE"/>
          <w:rPrChange w:id="25037" w:author="Jens-Rainer Ohm" w:date="2026-07-18T09:33:00Z">
            <w:rPr>
              <w:szCs w:val="24"/>
              <w:lang w:val="en-CA" w:eastAsia="de-DE"/>
            </w:rPr>
          </w:rPrChange>
        </w:rPr>
        <w:t>), X. Chen, T. Shu, J. Zhang, Z. Chen (Wuhan Univ.)]</w:t>
      </w:r>
    </w:p>
    <w:p w14:paraId="5500B6B0" w14:textId="4D3286A2" w:rsidR="00D71EE1" w:rsidRPr="006F1EFE" w:rsidRDefault="00D71EE1" w:rsidP="00D71EE1">
      <w:pPr>
        <w:rPr>
          <w:lang w:val="en-CA" w:eastAsia="de-DE"/>
          <w:rPrChange w:id="25038" w:author="Jens-Rainer Ohm" w:date="2026-07-18T09:33:00Z">
            <w:rPr>
              <w:lang w:val="en-CA" w:eastAsia="de-DE"/>
            </w:rPr>
          </w:rPrChange>
        </w:rPr>
      </w:pPr>
    </w:p>
    <w:p w14:paraId="5A8DE5BC" w14:textId="05BEFD11" w:rsidR="00CB7F2D" w:rsidRPr="006F1EFE" w:rsidRDefault="00C45FD9" w:rsidP="00CB7F2D">
      <w:pPr>
        <w:pStyle w:val="berschrift9"/>
        <w:rPr>
          <w:szCs w:val="24"/>
          <w:lang w:val="en-CA" w:eastAsia="de-DE"/>
          <w:rPrChange w:id="25039" w:author="Jens-Rainer Ohm" w:date="2026-07-18T09:33:00Z">
            <w:rPr>
              <w:szCs w:val="24"/>
              <w:lang w:val="en-CA" w:eastAsia="de-DE"/>
            </w:rPr>
          </w:rPrChange>
        </w:rPr>
      </w:pPr>
      <w:r w:rsidRPr="006F1EFE">
        <w:rPr>
          <w:lang w:val="en-CA"/>
          <w:rPrChange w:id="25040" w:author="Jens-Rainer Ohm" w:date="2026-07-18T09:33:00Z">
            <w:rPr/>
          </w:rPrChange>
        </w:rPr>
        <w:fldChar w:fldCharType="begin"/>
      </w:r>
      <w:r w:rsidRPr="006F1EFE">
        <w:rPr>
          <w:lang w:val="en-CA"/>
          <w:rPrChange w:id="25041" w:author="Jens-Rainer Ohm" w:date="2026-07-18T09:33:00Z">
            <w:rPr/>
          </w:rPrChange>
        </w:rPr>
        <w:instrText xml:space="preserve"> HYPERLINK "https://jvet-experts.org/doc_end_user/current_document.php?id=17192" </w:instrText>
      </w:r>
      <w:r w:rsidRPr="006F1EFE">
        <w:rPr>
          <w:lang w:val="en-CA"/>
          <w:rPrChange w:id="25042" w:author="Jens-Rainer Ohm" w:date="2026-07-18T09:33:00Z">
            <w:rPr/>
          </w:rPrChange>
        </w:rPr>
        <w:fldChar w:fldCharType="separate"/>
      </w:r>
      <w:r w:rsidR="00CB7F2D" w:rsidRPr="006F1EFE">
        <w:rPr>
          <w:color w:val="0000FF"/>
          <w:szCs w:val="24"/>
          <w:u w:val="single"/>
          <w:lang w:val="en-CA" w:eastAsia="de-DE"/>
          <w:rPrChange w:id="25043" w:author="Jens-Rainer Ohm" w:date="2026-07-18T09:33:00Z">
            <w:rPr>
              <w:color w:val="0000FF"/>
              <w:szCs w:val="24"/>
              <w:u w:val="single"/>
              <w:lang w:val="en-CA" w:eastAsia="de-DE"/>
            </w:rPr>
          </w:rPrChange>
        </w:rPr>
        <w:t>JVET-AQ0213</w:t>
      </w:r>
      <w:r w:rsidRPr="006F1EFE">
        <w:rPr>
          <w:color w:val="0000FF"/>
          <w:szCs w:val="24"/>
          <w:u w:val="single"/>
          <w:lang w:val="en-CA" w:eastAsia="de-DE"/>
          <w:rPrChange w:id="25044" w:author="Jens-Rainer Ohm" w:date="2026-07-18T09:33:00Z">
            <w:rPr>
              <w:color w:val="0000FF"/>
              <w:szCs w:val="24"/>
              <w:u w:val="single"/>
              <w:lang w:val="en-CA" w:eastAsia="de-DE"/>
            </w:rPr>
          </w:rPrChange>
        </w:rPr>
        <w:fldChar w:fldCharType="end"/>
      </w:r>
      <w:r w:rsidR="00CB7F2D" w:rsidRPr="006F1EFE">
        <w:rPr>
          <w:szCs w:val="24"/>
          <w:lang w:val="en-CA" w:eastAsia="de-DE"/>
          <w:rPrChange w:id="25045" w:author="Jens-Rainer Ohm" w:date="2026-07-18T09:33:00Z">
            <w:rPr>
              <w:szCs w:val="24"/>
              <w:lang w:val="en-CA" w:eastAsia="de-DE"/>
            </w:rPr>
          </w:rPrChange>
        </w:rPr>
        <w:t xml:space="preserve"> Crosscheck of JVET-AQ0050 (EE1-2.4: Combination of test 2.3 (Deep Reference Frame Generation with motion compensation) and tests 2.1 and 2.2) [F. </w:t>
      </w:r>
      <w:proofErr w:type="spellStart"/>
      <w:r w:rsidR="00CB7F2D" w:rsidRPr="006F1EFE">
        <w:rPr>
          <w:szCs w:val="24"/>
          <w:lang w:val="en-CA" w:eastAsia="de-DE"/>
          <w:rPrChange w:id="25046" w:author="Jens-Rainer Ohm" w:date="2026-07-18T09:33:00Z">
            <w:rPr>
              <w:szCs w:val="24"/>
              <w:lang w:val="en-CA" w:eastAsia="de-DE"/>
            </w:rPr>
          </w:rPrChange>
        </w:rPr>
        <w:t>Kozhamkulova</w:t>
      </w:r>
      <w:proofErr w:type="spellEnd"/>
      <w:r w:rsidR="00CB7F2D" w:rsidRPr="006F1EFE">
        <w:rPr>
          <w:szCs w:val="24"/>
          <w:lang w:val="en-CA" w:eastAsia="de-DE"/>
          <w:rPrChange w:id="25047" w:author="Jens-Rainer Ohm" w:date="2026-07-18T09:33:00Z">
            <w:rPr>
              <w:szCs w:val="24"/>
              <w:lang w:val="en-CA" w:eastAsia="de-DE"/>
            </w:rPr>
          </w:rPrChange>
        </w:rPr>
        <w:t>, N. Bhaskar, T. Solovyev, E. Alshina (Huawei)] [late]</w:t>
      </w:r>
    </w:p>
    <w:p w14:paraId="7862007C" w14:textId="77777777" w:rsidR="00CB7F2D" w:rsidRPr="006F1EFE" w:rsidRDefault="00CB7F2D" w:rsidP="00CB7F2D">
      <w:pPr>
        <w:rPr>
          <w:lang w:val="en-CA" w:eastAsia="de-DE"/>
          <w:rPrChange w:id="25048" w:author="Jens-Rainer Ohm" w:date="2026-07-18T09:33:00Z">
            <w:rPr>
              <w:lang w:val="en-CA" w:eastAsia="de-DE"/>
            </w:rPr>
          </w:rPrChange>
        </w:rPr>
      </w:pPr>
    </w:p>
    <w:p w14:paraId="5673B4F0" w14:textId="59D48FAC" w:rsidR="00792FEF" w:rsidRPr="006F1EFE" w:rsidRDefault="00C45FD9" w:rsidP="00D71EE1">
      <w:pPr>
        <w:pStyle w:val="berschrift9"/>
        <w:rPr>
          <w:szCs w:val="24"/>
          <w:lang w:val="en-CA" w:eastAsia="de-DE"/>
          <w:rPrChange w:id="25049" w:author="Jens-Rainer Ohm" w:date="2026-07-18T09:33:00Z">
            <w:rPr>
              <w:szCs w:val="24"/>
              <w:lang w:val="en-CA" w:eastAsia="de-DE"/>
            </w:rPr>
          </w:rPrChange>
        </w:rPr>
      </w:pPr>
      <w:r w:rsidRPr="006F1EFE">
        <w:rPr>
          <w:lang w:val="en-CA"/>
          <w:rPrChange w:id="25050" w:author="Jens-Rainer Ohm" w:date="2026-07-18T09:33:00Z">
            <w:rPr/>
          </w:rPrChange>
        </w:rPr>
        <w:fldChar w:fldCharType="begin"/>
      </w:r>
      <w:r w:rsidRPr="006F1EFE">
        <w:rPr>
          <w:lang w:val="en-CA"/>
          <w:rPrChange w:id="25051" w:author="Jens-Rainer Ohm" w:date="2026-07-18T09:33:00Z">
            <w:rPr/>
          </w:rPrChange>
        </w:rPr>
        <w:instrText xml:space="preserve"> HYPERLINK "https://jvet-experts.org/doc_end_user/current_document.php?id=17030" </w:instrText>
      </w:r>
      <w:r w:rsidRPr="006F1EFE">
        <w:rPr>
          <w:lang w:val="en-CA"/>
          <w:rPrChange w:id="25052" w:author="Jens-Rainer Ohm" w:date="2026-07-18T09:33:00Z">
            <w:rPr/>
          </w:rPrChange>
        </w:rPr>
        <w:fldChar w:fldCharType="separate"/>
      </w:r>
      <w:r w:rsidR="00792FEF" w:rsidRPr="006F1EFE">
        <w:rPr>
          <w:color w:val="0000FF"/>
          <w:szCs w:val="24"/>
          <w:u w:val="single"/>
          <w:lang w:val="en-CA" w:eastAsia="de-DE"/>
          <w:rPrChange w:id="25053" w:author="Jens-Rainer Ohm" w:date="2026-07-18T09:33:00Z">
            <w:rPr>
              <w:color w:val="0000FF"/>
              <w:szCs w:val="24"/>
              <w:u w:val="single"/>
              <w:lang w:val="en-CA" w:eastAsia="de-DE"/>
            </w:rPr>
          </w:rPrChange>
        </w:rPr>
        <w:t>JVET-AQ0071</w:t>
      </w:r>
      <w:r w:rsidRPr="006F1EFE">
        <w:rPr>
          <w:color w:val="0000FF"/>
          <w:szCs w:val="24"/>
          <w:u w:val="single"/>
          <w:lang w:val="en-CA" w:eastAsia="de-DE"/>
          <w:rPrChange w:id="25054" w:author="Jens-Rainer Ohm" w:date="2026-07-18T09:33:00Z">
            <w:rPr>
              <w:color w:val="0000FF"/>
              <w:szCs w:val="24"/>
              <w:u w:val="single"/>
              <w:lang w:val="en-CA" w:eastAsia="de-DE"/>
            </w:rPr>
          </w:rPrChange>
        </w:rPr>
        <w:fldChar w:fldCharType="end"/>
      </w:r>
      <w:r w:rsidR="00792FEF" w:rsidRPr="006F1EFE">
        <w:rPr>
          <w:szCs w:val="24"/>
          <w:lang w:val="en-CA" w:eastAsia="de-DE"/>
          <w:rPrChange w:id="25055" w:author="Jens-Rainer Ohm" w:date="2026-07-18T09:33:00Z">
            <w:rPr>
              <w:szCs w:val="24"/>
              <w:lang w:val="en-CA" w:eastAsia="de-DE"/>
            </w:rPr>
          </w:rPrChange>
        </w:rPr>
        <w:t xml:space="preserve"> EE1-1.1: Dynamic convolution for LOP7 neural in-loop filtering [J. Lee, M. Jeon, K. Choi (KHU), B.-S. Kim, I. Cho, S. </w:t>
      </w:r>
      <w:proofErr w:type="spellStart"/>
      <w:r w:rsidR="00792FEF" w:rsidRPr="006F1EFE">
        <w:rPr>
          <w:szCs w:val="24"/>
          <w:lang w:val="en-CA" w:eastAsia="de-DE"/>
          <w:rPrChange w:id="25056" w:author="Jens-Rainer Ohm" w:date="2026-07-18T09:33:00Z">
            <w:rPr>
              <w:szCs w:val="24"/>
              <w:lang w:val="en-CA" w:eastAsia="de-DE"/>
            </w:rPr>
          </w:rPrChange>
        </w:rPr>
        <w:t>Hahm</w:t>
      </w:r>
      <w:proofErr w:type="spellEnd"/>
      <w:r w:rsidR="00792FEF" w:rsidRPr="006F1EFE">
        <w:rPr>
          <w:szCs w:val="24"/>
          <w:lang w:val="en-CA" w:eastAsia="de-DE"/>
          <w:rPrChange w:id="25057" w:author="Jens-Rainer Ohm" w:date="2026-07-18T09:33:00Z">
            <w:rPr>
              <w:szCs w:val="24"/>
              <w:lang w:val="en-CA" w:eastAsia="de-DE"/>
            </w:rPr>
          </w:rPrChange>
        </w:rPr>
        <w:t xml:space="preserve"> (KBS)]</w:t>
      </w:r>
    </w:p>
    <w:p w14:paraId="4A98A096" w14:textId="77777777" w:rsidR="00D71EE1" w:rsidRPr="006F1EFE" w:rsidRDefault="00D71EE1" w:rsidP="00D71EE1">
      <w:pPr>
        <w:rPr>
          <w:lang w:val="en-CA" w:eastAsia="de-DE"/>
          <w:rPrChange w:id="25058" w:author="Jens-Rainer Ohm" w:date="2026-07-18T09:33:00Z">
            <w:rPr>
              <w:lang w:val="en-CA" w:eastAsia="de-DE"/>
            </w:rPr>
          </w:rPrChange>
        </w:rPr>
      </w:pPr>
    </w:p>
    <w:p w14:paraId="3F13E2D4" w14:textId="6468D7C2" w:rsidR="00792FEF" w:rsidRPr="006F1EFE" w:rsidRDefault="00C45FD9" w:rsidP="00D71EE1">
      <w:pPr>
        <w:pStyle w:val="berschrift9"/>
        <w:rPr>
          <w:szCs w:val="24"/>
          <w:lang w:val="en-CA" w:eastAsia="de-DE"/>
          <w:rPrChange w:id="25059" w:author="Jens-Rainer Ohm" w:date="2026-07-18T09:33:00Z">
            <w:rPr>
              <w:szCs w:val="24"/>
              <w:lang w:val="en-CA" w:eastAsia="de-DE"/>
            </w:rPr>
          </w:rPrChange>
        </w:rPr>
      </w:pPr>
      <w:r w:rsidRPr="006F1EFE">
        <w:rPr>
          <w:lang w:val="en-CA"/>
          <w:rPrChange w:id="25060" w:author="Jens-Rainer Ohm" w:date="2026-07-18T09:33:00Z">
            <w:rPr/>
          </w:rPrChange>
        </w:rPr>
        <w:fldChar w:fldCharType="begin"/>
      </w:r>
      <w:r w:rsidRPr="006F1EFE">
        <w:rPr>
          <w:lang w:val="en-CA"/>
          <w:rPrChange w:id="25061" w:author="Jens-Rainer Ohm" w:date="2026-07-18T09:33:00Z">
            <w:rPr/>
          </w:rPrChange>
        </w:rPr>
        <w:instrText xml:space="preserve"> HYPERLINK "https://jvet-experts.org/doc_end_user/current_document.php?id=17156" </w:instrText>
      </w:r>
      <w:r w:rsidRPr="006F1EFE">
        <w:rPr>
          <w:lang w:val="en-CA"/>
          <w:rPrChange w:id="25062" w:author="Jens-Rainer Ohm" w:date="2026-07-18T09:33:00Z">
            <w:rPr/>
          </w:rPrChange>
        </w:rPr>
        <w:fldChar w:fldCharType="separate"/>
      </w:r>
      <w:r w:rsidR="00792FEF" w:rsidRPr="006F1EFE">
        <w:rPr>
          <w:color w:val="0000FF"/>
          <w:szCs w:val="24"/>
          <w:u w:val="single"/>
          <w:lang w:val="en-CA" w:eastAsia="de-DE"/>
          <w:rPrChange w:id="25063" w:author="Jens-Rainer Ohm" w:date="2026-07-18T09:33:00Z">
            <w:rPr>
              <w:color w:val="0000FF"/>
              <w:szCs w:val="24"/>
              <w:u w:val="single"/>
              <w:lang w:val="en-CA" w:eastAsia="de-DE"/>
            </w:rPr>
          </w:rPrChange>
        </w:rPr>
        <w:t>JVET-AQ0178</w:t>
      </w:r>
      <w:r w:rsidRPr="006F1EFE">
        <w:rPr>
          <w:color w:val="0000FF"/>
          <w:szCs w:val="24"/>
          <w:u w:val="single"/>
          <w:lang w:val="en-CA" w:eastAsia="de-DE"/>
          <w:rPrChange w:id="25064" w:author="Jens-Rainer Ohm" w:date="2026-07-18T09:33:00Z">
            <w:rPr>
              <w:color w:val="0000FF"/>
              <w:szCs w:val="24"/>
              <w:u w:val="single"/>
              <w:lang w:val="en-CA" w:eastAsia="de-DE"/>
            </w:rPr>
          </w:rPrChange>
        </w:rPr>
        <w:fldChar w:fldCharType="end"/>
      </w:r>
      <w:r w:rsidR="00792FEF" w:rsidRPr="006F1EFE">
        <w:rPr>
          <w:szCs w:val="24"/>
          <w:lang w:val="en-CA" w:eastAsia="de-DE"/>
          <w:rPrChange w:id="25065" w:author="Jens-Rainer Ohm" w:date="2026-07-18T09:33:00Z">
            <w:rPr>
              <w:szCs w:val="24"/>
              <w:lang w:val="en-CA" w:eastAsia="de-DE"/>
            </w:rPr>
          </w:rPrChange>
        </w:rPr>
        <w:t xml:space="preserve"> Crosscheck of JVET-AQ0071 (EE1-1.1.1 and EE1-1.1.2: Dynamic convolution for LOP7 neural in-loop filtering) [V. </w:t>
      </w:r>
      <w:proofErr w:type="spellStart"/>
      <w:r w:rsidR="00792FEF" w:rsidRPr="006F1EFE">
        <w:rPr>
          <w:szCs w:val="24"/>
          <w:lang w:val="en-CA" w:eastAsia="de-DE"/>
          <w:rPrChange w:id="25066" w:author="Jens-Rainer Ohm" w:date="2026-07-18T09:33:00Z">
            <w:rPr>
              <w:szCs w:val="24"/>
              <w:lang w:val="en-CA" w:eastAsia="de-DE"/>
            </w:rPr>
          </w:rPrChange>
        </w:rPr>
        <w:t>Khamidullin</w:t>
      </w:r>
      <w:proofErr w:type="spellEnd"/>
      <w:r w:rsidR="00792FEF" w:rsidRPr="006F1EFE">
        <w:rPr>
          <w:szCs w:val="24"/>
          <w:lang w:val="en-CA" w:eastAsia="de-DE"/>
          <w:rPrChange w:id="25067" w:author="Jens-Rainer Ohm" w:date="2026-07-18T09:33:00Z">
            <w:rPr>
              <w:szCs w:val="24"/>
              <w:lang w:val="en-CA" w:eastAsia="de-DE"/>
            </w:rPr>
          </w:rPrChange>
        </w:rPr>
        <w:t xml:space="preserve">, S. </w:t>
      </w:r>
      <w:proofErr w:type="spellStart"/>
      <w:r w:rsidR="00792FEF" w:rsidRPr="006F1EFE">
        <w:rPr>
          <w:szCs w:val="24"/>
          <w:lang w:val="en-CA" w:eastAsia="de-DE"/>
          <w:rPrChange w:id="25068" w:author="Jens-Rainer Ohm" w:date="2026-07-18T09:33:00Z">
            <w:rPr>
              <w:szCs w:val="24"/>
              <w:lang w:val="en-CA" w:eastAsia="de-DE"/>
            </w:rPr>
          </w:rPrChange>
        </w:rPr>
        <w:t>Ikonin</w:t>
      </w:r>
      <w:proofErr w:type="spellEnd"/>
      <w:r w:rsidR="00792FEF" w:rsidRPr="006F1EFE">
        <w:rPr>
          <w:szCs w:val="24"/>
          <w:lang w:val="en-CA" w:eastAsia="de-DE"/>
          <w:rPrChange w:id="25069" w:author="Jens-Rainer Ohm" w:date="2026-07-18T09:33:00Z">
            <w:rPr>
              <w:szCs w:val="24"/>
              <w:lang w:val="en-CA" w:eastAsia="de-DE"/>
            </w:rPr>
          </w:rPrChange>
        </w:rPr>
        <w:t>, E. Alshina (Huawei)]</w:t>
      </w:r>
    </w:p>
    <w:p w14:paraId="252A10D5" w14:textId="77777777" w:rsidR="00D71EE1" w:rsidRPr="006F1EFE" w:rsidRDefault="00D71EE1" w:rsidP="00D71EE1">
      <w:pPr>
        <w:rPr>
          <w:lang w:val="en-CA" w:eastAsia="de-DE"/>
          <w:rPrChange w:id="25070" w:author="Jens-Rainer Ohm" w:date="2026-07-18T09:33:00Z">
            <w:rPr>
              <w:lang w:val="en-CA" w:eastAsia="de-DE"/>
            </w:rPr>
          </w:rPrChange>
        </w:rPr>
      </w:pPr>
    </w:p>
    <w:p w14:paraId="78FC0856" w14:textId="7969AF32" w:rsidR="0069379B" w:rsidRPr="006F1EFE" w:rsidRDefault="00C45FD9" w:rsidP="00D71EE1">
      <w:pPr>
        <w:pStyle w:val="berschrift9"/>
        <w:rPr>
          <w:szCs w:val="24"/>
          <w:lang w:val="en-CA" w:eastAsia="de-DE"/>
          <w:rPrChange w:id="25071" w:author="Jens-Rainer Ohm" w:date="2026-07-18T09:33:00Z">
            <w:rPr>
              <w:szCs w:val="24"/>
              <w:lang w:val="en-CA" w:eastAsia="de-DE"/>
            </w:rPr>
          </w:rPrChange>
        </w:rPr>
      </w:pPr>
      <w:r w:rsidRPr="006F1EFE">
        <w:rPr>
          <w:lang w:val="en-CA"/>
          <w:rPrChange w:id="25072" w:author="Jens-Rainer Ohm" w:date="2026-07-18T09:33:00Z">
            <w:rPr/>
          </w:rPrChange>
        </w:rPr>
        <w:fldChar w:fldCharType="begin"/>
      </w:r>
      <w:r w:rsidRPr="006F1EFE">
        <w:rPr>
          <w:lang w:val="en-CA"/>
          <w:rPrChange w:id="25073" w:author="Jens-Rainer Ohm" w:date="2026-07-18T09:33:00Z">
            <w:rPr/>
          </w:rPrChange>
        </w:rPr>
        <w:instrText xml:space="preserve"> HYPERLINK "https://jvet-experts.org/doc_end_user/current_document.php?id=17171" </w:instrText>
      </w:r>
      <w:r w:rsidRPr="006F1EFE">
        <w:rPr>
          <w:lang w:val="en-CA"/>
          <w:rPrChange w:id="25074" w:author="Jens-Rainer Ohm" w:date="2026-07-18T09:33:00Z">
            <w:rPr/>
          </w:rPrChange>
        </w:rPr>
        <w:fldChar w:fldCharType="separate"/>
      </w:r>
      <w:r w:rsidR="0069379B" w:rsidRPr="006F1EFE">
        <w:rPr>
          <w:color w:val="0000FF"/>
          <w:szCs w:val="24"/>
          <w:u w:val="single"/>
          <w:lang w:val="en-CA" w:eastAsia="de-DE"/>
          <w:rPrChange w:id="25075" w:author="Jens-Rainer Ohm" w:date="2026-07-18T09:33:00Z">
            <w:rPr>
              <w:color w:val="0000FF"/>
              <w:szCs w:val="24"/>
              <w:u w:val="single"/>
              <w:lang w:val="en-CA" w:eastAsia="de-DE"/>
            </w:rPr>
          </w:rPrChange>
        </w:rPr>
        <w:t>JVET-AQ0193</w:t>
      </w:r>
      <w:r w:rsidRPr="006F1EFE">
        <w:rPr>
          <w:color w:val="0000FF"/>
          <w:szCs w:val="24"/>
          <w:u w:val="single"/>
          <w:lang w:val="en-CA" w:eastAsia="de-DE"/>
          <w:rPrChange w:id="25076" w:author="Jens-Rainer Ohm" w:date="2026-07-18T09:33:00Z">
            <w:rPr>
              <w:color w:val="0000FF"/>
              <w:szCs w:val="24"/>
              <w:u w:val="single"/>
              <w:lang w:val="en-CA" w:eastAsia="de-DE"/>
            </w:rPr>
          </w:rPrChange>
        </w:rPr>
        <w:fldChar w:fldCharType="end"/>
      </w:r>
      <w:r w:rsidR="0069379B" w:rsidRPr="006F1EFE">
        <w:rPr>
          <w:szCs w:val="24"/>
          <w:lang w:val="en-CA" w:eastAsia="de-DE"/>
          <w:rPrChange w:id="25077" w:author="Jens-Rainer Ohm" w:date="2026-07-18T09:33:00Z">
            <w:rPr>
              <w:szCs w:val="24"/>
              <w:lang w:val="en-CA" w:eastAsia="de-DE"/>
            </w:rPr>
          </w:rPrChange>
        </w:rPr>
        <w:t xml:space="preserve"> Crosscheck of JVET-AQ0071 (EE1-1.1: Dynamic convolution for LOP7 neural in-loop filtering) [N. J. </w:t>
      </w:r>
      <w:proofErr w:type="spellStart"/>
      <w:r w:rsidR="0069379B" w:rsidRPr="006F1EFE">
        <w:rPr>
          <w:szCs w:val="24"/>
          <w:lang w:val="en-CA" w:eastAsia="de-DE"/>
          <w:rPrChange w:id="25078" w:author="Jens-Rainer Ohm" w:date="2026-07-18T09:33:00Z">
            <w:rPr>
              <w:szCs w:val="24"/>
              <w:lang w:val="en-CA" w:eastAsia="de-DE"/>
            </w:rPr>
          </w:rPrChange>
        </w:rPr>
        <w:t>Gadgil</w:t>
      </w:r>
      <w:proofErr w:type="spellEnd"/>
      <w:r w:rsidR="0069379B" w:rsidRPr="006F1EFE">
        <w:rPr>
          <w:szCs w:val="24"/>
          <w:lang w:val="en-CA" w:eastAsia="de-DE"/>
          <w:rPrChange w:id="25079" w:author="Jens-Rainer Ohm" w:date="2026-07-18T09:33:00Z">
            <w:rPr>
              <w:szCs w:val="24"/>
              <w:lang w:val="en-CA" w:eastAsia="de-DE"/>
            </w:rPr>
          </w:rPrChange>
        </w:rPr>
        <w:t xml:space="preserve">, M. N. </w:t>
      </w:r>
      <w:proofErr w:type="spellStart"/>
      <w:r w:rsidR="0069379B" w:rsidRPr="006F1EFE">
        <w:rPr>
          <w:szCs w:val="24"/>
          <w:lang w:val="en-CA" w:eastAsia="de-DE"/>
          <w:rPrChange w:id="25080" w:author="Jens-Rainer Ohm" w:date="2026-07-18T09:33:00Z">
            <w:rPr>
              <w:szCs w:val="24"/>
              <w:lang w:val="en-CA" w:eastAsia="de-DE"/>
            </w:rPr>
          </w:rPrChange>
        </w:rPr>
        <w:t>Hosmane</w:t>
      </w:r>
      <w:proofErr w:type="spellEnd"/>
      <w:r w:rsidR="0069379B" w:rsidRPr="006F1EFE">
        <w:rPr>
          <w:szCs w:val="24"/>
          <w:lang w:val="en-CA" w:eastAsia="de-DE"/>
          <w:rPrChange w:id="25081" w:author="Jens-Rainer Ohm" w:date="2026-07-18T09:33:00Z">
            <w:rPr>
              <w:szCs w:val="24"/>
              <w:lang w:val="en-CA" w:eastAsia="de-DE"/>
            </w:rPr>
          </w:rPrChange>
        </w:rPr>
        <w:t xml:space="preserve">, R. N. </w:t>
      </w:r>
      <w:proofErr w:type="spellStart"/>
      <w:r w:rsidR="0069379B" w:rsidRPr="006F1EFE">
        <w:rPr>
          <w:szCs w:val="24"/>
          <w:lang w:val="en-CA" w:eastAsia="de-DE"/>
          <w:rPrChange w:id="25082" w:author="Jens-Rainer Ohm" w:date="2026-07-18T09:33:00Z">
            <w:rPr>
              <w:szCs w:val="24"/>
              <w:lang w:val="en-CA" w:eastAsia="de-DE"/>
            </w:rPr>
          </w:rPrChange>
        </w:rPr>
        <w:t>Gadde</w:t>
      </w:r>
      <w:proofErr w:type="spellEnd"/>
      <w:r w:rsidR="0069379B" w:rsidRPr="006F1EFE">
        <w:rPr>
          <w:szCs w:val="24"/>
          <w:lang w:val="en-CA" w:eastAsia="de-DE"/>
          <w:rPrChange w:id="25083" w:author="Jens-Rainer Ohm" w:date="2026-07-18T09:33:00Z">
            <w:rPr>
              <w:szCs w:val="24"/>
              <w:lang w:val="en-CA" w:eastAsia="de-DE"/>
            </w:rPr>
          </w:rPrChange>
        </w:rPr>
        <w:t>, W. I. Choi, K. P. Choi (Samsung)] [late]</w:t>
      </w:r>
    </w:p>
    <w:p w14:paraId="6672FD35" w14:textId="77777777" w:rsidR="00D71EE1" w:rsidRPr="006F1EFE" w:rsidRDefault="00D71EE1" w:rsidP="00D71EE1">
      <w:pPr>
        <w:rPr>
          <w:lang w:val="en-CA" w:eastAsia="de-DE"/>
          <w:rPrChange w:id="25084" w:author="Jens-Rainer Ohm" w:date="2026-07-18T09:33:00Z">
            <w:rPr>
              <w:lang w:val="en-CA" w:eastAsia="de-DE"/>
            </w:rPr>
          </w:rPrChange>
        </w:rPr>
      </w:pPr>
    </w:p>
    <w:p w14:paraId="7A071018" w14:textId="77777777" w:rsidR="0069379B" w:rsidRPr="006F1EFE" w:rsidRDefault="00C45FD9" w:rsidP="00D71EE1">
      <w:pPr>
        <w:pStyle w:val="berschrift9"/>
        <w:rPr>
          <w:szCs w:val="24"/>
          <w:lang w:val="en-CA" w:eastAsia="de-DE"/>
          <w:rPrChange w:id="25085" w:author="Jens-Rainer Ohm" w:date="2026-07-18T09:33:00Z">
            <w:rPr>
              <w:szCs w:val="24"/>
              <w:lang w:val="en-CA" w:eastAsia="de-DE"/>
            </w:rPr>
          </w:rPrChange>
        </w:rPr>
      </w:pPr>
      <w:r w:rsidRPr="006F1EFE">
        <w:rPr>
          <w:lang w:val="en-CA"/>
          <w:rPrChange w:id="25086" w:author="Jens-Rainer Ohm" w:date="2026-07-18T09:33:00Z">
            <w:rPr/>
          </w:rPrChange>
        </w:rPr>
        <w:lastRenderedPageBreak/>
        <w:fldChar w:fldCharType="begin"/>
      </w:r>
      <w:r w:rsidRPr="006F1EFE">
        <w:rPr>
          <w:lang w:val="en-CA"/>
          <w:rPrChange w:id="25087" w:author="Jens-Rainer Ohm" w:date="2026-07-18T09:33:00Z">
            <w:rPr/>
          </w:rPrChange>
        </w:rPr>
        <w:instrText xml:space="preserve"> HYPERLINK "https://jvet-experts.org/doc_end_user/current_document.php?id=17160" </w:instrText>
      </w:r>
      <w:r w:rsidRPr="006F1EFE">
        <w:rPr>
          <w:lang w:val="en-CA"/>
          <w:rPrChange w:id="25088" w:author="Jens-Rainer Ohm" w:date="2026-07-18T09:33:00Z">
            <w:rPr/>
          </w:rPrChange>
        </w:rPr>
        <w:fldChar w:fldCharType="separate"/>
      </w:r>
      <w:r w:rsidR="0069379B" w:rsidRPr="006F1EFE">
        <w:rPr>
          <w:color w:val="0000FF"/>
          <w:szCs w:val="24"/>
          <w:u w:val="single"/>
          <w:lang w:val="en-CA" w:eastAsia="de-DE"/>
          <w:rPrChange w:id="25089" w:author="Jens-Rainer Ohm" w:date="2026-07-18T09:33:00Z">
            <w:rPr>
              <w:color w:val="0000FF"/>
              <w:szCs w:val="24"/>
              <w:u w:val="single"/>
              <w:lang w:val="en-CA" w:eastAsia="de-DE"/>
            </w:rPr>
          </w:rPrChange>
        </w:rPr>
        <w:t>JVET-AQ0182</w:t>
      </w:r>
      <w:r w:rsidRPr="006F1EFE">
        <w:rPr>
          <w:color w:val="0000FF"/>
          <w:szCs w:val="24"/>
          <w:u w:val="single"/>
          <w:lang w:val="en-CA" w:eastAsia="de-DE"/>
          <w:rPrChange w:id="25090" w:author="Jens-Rainer Ohm" w:date="2026-07-18T09:33:00Z">
            <w:rPr>
              <w:color w:val="0000FF"/>
              <w:szCs w:val="24"/>
              <w:u w:val="single"/>
              <w:lang w:val="en-CA" w:eastAsia="de-DE"/>
            </w:rPr>
          </w:rPrChange>
        </w:rPr>
        <w:fldChar w:fldCharType="end"/>
      </w:r>
      <w:r w:rsidR="0069379B" w:rsidRPr="006F1EFE">
        <w:rPr>
          <w:szCs w:val="24"/>
          <w:lang w:val="en-CA" w:eastAsia="de-DE"/>
          <w:rPrChange w:id="25091" w:author="Jens-Rainer Ohm" w:date="2026-07-18T09:33:00Z">
            <w:rPr>
              <w:szCs w:val="24"/>
              <w:lang w:val="en-CA" w:eastAsia="de-DE"/>
            </w:rPr>
          </w:rPrChange>
        </w:rPr>
        <w:t xml:space="preserve"> EE1-4.1: Adaptive Quantization and Hardware Optimization for NNIP [A. Akhtar, S. </w:t>
      </w:r>
      <w:proofErr w:type="spellStart"/>
      <w:r w:rsidR="0069379B" w:rsidRPr="006F1EFE">
        <w:rPr>
          <w:szCs w:val="24"/>
          <w:lang w:val="en-CA" w:eastAsia="de-DE"/>
          <w:rPrChange w:id="25092" w:author="Jens-Rainer Ohm" w:date="2026-07-18T09:33:00Z">
            <w:rPr>
              <w:szCs w:val="24"/>
              <w:lang w:val="en-CA" w:eastAsia="de-DE"/>
            </w:rPr>
          </w:rPrChange>
        </w:rPr>
        <w:t>Esenlik</w:t>
      </w:r>
      <w:proofErr w:type="spellEnd"/>
      <w:r w:rsidR="0069379B" w:rsidRPr="006F1EFE">
        <w:rPr>
          <w:szCs w:val="24"/>
          <w:lang w:val="en-CA" w:eastAsia="de-DE"/>
          <w:rPrChange w:id="25093" w:author="Jens-Rainer Ohm" w:date="2026-07-18T09:33:00Z">
            <w:rPr>
              <w:szCs w:val="24"/>
              <w:lang w:val="en-CA" w:eastAsia="de-DE"/>
            </w:rPr>
          </w:rPrChange>
        </w:rPr>
        <w:t xml:space="preserve">, Y. </w:t>
      </w:r>
      <w:proofErr w:type="spellStart"/>
      <w:r w:rsidR="0069379B" w:rsidRPr="006F1EFE">
        <w:rPr>
          <w:szCs w:val="24"/>
          <w:lang w:val="en-CA" w:eastAsia="de-DE"/>
          <w:rPrChange w:id="25094" w:author="Jens-Rainer Ohm" w:date="2026-07-18T09:33:00Z">
            <w:rPr>
              <w:szCs w:val="24"/>
              <w:lang w:val="en-CA" w:eastAsia="de-DE"/>
            </w:rPr>
          </w:rPrChange>
        </w:rPr>
        <w:t>Matsuba</w:t>
      </w:r>
      <w:proofErr w:type="spellEnd"/>
      <w:r w:rsidR="0069379B" w:rsidRPr="006F1EFE">
        <w:rPr>
          <w:szCs w:val="24"/>
          <w:lang w:val="en-CA" w:eastAsia="de-DE"/>
          <w:rPrChange w:id="25095" w:author="Jens-Rainer Ohm" w:date="2026-07-18T09:33:00Z">
            <w:rPr>
              <w:szCs w:val="24"/>
              <w:lang w:val="en-CA" w:eastAsia="de-DE"/>
            </w:rPr>
          </w:rPrChange>
        </w:rPr>
        <w:t xml:space="preserve">, M. </w:t>
      </w:r>
      <w:proofErr w:type="spellStart"/>
      <w:r w:rsidR="0069379B" w:rsidRPr="006F1EFE">
        <w:rPr>
          <w:szCs w:val="24"/>
          <w:lang w:val="en-CA" w:eastAsia="de-DE"/>
          <w:rPrChange w:id="25096" w:author="Jens-Rainer Ohm" w:date="2026-07-18T09:33:00Z">
            <w:rPr>
              <w:szCs w:val="24"/>
              <w:lang w:val="en-CA" w:eastAsia="de-DE"/>
            </w:rPr>
          </w:rPrChange>
        </w:rPr>
        <w:t>Karczewicz</w:t>
      </w:r>
      <w:proofErr w:type="spellEnd"/>
      <w:r w:rsidR="0069379B" w:rsidRPr="006F1EFE">
        <w:rPr>
          <w:szCs w:val="24"/>
          <w:lang w:val="en-CA" w:eastAsia="de-DE"/>
          <w:rPrChange w:id="25097" w:author="Jens-Rainer Ohm" w:date="2026-07-18T09:33:00Z">
            <w:rPr>
              <w:szCs w:val="24"/>
              <w:lang w:val="en-CA" w:eastAsia="de-DE"/>
            </w:rPr>
          </w:rPrChange>
        </w:rPr>
        <w:t xml:space="preserve"> (Qualcomm)]</w:t>
      </w:r>
    </w:p>
    <w:p w14:paraId="5778BAEC" w14:textId="48A04032" w:rsidR="00792FEF" w:rsidRPr="006F1EFE" w:rsidRDefault="00792FEF" w:rsidP="00F44BFE">
      <w:pPr>
        <w:rPr>
          <w:lang w:val="en-CA"/>
          <w:rPrChange w:id="25098" w:author="Jens-Rainer Ohm" w:date="2026-07-18T09:33:00Z">
            <w:rPr>
              <w:lang w:val="en-CA"/>
            </w:rPr>
          </w:rPrChange>
        </w:rPr>
      </w:pPr>
    </w:p>
    <w:p w14:paraId="7888C08A" w14:textId="5954EBFE" w:rsidR="00DD21B0" w:rsidRPr="006F1EFE" w:rsidRDefault="00C45FD9" w:rsidP="00DD21B0">
      <w:pPr>
        <w:pStyle w:val="berschrift9"/>
        <w:rPr>
          <w:szCs w:val="24"/>
          <w:lang w:val="en-CA" w:eastAsia="de-DE"/>
          <w:rPrChange w:id="25099" w:author="Jens-Rainer Ohm" w:date="2026-07-18T09:33:00Z">
            <w:rPr>
              <w:szCs w:val="24"/>
              <w:lang w:val="en-CA" w:eastAsia="de-DE"/>
            </w:rPr>
          </w:rPrChange>
        </w:rPr>
      </w:pPr>
      <w:r w:rsidRPr="006F1EFE">
        <w:rPr>
          <w:lang w:val="en-CA"/>
          <w:rPrChange w:id="25100" w:author="Jens-Rainer Ohm" w:date="2026-07-18T09:33:00Z">
            <w:rPr/>
          </w:rPrChange>
        </w:rPr>
        <w:fldChar w:fldCharType="begin"/>
      </w:r>
      <w:r w:rsidRPr="006F1EFE">
        <w:rPr>
          <w:lang w:val="en-CA"/>
          <w:rPrChange w:id="25101" w:author="Jens-Rainer Ohm" w:date="2026-07-18T09:33:00Z">
            <w:rPr/>
          </w:rPrChange>
        </w:rPr>
        <w:instrText xml:space="preserve"> HYPERLINK "https://jvet-experts.org/doc_end_user/current_document.php?id=17184" </w:instrText>
      </w:r>
      <w:r w:rsidRPr="006F1EFE">
        <w:rPr>
          <w:lang w:val="en-CA"/>
          <w:rPrChange w:id="25102" w:author="Jens-Rainer Ohm" w:date="2026-07-18T09:33:00Z">
            <w:rPr/>
          </w:rPrChange>
        </w:rPr>
        <w:fldChar w:fldCharType="separate"/>
      </w:r>
      <w:r w:rsidR="00DD21B0" w:rsidRPr="006F1EFE">
        <w:rPr>
          <w:color w:val="0000FF"/>
          <w:szCs w:val="24"/>
          <w:u w:val="single"/>
          <w:lang w:val="en-CA" w:eastAsia="de-DE"/>
          <w:rPrChange w:id="25103" w:author="Jens-Rainer Ohm" w:date="2026-07-18T09:33:00Z">
            <w:rPr>
              <w:color w:val="0000FF"/>
              <w:szCs w:val="24"/>
              <w:u w:val="single"/>
              <w:lang w:val="en-CA" w:eastAsia="de-DE"/>
            </w:rPr>
          </w:rPrChange>
        </w:rPr>
        <w:t>JVET-AQ0205</w:t>
      </w:r>
      <w:r w:rsidRPr="006F1EFE">
        <w:rPr>
          <w:color w:val="0000FF"/>
          <w:szCs w:val="24"/>
          <w:u w:val="single"/>
          <w:lang w:val="en-CA" w:eastAsia="de-DE"/>
          <w:rPrChange w:id="25104" w:author="Jens-Rainer Ohm" w:date="2026-07-18T09:33:00Z">
            <w:rPr>
              <w:color w:val="0000FF"/>
              <w:szCs w:val="24"/>
              <w:u w:val="single"/>
              <w:lang w:val="en-CA" w:eastAsia="de-DE"/>
            </w:rPr>
          </w:rPrChange>
        </w:rPr>
        <w:fldChar w:fldCharType="end"/>
      </w:r>
      <w:r w:rsidR="00DD21B0" w:rsidRPr="006F1EFE">
        <w:rPr>
          <w:szCs w:val="24"/>
          <w:lang w:val="en-CA" w:eastAsia="de-DE"/>
          <w:rPrChange w:id="25105" w:author="Jens-Rainer Ohm" w:date="2026-07-18T09:33:00Z">
            <w:rPr>
              <w:szCs w:val="24"/>
              <w:lang w:val="en-CA" w:eastAsia="de-DE"/>
            </w:rPr>
          </w:rPrChange>
        </w:rPr>
        <w:t xml:space="preserve"> Cross-check of JVET-AQ0182 (EE1-4.1: adaptive quantization and hardware optimization for NNIP) [T. Dumas (Interdigital)] [late]</w:t>
      </w:r>
    </w:p>
    <w:p w14:paraId="46CBAB8F" w14:textId="0E24D057" w:rsidR="00DD21B0" w:rsidRPr="006F1EFE" w:rsidRDefault="00DD21B0" w:rsidP="00F44BFE">
      <w:pPr>
        <w:rPr>
          <w:lang w:val="en-CA"/>
          <w:rPrChange w:id="25106" w:author="Jens-Rainer Ohm" w:date="2026-07-18T09:33:00Z">
            <w:rPr>
              <w:lang w:val="en-CA"/>
            </w:rPr>
          </w:rPrChange>
        </w:rPr>
      </w:pPr>
    </w:p>
    <w:p w14:paraId="31C1347A" w14:textId="1ED9F5C1" w:rsidR="008919E9" w:rsidRPr="006F1EFE" w:rsidRDefault="00C45FD9" w:rsidP="008919E9">
      <w:pPr>
        <w:pStyle w:val="berschrift9"/>
        <w:rPr>
          <w:sz w:val="20"/>
          <w:szCs w:val="20"/>
          <w:lang w:val="en-CA" w:eastAsia="de-DE"/>
          <w:rPrChange w:id="25107" w:author="Jens-Rainer Ohm" w:date="2026-07-18T09:33:00Z">
            <w:rPr>
              <w:sz w:val="20"/>
              <w:szCs w:val="20"/>
              <w:lang w:val="en-CA" w:eastAsia="de-DE"/>
            </w:rPr>
          </w:rPrChange>
        </w:rPr>
      </w:pPr>
      <w:r w:rsidRPr="006F1EFE">
        <w:rPr>
          <w:lang w:val="en-CA"/>
          <w:rPrChange w:id="25108" w:author="Jens-Rainer Ohm" w:date="2026-07-18T09:33:00Z">
            <w:rPr/>
          </w:rPrChange>
        </w:rPr>
        <w:fldChar w:fldCharType="begin"/>
      </w:r>
      <w:r w:rsidRPr="006F1EFE">
        <w:rPr>
          <w:lang w:val="en-CA"/>
          <w:rPrChange w:id="25109" w:author="Jens-Rainer Ohm" w:date="2026-07-18T09:33:00Z">
            <w:rPr/>
          </w:rPrChange>
        </w:rPr>
        <w:instrText xml:space="preserve"> HYPERLINK "https://jvet-experts.org/doc_end_user/current_document.php?id=17197" </w:instrText>
      </w:r>
      <w:r w:rsidRPr="006F1EFE">
        <w:rPr>
          <w:lang w:val="en-CA"/>
          <w:rPrChange w:id="25110" w:author="Jens-Rainer Ohm" w:date="2026-07-18T09:33:00Z">
            <w:rPr/>
          </w:rPrChange>
        </w:rPr>
        <w:fldChar w:fldCharType="separate"/>
      </w:r>
      <w:r w:rsidR="008919E9" w:rsidRPr="006F1EFE">
        <w:rPr>
          <w:color w:val="0000FF"/>
          <w:szCs w:val="24"/>
          <w:u w:val="single"/>
          <w:lang w:val="en-CA" w:eastAsia="de-DE"/>
          <w:rPrChange w:id="25111" w:author="Jens-Rainer Ohm" w:date="2026-07-18T09:33:00Z">
            <w:rPr>
              <w:color w:val="0000FF"/>
              <w:szCs w:val="24"/>
              <w:u w:val="single"/>
              <w:lang w:val="en-CA" w:eastAsia="de-DE"/>
            </w:rPr>
          </w:rPrChange>
        </w:rPr>
        <w:t>JVET-AQ0218</w:t>
      </w:r>
      <w:r w:rsidRPr="006F1EFE">
        <w:rPr>
          <w:color w:val="0000FF"/>
          <w:szCs w:val="24"/>
          <w:u w:val="single"/>
          <w:lang w:val="en-CA" w:eastAsia="de-DE"/>
          <w:rPrChange w:id="25112" w:author="Jens-Rainer Ohm" w:date="2026-07-18T09:33:00Z">
            <w:rPr>
              <w:color w:val="0000FF"/>
              <w:szCs w:val="24"/>
              <w:u w:val="single"/>
              <w:lang w:val="en-CA" w:eastAsia="de-DE"/>
            </w:rPr>
          </w:rPrChange>
        </w:rPr>
        <w:fldChar w:fldCharType="end"/>
      </w:r>
      <w:r w:rsidR="008919E9" w:rsidRPr="006F1EFE">
        <w:rPr>
          <w:szCs w:val="24"/>
          <w:lang w:val="en-CA" w:eastAsia="de-DE"/>
          <w:rPrChange w:id="25113" w:author="Jens-Rainer Ohm" w:date="2026-07-18T09:33:00Z">
            <w:rPr>
              <w:szCs w:val="24"/>
              <w:lang w:val="en-CA" w:eastAsia="de-DE"/>
            </w:rPr>
          </w:rPrChange>
        </w:rPr>
        <w:t xml:space="preserve"> Cross-check of JVET-AQ0182 (EE1-4.1: adaptive quantization and hardware optimization for NNIP) [A. Chandran (Huawei)] [late]</w:t>
      </w:r>
    </w:p>
    <w:p w14:paraId="35596489" w14:textId="77777777" w:rsidR="008919E9" w:rsidRPr="006F1EFE" w:rsidRDefault="008919E9" w:rsidP="00F44BFE">
      <w:pPr>
        <w:rPr>
          <w:lang w:val="en-CA"/>
          <w:rPrChange w:id="25114" w:author="Jens-Rainer Ohm" w:date="2026-07-18T09:33:00Z">
            <w:rPr>
              <w:lang w:val="en-CA"/>
            </w:rPr>
          </w:rPrChange>
        </w:rPr>
      </w:pPr>
    </w:p>
    <w:p w14:paraId="31803BBA" w14:textId="2554D463" w:rsidR="00F44BFE" w:rsidRPr="006F1EFE" w:rsidRDefault="00F44BFE" w:rsidP="00DD21B0">
      <w:pPr>
        <w:pStyle w:val="berschrift3"/>
        <w:ind w:left="720"/>
        <w:rPr>
          <w:lang w:val="en-CA"/>
          <w:rPrChange w:id="25115" w:author="Jens-Rainer Ohm" w:date="2026-07-18T09:33:00Z">
            <w:rPr>
              <w:lang w:val="en-CA"/>
            </w:rPr>
          </w:rPrChange>
        </w:rPr>
      </w:pPr>
      <w:bookmarkStart w:id="25116" w:name="_Ref119779994"/>
      <w:r w:rsidRPr="006F1EFE">
        <w:rPr>
          <w:lang w:val="en-CA"/>
          <w:rPrChange w:id="25117" w:author="Jens-Rainer Ohm" w:date="2026-07-18T09:33:00Z">
            <w:rPr>
              <w:lang w:val="en-CA"/>
            </w:rPr>
          </w:rPrChange>
        </w:rPr>
        <w:t xml:space="preserve">EE1 related </w:t>
      </w:r>
      <w:r w:rsidR="00361C84" w:rsidRPr="006F1EFE">
        <w:rPr>
          <w:lang w:val="en-CA"/>
          <w:rPrChange w:id="25118" w:author="Jens-Rainer Ohm" w:date="2026-07-18T09:33:00Z">
            <w:rPr>
              <w:lang w:val="en-CA"/>
            </w:rPr>
          </w:rPrChange>
        </w:rPr>
        <w:t xml:space="preserve">and beyond-EE </w:t>
      </w:r>
      <w:r w:rsidRPr="006F1EFE">
        <w:rPr>
          <w:lang w:val="en-CA"/>
          <w:rPrChange w:id="25119" w:author="Jens-Rainer Ohm" w:date="2026-07-18T09:33:00Z">
            <w:rPr>
              <w:lang w:val="en-CA"/>
            </w:rPr>
          </w:rPrChange>
        </w:rPr>
        <w:t>contributions: Neural network-based video coding (</w:t>
      </w:r>
      <w:r w:rsidR="00BA0F8C" w:rsidRPr="006F1EFE">
        <w:rPr>
          <w:lang w:val="en-CA"/>
          <w:rPrChange w:id="25120" w:author="Jens-Rainer Ohm" w:date="2026-07-18T09:33:00Z">
            <w:rPr>
              <w:lang w:val="en-CA"/>
            </w:rPr>
          </w:rPrChange>
        </w:rPr>
        <w:t>6</w:t>
      </w:r>
      <w:r w:rsidRPr="006F1EFE">
        <w:rPr>
          <w:lang w:val="en-CA"/>
          <w:rPrChange w:id="25121" w:author="Jens-Rainer Ohm" w:date="2026-07-18T09:33:00Z">
            <w:rPr>
              <w:lang w:val="en-CA"/>
            </w:rPr>
          </w:rPrChange>
        </w:rPr>
        <w:t>)</w:t>
      </w:r>
      <w:bookmarkEnd w:id="24932"/>
      <w:bookmarkEnd w:id="25116"/>
    </w:p>
    <w:p w14:paraId="5B2691E1" w14:textId="7A758133" w:rsidR="000576E8" w:rsidRPr="006F1EFE" w:rsidRDefault="000576E8" w:rsidP="000576E8">
      <w:pPr>
        <w:rPr>
          <w:lang w:val="en-CA"/>
          <w:rPrChange w:id="25122" w:author="Jens-Rainer Ohm" w:date="2026-07-18T09:33:00Z">
            <w:rPr>
              <w:lang w:val="en-CA"/>
            </w:rPr>
          </w:rPrChange>
        </w:rPr>
      </w:pPr>
      <w:bookmarkStart w:id="25123" w:name="_Ref187426143"/>
      <w:bookmarkStart w:id="25124" w:name="_Ref79763246"/>
      <w:bookmarkStart w:id="25125" w:name="_Ref92384863"/>
      <w:bookmarkStart w:id="25126" w:name="_Ref108361735"/>
      <w:bookmarkStart w:id="25127" w:name="_Ref181734641"/>
      <w:bookmarkStart w:id="25128" w:name="_Ref60325505"/>
      <w:bookmarkEnd w:id="23520"/>
      <w:r w:rsidRPr="006F1EFE">
        <w:rPr>
          <w:lang w:val="en-CA"/>
          <w:rPrChange w:id="25129" w:author="Jens-Rainer Ohm" w:date="2026-07-18T09:33:00Z">
            <w:rPr>
              <w:lang w:val="en-CA"/>
            </w:rPr>
          </w:rPrChange>
        </w:rPr>
        <w:t xml:space="preserve">Contributions in this area were discussed during </w:t>
      </w:r>
      <w:r w:rsidR="00BE450B" w:rsidRPr="006F1EFE">
        <w:rPr>
          <w:lang w:val="en-CA"/>
          <w:rPrChange w:id="25130" w:author="Jens-Rainer Ohm" w:date="2026-07-18T09:33:00Z">
            <w:rPr>
              <w:lang w:val="en-CA"/>
            </w:rPr>
          </w:rPrChange>
        </w:rPr>
        <w:t>11</w:t>
      </w:r>
      <w:r w:rsidR="00EF05C8" w:rsidRPr="006F1EFE">
        <w:rPr>
          <w:lang w:val="en-CA"/>
          <w:rPrChange w:id="25131" w:author="Jens-Rainer Ohm" w:date="2026-07-18T09:33:00Z">
            <w:rPr>
              <w:lang w:val="en-CA"/>
            </w:rPr>
          </w:rPrChange>
        </w:rPr>
        <w:t>20</w:t>
      </w:r>
      <w:r w:rsidRPr="006F1EFE">
        <w:rPr>
          <w:lang w:val="en-CA"/>
          <w:rPrChange w:id="25132" w:author="Jens-Rainer Ohm" w:date="2026-07-18T09:33:00Z">
            <w:rPr>
              <w:lang w:val="en-CA"/>
            </w:rPr>
          </w:rPrChange>
        </w:rPr>
        <w:t>–</w:t>
      </w:r>
      <w:r w:rsidR="0012140C" w:rsidRPr="006F1EFE">
        <w:rPr>
          <w:lang w:val="en-CA"/>
          <w:rPrChange w:id="25133" w:author="Jens-Rainer Ohm" w:date="2026-07-18T09:33:00Z">
            <w:rPr>
              <w:lang w:val="en-CA"/>
            </w:rPr>
          </w:rPrChange>
        </w:rPr>
        <w:t xml:space="preserve">1225 </w:t>
      </w:r>
      <w:r w:rsidRPr="006F1EFE">
        <w:rPr>
          <w:lang w:val="en-CA"/>
          <w:rPrChange w:id="25134" w:author="Jens-Rainer Ohm" w:date="2026-07-18T09:33:00Z">
            <w:rPr>
              <w:lang w:val="en-CA"/>
            </w:rPr>
          </w:rPrChange>
        </w:rPr>
        <w:t xml:space="preserve">on </w:t>
      </w:r>
      <w:r w:rsidR="00BE450B" w:rsidRPr="006F1EFE">
        <w:rPr>
          <w:lang w:val="en-CA"/>
          <w:rPrChange w:id="25135" w:author="Jens-Rainer Ohm" w:date="2026-07-18T09:33:00Z">
            <w:rPr>
              <w:lang w:val="en-CA"/>
            </w:rPr>
          </w:rPrChange>
        </w:rPr>
        <w:t xml:space="preserve">Wednesday 8 </w:t>
      </w:r>
      <w:r w:rsidRPr="006F1EFE">
        <w:rPr>
          <w:lang w:val="en-CA"/>
          <w:rPrChange w:id="25136" w:author="Jens-Rainer Ohm" w:date="2026-07-18T09:33:00Z">
            <w:rPr>
              <w:lang w:val="en-CA"/>
            </w:rPr>
          </w:rPrChange>
        </w:rPr>
        <w:t xml:space="preserve">July 2026 (chaired by </w:t>
      </w:r>
      <w:r w:rsidR="00BE450B" w:rsidRPr="006F1EFE">
        <w:rPr>
          <w:lang w:val="en-CA"/>
          <w:rPrChange w:id="25137" w:author="Jens-Rainer Ohm" w:date="2026-07-18T09:33:00Z">
            <w:rPr>
              <w:lang w:val="en-CA"/>
            </w:rPr>
          </w:rPrChange>
        </w:rPr>
        <w:t>July</w:t>
      </w:r>
      <w:r w:rsidRPr="006F1EFE">
        <w:rPr>
          <w:lang w:val="en-CA"/>
          <w:rPrChange w:id="25138" w:author="Jens-Rainer Ohm" w:date="2026-07-18T09:33:00Z">
            <w:rPr>
              <w:lang w:val="en-CA"/>
            </w:rPr>
          </w:rPrChange>
        </w:rPr>
        <w:t>).</w:t>
      </w:r>
    </w:p>
    <w:p w14:paraId="3EB514DF" w14:textId="0FB7DBD0" w:rsidR="00792FEF" w:rsidRPr="006F1EFE" w:rsidRDefault="00C45FD9" w:rsidP="00D71EE1">
      <w:pPr>
        <w:pStyle w:val="berschrift9"/>
        <w:rPr>
          <w:szCs w:val="24"/>
          <w:lang w:val="en-CA" w:eastAsia="de-DE"/>
          <w:rPrChange w:id="25139" w:author="Jens-Rainer Ohm" w:date="2026-07-18T09:33:00Z">
            <w:rPr>
              <w:szCs w:val="24"/>
              <w:lang w:val="en-CA" w:eastAsia="de-DE"/>
            </w:rPr>
          </w:rPrChange>
        </w:rPr>
      </w:pPr>
      <w:r w:rsidRPr="006F1EFE">
        <w:rPr>
          <w:lang w:val="en-CA"/>
          <w:rPrChange w:id="25140" w:author="Jens-Rainer Ohm" w:date="2026-07-18T09:33:00Z">
            <w:rPr/>
          </w:rPrChange>
        </w:rPr>
        <w:fldChar w:fldCharType="begin"/>
      </w:r>
      <w:r w:rsidRPr="006F1EFE">
        <w:rPr>
          <w:lang w:val="en-CA"/>
          <w:rPrChange w:id="25141" w:author="Jens-Rainer Ohm" w:date="2026-07-18T09:33:00Z">
            <w:rPr/>
          </w:rPrChange>
        </w:rPr>
        <w:instrText xml:space="preserve"> HYPERLINK "https://jvet-experts.org/doc_end_user/current_document.php?id=17124" </w:instrText>
      </w:r>
      <w:r w:rsidRPr="006F1EFE">
        <w:rPr>
          <w:lang w:val="en-CA"/>
          <w:rPrChange w:id="25142" w:author="Jens-Rainer Ohm" w:date="2026-07-18T09:33:00Z">
            <w:rPr/>
          </w:rPrChange>
        </w:rPr>
        <w:fldChar w:fldCharType="separate"/>
      </w:r>
      <w:r w:rsidR="00792FEF" w:rsidRPr="006F1EFE">
        <w:rPr>
          <w:color w:val="0000FF"/>
          <w:szCs w:val="24"/>
          <w:u w:val="single"/>
          <w:lang w:val="en-CA" w:eastAsia="de-DE"/>
          <w:rPrChange w:id="25143" w:author="Jens-Rainer Ohm" w:date="2026-07-18T09:33:00Z">
            <w:rPr>
              <w:color w:val="0000FF"/>
              <w:szCs w:val="24"/>
              <w:u w:val="single"/>
              <w:lang w:val="en-CA" w:eastAsia="de-DE"/>
            </w:rPr>
          </w:rPrChange>
        </w:rPr>
        <w:t>JVET-AQ0146</w:t>
      </w:r>
      <w:r w:rsidRPr="006F1EFE">
        <w:rPr>
          <w:color w:val="0000FF"/>
          <w:szCs w:val="24"/>
          <w:u w:val="single"/>
          <w:lang w:val="en-CA" w:eastAsia="de-DE"/>
          <w:rPrChange w:id="25144" w:author="Jens-Rainer Ohm" w:date="2026-07-18T09:33:00Z">
            <w:rPr>
              <w:color w:val="0000FF"/>
              <w:szCs w:val="24"/>
              <w:u w:val="single"/>
              <w:lang w:val="en-CA" w:eastAsia="de-DE"/>
            </w:rPr>
          </w:rPrChange>
        </w:rPr>
        <w:fldChar w:fldCharType="end"/>
      </w:r>
      <w:r w:rsidR="00792FEF" w:rsidRPr="006F1EFE">
        <w:rPr>
          <w:szCs w:val="24"/>
          <w:lang w:val="en-CA" w:eastAsia="de-DE"/>
          <w:rPrChange w:id="25145" w:author="Jens-Rainer Ohm" w:date="2026-07-18T09:33:00Z">
            <w:rPr>
              <w:szCs w:val="24"/>
              <w:lang w:val="en-CA" w:eastAsia="de-DE"/>
            </w:rPr>
          </w:rPrChange>
        </w:rPr>
        <w:t xml:space="preserve"> EE1-related: chroma location information handling in DRF (EE1-2.3 and EE1-2.4) [F. Galpin, P. </w:t>
      </w:r>
      <w:proofErr w:type="spellStart"/>
      <w:r w:rsidR="00792FEF" w:rsidRPr="006F1EFE">
        <w:rPr>
          <w:szCs w:val="24"/>
          <w:lang w:val="en-CA" w:eastAsia="de-DE"/>
          <w:rPrChange w:id="25146" w:author="Jens-Rainer Ohm" w:date="2026-07-18T09:33:00Z">
            <w:rPr>
              <w:szCs w:val="24"/>
              <w:lang w:val="en-CA" w:eastAsia="de-DE"/>
            </w:rPr>
          </w:rPrChange>
        </w:rPr>
        <w:t>Bordes</w:t>
      </w:r>
      <w:proofErr w:type="spellEnd"/>
      <w:r w:rsidR="00792FEF" w:rsidRPr="006F1EFE">
        <w:rPr>
          <w:szCs w:val="24"/>
          <w:lang w:val="en-CA" w:eastAsia="de-DE"/>
          <w:rPrChange w:id="25147" w:author="Jens-Rainer Ohm" w:date="2026-07-18T09:33:00Z">
            <w:rPr>
              <w:szCs w:val="24"/>
              <w:lang w:val="en-CA" w:eastAsia="de-DE"/>
            </w:rPr>
          </w:rPrChange>
        </w:rPr>
        <w:t xml:space="preserve"> (</w:t>
      </w:r>
      <w:proofErr w:type="spellStart"/>
      <w:r w:rsidR="00792FEF" w:rsidRPr="006F1EFE">
        <w:rPr>
          <w:szCs w:val="24"/>
          <w:lang w:val="en-CA" w:eastAsia="de-DE"/>
          <w:rPrChange w:id="25148" w:author="Jens-Rainer Ohm" w:date="2026-07-18T09:33:00Z">
            <w:rPr>
              <w:szCs w:val="24"/>
              <w:lang w:val="en-CA" w:eastAsia="de-DE"/>
            </w:rPr>
          </w:rPrChange>
        </w:rPr>
        <w:t>InterDigital</w:t>
      </w:r>
      <w:proofErr w:type="spellEnd"/>
      <w:r w:rsidR="00792FEF" w:rsidRPr="006F1EFE">
        <w:rPr>
          <w:szCs w:val="24"/>
          <w:lang w:val="en-CA" w:eastAsia="de-DE"/>
          <w:rPrChange w:id="25149" w:author="Jens-Rainer Ohm" w:date="2026-07-18T09:33:00Z">
            <w:rPr>
              <w:szCs w:val="24"/>
              <w:lang w:val="en-CA" w:eastAsia="de-DE"/>
            </w:rPr>
          </w:rPrChange>
        </w:rPr>
        <w:t>)]</w:t>
      </w:r>
    </w:p>
    <w:p w14:paraId="1B7883EC" w14:textId="3E51D669" w:rsidR="00D71EE1" w:rsidRPr="006F1EFE" w:rsidRDefault="00EF05C8" w:rsidP="00D71EE1">
      <w:pPr>
        <w:rPr>
          <w:lang w:val="en-CA" w:eastAsia="de-DE"/>
          <w:rPrChange w:id="25150" w:author="Jens-Rainer Ohm" w:date="2026-07-18T09:33:00Z">
            <w:rPr>
              <w:lang w:val="en-CA" w:eastAsia="de-DE"/>
            </w:rPr>
          </w:rPrChange>
        </w:rPr>
      </w:pPr>
      <w:r w:rsidRPr="006F1EFE">
        <w:rPr>
          <w:lang w:val="en-CA" w:eastAsia="de-DE"/>
          <w:rPrChange w:id="25151" w:author="Jens-Rainer Ohm" w:date="2026-07-18T09:33:00Z">
            <w:rPr>
              <w:lang w:val="en-CA" w:eastAsia="de-DE"/>
            </w:rPr>
          </w:rPrChange>
        </w:rPr>
        <w:t>This contribution presents additional results on the correction/improvement on the chroma location handling during processing of input/output of the tensors sent to DRF used in EE1 2.3 and EE1 2.4.</w:t>
      </w:r>
    </w:p>
    <w:p w14:paraId="649B4632" w14:textId="5A35E0B9" w:rsidR="00EF05C8" w:rsidRPr="006F1EFE" w:rsidRDefault="00EF05C8" w:rsidP="00D71EE1">
      <w:pPr>
        <w:rPr>
          <w:lang w:val="en-CA" w:eastAsia="de-DE"/>
          <w:rPrChange w:id="25152" w:author="Jens-Rainer Ohm" w:date="2026-07-18T09:33:00Z">
            <w:rPr>
              <w:lang w:val="en-CA" w:eastAsia="de-DE"/>
            </w:rPr>
          </w:rPrChange>
        </w:rPr>
      </w:pPr>
      <w:r w:rsidRPr="006F1EFE">
        <w:rPr>
          <w:lang w:val="en-CA" w:eastAsia="de-DE"/>
          <w:rPrChange w:id="25153" w:author="Jens-Rainer Ohm" w:date="2026-07-18T09:33:00Z">
            <w:rPr>
              <w:lang w:val="en-CA" w:eastAsia="de-DE"/>
            </w:rPr>
          </w:rPrChange>
        </w:rPr>
        <w:t>Contribution for information – no specific action.</w:t>
      </w:r>
    </w:p>
    <w:p w14:paraId="40E3BA59" w14:textId="4C4EA46A" w:rsidR="0069379B" w:rsidRPr="006F1EFE" w:rsidRDefault="00C45FD9" w:rsidP="00D71EE1">
      <w:pPr>
        <w:pStyle w:val="berschrift9"/>
        <w:rPr>
          <w:szCs w:val="24"/>
          <w:lang w:val="en-CA" w:eastAsia="de-DE"/>
          <w:rPrChange w:id="25154" w:author="Jens-Rainer Ohm" w:date="2026-07-18T09:33:00Z">
            <w:rPr>
              <w:szCs w:val="24"/>
              <w:lang w:val="en-CA" w:eastAsia="de-DE"/>
            </w:rPr>
          </w:rPrChange>
        </w:rPr>
      </w:pPr>
      <w:r w:rsidRPr="006F1EFE">
        <w:rPr>
          <w:lang w:val="en-CA"/>
          <w:rPrChange w:id="25155" w:author="Jens-Rainer Ohm" w:date="2026-07-18T09:33:00Z">
            <w:rPr/>
          </w:rPrChange>
        </w:rPr>
        <w:fldChar w:fldCharType="begin"/>
      </w:r>
      <w:r w:rsidRPr="006F1EFE">
        <w:rPr>
          <w:lang w:val="en-CA"/>
          <w:rPrChange w:id="25156" w:author="Jens-Rainer Ohm" w:date="2026-07-18T09:33:00Z">
            <w:rPr/>
          </w:rPrChange>
        </w:rPr>
        <w:instrText xml:space="preserve"> HYPERL</w:instrText>
      </w:r>
      <w:r w:rsidRPr="006F1EFE">
        <w:rPr>
          <w:lang w:val="en-CA"/>
          <w:rPrChange w:id="25157" w:author="Jens-Rainer Ohm" w:date="2026-07-18T09:33:00Z">
            <w:rPr/>
          </w:rPrChange>
        </w:rPr>
        <w:instrText xml:space="preserve">INK "https://jvet-experts.org/doc_end_user/current_document.php?id=17129" </w:instrText>
      </w:r>
      <w:r w:rsidRPr="006F1EFE">
        <w:rPr>
          <w:lang w:val="en-CA"/>
          <w:rPrChange w:id="25158" w:author="Jens-Rainer Ohm" w:date="2026-07-18T09:33:00Z">
            <w:rPr/>
          </w:rPrChange>
        </w:rPr>
        <w:fldChar w:fldCharType="separate"/>
      </w:r>
      <w:r w:rsidR="0069379B" w:rsidRPr="006F1EFE">
        <w:rPr>
          <w:color w:val="0000FF"/>
          <w:szCs w:val="24"/>
          <w:u w:val="single"/>
          <w:lang w:val="en-CA" w:eastAsia="de-DE"/>
          <w:rPrChange w:id="25159" w:author="Jens-Rainer Ohm" w:date="2026-07-18T09:33:00Z">
            <w:rPr>
              <w:color w:val="0000FF"/>
              <w:szCs w:val="24"/>
              <w:u w:val="single"/>
              <w:lang w:val="en-CA" w:eastAsia="de-DE"/>
            </w:rPr>
          </w:rPrChange>
        </w:rPr>
        <w:t>JVET-AQ0151</w:t>
      </w:r>
      <w:r w:rsidRPr="006F1EFE">
        <w:rPr>
          <w:color w:val="0000FF"/>
          <w:szCs w:val="24"/>
          <w:u w:val="single"/>
          <w:lang w:val="en-CA" w:eastAsia="de-DE"/>
          <w:rPrChange w:id="25160" w:author="Jens-Rainer Ohm" w:date="2026-07-18T09:33:00Z">
            <w:rPr>
              <w:color w:val="0000FF"/>
              <w:szCs w:val="24"/>
              <w:u w:val="single"/>
              <w:lang w:val="en-CA" w:eastAsia="de-DE"/>
            </w:rPr>
          </w:rPrChange>
        </w:rPr>
        <w:fldChar w:fldCharType="end"/>
      </w:r>
      <w:r w:rsidR="0069379B" w:rsidRPr="006F1EFE">
        <w:rPr>
          <w:szCs w:val="24"/>
          <w:lang w:val="en-CA" w:eastAsia="de-DE"/>
          <w:rPrChange w:id="25161" w:author="Jens-Rainer Ohm" w:date="2026-07-18T09:33:00Z">
            <w:rPr>
              <w:szCs w:val="24"/>
              <w:lang w:val="en-CA" w:eastAsia="de-DE"/>
            </w:rPr>
          </w:rPrChange>
        </w:rPr>
        <w:t xml:space="preserve"> AHG11] [AHG14] Huawei response to MPEG survey on AI hardware [E. Alshina, Y. Zhao (Huawei)]</w:t>
      </w:r>
    </w:p>
    <w:p w14:paraId="000660AF" w14:textId="62BD74B2" w:rsidR="00D71EE1" w:rsidRPr="006F1EFE" w:rsidRDefault="00EF05C8" w:rsidP="00D71EE1">
      <w:pPr>
        <w:rPr>
          <w:lang w:val="en-CA" w:eastAsia="de-DE"/>
          <w:rPrChange w:id="25162" w:author="Jens-Rainer Ohm" w:date="2026-07-18T09:33:00Z">
            <w:rPr>
              <w:lang w:val="en-CA" w:eastAsia="de-DE"/>
            </w:rPr>
          </w:rPrChange>
        </w:rPr>
      </w:pPr>
      <w:r w:rsidRPr="006F1EFE">
        <w:rPr>
          <w:lang w:val="en-CA" w:eastAsia="de-DE"/>
          <w:rPrChange w:id="25163" w:author="Jens-Rainer Ohm" w:date="2026-07-18T09:33:00Z">
            <w:rPr>
              <w:lang w:val="en-CA" w:eastAsia="de-DE"/>
            </w:rPr>
          </w:rPrChange>
        </w:rPr>
        <w:t>This contribution is a copy of ISO SC 29 WG2 contribution which provides a response from Huawei to MPEG survey on AI hardware.</w:t>
      </w:r>
    </w:p>
    <w:p w14:paraId="1932C628" w14:textId="378A6B40" w:rsidR="00EF05C8" w:rsidRPr="006F1EFE" w:rsidRDefault="00EF05C8" w:rsidP="00D71EE1">
      <w:pPr>
        <w:rPr>
          <w:lang w:val="en-CA" w:eastAsia="de-DE"/>
          <w:rPrChange w:id="25164" w:author="Jens-Rainer Ohm" w:date="2026-07-18T09:33:00Z">
            <w:rPr>
              <w:lang w:val="en-CA" w:eastAsia="de-DE"/>
            </w:rPr>
          </w:rPrChange>
        </w:rPr>
      </w:pPr>
      <w:r w:rsidRPr="006F1EFE">
        <w:rPr>
          <w:lang w:val="en-CA" w:eastAsia="de-DE"/>
          <w:rPrChange w:id="25165" w:author="Jens-Rainer Ohm" w:date="2026-07-18T09:33:00Z">
            <w:rPr>
              <w:lang w:val="en-CA" w:eastAsia="de-DE"/>
            </w:rPr>
          </w:rPrChange>
        </w:rPr>
        <w:t>For information – no need for presentation.</w:t>
      </w:r>
    </w:p>
    <w:p w14:paraId="394C1A76" w14:textId="65A83C37" w:rsidR="001E05EC" w:rsidRPr="006F1EFE" w:rsidRDefault="00C45FD9" w:rsidP="00D71EE1">
      <w:pPr>
        <w:pStyle w:val="berschrift9"/>
        <w:rPr>
          <w:szCs w:val="24"/>
          <w:lang w:val="en-CA" w:eastAsia="de-DE"/>
          <w:rPrChange w:id="25166" w:author="Jens-Rainer Ohm" w:date="2026-07-18T09:33:00Z">
            <w:rPr>
              <w:szCs w:val="24"/>
              <w:lang w:val="en-CA" w:eastAsia="de-DE"/>
            </w:rPr>
          </w:rPrChange>
        </w:rPr>
      </w:pPr>
      <w:r w:rsidRPr="006F1EFE">
        <w:rPr>
          <w:lang w:val="en-CA"/>
          <w:rPrChange w:id="25167" w:author="Jens-Rainer Ohm" w:date="2026-07-18T09:33:00Z">
            <w:rPr/>
          </w:rPrChange>
        </w:rPr>
        <w:fldChar w:fldCharType="begin"/>
      </w:r>
      <w:r w:rsidRPr="006F1EFE">
        <w:rPr>
          <w:lang w:val="en-CA"/>
          <w:rPrChange w:id="25168" w:author="Jens-Rainer Ohm" w:date="2026-07-18T09:33:00Z">
            <w:rPr/>
          </w:rPrChange>
        </w:rPr>
        <w:instrText xml:space="preserve"> HYPERLINK "https://jvet-experts.org/doc_end_user/current_document.php?id=17130" </w:instrText>
      </w:r>
      <w:r w:rsidRPr="006F1EFE">
        <w:rPr>
          <w:lang w:val="en-CA"/>
          <w:rPrChange w:id="25169" w:author="Jens-Rainer Ohm" w:date="2026-07-18T09:33:00Z">
            <w:rPr/>
          </w:rPrChange>
        </w:rPr>
        <w:fldChar w:fldCharType="separate"/>
      </w:r>
      <w:r w:rsidR="001E05EC" w:rsidRPr="006F1EFE">
        <w:rPr>
          <w:color w:val="0000FF"/>
          <w:szCs w:val="24"/>
          <w:u w:val="single"/>
          <w:lang w:val="en-CA" w:eastAsia="de-DE"/>
          <w:rPrChange w:id="25170" w:author="Jens-Rainer Ohm" w:date="2026-07-18T09:33:00Z">
            <w:rPr>
              <w:color w:val="0000FF"/>
              <w:szCs w:val="24"/>
              <w:u w:val="single"/>
              <w:lang w:val="en-CA" w:eastAsia="de-DE"/>
            </w:rPr>
          </w:rPrChange>
        </w:rPr>
        <w:t>JVET-AQ0152</w:t>
      </w:r>
      <w:r w:rsidRPr="006F1EFE">
        <w:rPr>
          <w:color w:val="0000FF"/>
          <w:szCs w:val="24"/>
          <w:u w:val="single"/>
          <w:lang w:val="en-CA" w:eastAsia="de-DE"/>
          <w:rPrChange w:id="25171" w:author="Jens-Rainer Ohm" w:date="2026-07-18T09:33:00Z">
            <w:rPr>
              <w:color w:val="0000FF"/>
              <w:szCs w:val="24"/>
              <w:u w:val="single"/>
              <w:lang w:val="en-CA" w:eastAsia="de-DE"/>
            </w:rPr>
          </w:rPrChange>
        </w:rPr>
        <w:fldChar w:fldCharType="end"/>
      </w:r>
      <w:r w:rsidR="001E05EC" w:rsidRPr="006F1EFE">
        <w:rPr>
          <w:szCs w:val="24"/>
          <w:lang w:val="en-CA" w:eastAsia="de-DE"/>
          <w:rPrChange w:id="25172" w:author="Jens-Rainer Ohm" w:date="2026-07-18T09:33:00Z">
            <w:rPr>
              <w:szCs w:val="24"/>
              <w:lang w:val="en-CA" w:eastAsia="de-DE"/>
            </w:rPr>
          </w:rPrChange>
        </w:rPr>
        <w:t xml:space="preserve"> Runtime and Energy Consumption Estimation for Neural Network-based In-loop Filters in NNVC [S. </w:t>
      </w:r>
      <w:proofErr w:type="spellStart"/>
      <w:r w:rsidR="001E05EC" w:rsidRPr="006F1EFE">
        <w:rPr>
          <w:szCs w:val="24"/>
          <w:lang w:val="en-CA" w:eastAsia="de-DE"/>
          <w:rPrChange w:id="25173" w:author="Jens-Rainer Ohm" w:date="2026-07-18T09:33:00Z">
            <w:rPr>
              <w:szCs w:val="24"/>
              <w:lang w:val="en-CA" w:eastAsia="de-DE"/>
            </w:rPr>
          </w:rPrChange>
        </w:rPr>
        <w:t>Caglar</w:t>
      </w:r>
      <w:proofErr w:type="spellEnd"/>
      <w:r w:rsidR="001E05EC" w:rsidRPr="006F1EFE">
        <w:rPr>
          <w:szCs w:val="24"/>
          <w:lang w:val="en-CA" w:eastAsia="de-DE"/>
          <w:rPrChange w:id="25174" w:author="Jens-Rainer Ohm" w:date="2026-07-18T09:33:00Z">
            <w:rPr>
              <w:szCs w:val="24"/>
              <w:lang w:val="en-CA" w:eastAsia="de-DE"/>
            </w:rPr>
          </w:rPrChange>
        </w:rPr>
        <w:t xml:space="preserve">, Z. Chen, M. Y. </w:t>
      </w:r>
      <w:proofErr w:type="spellStart"/>
      <w:r w:rsidR="001E05EC" w:rsidRPr="006F1EFE">
        <w:rPr>
          <w:szCs w:val="24"/>
          <w:lang w:val="en-CA" w:eastAsia="de-DE"/>
          <w:rPrChange w:id="25175" w:author="Jens-Rainer Ohm" w:date="2026-07-18T09:33:00Z">
            <w:rPr>
              <w:szCs w:val="24"/>
              <w:lang w:val="en-CA" w:eastAsia="de-DE"/>
            </w:rPr>
          </w:rPrChange>
        </w:rPr>
        <w:t>Saritas</w:t>
      </w:r>
      <w:proofErr w:type="spellEnd"/>
      <w:r w:rsidR="001E05EC" w:rsidRPr="006F1EFE">
        <w:rPr>
          <w:szCs w:val="24"/>
          <w:lang w:val="en-CA" w:eastAsia="de-DE"/>
          <w:rPrChange w:id="25176" w:author="Jens-Rainer Ohm" w:date="2026-07-18T09:33:00Z">
            <w:rPr>
              <w:szCs w:val="24"/>
              <w:lang w:val="en-CA" w:eastAsia="de-DE"/>
            </w:rPr>
          </w:rPrChange>
        </w:rPr>
        <w:t xml:space="preserve">, H. B. </w:t>
      </w:r>
      <w:proofErr w:type="spellStart"/>
      <w:r w:rsidR="001E05EC" w:rsidRPr="006F1EFE">
        <w:rPr>
          <w:szCs w:val="24"/>
          <w:lang w:val="en-CA" w:eastAsia="de-DE"/>
          <w:rPrChange w:id="25177" w:author="Jens-Rainer Ohm" w:date="2026-07-18T09:33:00Z">
            <w:rPr>
              <w:szCs w:val="24"/>
              <w:lang w:val="en-CA" w:eastAsia="de-DE"/>
            </w:rPr>
          </w:rPrChange>
        </w:rPr>
        <w:t>Dogaroglu</w:t>
      </w:r>
      <w:proofErr w:type="spellEnd"/>
      <w:r w:rsidR="001E05EC" w:rsidRPr="006F1EFE">
        <w:rPr>
          <w:szCs w:val="24"/>
          <w:lang w:val="en-CA" w:eastAsia="de-DE"/>
          <w:rPrChange w:id="25178" w:author="Jens-Rainer Ohm" w:date="2026-07-18T09:33:00Z">
            <w:rPr>
              <w:szCs w:val="24"/>
              <w:lang w:val="en-CA" w:eastAsia="de-DE"/>
            </w:rPr>
          </w:rPrChange>
        </w:rPr>
        <w:t xml:space="preserve">, C. </w:t>
      </w:r>
      <w:proofErr w:type="spellStart"/>
      <w:r w:rsidR="001E05EC" w:rsidRPr="006F1EFE">
        <w:rPr>
          <w:szCs w:val="24"/>
          <w:lang w:val="en-CA" w:eastAsia="de-DE"/>
          <w:rPrChange w:id="25179" w:author="Jens-Rainer Ohm" w:date="2026-07-18T09:33:00Z">
            <w:rPr>
              <w:szCs w:val="24"/>
              <w:lang w:val="en-CA" w:eastAsia="de-DE"/>
            </w:rPr>
          </w:rPrChange>
        </w:rPr>
        <w:t>Eteke</w:t>
      </w:r>
      <w:proofErr w:type="spellEnd"/>
      <w:r w:rsidR="001E05EC" w:rsidRPr="006F1EFE">
        <w:rPr>
          <w:szCs w:val="24"/>
          <w:lang w:val="en-CA" w:eastAsia="de-DE"/>
          <w:rPrChange w:id="25180" w:author="Jens-Rainer Ohm" w:date="2026-07-18T09:33:00Z">
            <w:rPr>
              <w:szCs w:val="24"/>
              <w:lang w:val="en-CA" w:eastAsia="de-DE"/>
            </w:rPr>
          </w:rPrChange>
        </w:rPr>
        <w:t>, E. Steinbach (TU Munich)]</w:t>
      </w:r>
    </w:p>
    <w:p w14:paraId="0C00D733" w14:textId="77777777" w:rsidR="00F57CA7" w:rsidRPr="006F1EFE" w:rsidRDefault="00F57CA7" w:rsidP="00F57CA7">
      <w:pPr>
        <w:rPr>
          <w:lang w:val="en-CA" w:eastAsia="de-DE"/>
          <w:rPrChange w:id="25181" w:author="Jens-Rainer Ohm" w:date="2026-07-18T09:33:00Z">
            <w:rPr>
              <w:lang w:val="en-CA" w:eastAsia="de-DE"/>
            </w:rPr>
          </w:rPrChange>
        </w:rPr>
      </w:pPr>
      <w:r w:rsidRPr="006F1EFE">
        <w:rPr>
          <w:lang w:val="en-CA" w:eastAsia="de-DE"/>
          <w:rPrChange w:id="25182" w:author="Jens-Rainer Ohm" w:date="2026-07-18T09:33:00Z">
            <w:rPr>
              <w:lang w:val="en-CA" w:eastAsia="de-DE"/>
            </w:rPr>
          </w:rPrChange>
        </w:rPr>
        <w:t xml:space="preserve">This informative contribution investigates runtime and energy consumption measurement and estimation for neural network-based in-loop filtering in NNVC. The results show that MAC count alone is not sufficient to fully describe the complexity of CNN runtime and energy. For the LOP7 model inference on the NVIDIA A40 GPU, </w:t>
      </w:r>
      <w:proofErr w:type="spellStart"/>
      <w:r w:rsidRPr="006F1EFE">
        <w:rPr>
          <w:lang w:val="en-CA" w:eastAsia="de-DE"/>
          <w:rPrChange w:id="25183" w:author="Jens-Rainer Ohm" w:date="2026-07-18T09:33:00Z">
            <w:rPr>
              <w:lang w:val="en-CA" w:eastAsia="de-DE"/>
            </w:rPr>
          </w:rPrChange>
        </w:rPr>
        <w:t>PReLU</w:t>
      </w:r>
      <w:proofErr w:type="spellEnd"/>
      <w:r w:rsidRPr="006F1EFE">
        <w:rPr>
          <w:lang w:val="en-CA" w:eastAsia="de-DE"/>
          <w:rPrChange w:id="25184" w:author="Jens-Rainer Ohm" w:date="2026-07-18T09:33:00Z">
            <w:rPr>
              <w:lang w:val="en-CA" w:eastAsia="de-DE"/>
            </w:rPr>
          </w:rPrChange>
        </w:rPr>
        <w:t xml:space="preserve"> operation accounts for 9.7% of runtime and 11.3% of energy, while other zero-MAC operations, such as Slice, </w:t>
      </w:r>
      <w:proofErr w:type="spellStart"/>
      <w:r w:rsidRPr="006F1EFE">
        <w:rPr>
          <w:lang w:val="en-CA" w:eastAsia="de-DE"/>
          <w:rPrChange w:id="25185" w:author="Jens-Rainer Ohm" w:date="2026-07-18T09:33:00Z">
            <w:rPr>
              <w:lang w:val="en-CA" w:eastAsia="de-DE"/>
            </w:rPr>
          </w:rPrChange>
        </w:rPr>
        <w:t>Concat</w:t>
      </w:r>
      <w:proofErr w:type="spellEnd"/>
      <w:r w:rsidRPr="006F1EFE">
        <w:rPr>
          <w:lang w:val="en-CA" w:eastAsia="de-DE"/>
          <w:rPrChange w:id="25186" w:author="Jens-Rainer Ohm" w:date="2026-07-18T09:33:00Z">
            <w:rPr>
              <w:lang w:val="en-CA" w:eastAsia="de-DE"/>
            </w:rPr>
          </w:rPrChange>
        </w:rPr>
        <w:t xml:space="preserve">, Max, Min, Resize, and </w:t>
      </w:r>
      <w:proofErr w:type="spellStart"/>
      <w:r w:rsidRPr="006F1EFE">
        <w:rPr>
          <w:lang w:val="en-CA" w:eastAsia="de-DE"/>
          <w:rPrChange w:id="25187" w:author="Jens-Rainer Ohm" w:date="2026-07-18T09:33:00Z">
            <w:rPr>
              <w:lang w:val="en-CA" w:eastAsia="de-DE"/>
            </w:rPr>
          </w:rPrChange>
        </w:rPr>
        <w:t>MaxPool</w:t>
      </w:r>
      <w:proofErr w:type="spellEnd"/>
      <w:r w:rsidRPr="006F1EFE">
        <w:rPr>
          <w:lang w:val="en-CA" w:eastAsia="de-DE"/>
          <w:rPrChange w:id="25188" w:author="Jens-Rainer Ohm" w:date="2026-07-18T09:33:00Z">
            <w:rPr>
              <w:lang w:val="en-CA" w:eastAsia="de-DE"/>
            </w:rPr>
          </w:rPrChange>
        </w:rPr>
        <w:t xml:space="preserve">, together contribute 13.6% of runtime and 11.8% of energy.  </w:t>
      </w:r>
    </w:p>
    <w:p w14:paraId="6AB9A0F9" w14:textId="74564471" w:rsidR="00F57CA7" w:rsidRPr="006F1EFE" w:rsidRDefault="00F57CA7" w:rsidP="00F57CA7">
      <w:pPr>
        <w:rPr>
          <w:lang w:val="en-CA" w:eastAsia="de-DE"/>
          <w:rPrChange w:id="25189" w:author="Jens-Rainer Ohm" w:date="2026-07-18T09:33:00Z">
            <w:rPr>
              <w:lang w:val="en-CA" w:eastAsia="de-DE"/>
            </w:rPr>
          </w:rPrChange>
        </w:rPr>
      </w:pPr>
      <w:r w:rsidRPr="006F1EFE">
        <w:rPr>
          <w:lang w:val="en-CA" w:eastAsia="de-DE"/>
          <w:rPrChange w:id="25190" w:author="Jens-Rainer Ohm" w:date="2026-07-18T09:33:00Z">
            <w:rPr>
              <w:lang w:val="en-CA" w:eastAsia="de-DE"/>
            </w:rPr>
          </w:rPrChange>
        </w:rPr>
        <w:t>The empirical results show that, on CPU, the runtime and energy consumption of CNNs can be estimated with MAPEs of 3.79% and 38.71%, respectively, using kernel-level estimation models augmented with a linear correction term. For GPUs, kernel-level estimation models can also provide useful runtime and energy estimates. However, kernel-level GPU measurements deviate from full-model measurements more than on CPU, due to inter-layer interactions and hardware-specific optimizations. To address this, we introduce a cumulative layer-wise measurement method that enforces consistency between layer-level and full-model runtime and energy.</w:t>
      </w:r>
    </w:p>
    <w:p w14:paraId="28DE8F94" w14:textId="43C2EC29" w:rsidR="00F57CA7" w:rsidRPr="006F1EFE" w:rsidRDefault="00F57CA7" w:rsidP="00F57CA7">
      <w:pPr>
        <w:rPr>
          <w:lang w:val="en-CA" w:eastAsia="de-DE"/>
          <w:rPrChange w:id="25191" w:author="Jens-Rainer Ohm" w:date="2026-07-18T09:33:00Z">
            <w:rPr>
              <w:lang w:val="en-CA" w:eastAsia="de-DE"/>
            </w:rPr>
          </w:rPrChange>
        </w:rPr>
      </w:pPr>
      <w:r w:rsidRPr="006F1EFE">
        <w:rPr>
          <w:lang w:val="en-CA" w:eastAsia="de-DE"/>
          <w:rPrChange w:id="25192" w:author="Jens-Rainer Ohm" w:date="2026-07-18T09:33:00Z">
            <w:rPr>
              <w:lang w:val="en-CA" w:eastAsia="de-DE"/>
            </w:rPr>
          </w:rPrChange>
        </w:rPr>
        <w:t xml:space="preserve">Further, runtime and energy impact of LOP7 inside the NNVC decoder for a single frame are investigated. On the AMD CPU platform, enabling LOP7 increases the decoder runtime by 271.23 </w:t>
      </w:r>
      <w:proofErr w:type="spellStart"/>
      <w:r w:rsidRPr="006F1EFE">
        <w:rPr>
          <w:lang w:val="en-CA" w:eastAsia="de-DE"/>
          <w:rPrChange w:id="25193" w:author="Jens-Rainer Ohm" w:date="2026-07-18T09:33:00Z">
            <w:rPr>
              <w:lang w:val="en-CA" w:eastAsia="de-DE"/>
            </w:rPr>
          </w:rPrChange>
        </w:rPr>
        <w:t>ms</w:t>
      </w:r>
      <w:proofErr w:type="spellEnd"/>
      <w:r w:rsidRPr="006F1EFE">
        <w:rPr>
          <w:lang w:val="en-CA" w:eastAsia="de-DE"/>
          <w:rPrChange w:id="25194" w:author="Jens-Rainer Ohm" w:date="2026-07-18T09:33:00Z">
            <w:rPr>
              <w:lang w:val="en-CA" w:eastAsia="de-DE"/>
            </w:rPr>
          </w:rPrChange>
        </w:rPr>
        <w:t xml:space="preserve"> and the net energy by 3.54 J. On the MacBook M4 Pro CPU, LOP7 adds 437 </w:t>
      </w:r>
      <w:proofErr w:type="spellStart"/>
      <w:r w:rsidRPr="006F1EFE">
        <w:rPr>
          <w:lang w:val="en-CA" w:eastAsia="de-DE"/>
          <w:rPrChange w:id="25195" w:author="Jens-Rainer Ohm" w:date="2026-07-18T09:33:00Z">
            <w:rPr>
              <w:lang w:val="en-CA" w:eastAsia="de-DE"/>
            </w:rPr>
          </w:rPrChange>
        </w:rPr>
        <w:t>ms</w:t>
      </w:r>
      <w:proofErr w:type="spellEnd"/>
      <w:r w:rsidRPr="006F1EFE">
        <w:rPr>
          <w:lang w:val="en-CA" w:eastAsia="de-DE"/>
          <w:rPrChange w:id="25196" w:author="Jens-Rainer Ohm" w:date="2026-07-18T09:33:00Z">
            <w:rPr>
              <w:lang w:val="en-CA" w:eastAsia="de-DE"/>
            </w:rPr>
          </w:rPrChange>
        </w:rPr>
        <w:t xml:space="preserve"> and 3.14 J in the decoder. We also compare </w:t>
      </w:r>
      <w:r w:rsidRPr="006F1EFE">
        <w:rPr>
          <w:lang w:val="en-CA" w:eastAsia="de-DE"/>
          <w:rPrChange w:id="25197" w:author="Jens-Rainer Ohm" w:date="2026-07-18T09:33:00Z">
            <w:rPr>
              <w:lang w:val="en-CA" w:eastAsia="de-DE"/>
            </w:rPr>
          </w:rPrChange>
        </w:rPr>
        <w:lastRenderedPageBreak/>
        <w:t>these decoder-integrated measurements with isolated LOP7 model inference with a different execution backend to show the gap between standalone model execution and the full decoder integration.</w:t>
      </w:r>
    </w:p>
    <w:p w14:paraId="7AC43C71" w14:textId="4E253538" w:rsidR="003B498B" w:rsidRPr="006F1EFE" w:rsidRDefault="00F57CA7" w:rsidP="002D2873">
      <w:pPr>
        <w:rPr>
          <w:lang w:val="en-CA" w:eastAsia="de-DE"/>
          <w:rPrChange w:id="25198" w:author="Jens-Rainer Ohm" w:date="2026-07-18T09:33:00Z">
            <w:rPr>
              <w:lang w:val="en-CA" w:eastAsia="de-DE"/>
            </w:rPr>
          </w:rPrChange>
        </w:rPr>
      </w:pPr>
      <w:r w:rsidRPr="006F1EFE">
        <w:rPr>
          <w:lang w:val="en-CA" w:eastAsia="de-DE"/>
          <w:rPrChange w:id="25199" w:author="Jens-Rainer Ohm" w:date="2026-07-18T09:33:00Z">
            <w:rPr>
              <w:lang w:val="en-CA" w:eastAsia="de-DE"/>
            </w:rPr>
          </w:rPrChange>
        </w:rPr>
        <w:t xml:space="preserve">The runtime and energy measurement scripts used in this work are publicly available at </w:t>
      </w:r>
      <w:r w:rsidR="00C45FD9" w:rsidRPr="006F1EFE">
        <w:rPr>
          <w:lang w:val="en-CA"/>
          <w:rPrChange w:id="25200" w:author="Jens-Rainer Ohm" w:date="2026-07-18T09:33:00Z">
            <w:rPr/>
          </w:rPrChange>
        </w:rPr>
        <w:fldChar w:fldCharType="begin"/>
      </w:r>
      <w:r w:rsidR="00C45FD9" w:rsidRPr="006F1EFE">
        <w:rPr>
          <w:lang w:val="en-CA"/>
          <w:rPrChange w:id="25201" w:author="Jens-Rainer Ohm" w:date="2026-07-18T09:33:00Z">
            <w:rPr/>
          </w:rPrChange>
        </w:rPr>
        <w:instrText xml:space="preserve"> HYPERLINK "https://github.com/cagla</w:instrText>
      </w:r>
      <w:r w:rsidR="00C45FD9" w:rsidRPr="006F1EFE">
        <w:rPr>
          <w:lang w:val="en-CA"/>
          <w:rPrChange w:id="25202" w:author="Jens-Rainer Ohm" w:date="2026-07-18T09:33:00Z">
            <w:rPr/>
          </w:rPrChange>
        </w:rPr>
        <w:instrText xml:space="preserve">r-se/nn-runtime-energy-measurement" \t "_blank" </w:instrText>
      </w:r>
      <w:r w:rsidR="00C45FD9" w:rsidRPr="006F1EFE">
        <w:rPr>
          <w:lang w:val="en-CA"/>
          <w:rPrChange w:id="25203" w:author="Jens-Rainer Ohm" w:date="2026-07-18T09:33:00Z">
            <w:rPr/>
          </w:rPrChange>
        </w:rPr>
        <w:fldChar w:fldCharType="separate"/>
      </w:r>
      <w:r w:rsidRPr="006F1EFE">
        <w:rPr>
          <w:rStyle w:val="Hyperlink"/>
          <w:lang w:val="en-CA" w:eastAsia="de-DE"/>
          <w:rPrChange w:id="25204" w:author="Jens-Rainer Ohm" w:date="2026-07-18T09:33:00Z">
            <w:rPr>
              <w:rStyle w:val="Hyperlink"/>
              <w:lang w:val="en-CA" w:eastAsia="de-DE"/>
            </w:rPr>
          </w:rPrChange>
        </w:rPr>
        <w:t>https://github.com/caglar-se/nn-runtime-energy-measurement</w:t>
      </w:r>
      <w:r w:rsidR="00C45FD9" w:rsidRPr="006F1EFE">
        <w:rPr>
          <w:rStyle w:val="Hyperlink"/>
          <w:lang w:val="en-CA" w:eastAsia="de-DE"/>
          <w:rPrChange w:id="25205" w:author="Jens-Rainer Ohm" w:date="2026-07-18T09:33:00Z">
            <w:rPr>
              <w:rStyle w:val="Hyperlink"/>
              <w:lang w:val="en-CA" w:eastAsia="de-DE"/>
            </w:rPr>
          </w:rPrChange>
        </w:rPr>
        <w:fldChar w:fldCharType="end"/>
      </w:r>
    </w:p>
    <w:p w14:paraId="6E51040C" w14:textId="6591022E" w:rsidR="003B498B" w:rsidRPr="006F1EFE" w:rsidRDefault="00F57CA7" w:rsidP="002D2873">
      <w:pPr>
        <w:rPr>
          <w:lang w:val="en-CA" w:eastAsia="de-DE"/>
          <w:rPrChange w:id="25206" w:author="Jens-Rainer Ohm" w:date="2026-07-18T09:33:00Z">
            <w:rPr>
              <w:lang w:val="en-CA" w:eastAsia="de-DE"/>
            </w:rPr>
          </w:rPrChange>
        </w:rPr>
      </w:pPr>
      <w:r w:rsidRPr="006F1EFE">
        <w:rPr>
          <w:lang w:val="en-CA" w:eastAsia="de-DE"/>
          <w:rPrChange w:id="25207" w:author="Jens-Rainer Ohm" w:date="2026-07-18T09:33:00Z">
            <w:rPr>
              <w:lang w:val="en-CA" w:eastAsia="de-DE"/>
            </w:rPr>
          </w:rPrChange>
        </w:rPr>
        <w:t>Presented Friday 10 July 1300.</w:t>
      </w:r>
    </w:p>
    <w:p w14:paraId="3D5B0A7B" w14:textId="09208F9F" w:rsidR="003B498B" w:rsidRPr="006F1EFE" w:rsidRDefault="009F7585" w:rsidP="003B498B">
      <w:pPr>
        <w:rPr>
          <w:lang w:val="en-CA" w:eastAsia="de-DE"/>
          <w:rPrChange w:id="25208" w:author="Jens-Rainer Ohm" w:date="2026-07-18T09:33:00Z">
            <w:rPr>
              <w:lang w:val="en-CA" w:eastAsia="de-DE"/>
            </w:rPr>
          </w:rPrChange>
        </w:rPr>
      </w:pPr>
      <w:r w:rsidRPr="006F1EFE">
        <w:rPr>
          <w:noProof/>
          <w:lang w:val="en-CA" w:eastAsia="de-DE"/>
          <w:rPrChange w:id="25209" w:author="Jens-Rainer Ohm" w:date="2026-07-18T09:33:00Z">
            <w:rPr>
              <w:noProof/>
              <w:lang w:val="en-CA" w:eastAsia="de-DE"/>
            </w:rPr>
          </w:rPrChange>
        </w:rPr>
        <w:drawing>
          <wp:inline distT="0" distB="0" distL="0" distR="0" wp14:anchorId="74457808" wp14:editId="51140C16">
            <wp:extent cx="3842335" cy="1629919"/>
            <wp:effectExtent l="0" t="0" r="6350" b="889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62879" cy="1638634"/>
                    </a:xfrm>
                    <a:prstGeom prst="rect">
                      <a:avLst/>
                    </a:prstGeom>
                  </pic:spPr>
                </pic:pic>
              </a:graphicData>
            </a:graphic>
          </wp:inline>
        </w:drawing>
      </w:r>
    </w:p>
    <w:p w14:paraId="41328241" w14:textId="19E3FE35" w:rsidR="009F7585" w:rsidRPr="006F1EFE" w:rsidRDefault="009F7585" w:rsidP="003B498B">
      <w:pPr>
        <w:rPr>
          <w:lang w:val="en-CA" w:eastAsia="de-DE"/>
          <w:rPrChange w:id="25210" w:author="Jens-Rainer Ohm" w:date="2026-07-18T09:33:00Z">
            <w:rPr>
              <w:lang w:val="en-CA" w:eastAsia="de-DE"/>
            </w:rPr>
          </w:rPrChange>
        </w:rPr>
      </w:pPr>
      <w:r w:rsidRPr="006F1EFE">
        <w:rPr>
          <w:lang w:val="en-CA" w:eastAsia="de-DE"/>
          <w:rPrChange w:id="25211" w:author="Jens-Rainer Ohm" w:date="2026-07-18T09:33:00Z">
            <w:rPr>
              <w:lang w:val="en-CA" w:eastAsia="de-DE"/>
            </w:rPr>
          </w:rPrChange>
        </w:rPr>
        <w:t xml:space="preserve">It was commented that the comparison CPU vs. GPU was not in all cases under comparable conditions, </w:t>
      </w:r>
      <w:proofErr w:type="gramStart"/>
      <w:r w:rsidRPr="006F1EFE">
        <w:rPr>
          <w:lang w:val="en-CA" w:eastAsia="de-DE"/>
          <w:rPrChange w:id="25212" w:author="Jens-Rainer Ohm" w:date="2026-07-18T09:33:00Z">
            <w:rPr>
              <w:lang w:val="en-CA" w:eastAsia="de-DE"/>
            </w:rPr>
          </w:rPrChange>
        </w:rPr>
        <w:t>e.g.</w:t>
      </w:r>
      <w:proofErr w:type="gramEnd"/>
      <w:r w:rsidRPr="006F1EFE">
        <w:rPr>
          <w:lang w:val="en-CA" w:eastAsia="de-DE"/>
          <w:rPrChange w:id="25213" w:author="Jens-Rainer Ohm" w:date="2026-07-18T09:33:00Z">
            <w:rPr>
              <w:lang w:val="en-CA" w:eastAsia="de-DE"/>
            </w:rPr>
          </w:rPrChange>
        </w:rPr>
        <w:t xml:space="preserve"> int vs. float</w:t>
      </w:r>
      <w:r w:rsidR="00565EF1" w:rsidRPr="006F1EFE">
        <w:rPr>
          <w:lang w:val="en-CA" w:eastAsia="de-DE"/>
          <w:rPrChange w:id="25214" w:author="Jens-Rainer Ohm" w:date="2026-07-18T09:33:00Z">
            <w:rPr>
              <w:lang w:val="en-CA" w:eastAsia="de-DE"/>
            </w:rPr>
          </w:rPrChange>
        </w:rPr>
        <w:t>, etc., and that the measurements might largely change when further optimization would be conducted. It might also depend on the way ONNX compiled the graph per layer.</w:t>
      </w:r>
    </w:p>
    <w:p w14:paraId="5A9BF212" w14:textId="7F0A9006" w:rsidR="00565EF1" w:rsidRPr="006F1EFE" w:rsidRDefault="00565EF1" w:rsidP="003B498B">
      <w:pPr>
        <w:rPr>
          <w:lang w:val="en-CA" w:eastAsia="de-DE"/>
          <w:rPrChange w:id="25215" w:author="Jens-Rainer Ohm" w:date="2026-07-18T09:33:00Z">
            <w:rPr>
              <w:lang w:val="en-CA" w:eastAsia="de-DE"/>
            </w:rPr>
          </w:rPrChange>
        </w:rPr>
      </w:pPr>
      <w:r w:rsidRPr="006F1EFE">
        <w:rPr>
          <w:lang w:val="en-CA" w:eastAsia="de-DE"/>
          <w:rPrChange w:id="25216" w:author="Jens-Rainer Ohm" w:date="2026-07-18T09:33:00Z">
            <w:rPr>
              <w:lang w:val="en-CA" w:eastAsia="de-DE"/>
            </w:rPr>
          </w:rPrChange>
        </w:rPr>
        <w:t>It was asked if it would be possible to use an external tool. At least in comparing two different tools operated in same environment it should be possible.</w:t>
      </w:r>
    </w:p>
    <w:p w14:paraId="2861CA0E" w14:textId="3C6871B6" w:rsidR="00565EF1" w:rsidRPr="006F1EFE" w:rsidRDefault="00565EF1" w:rsidP="002D2873">
      <w:pPr>
        <w:rPr>
          <w:lang w:val="en-CA" w:eastAsia="de-DE"/>
          <w:rPrChange w:id="25217" w:author="Jens-Rainer Ohm" w:date="2026-07-18T09:33:00Z">
            <w:rPr>
              <w:lang w:val="en-CA" w:eastAsia="de-DE"/>
            </w:rPr>
          </w:rPrChange>
        </w:rPr>
      </w:pPr>
      <w:r w:rsidRPr="006F1EFE">
        <w:rPr>
          <w:lang w:val="en-CA" w:eastAsia="de-DE"/>
          <w:rPrChange w:id="25218" w:author="Jens-Rainer Ohm" w:date="2026-07-18T09:33:00Z">
            <w:rPr>
              <w:lang w:val="en-CA" w:eastAsia="de-DE"/>
            </w:rPr>
          </w:rPrChange>
        </w:rPr>
        <w:t xml:space="preserve">It was commented that the results reported appeared to be incomplete for the cases of </w:t>
      </w:r>
      <w:proofErr w:type="spellStart"/>
      <w:r w:rsidRPr="006F1EFE">
        <w:rPr>
          <w:lang w:val="en-CA" w:eastAsia="de-DE"/>
          <w:rPrChange w:id="25219" w:author="Jens-Rainer Ohm" w:date="2026-07-18T09:33:00Z">
            <w:rPr>
              <w:lang w:val="en-CA" w:eastAsia="de-DE"/>
            </w:rPr>
          </w:rPrChange>
        </w:rPr>
        <w:t>Macbook</w:t>
      </w:r>
      <w:proofErr w:type="spellEnd"/>
      <w:r w:rsidRPr="006F1EFE">
        <w:rPr>
          <w:lang w:val="en-CA" w:eastAsia="de-DE"/>
          <w:rPrChange w:id="25220" w:author="Jens-Rainer Ohm" w:date="2026-07-18T09:33:00Z">
            <w:rPr>
              <w:lang w:val="en-CA" w:eastAsia="de-DE"/>
            </w:rPr>
          </w:rPrChange>
        </w:rPr>
        <w:t xml:space="preserve"> and phone.</w:t>
      </w:r>
    </w:p>
    <w:p w14:paraId="4F1AB62E" w14:textId="1B7234E3" w:rsidR="003B498B" w:rsidRPr="006F1EFE" w:rsidRDefault="00565EF1">
      <w:pPr>
        <w:rPr>
          <w:lang w:val="en-CA" w:eastAsia="de-DE"/>
          <w:rPrChange w:id="25221" w:author="Jens-Rainer Ohm" w:date="2026-07-18T09:33:00Z">
            <w:rPr>
              <w:lang w:val="en-CA" w:eastAsia="de-DE"/>
            </w:rPr>
          </w:rPrChange>
        </w:rPr>
      </w:pPr>
      <w:r w:rsidRPr="006F1EFE">
        <w:rPr>
          <w:lang w:val="en-CA" w:eastAsia="de-DE"/>
          <w:rPrChange w:id="25222" w:author="Jens-Rainer Ohm" w:date="2026-07-18T09:33:00Z">
            <w:rPr>
              <w:lang w:val="en-CA" w:eastAsia="de-DE"/>
            </w:rPr>
          </w:rPrChange>
        </w:rPr>
        <w:t>Contribution for information – no specific action at this moment.</w:t>
      </w:r>
    </w:p>
    <w:p w14:paraId="50D921EC" w14:textId="1C0CE4AB" w:rsidR="0069379B" w:rsidRPr="006F1EFE" w:rsidRDefault="00C45FD9" w:rsidP="00D71EE1">
      <w:pPr>
        <w:pStyle w:val="berschrift9"/>
        <w:rPr>
          <w:szCs w:val="24"/>
          <w:lang w:val="en-CA" w:eastAsia="de-DE"/>
          <w:rPrChange w:id="25223" w:author="Jens-Rainer Ohm" w:date="2026-07-18T09:33:00Z">
            <w:rPr>
              <w:szCs w:val="24"/>
              <w:lang w:val="en-CA" w:eastAsia="de-DE"/>
            </w:rPr>
          </w:rPrChange>
        </w:rPr>
      </w:pPr>
      <w:r w:rsidRPr="006F1EFE">
        <w:rPr>
          <w:lang w:val="en-CA"/>
          <w:rPrChange w:id="25224" w:author="Jens-Rainer Ohm" w:date="2026-07-18T09:33:00Z">
            <w:rPr/>
          </w:rPrChange>
        </w:rPr>
        <w:fldChar w:fldCharType="begin"/>
      </w:r>
      <w:r w:rsidRPr="006F1EFE">
        <w:rPr>
          <w:lang w:val="en-CA"/>
          <w:rPrChange w:id="25225" w:author="Jens-Rainer Ohm" w:date="2026-07-18T09:33:00Z">
            <w:rPr/>
          </w:rPrChange>
        </w:rPr>
        <w:instrText xml:space="preserve"> </w:instrText>
      </w:r>
      <w:r w:rsidRPr="006F1EFE">
        <w:rPr>
          <w:lang w:val="en-CA"/>
          <w:rPrChange w:id="25226" w:author="Jens-Rainer Ohm" w:date="2026-07-18T09:33:00Z">
            <w:rPr/>
          </w:rPrChange>
        </w:rPr>
        <w:instrText xml:space="preserve">HYPERLINK "https://jvet-experts.org/doc_end_user/current_document.php?id=17150" </w:instrText>
      </w:r>
      <w:r w:rsidRPr="006F1EFE">
        <w:rPr>
          <w:lang w:val="en-CA"/>
          <w:rPrChange w:id="25227" w:author="Jens-Rainer Ohm" w:date="2026-07-18T09:33:00Z">
            <w:rPr/>
          </w:rPrChange>
        </w:rPr>
        <w:fldChar w:fldCharType="separate"/>
      </w:r>
      <w:r w:rsidR="0069379B" w:rsidRPr="006F1EFE">
        <w:rPr>
          <w:color w:val="0000FF"/>
          <w:szCs w:val="24"/>
          <w:u w:val="single"/>
          <w:lang w:val="en-CA" w:eastAsia="de-DE"/>
          <w:rPrChange w:id="25228" w:author="Jens-Rainer Ohm" w:date="2026-07-18T09:33:00Z">
            <w:rPr>
              <w:color w:val="0000FF"/>
              <w:szCs w:val="24"/>
              <w:u w:val="single"/>
              <w:lang w:val="en-CA" w:eastAsia="de-DE"/>
            </w:rPr>
          </w:rPrChange>
        </w:rPr>
        <w:t>JVET-AQ0172</w:t>
      </w:r>
      <w:r w:rsidRPr="006F1EFE">
        <w:rPr>
          <w:color w:val="0000FF"/>
          <w:szCs w:val="24"/>
          <w:u w:val="single"/>
          <w:lang w:val="en-CA" w:eastAsia="de-DE"/>
          <w:rPrChange w:id="25229" w:author="Jens-Rainer Ohm" w:date="2026-07-18T09:33:00Z">
            <w:rPr>
              <w:color w:val="0000FF"/>
              <w:szCs w:val="24"/>
              <w:u w:val="single"/>
              <w:lang w:val="en-CA" w:eastAsia="de-DE"/>
            </w:rPr>
          </w:rPrChange>
        </w:rPr>
        <w:fldChar w:fldCharType="end"/>
      </w:r>
      <w:r w:rsidR="0069379B" w:rsidRPr="006F1EFE">
        <w:rPr>
          <w:szCs w:val="24"/>
          <w:lang w:val="en-CA" w:eastAsia="de-DE"/>
          <w:rPrChange w:id="25230" w:author="Jens-Rainer Ohm" w:date="2026-07-18T09:33:00Z">
            <w:rPr>
              <w:szCs w:val="24"/>
              <w:lang w:val="en-CA" w:eastAsia="de-DE"/>
            </w:rPr>
          </w:rPrChange>
        </w:rPr>
        <w:t xml:space="preserve"> AHG11: VLOP4 Modification for Complexity Reduction [H. Cho, J. Kim, S. </w:t>
      </w:r>
      <w:proofErr w:type="spellStart"/>
      <w:r w:rsidR="0069379B" w:rsidRPr="006F1EFE">
        <w:rPr>
          <w:szCs w:val="24"/>
          <w:lang w:val="en-CA" w:eastAsia="de-DE"/>
          <w:rPrChange w:id="25231" w:author="Jens-Rainer Ohm" w:date="2026-07-18T09:33:00Z">
            <w:rPr>
              <w:szCs w:val="24"/>
              <w:lang w:val="en-CA" w:eastAsia="de-DE"/>
            </w:rPr>
          </w:rPrChange>
        </w:rPr>
        <w:t>Bahk</w:t>
      </w:r>
      <w:proofErr w:type="spellEnd"/>
      <w:r w:rsidR="0069379B" w:rsidRPr="006F1EFE">
        <w:rPr>
          <w:szCs w:val="24"/>
          <w:lang w:val="en-CA" w:eastAsia="de-DE"/>
          <w:rPrChange w:id="25232" w:author="Jens-Rainer Ohm" w:date="2026-07-18T09:33:00Z">
            <w:rPr>
              <w:szCs w:val="24"/>
              <w:lang w:val="en-CA" w:eastAsia="de-DE"/>
            </w:rPr>
          </w:rPrChange>
        </w:rPr>
        <w:t>, T. Lee, H. Y. Kim (KHU), D. Kim, S.-C. Lim (ETRI)] [late]</w:t>
      </w:r>
    </w:p>
    <w:p w14:paraId="10762E60" w14:textId="77777777" w:rsidR="00EF05C8" w:rsidRPr="006F1EFE" w:rsidRDefault="00EF05C8" w:rsidP="00EF05C8">
      <w:pPr>
        <w:rPr>
          <w:lang w:val="en-CA" w:eastAsia="de-DE"/>
          <w:rPrChange w:id="25233" w:author="Jens-Rainer Ohm" w:date="2026-07-18T09:33:00Z">
            <w:rPr>
              <w:lang w:val="en-CA" w:eastAsia="de-DE"/>
            </w:rPr>
          </w:rPrChange>
        </w:rPr>
      </w:pPr>
      <w:r w:rsidRPr="006F1EFE">
        <w:rPr>
          <w:lang w:val="en-CA" w:eastAsia="de-DE"/>
          <w:rPrChange w:id="25234" w:author="Jens-Rainer Ohm" w:date="2026-07-18T09:33:00Z">
            <w:rPr>
              <w:lang w:val="en-CA" w:eastAsia="de-DE"/>
            </w:rPr>
          </w:rPrChange>
        </w:rPr>
        <w:t xml:space="preserve">This contribution modifies VLOP4 by using coding parameter-guided feature modulation to reduce computational complexity. Specifically, this contribution proposes to process the coding parameters among the VLOP4 inputs, namely </w:t>
      </w:r>
      <w:proofErr w:type="spellStart"/>
      <w:r w:rsidRPr="006F1EFE">
        <w:rPr>
          <w:lang w:val="en-CA" w:eastAsia="de-DE"/>
          <w:rPrChange w:id="25235" w:author="Jens-Rainer Ohm" w:date="2026-07-18T09:33:00Z">
            <w:rPr>
              <w:lang w:val="en-CA" w:eastAsia="de-DE"/>
            </w:rPr>
          </w:rPrChange>
        </w:rPr>
        <w:t>QPbase</w:t>
      </w:r>
      <w:proofErr w:type="spellEnd"/>
      <w:r w:rsidRPr="006F1EFE">
        <w:rPr>
          <w:lang w:val="en-CA" w:eastAsia="de-DE"/>
          <w:rPrChange w:id="25236" w:author="Jens-Rainer Ohm" w:date="2026-07-18T09:33:00Z">
            <w:rPr>
              <w:lang w:val="en-CA" w:eastAsia="de-DE"/>
            </w:rPr>
          </w:rPrChange>
        </w:rPr>
        <w:t xml:space="preserve">, </w:t>
      </w:r>
      <w:proofErr w:type="spellStart"/>
      <w:r w:rsidRPr="006F1EFE">
        <w:rPr>
          <w:lang w:val="en-CA" w:eastAsia="de-DE"/>
          <w:rPrChange w:id="25237" w:author="Jens-Rainer Ohm" w:date="2026-07-18T09:33:00Z">
            <w:rPr>
              <w:lang w:val="en-CA" w:eastAsia="de-DE"/>
            </w:rPr>
          </w:rPrChange>
        </w:rPr>
        <w:t>QPblock</w:t>
      </w:r>
      <w:proofErr w:type="spellEnd"/>
      <w:r w:rsidRPr="006F1EFE">
        <w:rPr>
          <w:lang w:val="en-CA" w:eastAsia="de-DE"/>
          <w:rPrChange w:id="25238" w:author="Jens-Rainer Ohm" w:date="2026-07-18T09:33:00Z">
            <w:rPr>
              <w:lang w:val="en-CA" w:eastAsia="de-DE"/>
            </w:rPr>
          </w:rPrChange>
        </w:rPr>
        <w:t>, and IPB information, through a separate operation and use them to scale and shift intermediate features. The proposed method reduces the complexity while maintaining the Y BD-rate performance. The proposed method has been implemented based on VLOP4 of NNVC-16 using SADL integer operations.</w:t>
      </w:r>
    </w:p>
    <w:p w14:paraId="20DDCFA6" w14:textId="77777777" w:rsidR="00EF05C8" w:rsidRPr="006F1EFE" w:rsidRDefault="00EF05C8" w:rsidP="00EF05C8">
      <w:pPr>
        <w:numPr>
          <w:ilvl w:val="0"/>
          <w:numId w:val="131"/>
        </w:numPr>
        <w:rPr>
          <w:lang w:val="en-CA" w:eastAsia="de-DE"/>
          <w:rPrChange w:id="25239" w:author="Jens-Rainer Ohm" w:date="2026-07-18T09:33:00Z">
            <w:rPr>
              <w:lang w:val="en-CA" w:eastAsia="de-DE"/>
            </w:rPr>
          </w:rPrChange>
        </w:rPr>
      </w:pPr>
      <w:r w:rsidRPr="006F1EFE">
        <w:rPr>
          <w:lang w:val="en-CA" w:eastAsia="de-DE"/>
          <w:rPrChange w:id="25240" w:author="Jens-Rainer Ohm" w:date="2026-07-18T09:33:00Z">
            <w:rPr>
              <w:lang w:val="en-CA" w:eastAsia="de-DE"/>
            </w:rPr>
          </w:rPrChange>
        </w:rPr>
        <w:t>Complexity</w:t>
      </w:r>
    </w:p>
    <w:p w14:paraId="7873E4AC" w14:textId="77777777" w:rsidR="00EF05C8" w:rsidRPr="006F1EFE" w:rsidRDefault="00EF05C8" w:rsidP="00EF05C8">
      <w:pPr>
        <w:numPr>
          <w:ilvl w:val="1"/>
          <w:numId w:val="131"/>
        </w:numPr>
        <w:rPr>
          <w:lang w:val="en-CA" w:eastAsia="de-DE"/>
          <w:rPrChange w:id="25241" w:author="Jens-Rainer Ohm" w:date="2026-07-18T09:33:00Z">
            <w:rPr>
              <w:lang w:val="en-CA" w:eastAsia="de-DE"/>
            </w:rPr>
          </w:rPrChange>
        </w:rPr>
      </w:pPr>
      <w:r w:rsidRPr="006F1EFE">
        <w:rPr>
          <w:lang w:val="en-CA" w:eastAsia="de-DE"/>
          <w:rPrChange w:id="25242" w:author="Jens-Rainer Ohm" w:date="2026-07-18T09:33:00Z">
            <w:rPr>
              <w:lang w:val="en-CA" w:eastAsia="de-DE"/>
            </w:rPr>
          </w:rPrChange>
        </w:rPr>
        <w:t xml:space="preserve">Parameter counts: </w:t>
      </w:r>
      <w:r w:rsidRPr="006F1EFE">
        <w:rPr>
          <w:b/>
          <w:bCs/>
          <w:lang w:val="en-CA" w:eastAsia="de-DE"/>
          <w:rPrChange w:id="25243" w:author="Jens-Rainer Ohm" w:date="2026-07-18T09:33:00Z">
            <w:rPr>
              <w:b/>
              <w:bCs/>
              <w:lang w:val="en-CA" w:eastAsia="de-DE"/>
            </w:rPr>
          </w:rPrChange>
        </w:rPr>
        <w:t>69.2k</w:t>
      </w:r>
      <w:r w:rsidRPr="006F1EFE">
        <w:rPr>
          <w:lang w:val="en-CA" w:eastAsia="de-DE"/>
          <w:rPrChange w:id="25244" w:author="Jens-Rainer Ohm" w:date="2026-07-18T09:33:00Z">
            <w:rPr>
              <w:lang w:val="en-CA" w:eastAsia="de-DE"/>
            </w:rPr>
          </w:rPrChange>
        </w:rPr>
        <w:t xml:space="preserve"> (VLOP4 Anchor: 72.72k)</w:t>
      </w:r>
    </w:p>
    <w:p w14:paraId="1118A4BB" w14:textId="77777777" w:rsidR="00EF05C8" w:rsidRPr="006F1EFE" w:rsidRDefault="00EF05C8" w:rsidP="00EF05C8">
      <w:pPr>
        <w:numPr>
          <w:ilvl w:val="1"/>
          <w:numId w:val="131"/>
        </w:numPr>
        <w:rPr>
          <w:lang w:val="en-CA"/>
          <w:rPrChange w:id="25245" w:author="Jens-Rainer Ohm" w:date="2026-07-18T09:33:00Z">
            <w:rPr>
              <w:lang w:val="en-CA"/>
            </w:rPr>
          </w:rPrChange>
        </w:rPr>
      </w:pPr>
      <w:r w:rsidRPr="006F1EFE">
        <w:rPr>
          <w:lang w:val="en-CA"/>
          <w:rPrChange w:id="25246" w:author="Jens-Rainer Ohm" w:date="2026-07-18T09:33:00Z">
            <w:rPr>
              <w:lang w:val="en-CA"/>
            </w:rPr>
          </w:rPrChange>
        </w:rPr>
        <w:t xml:space="preserve">MACs/pixel: </w:t>
      </w:r>
      <w:r w:rsidRPr="006F1EFE">
        <w:rPr>
          <w:b/>
          <w:lang w:val="en-CA"/>
          <w:rPrChange w:id="25247" w:author="Jens-Rainer Ohm" w:date="2026-07-18T09:33:00Z">
            <w:rPr>
              <w:b/>
              <w:lang w:val="en-CA"/>
            </w:rPr>
          </w:rPrChange>
        </w:rPr>
        <w:t>4.84k</w:t>
      </w:r>
      <w:r w:rsidRPr="006F1EFE">
        <w:rPr>
          <w:lang w:val="en-CA"/>
          <w:rPrChange w:id="25248" w:author="Jens-Rainer Ohm" w:date="2026-07-18T09:33:00Z">
            <w:rPr>
              <w:lang w:val="en-CA"/>
            </w:rPr>
          </w:rPrChange>
        </w:rPr>
        <w:t xml:space="preserve"> (VLOP4 Anchor: 5.09k)</w:t>
      </w:r>
    </w:p>
    <w:p w14:paraId="7974525A" w14:textId="77777777" w:rsidR="00EF05C8" w:rsidRPr="006F1EFE" w:rsidRDefault="00EF05C8" w:rsidP="00EF05C8">
      <w:pPr>
        <w:numPr>
          <w:ilvl w:val="0"/>
          <w:numId w:val="131"/>
        </w:numPr>
        <w:rPr>
          <w:lang w:val="en-CA" w:eastAsia="de-DE"/>
          <w:rPrChange w:id="25249" w:author="Jens-Rainer Ohm" w:date="2026-07-18T09:33:00Z">
            <w:rPr>
              <w:lang w:val="en-CA" w:eastAsia="de-DE"/>
            </w:rPr>
          </w:rPrChange>
        </w:rPr>
      </w:pPr>
      <w:r w:rsidRPr="006F1EFE">
        <w:rPr>
          <w:lang w:val="en-CA" w:eastAsia="de-DE"/>
          <w:rPrChange w:id="25250" w:author="Jens-Rainer Ohm" w:date="2026-07-18T09:33:00Z">
            <w:rPr>
              <w:lang w:val="en-CA" w:eastAsia="de-DE"/>
            </w:rPr>
          </w:rPrChange>
        </w:rPr>
        <w:t>Over VLOP4</w:t>
      </w:r>
    </w:p>
    <w:p w14:paraId="7E883E47" w14:textId="77777777" w:rsidR="00EF05C8" w:rsidRPr="006F1EFE" w:rsidRDefault="00EF05C8" w:rsidP="00EF05C8">
      <w:pPr>
        <w:numPr>
          <w:ilvl w:val="1"/>
          <w:numId w:val="131"/>
        </w:numPr>
        <w:rPr>
          <w:lang w:val="en-CA" w:eastAsia="de-DE"/>
          <w:rPrChange w:id="25251" w:author="Jens-Rainer Ohm" w:date="2026-07-18T09:33:00Z">
            <w:rPr>
              <w:lang w:val="en-CA" w:eastAsia="de-DE"/>
            </w:rPr>
          </w:rPrChange>
        </w:rPr>
      </w:pPr>
      <w:r w:rsidRPr="006F1EFE">
        <w:rPr>
          <w:lang w:val="en-CA" w:eastAsia="de-DE"/>
          <w:rPrChange w:id="25252" w:author="Jens-Rainer Ohm" w:date="2026-07-18T09:33:00Z">
            <w:rPr>
              <w:lang w:val="en-CA" w:eastAsia="de-DE"/>
            </w:rPr>
          </w:rPrChange>
        </w:rPr>
        <w:t>RA: {0.01%, 2.05%, 1.71%}</w:t>
      </w:r>
    </w:p>
    <w:p w14:paraId="4BCA2619" w14:textId="77777777" w:rsidR="00EF05C8" w:rsidRPr="006F1EFE" w:rsidRDefault="00EF05C8" w:rsidP="00EF05C8">
      <w:pPr>
        <w:numPr>
          <w:ilvl w:val="1"/>
          <w:numId w:val="131"/>
        </w:numPr>
        <w:rPr>
          <w:lang w:val="en-CA" w:eastAsia="de-DE"/>
          <w:rPrChange w:id="25253" w:author="Jens-Rainer Ohm" w:date="2026-07-18T09:33:00Z">
            <w:rPr>
              <w:lang w:val="en-CA" w:eastAsia="de-DE"/>
            </w:rPr>
          </w:rPrChange>
        </w:rPr>
      </w:pPr>
      <w:r w:rsidRPr="006F1EFE">
        <w:rPr>
          <w:lang w:val="en-CA" w:eastAsia="de-DE"/>
          <w:rPrChange w:id="25254" w:author="Jens-Rainer Ohm" w:date="2026-07-18T09:33:00Z">
            <w:rPr>
              <w:lang w:val="en-CA" w:eastAsia="de-DE"/>
            </w:rPr>
          </w:rPrChange>
        </w:rPr>
        <w:t>AI: {-0.04%, 1.44%, 1.94%}</w:t>
      </w:r>
    </w:p>
    <w:p w14:paraId="2524741C" w14:textId="77777777" w:rsidR="00EF05C8" w:rsidRPr="006F1EFE" w:rsidRDefault="00EF05C8" w:rsidP="00EF05C8">
      <w:pPr>
        <w:rPr>
          <w:lang w:val="en-CA" w:eastAsia="de-DE"/>
          <w:rPrChange w:id="25255" w:author="Jens-Rainer Ohm" w:date="2026-07-18T09:33:00Z">
            <w:rPr>
              <w:lang w:val="en-CA" w:eastAsia="de-DE"/>
            </w:rPr>
          </w:rPrChange>
        </w:rPr>
      </w:pPr>
      <w:r w:rsidRPr="006F1EFE">
        <w:rPr>
          <w:lang w:val="en-CA" w:eastAsia="de-DE"/>
          <w:rPrChange w:id="25256" w:author="Jens-Rainer Ohm" w:date="2026-07-18T09:33:00Z">
            <w:rPr>
              <w:lang w:val="en-CA" w:eastAsia="de-DE"/>
            </w:rPr>
          </w:rPrChange>
        </w:rPr>
        <w:t xml:space="preserve">Additionally, the Random-Access performance results for the </w:t>
      </w:r>
      <w:proofErr w:type="spellStart"/>
      <w:r w:rsidRPr="006F1EFE">
        <w:rPr>
          <w:lang w:val="en-CA" w:eastAsia="de-DE"/>
          <w:rPrChange w:id="25257" w:author="Jens-Rainer Ohm" w:date="2026-07-18T09:33:00Z">
            <w:rPr>
              <w:lang w:val="en-CA" w:eastAsia="de-DE"/>
            </w:rPr>
          </w:rPrChange>
        </w:rPr>
        <w:t>CfP</w:t>
      </w:r>
      <w:proofErr w:type="spellEnd"/>
      <w:r w:rsidRPr="006F1EFE">
        <w:rPr>
          <w:lang w:val="en-CA" w:eastAsia="de-DE"/>
          <w:rPrChange w:id="25258" w:author="Jens-Rainer Ohm" w:date="2026-07-18T09:33:00Z">
            <w:rPr>
              <w:lang w:val="en-CA" w:eastAsia="de-DE"/>
            </w:rPr>
          </w:rPrChange>
        </w:rPr>
        <w:t xml:space="preserve"> contents are as follows.</w:t>
      </w:r>
    </w:p>
    <w:p w14:paraId="028726A6" w14:textId="77777777" w:rsidR="00EF05C8" w:rsidRPr="006F1EFE" w:rsidRDefault="00EF05C8" w:rsidP="00EF05C8">
      <w:pPr>
        <w:numPr>
          <w:ilvl w:val="0"/>
          <w:numId w:val="131"/>
        </w:numPr>
        <w:rPr>
          <w:lang w:val="en-CA" w:eastAsia="de-DE"/>
          <w:rPrChange w:id="25259" w:author="Jens-Rainer Ohm" w:date="2026-07-18T09:33:00Z">
            <w:rPr>
              <w:lang w:val="en-CA" w:eastAsia="de-DE"/>
            </w:rPr>
          </w:rPrChange>
        </w:rPr>
      </w:pPr>
      <w:r w:rsidRPr="006F1EFE">
        <w:rPr>
          <w:lang w:val="en-CA" w:eastAsia="de-DE"/>
          <w:rPrChange w:id="25260" w:author="Jens-Rainer Ohm" w:date="2026-07-18T09:33:00Z">
            <w:rPr>
              <w:lang w:val="en-CA" w:eastAsia="de-DE"/>
            </w:rPr>
          </w:rPrChange>
        </w:rPr>
        <w:t>Over VLOP4</w:t>
      </w:r>
    </w:p>
    <w:p w14:paraId="15E264EE" w14:textId="77777777" w:rsidR="00EF05C8" w:rsidRPr="006F1EFE" w:rsidRDefault="00EF05C8" w:rsidP="00EF05C8">
      <w:pPr>
        <w:numPr>
          <w:ilvl w:val="1"/>
          <w:numId w:val="131"/>
        </w:numPr>
        <w:rPr>
          <w:lang w:val="en-CA" w:eastAsia="de-DE"/>
          <w:rPrChange w:id="25261" w:author="Jens-Rainer Ohm" w:date="2026-07-18T09:33:00Z">
            <w:rPr>
              <w:lang w:val="en-CA" w:eastAsia="de-DE"/>
            </w:rPr>
          </w:rPrChange>
        </w:rPr>
      </w:pPr>
      <w:r w:rsidRPr="006F1EFE">
        <w:rPr>
          <w:lang w:val="en-CA" w:eastAsia="de-DE"/>
          <w:rPrChange w:id="25262" w:author="Jens-Rainer Ohm" w:date="2026-07-18T09:33:00Z">
            <w:rPr>
              <w:lang w:val="en-CA" w:eastAsia="de-DE"/>
            </w:rPr>
          </w:rPrChange>
        </w:rPr>
        <w:t>RA: {-0.05%, 3.2%, 1.54%}</w:t>
      </w:r>
    </w:p>
    <w:p w14:paraId="0215B0D5" w14:textId="3E180DAF" w:rsidR="00D71EE1" w:rsidRPr="006F1EFE" w:rsidRDefault="00D71EE1" w:rsidP="00D71EE1">
      <w:pPr>
        <w:rPr>
          <w:lang w:val="en-CA" w:eastAsia="de-DE"/>
          <w:rPrChange w:id="25263" w:author="Jens-Rainer Ohm" w:date="2026-07-18T09:33:00Z">
            <w:rPr>
              <w:lang w:val="en-CA" w:eastAsia="de-DE"/>
            </w:rPr>
          </w:rPrChange>
        </w:rPr>
      </w:pPr>
    </w:p>
    <w:p w14:paraId="3BD1CE96" w14:textId="19C53D59" w:rsidR="003A42ED" w:rsidRPr="006F1EFE" w:rsidRDefault="003A42ED" w:rsidP="00D71EE1">
      <w:pPr>
        <w:rPr>
          <w:lang w:val="en-CA" w:eastAsia="de-DE"/>
          <w:rPrChange w:id="25264" w:author="Jens-Rainer Ohm" w:date="2026-07-18T09:33:00Z">
            <w:rPr>
              <w:lang w:val="en-CA" w:eastAsia="de-DE"/>
            </w:rPr>
          </w:rPrChange>
        </w:rPr>
      </w:pPr>
      <w:r w:rsidRPr="006F1EFE">
        <w:rPr>
          <w:lang w:val="en-CA" w:eastAsia="de-DE"/>
          <w:rPrChange w:id="25265" w:author="Jens-Rainer Ohm" w:date="2026-07-18T09:33:00Z">
            <w:rPr>
              <w:lang w:val="en-CA" w:eastAsia="de-DE"/>
            </w:rPr>
          </w:rPrChange>
        </w:rPr>
        <w:t>It was asked whether the scaling and shift used in the CPFM block is necessary in terms of compression benefit.</w:t>
      </w:r>
    </w:p>
    <w:p w14:paraId="28D0AF3C" w14:textId="170BD26D" w:rsidR="005A52EA" w:rsidRPr="006F1EFE" w:rsidRDefault="003A42ED" w:rsidP="00D71EE1">
      <w:pPr>
        <w:rPr>
          <w:lang w:val="en-CA" w:eastAsia="de-DE"/>
          <w:rPrChange w:id="25266" w:author="Jens-Rainer Ohm" w:date="2026-07-18T09:33:00Z">
            <w:rPr>
              <w:lang w:val="en-CA" w:eastAsia="de-DE"/>
            </w:rPr>
          </w:rPrChange>
        </w:rPr>
      </w:pPr>
      <w:r w:rsidRPr="006F1EFE">
        <w:rPr>
          <w:lang w:val="en-CA" w:eastAsia="de-DE"/>
          <w:rPrChange w:id="25267" w:author="Jens-Rainer Ohm" w:date="2026-07-18T09:33:00Z">
            <w:rPr>
              <w:lang w:val="en-CA" w:eastAsia="de-DE"/>
            </w:rPr>
          </w:rPrChange>
        </w:rPr>
        <w:lastRenderedPageBreak/>
        <w:t>It was asked if the large drop in chroma is due to replacement of 3x3 convolution by 1x1?</w:t>
      </w:r>
      <w:r w:rsidR="005A52EA" w:rsidRPr="006F1EFE">
        <w:rPr>
          <w:lang w:val="en-CA" w:eastAsia="de-DE"/>
          <w:rPrChange w:id="25268" w:author="Jens-Rainer Ohm" w:date="2026-07-18T09:33:00Z">
            <w:rPr>
              <w:lang w:val="en-CA" w:eastAsia="de-DE"/>
            </w:rPr>
          </w:rPrChange>
        </w:rPr>
        <w:t xml:space="preserve"> Has not been investigated – proponent reports that they are currently running an additional test with other luma/chroma balance in training.</w:t>
      </w:r>
    </w:p>
    <w:p w14:paraId="3B9459E4" w14:textId="1C757D82" w:rsidR="005A52EA" w:rsidRPr="006F1EFE" w:rsidRDefault="005A52EA" w:rsidP="00D71EE1">
      <w:pPr>
        <w:rPr>
          <w:lang w:val="en-CA" w:eastAsia="de-DE"/>
          <w:rPrChange w:id="25269" w:author="Jens-Rainer Ohm" w:date="2026-07-18T09:33:00Z">
            <w:rPr>
              <w:lang w:val="en-CA" w:eastAsia="de-DE"/>
            </w:rPr>
          </w:rPrChange>
        </w:rPr>
      </w:pPr>
      <w:r w:rsidRPr="006F1EFE">
        <w:rPr>
          <w:lang w:val="en-CA" w:eastAsia="de-DE"/>
          <w:rPrChange w:id="25270" w:author="Jens-Rainer Ohm" w:date="2026-07-18T09:33:00Z">
            <w:rPr>
              <w:lang w:val="en-CA" w:eastAsia="de-DE"/>
            </w:rPr>
          </w:rPrChange>
        </w:rPr>
        <w:t>It was commented that the benefit of using local QP as input might be rather low in CTC where constant QP is used.</w:t>
      </w:r>
    </w:p>
    <w:p w14:paraId="257B299B" w14:textId="388A775C" w:rsidR="005A52EA" w:rsidRPr="006F1EFE" w:rsidRDefault="005A52EA" w:rsidP="00D71EE1">
      <w:pPr>
        <w:rPr>
          <w:lang w:val="en-CA" w:eastAsia="de-DE"/>
          <w:rPrChange w:id="25271" w:author="Jens-Rainer Ohm" w:date="2026-07-18T09:33:00Z">
            <w:rPr>
              <w:lang w:val="en-CA" w:eastAsia="de-DE"/>
            </w:rPr>
          </w:rPrChange>
        </w:rPr>
      </w:pPr>
      <w:r w:rsidRPr="006F1EFE">
        <w:rPr>
          <w:lang w:val="en-CA" w:eastAsia="de-DE"/>
          <w:rPrChange w:id="25272" w:author="Jens-Rainer Ohm" w:date="2026-07-18T09:33:00Z">
            <w:rPr>
              <w:lang w:val="en-CA" w:eastAsia="de-DE"/>
            </w:rPr>
          </w:rPrChange>
        </w:rPr>
        <w:t>Only small interest was expressed for investigation in EE</w:t>
      </w:r>
      <w:r w:rsidR="00077495" w:rsidRPr="006F1EFE">
        <w:rPr>
          <w:lang w:val="en-CA" w:eastAsia="de-DE"/>
          <w:rPrChange w:id="25273" w:author="Jens-Rainer Ohm" w:date="2026-07-18T09:33:00Z">
            <w:rPr>
              <w:lang w:val="en-CA" w:eastAsia="de-DE"/>
            </w:rPr>
          </w:rPrChange>
        </w:rPr>
        <w:t xml:space="preserve"> at this moment</w:t>
      </w:r>
      <w:r w:rsidRPr="006F1EFE">
        <w:rPr>
          <w:lang w:val="en-CA" w:eastAsia="de-DE"/>
          <w:rPrChange w:id="25274" w:author="Jens-Rainer Ohm" w:date="2026-07-18T09:33:00Z">
            <w:rPr>
              <w:lang w:val="en-CA" w:eastAsia="de-DE"/>
            </w:rPr>
          </w:rPrChange>
        </w:rPr>
        <w:t>.</w:t>
      </w:r>
      <w:r w:rsidR="00077495" w:rsidRPr="006F1EFE">
        <w:rPr>
          <w:lang w:val="en-CA" w:eastAsia="de-DE"/>
          <w:rPrChange w:id="25275" w:author="Jens-Rainer Ohm" w:date="2026-07-18T09:33:00Z">
            <w:rPr>
              <w:lang w:val="en-CA" w:eastAsia="de-DE"/>
            </w:rPr>
          </w:rPrChange>
        </w:rPr>
        <w:t xml:space="preserve"> Further study recommended along the questions above.</w:t>
      </w:r>
    </w:p>
    <w:p w14:paraId="34F731A7" w14:textId="77777777" w:rsidR="0069379B" w:rsidRPr="006F1EFE" w:rsidRDefault="00C45FD9" w:rsidP="00D71EE1">
      <w:pPr>
        <w:pStyle w:val="berschrift9"/>
        <w:rPr>
          <w:szCs w:val="24"/>
          <w:lang w:val="en-CA" w:eastAsia="de-DE"/>
          <w:rPrChange w:id="25276" w:author="Jens-Rainer Ohm" w:date="2026-07-18T09:33:00Z">
            <w:rPr>
              <w:szCs w:val="24"/>
              <w:lang w:val="en-CA" w:eastAsia="de-DE"/>
            </w:rPr>
          </w:rPrChange>
        </w:rPr>
      </w:pPr>
      <w:r w:rsidRPr="006F1EFE">
        <w:rPr>
          <w:lang w:val="en-CA"/>
          <w:rPrChange w:id="25277" w:author="Jens-Rainer Ohm" w:date="2026-07-18T09:33:00Z">
            <w:rPr/>
          </w:rPrChange>
        </w:rPr>
        <w:fldChar w:fldCharType="begin"/>
      </w:r>
      <w:r w:rsidRPr="006F1EFE">
        <w:rPr>
          <w:lang w:val="en-CA"/>
          <w:rPrChange w:id="25278" w:author="Jens-Rainer Ohm" w:date="2026-07-18T09:33:00Z">
            <w:rPr/>
          </w:rPrChange>
        </w:rPr>
        <w:instrText xml:space="preserve"> HYPERLINK "https://jvet-experts.org/doc_end_user/current_document.php?id=17151" </w:instrText>
      </w:r>
      <w:r w:rsidRPr="006F1EFE">
        <w:rPr>
          <w:lang w:val="en-CA"/>
          <w:rPrChange w:id="25279" w:author="Jens-Rainer Ohm" w:date="2026-07-18T09:33:00Z">
            <w:rPr/>
          </w:rPrChange>
        </w:rPr>
        <w:fldChar w:fldCharType="separate"/>
      </w:r>
      <w:r w:rsidR="0069379B" w:rsidRPr="006F1EFE">
        <w:rPr>
          <w:color w:val="0000FF"/>
          <w:szCs w:val="24"/>
          <w:u w:val="single"/>
          <w:lang w:val="en-CA" w:eastAsia="de-DE"/>
          <w:rPrChange w:id="25280" w:author="Jens-Rainer Ohm" w:date="2026-07-18T09:33:00Z">
            <w:rPr>
              <w:color w:val="0000FF"/>
              <w:szCs w:val="24"/>
              <w:u w:val="single"/>
              <w:lang w:val="en-CA" w:eastAsia="de-DE"/>
            </w:rPr>
          </w:rPrChange>
        </w:rPr>
        <w:t>JVET-AQ0173</w:t>
      </w:r>
      <w:r w:rsidRPr="006F1EFE">
        <w:rPr>
          <w:color w:val="0000FF"/>
          <w:szCs w:val="24"/>
          <w:u w:val="single"/>
          <w:lang w:val="en-CA" w:eastAsia="de-DE"/>
          <w:rPrChange w:id="25281" w:author="Jens-Rainer Ohm" w:date="2026-07-18T09:33:00Z">
            <w:rPr>
              <w:color w:val="0000FF"/>
              <w:szCs w:val="24"/>
              <w:u w:val="single"/>
              <w:lang w:val="en-CA" w:eastAsia="de-DE"/>
            </w:rPr>
          </w:rPrChange>
        </w:rPr>
        <w:fldChar w:fldCharType="end"/>
      </w:r>
      <w:r w:rsidR="0069379B" w:rsidRPr="006F1EFE">
        <w:rPr>
          <w:szCs w:val="24"/>
          <w:lang w:val="en-CA" w:eastAsia="de-DE"/>
          <w:rPrChange w:id="25282" w:author="Jens-Rainer Ohm" w:date="2026-07-18T09:33:00Z">
            <w:rPr>
              <w:szCs w:val="24"/>
              <w:lang w:val="en-CA" w:eastAsia="de-DE"/>
            </w:rPr>
          </w:rPrChange>
        </w:rPr>
        <w:t xml:space="preserve"> [AHG</w:t>
      </w:r>
      <w:proofErr w:type="gramStart"/>
      <w:r w:rsidR="0069379B" w:rsidRPr="006F1EFE">
        <w:rPr>
          <w:szCs w:val="24"/>
          <w:lang w:val="en-CA" w:eastAsia="de-DE"/>
          <w:rPrChange w:id="25283" w:author="Jens-Rainer Ohm" w:date="2026-07-18T09:33:00Z">
            <w:rPr>
              <w:szCs w:val="24"/>
              <w:lang w:val="en-CA" w:eastAsia="de-DE"/>
            </w:rPr>
          </w:rPrChange>
        </w:rPr>
        <w:t>11][</w:t>
      </w:r>
      <w:proofErr w:type="gramEnd"/>
      <w:r w:rsidR="0069379B" w:rsidRPr="006F1EFE">
        <w:rPr>
          <w:szCs w:val="24"/>
          <w:lang w:val="en-CA" w:eastAsia="de-DE"/>
          <w:rPrChange w:id="25284" w:author="Jens-Rainer Ohm" w:date="2026-07-18T09:33:00Z">
            <w:rPr>
              <w:szCs w:val="24"/>
              <w:lang w:val="en-CA" w:eastAsia="de-DE"/>
            </w:rPr>
          </w:rPrChange>
        </w:rPr>
        <w:t xml:space="preserve">AHG 14] Real-Time Implementation of an End-to-End AI Video Codec [S. </w:t>
      </w:r>
      <w:proofErr w:type="spellStart"/>
      <w:r w:rsidR="0069379B" w:rsidRPr="006F1EFE">
        <w:rPr>
          <w:szCs w:val="24"/>
          <w:lang w:val="en-CA" w:eastAsia="de-DE"/>
          <w:rPrChange w:id="25285" w:author="Jens-Rainer Ohm" w:date="2026-07-18T09:33:00Z">
            <w:rPr>
              <w:szCs w:val="24"/>
              <w:lang w:val="en-CA" w:eastAsia="de-DE"/>
            </w:rPr>
          </w:rPrChange>
        </w:rPr>
        <w:t>Cizel</w:t>
      </w:r>
      <w:proofErr w:type="spellEnd"/>
      <w:r w:rsidR="0069379B" w:rsidRPr="006F1EFE">
        <w:rPr>
          <w:szCs w:val="24"/>
          <w:lang w:val="en-CA" w:eastAsia="de-DE"/>
          <w:rPrChange w:id="25286" w:author="Jens-Rainer Ohm" w:date="2026-07-18T09:33:00Z">
            <w:rPr>
              <w:szCs w:val="24"/>
              <w:lang w:val="en-CA" w:eastAsia="de-DE"/>
            </w:rPr>
          </w:rPrChange>
        </w:rPr>
        <w:t xml:space="preserve">, R. </w:t>
      </w:r>
      <w:proofErr w:type="spellStart"/>
      <w:r w:rsidR="0069379B" w:rsidRPr="006F1EFE">
        <w:rPr>
          <w:szCs w:val="24"/>
          <w:lang w:val="en-CA" w:eastAsia="de-DE"/>
          <w:rPrChange w:id="25287" w:author="Jens-Rainer Ohm" w:date="2026-07-18T09:33:00Z">
            <w:rPr>
              <w:szCs w:val="24"/>
              <w:lang w:val="en-CA" w:eastAsia="de-DE"/>
            </w:rPr>
          </w:rPrChange>
        </w:rPr>
        <w:t>Mullakhmetov</w:t>
      </w:r>
      <w:proofErr w:type="spellEnd"/>
      <w:r w:rsidR="0069379B" w:rsidRPr="006F1EFE">
        <w:rPr>
          <w:szCs w:val="24"/>
          <w:lang w:val="en-CA" w:eastAsia="de-DE"/>
          <w:rPrChange w:id="25288" w:author="Jens-Rainer Ohm" w:date="2026-07-18T09:33:00Z">
            <w:rPr>
              <w:szCs w:val="24"/>
              <w:lang w:val="en-CA" w:eastAsia="de-DE"/>
            </w:rPr>
          </w:rPrChange>
        </w:rPr>
        <w:t>, A. Berk, C. Finlay, F. Galpin, E. François (</w:t>
      </w:r>
      <w:proofErr w:type="spellStart"/>
      <w:r w:rsidR="0069379B" w:rsidRPr="006F1EFE">
        <w:rPr>
          <w:szCs w:val="24"/>
          <w:lang w:val="en-CA" w:eastAsia="de-DE"/>
          <w:rPrChange w:id="25289" w:author="Jens-Rainer Ohm" w:date="2026-07-18T09:33:00Z">
            <w:rPr>
              <w:szCs w:val="24"/>
              <w:lang w:val="en-CA" w:eastAsia="de-DE"/>
            </w:rPr>
          </w:rPrChange>
        </w:rPr>
        <w:t>InterDigital</w:t>
      </w:r>
      <w:proofErr w:type="spellEnd"/>
      <w:r w:rsidR="0069379B" w:rsidRPr="006F1EFE">
        <w:rPr>
          <w:szCs w:val="24"/>
          <w:lang w:val="en-CA" w:eastAsia="de-DE"/>
          <w:rPrChange w:id="25290" w:author="Jens-Rainer Ohm" w:date="2026-07-18T09:33:00Z">
            <w:rPr>
              <w:szCs w:val="24"/>
              <w:lang w:val="en-CA" w:eastAsia="de-DE"/>
            </w:rPr>
          </w:rPrChange>
        </w:rPr>
        <w:t>)]</w:t>
      </w:r>
    </w:p>
    <w:p w14:paraId="12A42892" w14:textId="49B0A356" w:rsidR="00792FEF" w:rsidRPr="006F1EFE" w:rsidRDefault="00077495" w:rsidP="000576E8">
      <w:pPr>
        <w:rPr>
          <w:lang w:val="en-CA"/>
          <w:rPrChange w:id="25291" w:author="Jens-Rainer Ohm" w:date="2026-07-18T09:33:00Z">
            <w:rPr>
              <w:lang w:val="en-CA"/>
            </w:rPr>
          </w:rPrChange>
        </w:rPr>
      </w:pPr>
      <w:r w:rsidRPr="006F1EFE">
        <w:rPr>
          <w:lang w:val="en-CA"/>
          <w:rPrChange w:id="25292" w:author="Jens-Rainer Ohm" w:date="2026-07-18T09:33:00Z">
            <w:rPr>
              <w:lang w:val="en-CA"/>
            </w:rPr>
          </w:rPrChange>
        </w:rPr>
        <w:t>This contribution presents a demonstration of an end-to-end low-delay AI codec running on consumer-grade devices using built-in AI acceleration. The implementation relies on publicly available neural-accelerator APIs and achieves real-time Full HD playback on both laptop and mobile platforms. The demonstration made at the 43rd JVET meeting in Geneva shows the practical feasibility of fully AI-based video codec execution on personal devices.</w:t>
      </w:r>
    </w:p>
    <w:p w14:paraId="13D407E8" w14:textId="77777777" w:rsidR="00077495" w:rsidRPr="006F1EFE" w:rsidRDefault="00077495" w:rsidP="00077495">
      <w:pPr>
        <w:textAlignment w:val="baseline"/>
        <w:rPr>
          <w:lang w:val="en-CA"/>
          <w:rPrChange w:id="25293" w:author="Jens-Rainer Ohm" w:date="2026-07-18T09:33:00Z">
            <w:rPr>
              <w:lang w:val="en-CA"/>
            </w:rPr>
          </w:rPrChange>
        </w:rPr>
      </w:pPr>
      <w:r w:rsidRPr="006F1EFE">
        <w:rPr>
          <w:lang w:val="en-CA"/>
          <w:rPrChange w:id="25294" w:author="Jens-Rainer Ohm" w:date="2026-07-18T09:33:00Z">
            <w:rPr>
              <w:lang w:val="en-CA"/>
            </w:rPr>
          </w:rPrChange>
        </w:rPr>
        <w:t>MacBook Pro (2023):</w:t>
      </w:r>
    </w:p>
    <w:p w14:paraId="48400D19" w14:textId="77777777" w:rsidR="00077495" w:rsidRPr="006F1EFE" w:rsidRDefault="00077495" w:rsidP="00077495">
      <w:pPr>
        <w:numPr>
          <w:ilvl w:val="0"/>
          <w:numId w:val="132"/>
        </w:numPr>
        <w:contextualSpacing/>
        <w:textAlignment w:val="baseline"/>
        <w:rPr>
          <w:lang w:val="en-CA"/>
          <w:rPrChange w:id="25295" w:author="Jens-Rainer Ohm" w:date="2026-07-18T09:33:00Z">
            <w:rPr>
              <w:lang w:val="en-CA"/>
            </w:rPr>
          </w:rPrChange>
        </w:rPr>
      </w:pPr>
      <w:r w:rsidRPr="006F1EFE">
        <w:rPr>
          <w:lang w:val="en-CA"/>
          <w:rPrChange w:id="25296" w:author="Jens-Rainer Ohm" w:date="2026-07-18T09:33:00Z">
            <w:rPr>
              <w:lang w:val="en-CA"/>
            </w:rPr>
          </w:rPrChange>
        </w:rPr>
        <w:t>10-core CPU with 6 performance cores and 4 efficiency cores</w:t>
      </w:r>
    </w:p>
    <w:p w14:paraId="5C434C4D" w14:textId="77777777" w:rsidR="00077495" w:rsidRPr="006F1EFE" w:rsidRDefault="00077495" w:rsidP="00077495">
      <w:pPr>
        <w:numPr>
          <w:ilvl w:val="0"/>
          <w:numId w:val="132"/>
        </w:numPr>
        <w:contextualSpacing/>
        <w:textAlignment w:val="baseline"/>
        <w:rPr>
          <w:lang w:val="en-CA"/>
          <w:rPrChange w:id="25297" w:author="Jens-Rainer Ohm" w:date="2026-07-18T09:33:00Z">
            <w:rPr>
              <w:lang w:val="en-CA"/>
            </w:rPr>
          </w:rPrChange>
        </w:rPr>
      </w:pPr>
      <w:r w:rsidRPr="006F1EFE">
        <w:rPr>
          <w:lang w:val="en-CA"/>
          <w:rPrChange w:id="25298" w:author="Jens-Rainer Ohm" w:date="2026-07-18T09:33:00Z">
            <w:rPr>
              <w:lang w:val="en-CA"/>
            </w:rPr>
          </w:rPrChange>
        </w:rPr>
        <w:t>16-core GPU</w:t>
      </w:r>
    </w:p>
    <w:p w14:paraId="1CD3061C" w14:textId="77777777" w:rsidR="00077495" w:rsidRPr="006F1EFE" w:rsidRDefault="00077495" w:rsidP="00077495">
      <w:pPr>
        <w:numPr>
          <w:ilvl w:val="0"/>
          <w:numId w:val="132"/>
        </w:numPr>
        <w:contextualSpacing/>
        <w:textAlignment w:val="baseline"/>
        <w:rPr>
          <w:lang w:val="en-CA"/>
          <w:rPrChange w:id="25299" w:author="Jens-Rainer Ohm" w:date="2026-07-18T09:33:00Z">
            <w:rPr>
              <w:lang w:val="en-CA"/>
            </w:rPr>
          </w:rPrChange>
        </w:rPr>
      </w:pPr>
      <w:r w:rsidRPr="006F1EFE">
        <w:rPr>
          <w:lang w:val="en-CA"/>
          <w:rPrChange w:id="25300" w:author="Jens-Rainer Ohm" w:date="2026-07-18T09:33:00Z">
            <w:rPr>
              <w:lang w:val="en-CA"/>
            </w:rPr>
          </w:rPrChange>
        </w:rPr>
        <w:t>16-core Neural Engine</w:t>
      </w:r>
    </w:p>
    <w:p w14:paraId="669E155E" w14:textId="77777777" w:rsidR="00077495" w:rsidRPr="006F1EFE" w:rsidRDefault="00077495" w:rsidP="00077495">
      <w:pPr>
        <w:numPr>
          <w:ilvl w:val="0"/>
          <w:numId w:val="132"/>
        </w:numPr>
        <w:contextualSpacing/>
        <w:textAlignment w:val="baseline"/>
        <w:rPr>
          <w:lang w:val="en-CA"/>
          <w:rPrChange w:id="25301" w:author="Jens-Rainer Ohm" w:date="2026-07-18T09:33:00Z">
            <w:rPr>
              <w:lang w:val="en-CA"/>
            </w:rPr>
          </w:rPrChange>
        </w:rPr>
      </w:pPr>
      <w:r w:rsidRPr="006F1EFE">
        <w:rPr>
          <w:lang w:val="en-CA"/>
          <w:rPrChange w:id="25302" w:author="Jens-Rainer Ohm" w:date="2026-07-18T09:33:00Z">
            <w:rPr>
              <w:lang w:val="en-CA"/>
            </w:rPr>
          </w:rPrChange>
        </w:rPr>
        <w:t>200GB/s memory bandwidth</w:t>
      </w:r>
    </w:p>
    <w:p w14:paraId="59A6B600" w14:textId="77777777" w:rsidR="00077495" w:rsidRPr="006F1EFE" w:rsidRDefault="00077495" w:rsidP="00077495">
      <w:pPr>
        <w:numPr>
          <w:ilvl w:val="0"/>
          <w:numId w:val="132"/>
        </w:numPr>
        <w:contextualSpacing/>
        <w:textAlignment w:val="baseline"/>
        <w:rPr>
          <w:lang w:val="en-CA"/>
          <w:rPrChange w:id="25303" w:author="Jens-Rainer Ohm" w:date="2026-07-18T09:33:00Z">
            <w:rPr>
              <w:lang w:val="en-CA"/>
            </w:rPr>
          </w:rPrChange>
        </w:rPr>
      </w:pPr>
      <w:r w:rsidRPr="006F1EFE">
        <w:rPr>
          <w:lang w:val="en-CA"/>
          <w:rPrChange w:id="25304" w:author="Jens-Rainer Ohm" w:date="2026-07-18T09:33:00Z">
            <w:rPr>
              <w:lang w:val="en-CA"/>
            </w:rPr>
          </w:rPrChange>
        </w:rPr>
        <w:t>16 GB RAM</w:t>
      </w:r>
    </w:p>
    <w:p w14:paraId="6BA10BB1" w14:textId="77777777" w:rsidR="00077495" w:rsidRPr="006F1EFE" w:rsidRDefault="00077495" w:rsidP="00077495">
      <w:pPr>
        <w:numPr>
          <w:ilvl w:val="0"/>
          <w:numId w:val="132"/>
        </w:numPr>
        <w:contextualSpacing/>
        <w:textAlignment w:val="baseline"/>
        <w:rPr>
          <w:lang w:val="en-CA"/>
          <w:rPrChange w:id="25305" w:author="Jens-Rainer Ohm" w:date="2026-07-18T09:33:00Z">
            <w:rPr>
              <w:lang w:val="en-CA"/>
            </w:rPr>
          </w:rPrChange>
        </w:rPr>
      </w:pPr>
      <w:r w:rsidRPr="006F1EFE">
        <w:rPr>
          <w:lang w:val="en-CA"/>
          <w:rPrChange w:id="25306" w:author="Jens-Rainer Ohm" w:date="2026-07-18T09:33:00Z">
            <w:rPr>
              <w:lang w:val="en-CA"/>
            </w:rPr>
          </w:rPrChange>
        </w:rPr>
        <w:t>Metal 3 Support</w:t>
      </w:r>
    </w:p>
    <w:p w14:paraId="1C4A8282" w14:textId="77777777" w:rsidR="00077495" w:rsidRPr="006F1EFE" w:rsidRDefault="00077495" w:rsidP="00077495">
      <w:pPr>
        <w:numPr>
          <w:ilvl w:val="0"/>
          <w:numId w:val="132"/>
        </w:numPr>
        <w:contextualSpacing/>
        <w:textAlignment w:val="baseline"/>
        <w:rPr>
          <w:lang w:val="en-CA"/>
          <w:rPrChange w:id="25307" w:author="Jens-Rainer Ohm" w:date="2026-07-18T09:33:00Z">
            <w:rPr>
              <w:lang w:val="en-CA"/>
            </w:rPr>
          </w:rPrChange>
        </w:rPr>
      </w:pPr>
      <w:r w:rsidRPr="006F1EFE">
        <w:rPr>
          <w:lang w:val="en-CA"/>
          <w:rPrChange w:id="25308" w:author="Jens-Rainer Ohm" w:date="2026-07-18T09:33:00Z">
            <w:rPr>
              <w:lang w:val="en-CA"/>
            </w:rPr>
          </w:rPrChange>
        </w:rPr>
        <w:t>MacOS 15.3.1</w:t>
      </w:r>
    </w:p>
    <w:p w14:paraId="717D7CC8" w14:textId="77777777" w:rsidR="00077495" w:rsidRPr="006F1EFE" w:rsidRDefault="00077495" w:rsidP="00077495">
      <w:pPr>
        <w:textAlignment w:val="baseline"/>
        <w:rPr>
          <w:lang w:val="en-CA"/>
          <w:rPrChange w:id="25309" w:author="Jens-Rainer Ohm" w:date="2026-07-18T09:33:00Z">
            <w:rPr>
              <w:lang w:val="en-CA"/>
            </w:rPr>
          </w:rPrChange>
        </w:rPr>
      </w:pPr>
      <w:r w:rsidRPr="006F1EFE">
        <w:rPr>
          <w:lang w:val="en-CA"/>
          <w:rPrChange w:id="25310" w:author="Jens-Rainer Ohm" w:date="2026-07-18T09:33:00Z">
            <w:rPr>
              <w:lang w:val="en-CA"/>
            </w:rPr>
          </w:rPrChange>
        </w:rPr>
        <w:t>iPhone 15 Pro (2023)</w:t>
      </w:r>
    </w:p>
    <w:p w14:paraId="7628F066" w14:textId="77777777" w:rsidR="00077495" w:rsidRPr="006F1EFE" w:rsidRDefault="00077495" w:rsidP="00077495">
      <w:pPr>
        <w:numPr>
          <w:ilvl w:val="0"/>
          <w:numId w:val="132"/>
        </w:numPr>
        <w:contextualSpacing/>
        <w:textAlignment w:val="baseline"/>
        <w:rPr>
          <w:lang w:val="en-CA"/>
          <w:rPrChange w:id="25311" w:author="Jens-Rainer Ohm" w:date="2026-07-18T09:33:00Z">
            <w:rPr>
              <w:lang w:val="en-CA"/>
            </w:rPr>
          </w:rPrChange>
        </w:rPr>
      </w:pPr>
      <w:r w:rsidRPr="006F1EFE">
        <w:rPr>
          <w:lang w:val="en-CA"/>
          <w:rPrChange w:id="25312" w:author="Jens-Rainer Ohm" w:date="2026-07-18T09:33:00Z">
            <w:rPr>
              <w:lang w:val="en-CA"/>
            </w:rPr>
          </w:rPrChange>
        </w:rPr>
        <w:t>A17 Pro chip</w:t>
      </w:r>
    </w:p>
    <w:p w14:paraId="1B9B810D" w14:textId="77777777" w:rsidR="00077495" w:rsidRPr="006F1EFE" w:rsidRDefault="00077495" w:rsidP="00077495">
      <w:pPr>
        <w:numPr>
          <w:ilvl w:val="0"/>
          <w:numId w:val="132"/>
        </w:numPr>
        <w:contextualSpacing/>
        <w:textAlignment w:val="baseline"/>
        <w:rPr>
          <w:lang w:val="en-CA"/>
          <w:rPrChange w:id="25313" w:author="Jens-Rainer Ohm" w:date="2026-07-18T09:33:00Z">
            <w:rPr>
              <w:lang w:val="en-CA"/>
            </w:rPr>
          </w:rPrChange>
        </w:rPr>
      </w:pPr>
      <w:r w:rsidRPr="006F1EFE">
        <w:rPr>
          <w:lang w:val="en-CA"/>
          <w:rPrChange w:id="25314" w:author="Jens-Rainer Ohm" w:date="2026-07-18T09:33:00Z">
            <w:rPr>
              <w:lang w:val="en-CA"/>
            </w:rPr>
          </w:rPrChange>
        </w:rPr>
        <w:t>6‑core CPU with 2 performance and 4 efficiency cores</w:t>
      </w:r>
    </w:p>
    <w:p w14:paraId="37B29D46" w14:textId="77777777" w:rsidR="00077495" w:rsidRPr="006F1EFE" w:rsidRDefault="00077495" w:rsidP="00077495">
      <w:pPr>
        <w:numPr>
          <w:ilvl w:val="0"/>
          <w:numId w:val="132"/>
        </w:numPr>
        <w:contextualSpacing/>
        <w:textAlignment w:val="baseline"/>
        <w:rPr>
          <w:lang w:val="en-CA"/>
          <w:rPrChange w:id="25315" w:author="Jens-Rainer Ohm" w:date="2026-07-18T09:33:00Z">
            <w:rPr>
              <w:lang w:val="en-CA"/>
            </w:rPr>
          </w:rPrChange>
        </w:rPr>
      </w:pPr>
      <w:r w:rsidRPr="006F1EFE">
        <w:rPr>
          <w:lang w:val="en-CA"/>
          <w:rPrChange w:id="25316" w:author="Jens-Rainer Ohm" w:date="2026-07-18T09:33:00Z">
            <w:rPr>
              <w:lang w:val="en-CA"/>
            </w:rPr>
          </w:rPrChange>
        </w:rPr>
        <w:t>6‑core GPU</w:t>
      </w:r>
    </w:p>
    <w:p w14:paraId="5A486031" w14:textId="77777777" w:rsidR="00077495" w:rsidRPr="006F1EFE" w:rsidRDefault="00077495" w:rsidP="00077495">
      <w:pPr>
        <w:numPr>
          <w:ilvl w:val="0"/>
          <w:numId w:val="132"/>
        </w:numPr>
        <w:contextualSpacing/>
        <w:textAlignment w:val="baseline"/>
        <w:rPr>
          <w:lang w:val="en-CA"/>
          <w:rPrChange w:id="25317" w:author="Jens-Rainer Ohm" w:date="2026-07-18T09:33:00Z">
            <w:rPr>
              <w:lang w:val="en-CA"/>
            </w:rPr>
          </w:rPrChange>
        </w:rPr>
      </w:pPr>
      <w:r w:rsidRPr="006F1EFE">
        <w:rPr>
          <w:lang w:val="en-CA"/>
          <w:rPrChange w:id="25318" w:author="Jens-Rainer Ohm" w:date="2026-07-18T09:33:00Z">
            <w:rPr>
              <w:lang w:val="en-CA"/>
            </w:rPr>
          </w:rPrChange>
        </w:rPr>
        <w:t>16‑core Neural Engine</w:t>
      </w:r>
    </w:p>
    <w:p w14:paraId="259F28DF" w14:textId="77777777" w:rsidR="00077495" w:rsidRPr="006F1EFE" w:rsidRDefault="00077495" w:rsidP="00077495">
      <w:pPr>
        <w:numPr>
          <w:ilvl w:val="0"/>
          <w:numId w:val="132"/>
        </w:numPr>
        <w:contextualSpacing/>
        <w:textAlignment w:val="baseline"/>
        <w:rPr>
          <w:lang w:val="en-CA"/>
          <w:rPrChange w:id="25319" w:author="Jens-Rainer Ohm" w:date="2026-07-18T09:33:00Z">
            <w:rPr>
              <w:lang w:val="en-CA"/>
            </w:rPr>
          </w:rPrChange>
        </w:rPr>
      </w:pPr>
      <w:r w:rsidRPr="006F1EFE">
        <w:rPr>
          <w:lang w:val="en-CA"/>
          <w:rPrChange w:id="25320" w:author="Jens-Rainer Ohm" w:date="2026-07-18T09:33:00Z">
            <w:rPr>
              <w:lang w:val="en-CA"/>
            </w:rPr>
          </w:rPrChange>
        </w:rPr>
        <w:t>iOS 18.2</w:t>
      </w:r>
    </w:p>
    <w:p w14:paraId="65EFAA28" w14:textId="77777777" w:rsidR="00077495" w:rsidRPr="006F1EFE" w:rsidRDefault="00077495" w:rsidP="00077495">
      <w:pPr>
        <w:numPr>
          <w:ilvl w:val="0"/>
          <w:numId w:val="132"/>
        </w:numPr>
        <w:contextualSpacing/>
        <w:textAlignment w:val="baseline"/>
        <w:rPr>
          <w:lang w:val="en-CA"/>
          <w:rPrChange w:id="25321" w:author="Jens-Rainer Ohm" w:date="2026-07-18T09:33:00Z">
            <w:rPr>
              <w:lang w:val="en-CA"/>
            </w:rPr>
          </w:rPrChange>
        </w:rPr>
      </w:pPr>
      <w:r w:rsidRPr="006F1EFE">
        <w:rPr>
          <w:lang w:val="en-CA"/>
          <w:rPrChange w:id="25322" w:author="Jens-Rainer Ohm" w:date="2026-07-18T09:33:00Z">
            <w:rPr>
              <w:lang w:val="en-CA"/>
            </w:rPr>
          </w:rPrChange>
        </w:rPr>
        <w:t>Battery Health: 98%</w:t>
      </w:r>
    </w:p>
    <w:p w14:paraId="448F7DFA" w14:textId="47EB7790" w:rsidR="00077495" w:rsidRPr="006F1EFE" w:rsidRDefault="00077495" w:rsidP="00077495">
      <w:pPr>
        <w:textAlignment w:val="baseline"/>
        <w:rPr>
          <w:lang w:val="en-CA"/>
          <w:rPrChange w:id="25323" w:author="Jens-Rainer Ohm" w:date="2026-07-18T09:33:00Z">
            <w:rPr>
              <w:lang w:val="en-CA"/>
            </w:rPr>
          </w:rPrChange>
        </w:rPr>
      </w:pPr>
      <w:r w:rsidRPr="006F1EFE">
        <w:rPr>
          <w:lang w:val="en-CA"/>
          <w:rPrChange w:id="25324" w:author="Jens-Rainer Ohm" w:date="2026-07-18T09:33:00Z">
            <w:rPr>
              <w:lang w:val="en-CA"/>
            </w:rPr>
          </w:rPrChange>
        </w:rPr>
        <w:t>The results of the measurements for 1080p are summarised in the following Table:</w:t>
      </w:r>
    </w:p>
    <w:p w14:paraId="4FE0BED4" w14:textId="77777777" w:rsidR="00077495" w:rsidRPr="006F1EFE" w:rsidRDefault="00077495" w:rsidP="00077495">
      <w:pPr>
        <w:textAlignment w:val="baseline"/>
        <w:rPr>
          <w:lang w:val="en-CA"/>
          <w:rPrChange w:id="25325" w:author="Jens-Rainer Ohm" w:date="2026-07-18T09:33:00Z">
            <w:rPr>
              <w:lang w:val="en-CA"/>
            </w:rPr>
          </w:rPrChange>
        </w:rPr>
      </w:pPr>
    </w:p>
    <w:tbl>
      <w:tblPr>
        <w:tblStyle w:val="Tabellenraster19"/>
        <w:tblW w:w="0" w:type="auto"/>
        <w:tblLook w:val="04A0" w:firstRow="1" w:lastRow="0" w:firstColumn="1" w:lastColumn="0" w:noHBand="0" w:noVBand="1"/>
      </w:tblPr>
      <w:tblGrid>
        <w:gridCol w:w="2502"/>
        <w:gridCol w:w="2340"/>
        <w:gridCol w:w="2117"/>
      </w:tblGrid>
      <w:tr w:rsidR="00077495" w:rsidRPr="006F1EFE" w14:paraId="6C7EACDF" w14:textId="77777777" w:rsidTr="005C3065">
        <w:tc>
          <w:tcPr>
            <w:tcW w:w="2502" w:type="dxa"/>
          </w:tcPr>
          <w:p w14:paraId="7C05B124" w14:textId="77777777" w:rsidR="00077495" w:rsidRPr="006F1EFE" w:rsidRDefault="00077495" w:rsidP="00077495">
            <w:pPr>
              <w:textAlignment w:val="baseline"/>
              <w:rPr>
                <w:szCs w:val="22"/>
                <w:lang w:val="en-CA"/>
                <w:rPrChange w:id="25326" w:author="Jens-Rainer Ohm" w:date="2026-07-18T09:33:00Z">
                  <w:rPr>
                    <w:szCs w:val="22"/>
                    <w:lang w:val="en-CA"/>
                  </w:rPr>
                </w:rPrChange>
              </w:rPr>
            </w:pPr>
            <w:r w:rsidRPr="006F1EFE">
              <w:rPr>
                <w:szCs w:val="22"/>
                <w:lang w:val="en-CA"/>
                <w:rPrChange w:id="25327" w:author="Jens-Rainer Ohm" w:date="2026-07-18T09:33:00Z">
                  <w:rPr>
                    <w:szCs w:val="22"/>
                    <w:lang w:val="en-CA"/>
                  </w:rPr>
                </w:rPrChange>
              </w:rPr>
              <w:t>Device</w:t>
            </w:r>
          </w:p>
        </w:tc>
        <w:tc>
          <w:tcPr>
            <w:tcW w:w="2340" w:type="dxa"/>
          </w:tcPr>
          <w:p w14:paraId="0169A206" w14:textId="77777777" w:rsidR="00077495" w:rsidRPr="006F1EFE" w:rsidRDefault="00077495" w:rsidP="00077495">
            <w:pPr>
              <w:textAlignment w:val="baseline"/>
              <w:rPr>
                <w:szCs w:val="22"/>
                <w:lang w:val="en-CA"/>
                <w:rPrChange w:id="25328" w:author="Jens-Rainer Ohm" w:date="2026-07-18T09:33:00Z">
                  <w:rPr>
                    <w:szCs w:val="22"/>
                    <w:lang w:val="en-CA"/>
                  </w:rPr>
                </w:rPrChange>
              </w:rPr>
            </w:pPr>
            <w:r w:rsidRPr="006F1EFE">
              <w:rPr>
                <w:szCs w:val="22"/>
                <w:lang w:val="en-CA"/>
                <w:rPrChange w:id="25329" w:author="Jens-Rainer Ohm" w:date="2026-07-18T09:33:00Z">
                  <w:rPr>
                    <w:szCs w:val="22"/>
                    <w:lang w:val="en-CA"/>
                  </w:rPr>
                </w:rPrChange>
              </w:rPr>
              <w:t>Encode FPS</w:t>
            </w:r>
          </w:p>
        </w:tc>
        <w:tc>
          <w:tcPr>
            <w:tcW w:w="2117" w:type="dxa"/>
          </w:tcPr>
          <w:p w14:paraId="4C79820B" w14:textId="77777777" w:rsidR="00077495" w:rsidRPr="006F1EFE" w:rsidRDefault="00077495" w:rsidP="00077495">
            <w:pPr>
              <w:textAlignment w:val="baseline"/>
              <w:rPr>
                <w:szCs w:val="22"/>
                <w:lang w:val="en-CA"/>
                <w:rPrChange w:id="25330" w:author="Jens-Rainer Ohm" w:date="2026-07-18T09:33:00Z">
                  <w:rPr>
                    <w:szCs w:val="22"/>
                    <w:lang w:val="en-CA"/>
                  </w:rPr>
                </w:rPrChange>
              </w:rPr>
            </w:pPr>
            <w:r w:rsidRPr="006F1EFE">
              <w:rPr>
                <w:szCs w:val="22"/>
                <w:lang w:val="en-CA"/>
                <w:rPrChange w:id="25331" w:author="Jens-Rainer Ohm" w:date="2026-07-18T09:33:00Z">
                  <w:rPr>
                    <w:szCs w:val="22"/>
                    <w:lang w:val="en-CA"/>
                  </w:rPr>
                </w:rPrChange>
              </w:rPr>
              <w:t>Decode FPS</w:t>
            </w:r>
          </w:p>
        </w:tc>
      </w:tr>
      <w:tr w:rsidR="00077495" w:rsidRPr="006F1EFE" w14:paraId="40C65861" w14:textId="77777777" w:rsidTr="005C3065">
        <w:tc>
          <w:tcPr>
            <w:tcW w:w="2502" w:type="dxa"/>
          </w:tcPr>
          <w:p w14:paraId="52BADA40" w14:textId="77777777" w:rsidR="00077495" w:rsidRPr="006F1EFE" w:rsidRDefault="00077495" w:rsidP="00077495">
            <w:pPr>
              <w:textAlignment w:val="baseline"/>
              <w:rPr>
                <w:szCs w:val="22"/>
                <w:lang w:val="en-CA"/>
                <w:rPrChange w:id="25332" w:author="Jens-Rainer Ohm" w:date="2026-07-18T09:33:00Z">
                  <w:rPr>
                    <w:szCs w:val="22"/>
                    <w:lang w:val="en-CA"/>
                  </w:rPr>
                </w:rPrChange>
              </w:rPr>
            </w:pPr>
            <w:proofErr w:type="spellStart"/>
            <w:r w:rsidRPr="006F1EFE">
              <w:rPr>
                <w:szCs w:val="22"/>
                <w:lang w:val="en-CA"/>
                <w:rPrChange w:id="25333" w:author="Jens-Rainer Ohm" w:date="2026-07-18T09:33:00Z">
                  <w:rPr>
                    <w:szCs w:val="22"/>
                    <w:lang w:val="en-CA"/>
                  </w:rPr>
                </w:rPrChange>
              </w:rPr>
              <w:t>Macbook</w:t>
            </w:r>
            <w:proofErr w:type="spellEnd"/>
            <w:r w:rsidRPr="006F1EFE">
              <w:rPr>
                <w:szCs w:val="22"/>
                <w:lang w:val="en-CA"/>
                <w:rPrChange w:id="25334" w:author="Jens-Rainer Ohm" w:date="2026-07-18T09:33:00Z">
                  <w:rPr>
                    <w:szCs w:val="22"/>
                    <w:lang w:val="en-CA"/>
                  </w:rPr>
                </w:rPrChange>
              </w:rPr>
              <w:t xml:space="preserve"> Pro (M2Pro)</w:t>
            </w:r>
          </w:p>
        </w:tc>
        <w:tc>
          <w:tcPr>
            <w:tcW w:w="2340" w:type="dxa"/>
          </w:tcPr>
          <w:p w14:paraId="6553B12C" w14:textId="77777777" w:rsidR="00077495" w:rsidRPr="006F1EFE" w:rsidRDefault="00077495" w:rsidP="00077495">
            <w:pPr>
              <w:textAlignment w:val="baseline"/>
              <w:rPr>
                <w:szCs w:val="22"/>
                <w:lang w:val="en-CA"/>
                <w:rPrChange w:id="25335" w:author="Jens-Rainer Ohm" w:date="2026-07-18T09:33:00Z">
                  <w:rPr>
                    <w:szCs w:val="22"/>
                    <w:lang w:val="en-CA"/>
                  </w:rPr>
                </w:rPrChange>
              </w:rPr>
            </w:pPr>
            <w:r w:rsidRPr="006F1EFE">
              <w:rPr>
                <w:szCs w:val="22"/>
                <w:lang w:val="en-CA"/>
                <w:rPrChange w:id="25336" w:author="Jens-Rainer Ohm" w:date="2026-07-18T09:33:00Z">
                  <w:rPr>
                    <w:szCs w:val="22"/>
                    <w:lang w:val="en-CA"/>
                  </w:rPr>
                </w:rPrChange>
              </w:rPr>
              <w:t>18</w:t>
            </w:r>
          </w:p>
        </w:tc>
        <w:tc>
          <w:tcPr>
            <w:tcW w:w="2117" w:type="dxa"/>
          </w:tcPr>
          <w:p w14:paraId="56C0E2B7" w14:textId="77777777" w:rsidR="00077495" w:rsidRPr="006F1EFE" w:rsidRDefault="00077495" w:rsidP="00077495">
            <w:pPr>
              <w:textAlignment w:val="baseline"/>
              <w:rPr>
                <w:szCs w:val="22"/>
                <w:lang w:val="en-CA"/>
                <w:rPrChange w:id="25337" w:author="Jens-Rainer Ohm" w:date="2026-07-18T09:33:00Z">
                  <w:rPr>
                    <w:szCs w:val="22"/>
                    <w:lang w:val="en-CA"/>
                  </w:rPr>
                </w:rPrChange>
              </w:rPr>
            </w:pPr>
            <w:r w:rsidRPr="006F1EFE">
              <w:rPr>
                <w:szCs w:val="22"/>
                <w:lang w:val="en-CA"/>
                <w:rPrChange w:id="25338" w:author="Jens-Rainer Ohm" w:date="2026-07-18T09:33:00Z">
                  <w:rPr>
                    <w:szCs w:val="22"/>
                    <w:lang w:val="en-CA"/>
                  </w:rPr>
                </w:rPrChange>
              </w:rPr>
              <w:t>62</w:t>
            </w:r>
          </w:p>
        </w:tc>
      </w:tr>
      <w:tr w:rsidR="00077495" w:rsidRPr="006F1EFE" w14:paraId="77B0C2AD" w14:textId="77777777" w:rsidTr="005C3065">
        <w:tc>
          <w:tcPr>
            <w:tcW w:w="2502" w:type="dxa"/>
          </w:tcPr>
          <w:p w14:paraId="1439492C" w14:textId="77777777" w:rsidR="00077495" w:rsidRPr="006F1EFE" w:rsidRDefault="00077495" w:rsidP="00077495">
            <w:pPr>
              <w:textAlignment w:val="baseline"/>
              <w:rPr>
                <w:szCs w:val="22"/>
                <w:lang w:val="en-CA"/>
                <w:rPrChange w:id="25339" w:author="Jens-Rainer Ohm" w:date="2026-07-18T09:33:00Z">
                  <w:rPr>
                    <w:szCs w:val="22"/>
                    <w:lang w:val="en-CA"/>
                  </w:rPr>
                </w:rPrChange>
              </w:rPr>
            </w:pPr>
            <w:r w:rsidRPr="006F1EFE">
              <w:rPr>
                <w:szCs w:val="22"/>
                <w:lang w:val="en-CA"/>
                <w:rPrChange w:id="25340" w:author="Jens-Rainer Ohm" w:date="2026-07-18T09:33:00Z">
                  <w:rPr>
                    <w:szCs w:val="22"/>
                    <w:lang w:val="en-CA"/>
                  </w:rPr>
                </w:rPrChange>
              </w:rPr>
              <w:t>iPhone15 Pro (A17 Pro)</w:t>
            </w:r>
          </w:p>
        </w:tc>
        <w:tc>
          <w:tcPr>
            <w:tcW w:w="2340" w:type="dxa"/>
          </w:tcPr>
          <w:p w14:paraId="74B8DED8" w14:textId="77777777" w:rsidR="00077495" w:rsidRPr="006F1EFE" w:rsidRDefault="00077495" w:rsidP="00077495">
            <w:pPr>
              <w:textAlignment w:val="baseline"/>
              <w:rPr>
                <w:szCs w:val="22"/>
                <w:lang w:val="en-CA"/>
                <w:rPrChange w:id="25341" w:author="Jens-Rainer Ohm" w:date="2026-07-18T09:33:00Z">
                  <w:rPr>
                    <w:szCs w:val="22"/>
                    <w:lang w:val="en-CA"/>
                  </w:rPr>
                </w:rPrChange>
              </w:rPr>
            </w:pPr>
            <w:r w:rsidRPr="006F1EFE">
              <w:rPr>
                <w:szCs w:val="22"/>
                <w:lang w:val="en-CA"/>
                <w:rPrChange w:id="25342" w:author="Jens-Rainer Ohm" w:date="2026-07-18T09:33:00Z">
                  <w:rPr>
                    <w:szCs w:val="22"/>
                    <w:lang w:val="en-CA"/>
                  </w:rPr>
                </w:rPrChange>
              </w:rPr>
              <w:t>-</w:t>
            </w:r>
          </w:p>
        </w:tc>
        <w:tc>
          <w:tcPr>
            <w:tcW w:w="2117" w:type="dxa"/>
          </w:tcPr>
          <w:p w14:paraId="7349F7B5" w14:textId="77777777" w:rsidR="00077495" w:rsidRPr="006F1EFE" w:rsidRDefault="00077495" w:rsidP="00077495">
            <w:pPr>
              <w:textAlignment w:val="baseline"/>
              <w:rPr>
                <w:lang w:val="en-CA"/>
                <w:rPrChange w:id="25343" w:author="Jens-Rainer Ohm" w:date="2026-07-18T09:33:00Z">
                  <w:rPr>
                    <w:lang w:val="en-CA"/>
                  </w:rPr>
                </w:rPrChange>
              </w:rPr>
            </w:pPr>
            <w:r w:rsidRPr="006F1EFE">
              <w:rPr>
                <w:lang w:val="en-CA"/>
                <w:rPrChange w:id="25344" w:author="Jens-Rainer Ohm" w:date="2026-07-18T09:33:00Z">
                  <w:rPr>
                    <w:lang w:val="en-CA"/>
                  </w:rPr>
                </w:rPrChange>
              </w:rPr>
              <w:t>50</w:t>
            </w:r>
          </w:p>
        </w:tc>
      </w:tr>
    </w:tbl>
    <w:p w14:paraId="1876FA27" w14:textId="03A09CA1" w:rsidR="00077495" w:rsidRPr="006F1EFE" w:rsidRDefault="00077495" w:rsidP="000576E8">
      <w:pPr>
        <w:rPr>
          <w:lang w:val="en-CA"/>
          <w:rPrChange w:id="25345" w:author="Jens-Rainer Ohm" w:date="2026-07-18T09:33:00Z">
            <w:rPr>
              <w:lang w:val="en-CA"/>
            </w:rPr>
          </w:rPrChange>
        </w:rPr>
      </w:pPr>
      <w:r w:rsidRPr="006F1EFE">
        <w:rPr>
          <w:noProof/>
          <w:lang w:val="en-CA"/>
          <w:rPrChange w:id="25346" w:author="Jens-Rainer Ohm" w:date="2026-07-18T09:33:00Z">
            <w:rPr>
              <w:noProof/>
              <w:lang w:val="en-CA"/>
            </w:rPr>
          </w:rPrChange>
        </w:rPr>
        <w:drawing>
          <wp:inline distT="0" distB="0" distL="0" distR="0" wp14:anchorId="3CDB555D" wp14:editId="1B650111">
            <wp:extent cx="2778214" cy="1320800"/>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85456" cy="1324243"/>
                    </a:xfrm>
                    <a:prstGeom prst="rect">
                      <a:avLst/>
                    </a:prstGeom>
                  </pic:spPr>
                </pic:pic>
              </a:graphicData>
            </a:graphic>
          </wp:inline>
        </w:drawing>
      </w:r>
    </w:p>
    <w:p w14:paraId="43A57FD0" w14:textId="48490106" w:rsidR="00F734C1" w:rsidRPr="006F1EFE" w:rsidRDefault="00F734C1" w:rsidP="000576E8">
      <w:pPr>
        <w:rPr>
          <w:lang w:val="en-CA"/>
          <w:rPrChange w:id="25347" w:author="Jens-Rainer Ohm" w:date="2026-07-18T09:33:00Z">
            <w:rPr>
              <w:lang w:val="en-CA"/>
            </w:rPr>
          </w:rPrChange>
        </w:rPr>
      </w:pPr>
      <w:r w:rsidRPr="006F1EFE">
        <w:rPr>
          <w:lang w:val="en-CA"/>
          <w:rPrChange w:id="25348" w:author="Jens-Rainer Ohm" w:date="2026-07-18T09:33:00Z">
            <w:rPr>
              <w:lang w:val="en-CA"/>
            </w:rPr>
          </w:rPrChange>
        </w:rPr>
        <w:t>It was asked why the encoder is slower? Larger network is used.</w:t>
      </w:r>
    </w:p>
    <w:p w14:paraId="33B9136E" w14:textId="61227AEC" w:rsidR="00F734C1" w:rsidRPr="006F1EFE" w:rsidRDefault="00F734C1" w:rsidP="000576E8">
      <w:pPr>
        <w:rPr>
          <w:lang w:val="en-CA"/>
          <w:rPrChange w:id="25349" w:author="Jens-Rainer Ohm" w:date="2026-07-18T09:33:00Z">
            <w:rPr>
              <w:lang w:val="en-CA"/>
            </w:rPr>
          </w:rPrChange>
        </w:rPr>
      </w:pPr>
      <w:r w:rsidRPr="006F1EFE">
        <w:rPr>
          <w:lang w:val="en-CA"/>
          <w:rPrChange w:id="25350" w:author="Jens-Rainer Ohm" w:date="2026-07-18T09:33:00Z">
            <w:rPr>
              <w:lang w:val="en-CA"/>
            </w:rPr>
          </w:rPrChange>
        </w:rPr>
        <w:t>It was commented that it would be interesting to compare against a conventional encoder in terms of run time, battery consumption, and quality at same bit rate.</w:t>
      </w:r>
    </w:p>
    <w:p w14:paraId="02D291BF" w14:textId="7AB05AC8" w:rsidR="00F734C1" w:rsidRPr="006F1EFE" w:rsidRDefault="00F734C1" w:rsidP="000576E8">
      <w:pPr>
        <w:rPr>
          <w:lang w:val="en-CA"/>
          <w:rPrChange w:id="25351" w:author="Jens-Rainer Ohm" w:date="2026-07-18T09:33:00Z">
            <w:rPr>
              <w:lang w:val="en-CA"/>
            </w:rPr>
          </w:rPrChange>
        </w:rPr>
      </w:pPr>
      <w:r w:rsidRPr="006F1EFE">
        <w:rPr>
          <w:lang w:val="en-CA"/>
          <w:rPrChange w:id="25352" w:author="Jens-Rainer Ohm" w:date="2026-07-18T09:33:00Z">
            <w:rPr>
              <w:lang w:val="en-CA"/>
            </w:rPr>
          </w:rPrChange>
        </w:rPr>
        <w:lastRenderedPageBreak/>
        <w:t>A demo is announced for the afternoon coffee break.</w:t>
      </w:r>
    </w:p>
    <w:p w14:paraId="5A97ACA8" w14:textId="58E664D1" w:rsidR="00F734C1" w:rsidRPr="006F1EFE" w:rsidRDefault="00F734C1" w:rsidP="000576E8">
      <w:pPr>
        <w:rPr>
          <w:lang w:val="en-CA"/>
          <w:rPrChange w:id="25353" w:author="Jens-Rainer Ohm" w:date="2026-07-18T09:33:00Z">
            <w:rPr>
              <w:lang w:val="en-CA"/>
            </w:rPr>
          </w:rPrChange>
        </w:rPr>
      </w:pPr>
      <w:r w:rsidRPr="006F1EFE">
        <w:rPr>
          <w:lang w:val="en-CA"/>
          <w:rPrChange w:id="25354" w:author="Jens-Rainer Ohm" w:date="2026-07-18T09:33:00Z">
            <w:rPr>
              <w:lang w:val="en-CA"/>
            </w:rPr>
          </w:rPrChange>
        </w:rPr>
        <w:t>In the device architectures, the memory transfer between MPU and CPU is minimum.</w:t>
      </w:r>
    </w:p>
    <w:p w14:paraId="19B69319" w14:textId="7AB18DE8" w:rsidR="00F734C1" w:rsidRPr="006F1EFE" w:rsidRDefault="00F734C1" w:rsidP="000576E8">
      <w:pPr>
        <w:rPr>
          <w:lang w:val="en-CA"/>
          <w:rPrChange w:id="25355" w:author="Jens-Rainer Ohm" w:date="2026-07-18T09:33:00Z">
            <w:rPr>
              <w:lang w:val="en-CA"/>
            </w:rPr>
          </w:rPrChange>
        </w:rPr>
      </w:pPr>
      <w:r w:rsidRPr="006F1EFE">
        <w:rPr>
          <w:lang w:val="en-CA"/>
          <w:rPrChange w:id="25356" w:author="Jens-Rainer Ohm" w:date="2026-07-18T09:33:00Z">
            <w:rPr>
              <w:lang w:val="en-CA"/>
            </w:rPr>
          </w:rPrChange>
        </w:rPr>
        <w:t xml:space="preserve">Implementation in FP, but as long as </w:t>
      </w:r>
      <w:proofErr w:type="spellStart"/>
      <w:r w:rsidRPr="006F1EFE">
        <w:rPr>
          <w:lang w:val="en-CA"/>
          <w:rPrChange w:id="25357" w:author="Jens-Rainer Ohm" w:date="2026-07-18T09:33:00Z">
            <w:rPr>
              <w:lang w:val="en-CA"/>
            </w:rPr>
          </w:rPrChange>
        </w:rPr>
        <w:t>IoS</w:t>
      </w:r>
      <w:proofErr w:type="spellEnd"/>
      <w:r w:rsidRPr="006F1EFE">
        <w:rPr>
          <w:lang w:val="en-CA"/>
          <w:rPrChange w:id="25358" w:author="Jens-Rainer Ohm" w:date="2026-07-18T09:33:00Z">
            <w:rPr>
              <w:lang w:val="en-CA"/>
            </w:rPr>
          </w:rPrChange>
        </w:rPr>
        <w:t xml:space="preserve"> is used the interoperability between devices is not a problem.</w:t>
      </w:r>
    </w:p>
    <w:p w14:paraId="089DFEC3" w14:textId="67E32C1B" w:rsidR="00F734C1" w:rsidRPr="006F1EFE" w:rsidRDefault="00F734C1" w:rsidP="000576E8">
      <w:pPr>
        <w:rPr>
          <w:lang w:val="en-CA"/>
          <w:rPrChange w:id="25359" w:author="Jens-Rainer Ohm" w:date="2026-07-18T09:33:00Z">
            <w:rPr>
              <w:lang w:val="en-CA"/>
            </w:rPr>
          </w:rPrChange>
        </w:rPr>
      </w:pPr>
      <w:r w:rsidRPr="006F1EFE">
        <w:rPr>
          <w:lang w:val="en-CA"/>
          <w:rPrChange w:id="25360" w:author="Jens-Rainer Ohm" w:date="2026-07-18T09:33:00Z">
            <w:rPr>
              <w:lang w:val="en-CA"/>
            </w:rPr>
          </w:rPrChange>
        </w:rPr>
        <w:t>It was commented that integer implementation might give further speedup.</w:t>
      </w:r>
    </w:p>
    <w:p w14:paraId="111FFAFA" w14:textId="6C5CD8EA" w:rsidR="00F734C1" w:rsidRPr="006F1EFE" w:rsidRDefault="00A94741" w:rsidP="000576E8">
      <w:pPr>
        <w:rPr>
          <w:lang w:val="en-CA"/>
          <w:rPrChange w:id="25361" w:author="Jens-Rainer Ohm" w:date="2026-07-18T09:33:00Z">
            <w:rPr>
              <w:lang w:val="en-CA"/>
            </w:rPr>
          </w:rPrChange>
        </w:rPr>
      </w:pPr>
      <w:r w:rsidRPr="006F1EFE">
        <w:rPr>
          <w:lang w:val="en-CA"/>
          <w:rPrChange w:id="25362" w:author="Jens-Rainer Ohm" w:date="2026-07-18T09:33:00Z">
            <w:rPr>
              <w:lang w:val="en-CA"/>
            </w:rPr>
          </w:rPrChange>
        </w:rPr>
        <w:t>In terms of compression, comparable to HEVC LD visually</w:t>
      </w:r>
    </w:p>
    <w:p w14:paraId="40FA786D" w14:textId="37D7D31B" w:rsidR="00A94741" w:rsidRPr="006F1EFE" w:rsidRDefault="00A94741" w:rsidP="000576E8">
      <w:pPr>
        <w:rPr>
          <w:lang w:val="en-CA"/>
          <w:rPrChange w:id="25363" w:author="Jens-Rainer Ohm" w:date="2026-07-18T09:33:00Z">
            <w:rPr>
              <w:lang w:val="en-CA"/>
            </w:rPr>
          </w:rPrChange>
        </w:rPr>
      </w:pPr>
      <w:r w:rsidRPr="006F1EFE">
        <w:rPr>
          <w:lang w:val="en-CA"/>
          <w:rPrChange w:id="25364" w:author="Jens-Rainer Ohm" w:date="2026-07-18T09:33:00Z">
            <w:rPr>
              <w:lang w:val="en-CA"/>
            </w:rPr>
          </w:rPrChange>
        </w:rPr>
        <w:t>Contribution for information – no specific action.</w:t>
      </w:r>
    </w:p>
    <w:p w14:paraId="6E2D32A8" w14:textId="77777777" w:rsidR="0021173D" w:rsidRPr="006F1EFE" w:rsidRDefault="00C45FD9" w:rsidP="0021173D">
      <w:pPr>
        <w:pStyle w:val="berschrift9"/>
        <w:rPr>
          <w:sz w:val="20"/>
          <w:szCs w:val="20"/>
          <w:lang w:val="en-CA" w:eastAsia="de-DE"/>
          <w:rPrChange w:id="25365" w:author="Jens-Rainer Ohm" w:date="2026-07-18T09:33:00Z">
            <w:rPr>
              <w:sz w:val="20"/>
              <w:szCs w:val="20"/>
              <w:lang w:val="en-CA" w:eastAsia="de-DE"/>
            </w:rPr>
          </w:rPrChange>
        </w:rPr>
      </w:pPr>
      <w:r w:rsidRPr="006F1EFE">
        <w:rPr>
          <w:lang w:val="en-CA"/>
          <w:rPrChange w:id="25366" w:author="Jens-Rainer Ohm" w:date="2026-07-18T09:33:00Z">
            <w:rPr/>
          </w:rPrChange>
        </w:rPr>
        <w:fldChar w:fldCharType="begin"/>
      </w:r>
      <w:r w:rsidRPr="006F1EFE">
        <w:rPr>
          <w:lang w:val="en-CA"/>
          <w:rPrChange w:id="25367" w:author="Jens-Rainer Ohm" w:date="2026-07-18T09:33:00Z">
            <w:rPr/>
          </w:rPrChange>
        </w:rPr>
        <w:instrText xml:space="preserve"> HYPERLINK "https://jvet-experts.org/doc_end_user/current_documen</w:instrText>
      </w:r>
      <w:r w:rsidRPr="006F1EFE">
        <w:rPr>
          <w:lang w:val="en-CA"/>
          <w:rPrChange w:id="25368" w:author="Jens-Rainer Ohm" w:date="2026-07-18T09:33:00Z">
            <w:rPr/>
          </w:rPrChange>
        </w:rPr>
        <w:instrText xml:space="preserve">t.php?id=17179" </w:instrText>
      </w:r>
      <w:r w:rsidRPr="006F1EFE">
        <w:rPr>
          <w:lang w:val="en-CA"/>
          <w:rPrChange w:id="25369" w:author="Jens-Rainer Ohm" w:date="2026-07-18T09:33:00Z">
            <w:rPr/>
          </w:rPrChange>
        </w:rPr>
        <w:fldChar w:fldCharType="separate"/>
      </w:r>
      <w:r w:rsidR="0021173D" w:rsidRPr="006F1EFE">
        <w:rPr>
          <w:color w:val="0000FF"/>
          <w:szCs w:val="24"/>
          <w:u w:val="single"/>
          <w:lang w:val="en-CA" w:eastAsia="de-DE"/>
          <w:rPrChange w:id="25370" w:author="Jens-Rainer Ohm" w:date="2026-07-18T09:33:00Z">
            <w:rPr>
              <w:color w:val="0000FF"/>
              <w:szCs w:val="24"/>
              <w:u w:val="single"/>
              <w:lang w:val="en-CA" w:eastAsia="de-DE"/>
            </w:rPr>
          </w:rPrChange>
        </w:rPr>
        <w:t>JVET-AQ0200</w:t>
      </w:r>
      <w:r w:rsidRPr="006F1EFE">
        <w:rPr>
          <w:color w:val="0000FF"/>
          <w:szCs w:val="24"/>
          <w:u w:val="single"/>
          <w:lang w:val="en-CA" w:eastAsia="de-DE"/>
          <w:rPrChange w:id="25371" w:author="Jens-Rainer Ohm" w:date="2026-07-18T09:33:00Z">
            <w:rPr>
              <w:color w:val="0000FF"/>
              <w:szCs w:val="24"/>
              <w:u w:val="single"/>
              <w:lang w:val="en-CA" w:eastAsia="de-DE"/>
            </w:rPr>
          </w:rPrChange>
        </w:rPr>
        <w:fldChar w:fldCharType="end"/>
      </w:r>
      <w:r w:rsidR="0021173D" w:rsidRPr="006F1EFE">
        <w:rPr>
          <w:szCs w:val="24"/>
          <w:lang w:val="en-CA" w:eastAsia="de-DE"/>
          <w:rPrChange w:id="25372" w:author="Jens-Rainer Ohm" w:date="2026-07-18T09:33:00Z">
            <w:rPr>
              <w:szCs w:val="24"/>
              <w:lang w:val="en-CA" w:eastAsia="de-DE"/>
            </w:rPr>
          </w:rPrChange>
        </w:rPr>
        <w:t xml:space="preserve"> [AHG11] Training-Time Optimization for LOP7 [J. Lee, M. Jeon, K. Choi (KHU), B.-S. Kim, I. Cho, S. </w:t>
      </w:r>
      <w:proofErr w:type="spellStart"/>
      <w:r w:rsidR="0021173D" w:rsidRPr="006F1EFE">
        <w:rPr>
          <w:szCs w:val="24"/>
          <w:lang w:val="en-CA" w:eastAsia="de-DE"/>
          <w:rPrChange w:id="25373" w:author="Jens-Rainer Ohm" w:date="2026-07-18T09:33:00Z">
            <w:rPr>
              <w:szCs w:val="24"/>
              <w:lang w:val="en-CA" w:eastAsia="de-DE"/>
            </w:rPr>
          </w:rPrChange>
        </w:rPr>
        <w:t>Hahm</w:t>
      </w:r>
      <w:proofErr w:type="spellEnd"/>
      <w:r w:rsidR="0021173D" w:rsidRPr="006F1EFE">
        <w:rPr>
          <w:szCs w:val="24"/>
          <w:lang w:val="en-CA" w:eastAsia="de-DE"/>
          <w:rPrChange w:id="25374" w:author="Jens-Rainer Ohm" w:date="2026-07-18T09:33:00Z">
            <w:rPr>
              <w:szCs w:val="24"/>
              <w:lang w:val="en-CA" w:eastAsia="de-DE"/>
            </w:rPr>
          </w:rPrChange>
        </w:rPr>
        <w:t xml:space="preserve"> (KBS)] [late]</w:t>
      </w:r>
    </w:p>
    <w:p w14:paraId="04488BF0" w14:textId="0AC6321B" w:rsidR="0021173D" w:rsidRPr="006F1EFE" w:rsidRDefault="00A94741" w:rsidP="000576E8">
      <w:pPr>
        <w:rPr>
          <w:lang w:val="en-CA"/>
          <w:rPrChange w:id="25375" w:author="Jens-Rainer Ohm" w:date="2026-07-18T09:33:00Z">
            <w:rPr>
              <w:lang w:val="en-CA"/>
            </w:rPr>
          </w:rPrChange>
        </w:rPr>
      </w:pPr>
      <w:r w:rsidRPr="006F1EFE">
        <w:rPr>
          <w:lang w:val="en-CA"/>
          <w:rPrChange w:id="25376" w:author="Jens-Rainer Ohm" w:date="2026-07-18T09:33:00Z">
            <w:rPr>
              <w:lang w:val="en-CA"/>
            </w:rPr>
          </w:rPrChange>
        </w:rPr>
        <w:t>This contribution reports the validation of the training-time reduction strategy from JVET-AQ0071 on the conventional fixed-kernel LOP7 anchor within NNVC 17.1. In the implementation, three acceleration techniques—</w:t>
      </w:r>
      <w:proofErr w:type="spellStart"/>
      <w:r w:rsidRPr="006F1EFE">
        <w:rPr>
          <w:lang w:val="en-CA"/>
          <w:rPrChange w:id="25377" w:author="Jens-Rainer Ohm" w:date="2026-07-18T09:33:00Z">
            <w:rPr>
              <w:lang w:val="en-CA"/>
            </w:rPr>
          </w:rPrChange>
        </w:rPr>
        <w:t>cuDNN</w:t>
      </w:r>
      <w:proofErr w:type="spellEnd"/>
      <w:r w:rsidRPr="006F1EFE">
        <w:rPr>
          <w:lang w:val="en-CA"/>
          <w:rPrChange w:id="25378" w:author="Jens-Rainer Ohm" w:date="2026-07-18T09:33:00Z">
            <w:rPr>
              <w:lang w:val="en-CA"/>
            </w:rPr>
          </w:rPrChange>
        </w:rPr>
        <w:t xml:space="preserve"> benchmarking, </w:t>
      </w:r>
      <w:proofErr w:type="spellStart"/>
      <w:proofErr w:type="gramStart"/>
      <w:r w:rsidRPr="006F1EFE">
        <w:rPr>
          <w:lang w:val="en-CA"/>
          <w:rPrChange w:id="25379" w:author="Jens-Rainer Ohm" w:date="2026-07-18T09:33:00Z">
            <w:rPr>
              <w:lang w:val="en-CA"/>
            </w:rPr>
          </w:rPrChange>
        </w:rPr>
        <w:t>torch.compile</w:t>
      </w:r>
      <w:proofErr w:type="spellEnd"/>
      <w:proofErr w:type="gramEnd"/>
      <w:r w:rsidRPr="006F1EFE">
        <w:rPr>
          <w:lang w:val="en-CA"/>
          <w:rPrChange w:id="25380" w:author="Jens-Rainer Ohm" w:date="2026-07-18T09:33:00Z">
            <w:rPr>
              <w:lang w:val="en-CA"/>
            </w:rPr>
          </w:rPrChange>
        </w:rPr>
        <w:t xml:space="preserve">, and Automatic Mixed Precision (AMP) with </w:t>
      </w:r>
      <w:proofErr w:type="spellStart"/>
      <w:r w:rsidRPr="006F1EFE">
        <w:rPr>
          <w:lang w:val="en-CA"/>
          <w:rPrChange w:id="25381" w:author="Jens-Rainer Ohm" w:date="2026-07-18T09:33:00Z">
            <w:rPr>
              <w:lang w:val="en-CA"/>
            </w:rPr>
          </w:rPrChange>
        </w:rPr>
        <w:t>GradScaler</w:t>
      </w:r>
      <w:proofErr w:type="spellEnd"/>
      <w:r w:rsidRPr="006F1EFE">
        <w:rPr>
          <w:lang w:val="en-CA"/>
          <w:rPrChange w:id="25382" w:author="Jens-Rainer Ohm" w:date="2026-07-18T09:33:00Z">
            <w:rPr>
              <w:lang w:val="en-CA"/>
            </w:rPr>
          </w:rPrChange>
        </w:rPr>
        <w:t>—are employed to improve computational and memory efficiency. Experimental results show that the proposed training strategy achieves a 31.3% reduction in overall training time (i.e., 1.45× speedup). Despite this substantial reduction in training time, the coding performance remains essentially unchanged relative to the NNVC 17.1 LOP7 anchor</w:t>
      </w:r>
    </w:p>
    <w:p w14:paraId="707CF532" w14:textId="20C668DF" w:rsidR="00A94741" w:rsidRPr="006F1EFE" w:rsidRDefault="00140A77" w:rsidP="000576E8">
      <w:pPr>
        <w:rPr>
          <w:lang w:val="en-CA"/>
          <w:rPrChange w:id="25383" w:author="Jens-Rainer Ohm" w:date="2026-07-18T09:33:00Z">
            <w:rPr>
              <w:lang w:val="en-CA"/>
            </w:rPr>
          </w:rPrChange>
        </w:rPr>
      </w:pPr>
      <w:r w:rsidRPr="006F1EFE">
        <w:rPr>
          <w:noProof/>
          <w:lang w:val="en-CA"/>
          <w:rPrChange w:id="25384" w:author="Jens-Rainer Ohm" w:date="2026-07-18T09:33:00Z">
            <w:rPr>
              <w:noProof/>
              <w:lang w:val="en-CA"/>
            </w:rPr>
          </w:rPrChange>
        </w:rPr>
        <w:drawing>
          <wp:inline distT="0" distB="0" distL="0" distR="0" wp14:anchorId="26721B82" wp14:editId="61980A0C">
            <wp:extent cx="5914390" cy="2264410"/>
            <wp:effectExtent l="0" t="0" r="0" b="254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14390" cy="2264410"/>
                    </a:xfrm>
                    <a:prstGeom prst="rect">
                      <a:avLst/>
                    </a:prstGeom>
                  </pic:spPr>
                </pic:pic>
              </a:graphicData>
            </a:graphic>
          </wp:inline>
        </w:drawing>
      </w:r>
    </w:p>
    <w:p w14:paraId="76B1E5CF" w14:textId="16F5CBC5" w:rsidR="00140A77" w:rsidRPr="006F1EFE" w:rsidRDefault="0012140C" w:rsidP="000576E8">
      <w:pPr>
        <w:rPr>
          <w:lang w:val="en-CA"/>
          <w:rPrChange w:id="25385" w:author="Jens-Rainer Ohm" w:date="2026-07-18T09:33:00Z">
            <w:rPr>
              <w:lang w:val="en-CA"/>
            </w:rPr>
          </w:rPrChange>
        </w:rPr>
      </w:pPr>
      <w:r w:rsidRPr="006F1EFE">
        <w:rPr>
          <w:lang w:val="en-CA"/>
          <w:rPrChange w:id="25386" w:author="Jens-Rainer Ohm" w:date="2026-07-18T09:33:00Z">
            <w:rPr>
              <w:lang w:val="en-CA"/>
            </w:rPr>
          </w:rPrChange>
        </w:rPr>
        <w:t>The training was not changed.</w:t>
      </w:r>
    </w:p>
    <w:p w14:paraId="6E97139D" w14:textId="196038E8" w:rsidR="0012140C" w:rsidRPr="006F1EFE" w:rsidRDefault="0012140C" w:rsidP="000576E8">
      <w:pPr>
        <w:rPr>
          <w:lang w:val="en-CA"/>
          <w:rPrChange w:id="25387" w:author="Jens-Rainer Ohm" w:date="2026-07-18T09:33:00Z">
            <w:rPr>
              <w:lang w:val="en-CA"/>
            </w:rPr>
          </w:rPrChange>
        </w:rPr>
      </w:pPr>
      <w:bookmarkStart w:id="25388" w:name="_Hlk234408387"/>
      <w:r w:rsidRPr="006F1EFE">
        <w:rPr>
          <w:lang w:val="en-CA"/>
          <w:rPrChange w:id="25389" w:author="Jens-Rainer Ohm" w:date="2026-07-18T09:33:00Z">
            <w:rPr>
              <w:lang w:val="en-CA"/>
            </w:rPr>
          </w:rPrChange>
        </w:rPr>
        <w:t>Contribution for information – no specific action.</w:t>
      </w:r>
    </w:p>
    <w:bookmarkEnd w:id="25388"/>
    <w:p w14:paraId="1008D36F" w14:textId="43E17E84" w:rsidR="00F44BFE" w:rsidRPr="006F1EFE" w:rsidRDefault="00F44BFE" w:rsidP="00CA2E49">
      <w:pPr>
        <w:pStyle w:val="berschrift3"/>
        <w:ind w:left="663" w:hanging="663"/>
        <w:rPr>
          <w:lang w:val="en-CA"/>
          <w:rPrChange w:id="25390" w:author="Jens-Rainer Ohm" w:date="2026-07-18T09:33:00Z">
            <w:rPr>
              <w:lang w:val="en-CA"/>
            </w:rPr>
          </w:rPrChange>
        </w:rPr>
      </w:pPr>
      <w:r w:rsidRPr="006F1EFE">
        <w:rPr>
          <w:lang w:val="en-CA"/>
          <w:rPrChange w:id="25391" w:author="Jens-Rainer Ohm" w:date="2026-07-18T09:33:00Z">
            <w:rPr>
              <w:lang w:val="en-CA"/>
            </w:rPr>
          </w:rPrChange>
        </w:rPr>
        <w:t>SADL and NNVC implementation, CTC (</w:t>
      </w:r>
      <w:r w:rsidR="00BA0F8C" w:rsidRPr="006F1EFE">
        <w:rPr>
          <w:lang w:val="en-CA"/>
          <w:rPrChange w:id="25392" w:author="Jens-Rainer Ohm" w:date="2026-07-18T09:33:00Z">
            <w:rPr>
              <w:lang w:val="en-CA"/>
            </w:rPr>
          </w:rPrChange>
        </w:rPr>
        <w:t>2</w:t>
      </w:r>
      <w:r w:rsidRPr="006F1EFE">
        <w:rPr>
          <w:lang w:val="en-CA"/>
          <w:rPrChange w:id="25393" w:author="Jens-Rainer Ohm" w:date="2026-07-18T09:33:00Z">
            <w:rPr>
              <w:lang w:val="en-CA"/>
            </w:rPr>
          </w:rPrChange>
        </w:rPr>
        <w:t>)</w:t>
      </w:r>
      <w:bookmarkEnd w:id="25123"/>
    </w:p>
    <w:p w14:paraId="64DA8CD8" w14:textId="2F0C1996" w:rsidR="000576E8" w:rsidRPr="006F1EFE" w:rsidRDefault="000576E8" w:rsidP="000576E8">
      <w:pPr>
        <w:rPr>
          <w:lang w:val="en-CA"/>
          <w:rPrChange w:id="25394" w:author="Jens-Rainer Ohm" w:date="2026-07-18T09:33:00Z">
            <w:rPr>
              <w:lang w:val="en-CA"/>
            </w:rPr>
          </w:rPrChange>
        </w:rPr>
      </w:pPr>
      <w:bookmarkStart w:id="25395" w:name="_Ref193790945"/>
      <w:r w:rsidRPr="006F1EFE">
        <w:rPr>
          <w:lang w:val="en-CA"/>
          <w:rPrChange w:id="25396" w:author="Jens-Rainer Ohm" w:date="2026-07-18T09:33:00Z">
            <w:rPr>
              <w:lang w:val="en-CA"/>
            </w:rPr>
          </w:rPrChange>
        </w:rPr>
        <w:t xml:space="preserve">Contributions in this area were discussed during </w:t>
      </w:r>
      <w:r w:rsidR="0012140C" w:rsidRPr="006F1EFE">
        <w:rPr>
          <w:lang w:val="en-CA"/>
          <w:rPrChange w:id="25397" w:author="Jens-Rainer Ohm" w:date="2026-07-18T09:33:00Z">
            <w:rPr>
              <w:lang w:val="en-CA"/>
            </w:rPr>
          </w:rPrChange>
        </w:rPr>
        <w:t>1225</w:t>
      </w:r>
      <w:r w:rsidRPr="006F1EFE">
        <w:rPr>
          <w:lang w:val="en-CA"/>
          <w:rPrChange w:id="25398" w:author="Jens-Rainer Ohm" w:date="2026-07-18T09:33:00Z">
            <w:rPr>
              <w:lang w:val="en-CA"/>
            </w:rPr>
          </w:rPrChange>
        </w:rPr>
        <w:t>–</w:t>
      </w:r>
      <w:r w:rsidR="001D2C69" w:rsidRPr="006F1EFE">
        <w:rPr>
          <w:lang w:val="en-CA"/>
          <w:rPrChange w:id="25399" w:author="Jens-Rainer Ohm" w:date="2026-07-18T09:33:00Z">
            <w:rPr>
              <w:lang w:val="en-CA"/>
            </w:rPr>
          </w:rPrChange>
        </w:rPr>
        <w:t xml:space="preserve">1245 </w:t>
      </w:r>
      <w:r w:rsidRPr="006F1EFE">
        <w:rPr>
          <w:lang w:val="en-CA"/>
          <w:rPrChange w:id="25400" w:author="Jens-Rainer Ohm" w:date="2026-07-18T09:33:00Z">
            <w:rPr>
              <w:lang w:val="en-CA"/>
            </w:rPr>
          </w:rPrChange>
        </w:rPr>
        <w:t xml:space="preserve">on </w:t>
      </w:r>
      <w:r w:rsidR="0012140C" w:rsidRPr="006F1EFE">
        <w:rPr>
          <w:lang w:val="en-CA"/>
          <w:rPrChange w:id="25401" w:author="Jens-Rainer Ohm" w:date="2026-07-18T09:33:00Z">
            <w:rPr>
              <w:lang w:val="en-CA"/>
            </w:rPr>
          </w:rPrChange>
        </w:rPr>
        <w:t xml:space="preserve">Wednesday 7 </w:t>
      </w:r>
      <w:r w:rsidRPr="006F1EFE">
        <w:rPr>
          <w:lang w:val="en-CA"/>
          <w:rPrChange w:id="25402" w:author="Jens-Rainer Ohm" w:date="2026-07-18T09:33:00Z">
            <w:rPr>
              <w:lang w:val="en-CA"/>
            </w:rPr>
          </w:rPrChange>
        </w:rPr>
        <w:t xml:space="preserve">July 2026 (chaired by </w:t>
      </w:r>
      <w:r w:rsidR="0012140C" w:rsidRPr="006F1EFE">
        <w:rPr>
          <w:lang w:val="en-CA"/>
          <w:rPrChange w:id="25403" w:author="Jens-Rainer Ohm" w:date="2026-07-18T09:33:00Z">
            <w:rPr>
              <w:lang w:val="en-CA"/>
            </w:rPr>
          </w:rPrChange>
        </w:rPr>
        <w:t>JRO</w:t>
      </w:r>
      <w:r w:rsidRPr="006F1EFE">
        <w:rPr>
          <w:lang w:val="en-CA"/>
          <w:rPrChange w:id="25404" w:author="Jens-Rainer Ohm" w:date="2026-07-18T09:33:00Z">
            <w:rPr>
              <w:lang w:val="en-CA"/>
            </w:rPr>
          </w:rPrChange>
        </w:rPr>
        <w:t>).</w:t>
      </w:r>
    </w:p>
    <w:p w14:paraId="66E454A6" w14:textId="785811CA" w:rsidR="0069379B" w:rsidRPr="006F1EFE" w:rsidRDefault="00C45FD9" w:rsidP="00D71EE1">
      <w:pPr>
        <w:pStyle w:val="berschrift9"/>
        <w:rPr>
          <w:lang w:val="en-CA"/>
          <w:rPrChange w:id="25405" w:author="Jens-Rainer Ohm" w:date="2026-07-18T09:33:00Z">
            <w:rPr>
              <w:lang w:val="en-CA"/>
            </w:rPr>
          </w:rPrChange>
        </w:rPr>
      </w:pPr>
      <w:r w:rsidRPr="006F1EFE">
        <w:rPr>
          <w:lang w:val="en-CA"/>
          <w:rPrChange w:id="25406" w:author="Jens-Rainer Ohm" w:date="2026-07-18T09:33:00Z">
            <w:rPr/>
          </w:rPrChange>
        </w:rPr>
        <w:fldChar w:fldCharType="begin"/>
      </w:r>
      <w:r w:rsidRPr="006F1EFE">
        <w:rPr>
          <w:lang w:val="en-CA"/>
          <w:rPrChange w:id="25407" w:author="Jens-Rainer Ohm" w:date="2026-07-18T09:33:00Z">
            <w:rPr/>
          </w:rPrChange>
        </w:rPr>
        <w:instrText xml:space="preserve"> HYPERLINK "https://jvet-experts.org/doc_end_user/current_document.php?id=17097" </w:instrText>
      </w:r>
      <w:r w:rsidRPr="006F1EFE">
        <w:rPr>
          <w:lang w:val="en-CA"/>
          <w:rPrChange w:id="25408" w:author="Jens-Rainer Ohm" w:date="2026-07-18T09:33:00Z">
            <w:rPr/>
          </w:rPrChange>
        </w:rPr>
        <w:fldChar w:fldCharType="separate"/>
      </w:r>
      <w:r w:rsidR="0069379B" w:rsidRPr="006F1EFE">
        <w:rPr>
          <w:color w:val="0000FF"/>
          <w:szCs w:val="24"/>
          <w:u w:val="single"/>
          <w:lang w:val="en-CA" w:eastAsia="de-DE"/>
          <w:rPrChange w:id="25409" w:author="Jens-Rainer Ohm" w:date="2026-07-18T09:33:00Z">
            <w:rPr>
              <w:color w:val="0000FF"/>
              <w:szCs w:val="24"/>
              <w:u w:val="single"/>
              <w:lang w:val="en-CA" w:eastAsia="de-DE"/>
            </w:rPr>
          </w:rPrChange>
        </w:rPr>
        <w:t>JVET-AQ0138</w:t>
      </w:r>
      <w:r w:rsidRPr="006F1EFE">
        <w:rPr>
          <w:color w:val="0000FF"/>
          <w:szCs w:val="24"/>
          <w:u w:val="single"/>
          <w:lang w:val="en-CA" w:eastAsia="de-DE"/>
          <w:rPrChange w:id="25410" w:author="Jens-Rainer Ohm" w:date="2026-07-18T09:33:00Z">
            <w:rPr>
              <w:color w:val="0000FF"/>
              <w:szCs w:val="24"/>
              <w:u w:val="single"/>
              <w:lang w:val="en-CA" w:eastAsia="de-DE"/>
            </w:rPr>
          </w:rPrChange>
        </w:rPr>
        <w:fldChar w:fldCharType="end"/>
      </w:r>
      <w:r w:rsidR="0069379B" w:rsidRPr="006F1EFE">
        <w:rPr>
          <w:lang w:val="en-CA"/>
          <w:rPrChange w:id="25411" w:author="Jens-Rainer Ohm" w:date="2026-07-18T09:33:00Z">
            <w:rPr>
              <w:lang w:val="en-CA"/>
            </w:rPr>
          </w:rPrChange>
        </w:rPr>
        <w:t xml:space="preserve"> AHG14: SADL Update [F. Galpin (</w:t>
      </w:r>
      <w:proofErr w:type="spellStart"/>
      <w:r w:rsidR="0069379B" w:rsidRPr="006F1EFE">
        <w:rPr>
          <w:lang w:val="en-CA"/>
          <w:rPrChange w:id="25412" w:author="Jens-Rainer Ohm" w:date="2026-07-18T09:33:00Z">
            <w:rPr>
              <w:lang w:val="en-CA"/>
            </w:rPr>
          </w:rPrChange>
        </w:rPr>
        <w:t>InterDigital</w:t>
      </w:r>
      <w:proofErr w:type="spellEnd"/>
      <w:r w:rsidR="0069379B" w:rsidRPr="006F1EFE">
        <w:rPr>
          <w:lang w:val="en-CA"/>
          <w:rPrChange w:id="25413" w:author="Jens-Rainer Ohm" w:date="2026-07-18T09:33:00Z">
            <w:rPr>
              <w:lang w:val="en-CA"/>
            </w:rPr>
          </w:rPrChange>
        </w:rPr>
        <w:t>)]</w:t>
      </w:r>
    </w:p>
    <w:p w14:paraId="3E37E1EB" w14:textId="77777777" w:rsidR="0012140C" w:rsidRPr="006F1EFE" w:rsidRDefault="0012140C" w:rsidP="00362B04">
      <w:pPr>
        <w:rPr>
          <w:b/>
          <w:bCs/>
          <w:lang w:val="en-CA" w:eastAsia="de-DE"/>
          <w:rPrChange w:id="25414" w:author="Jens-Rainer Ohm" w:date="2026-07-18T09:33:00Z">
            <w:rPr>
              <w:b/>
              <w:bCs/>
              <w:lang w:val="en-CA" w:eastAsia="de-DE"/>
            </w:rPr>
          </w:rPrChange>
        </w:rPr>
      </w:pPr>
      <w:r w:rsidRPr="006F1EFE">
        <w:rPr>
          <w:b/>
          <w:bCs/>
          <w:lang w:val="en-CA" w:eastAsia="de-DE"/>
          <w:rPrChange w:id="25415" w:author="Jens-Rainer Ohm" w:date="2026-07-18T09:33:00Z">
            <w:rPr>
              <w:b/>
              <w:bCs/>
              <w:lang w:val="en-CA" w:eastAsia="de-DE"/>
            </w:rPr>
          </w:rPrChange>
        </w:rPr>
        <w:t>New in version v17</w:t>
      </w:r>
    </w:p>
    <w:p w14:paraId="00E2DC87" w14:textId="77777777" w:rsidR="0012140C" w:rsidRPr="006F1EFE" w:rsidRDefault="0012140C" w:rsidP="0012140C">
      <w:pPr>
        <w:rPr>
          <w:lang w:val="en-CA" w:eastAsia="de-DE"/>
          <w:rPrChange w:id="25416" w:author="Jens-Rainer Ohm" w:date="2026-07-18T09:33:00Z">
            <w:rPr>
              <w:lang w:val="en-CA" w:eastAsia="de-DE"/>
            </w:rPr>
          </w:rPrChange>
        </w:rPr>
      </w:pPr>
    </w:p>
    <w:p w14:paraId="1A32C697" w14:textId="77777777" w:rsidR="0012140C" w:rsidRPr="006F1EFE" w:rsidRDefault="0012140C" w:rsidP="00362B04">
      <w:pPr>
        <w:rPr>
          <w:b/>
          <w:bCs/>
          <w:i/>
          <w:iCs/>
          <w:lang w:val="en-CA" w:eastAsia="de-DE"/>
          <w:rPrChange w:id="25417" w:author="Jens-Rainer Ohm" w:date="2026-07-18T09:33:00Z">
            <w:rPr>
              <w:b/>
              <w:bCs/>
              <w:i/>
              <w:iCs/>
              <w:lang w:val="en-CA" w:eastAsia="de-DE"/>
            </w:rPr>
          </w:rPrChange>
        </w:rPr>
      </w:pPr>
      <w:r w:rsidRPr="006F1EFE">
        <w:rPr>
          <w:b/>
          <w:bCs/>
          <w:i/>
          <w:iCs/>
          <w:lang w:val="en-CA" w:eastAsia="de-DE"/>
          <w:rPrChange w:id="25418" w:author="Jens-Rainer Ohm" w:date="2026-07-18T09:33:00Z">
            <w:rPr>
              <w:b/>
              <w:bCs/>
              <w:i/>
              <w:iCs/>
              <w:lang w:val="en-CA" w:eastAsia="de-DE"/>
            </w:rPr>
          </w:rPrChange>
        </w:rPr>
        <w:t>Improvements</w:t>
      </w:r>
    </w:p>
    <w:p w14:paraId="28F95464" w14:textId="77777777" w:rsidR="0012140C" w:rsidRPr="006F1EFE" w:rsidRDefault="0012140C" w:rsidP="0012140C">
      <w:pPr>
        <w:numPr>
          <w:ilvl w:val="1"/>
          <w:numId w:val="133"/>
        </w:numPr>
        <w:rPr>
          <w:lang w:val="en-CA" w:eastAsia="de-DE"/>
          <w:rPrChange w:id="25419" w:author="Jens-Rainer Ohm" w:date="2026-07-18T09:33:00Z">
            <w:rPr>
              <w:lang w:val="en-CA" w:eastAsia="de-DE"/>
            </w:rPr>
          </w:rPrChange>
        </w:rPr>
      </w:pPr>
      <w:r w:rsidRPr="006F1EFE">
        <w:rPr>
          <w:lang w:val="en-CA" w:eastAsia="de-DE"/>
          <w:rPrChange w:id="25420" w:author="Jens-Rainer Ohm" w:date="2026-07-18T09:33:00Z">
            <w:rPr>
              <w:lang w:val="en-CA" w:eastAsia="de-DE"/>
            </w:rPr>
          </w:rPrChange>
        </w:rPr>
        <w:t>MR210/MR201: JVET-AO0073 speed-up</w:t>
      </w:r>
    </w:p>
    <w:p w14:paraId="002754E4" w14:textId="77777777" w:rsidR="0012140C" w:rsidRPr="006F1EFE" w:rsidRDefault="0012140C" w:rsidP="0012140C">
      <w:pPr>
        <w:numPr>
          <w:ilvl w:val="1"/>
          <w:numId w:val="133"/>
        </w:numPr>
        <w:rPr>
          <w:lang w:val="en-CA" w:eastAsia="de-DE"/>
          <w:rPrChange w:id="25421" w:author="Jens-Rainer Ohm" w:date="2026-07-18T09:33:00Z">
            <w:rPr>
              <w:lang w:val="en-CA" w:eastAsia="de-DE"/>
            </w:rPr>
          </w:rPrChange>
        </w:rPr>
      </w:pPr>
      <w:r w:rsidRPr="006F1EFE">
        <w:rPr>
          <w:lang w:val="en-CA" w:eastAsia="de-DE"/>
          <w:rPrChange w:id="25422" w:author="Jens-Rainer Ohm" w:date="2026-07-18T09:33:00Z">
            <w:rPr>
              <w:lang w:val="en-CA" w:eastAsia="de-DE"/>
            </w:rPr>
          </w:rPrChange>
        </w:rPr>
        <w:t>MR219: documentation update</w:t>
      </w:r>
    </w:p>
    <w:p w14:paraId="7FF04E68" w14:textId="77777777" w:rsidR="0012140C" w:rsidRPr="006F1EFE" w:rsidRDefault="0012140C" w:rsidP="0012140C">
      <w:pPr>
        <w:numPr>
          <w:ilvl w:val="1"/>
          <w:numId w:val="133"/>
        </w:numPr>
        <w:rPr>
          <w:lang w:val="en-CA" w:eastAsia="de-DE"/>
          <w:rPrChange w:id="25423" w:author="Jens-Rainer Ohm" w:date="2026-07-18T09:33:00Z">
            <w:rPr>
              <w:lang w:val="en-CA" w:eastAsia="de-DE"/>
            </w:rPr>
          </w:rPrChange>
        </w:rPr>
      </w:pPr>
      <w:r w:rsidRPr="006F1EFE">
        <w:rPr>
          <w:lang w:val="en-CA" w:eastAsia="de-DE"/>
          <w:rPrChange w:id="25424" w:author="Jens-Rainer Ohm" w:date="2026-07-18T09:33:00Z">
            <w:rPr>
              <w:lang w:val="en-CA" w:eastAsia="de-DE"/>
            </w:rPr>
          </w:rPrChange>
        </w:rPr>
        <w:t>MR217: grid sample improvement</w:t>
      </w:r>
    </w:p>
    <w:p w14:paraId="40FCEE58" w14:textId="77777777" w:rsidR="0012140C" w:rsidRPr="006F1EFE" w:rsidRDefault="0012140C" w:rsidP="0012140C">
      <w:pPr>
        <w:numPr>
          <w:ilvl w:val="1"/>
          <w:numId w:val="133"/>
        </w:numPr>
        <w:rPr>
          <w:lang w:val="en-CA" w:eastAsia="de-DE"/>
          <w:rPrChange w:id="25425" w:author="Jens-Rainer Ohm" w:date="2026-07-18T09:33:00Z">
            <w:rPr>
              <w:lang w:val="en-CA" w:eastAsia="de-DE"/>
            </w:rPr>
          </w:rPrChange>
        </w:rPr>
      </w:pPr>
      <w:r w:rsidRPr="006F1EFE">
        <w:rPr>
          <w:lang w:val="en-CA" w:eastAsia="de-DE"/>
          <w:rPrChange w:id="25426" w:author="Jens-Rainer Ohm" w:date="2026-07-18T09:33:00Z">
            <w:rPr>
              <w:lang w:val="en-CA" w:eastAsia="de-DE"/>
            </w:rPr>
          </w:rPrChange>
        </w:rPr>
        <w:t>MR216: conv2D transpose improvement</w:t>
      </w:r>
    </w:p>
    <w:p w14:paraId="42508EA5" w14:textId="77777777" w:rsidR="0012140C" w:rsidRPr="006F1EFE" w:rsidRDefault="0012140C" w:rsidP="0012140C">
      <w:pPr>
        <w:numPr>
          <w:ilvl w:val="1"/>
          <w:numId w:val="133"/>
        </w:numPr>
        <w:rPr>
          <w:lang w:val="en-CA" w:eastAsia="de-DE"/>
          <w:rPrChange w:id="25427" w:author="Jens-Rainer Ohm" w:date="2026-07-18T09:33:00Z">
            <w:rPr>
              <w:lang w:val="en-CA" w:eastAsia="de-DE"/>
            </w:rPr>
          </w:rPrChange>
        </w:rPr>
      </w:pPr>
      <w:r w:rsidRPr="006F1EFE">
        <w:rPr>
          <w:lang w:val="en-CA" w:eastAsia="de-DE"/>
          <w:rPrChange w:id="25428" w:author="Jens-Rainer Ohm" w:date="2026-07-18T09:33:00Z">
            <w:rPr>
              <w:lang w:val="en-CA" w:eastAsia="de-DE"/>
            </w:rPr>
          </w:rPrChange>
        </w:rPr>
        <w:t>MR215: conv2D stride 3 improvement</w:t>
      </w:r>
    </w:p>
    <w:p w14:paraId="277D2044" w14:textId="77777777" w:rsidR="0012140C" w:rsidRPr="006F1EFE" w:rsidRDefault="0012140C" w:rsidP="00362B04">
      <w:pPr>
        <w:rPr>
          <w:b/>
          <w:bCs/>
          <w:i/>
          <w:iCs/>
          <w:lang w:val="en-CA" w:eastAsia="de-DE"/>
          <w:rPrChange w:id="25429" w:author="Jens-Rainer Ohm" w:date="2026-07-18T09:33:00Z">
            <w:rPr>
              <w:b/>
              <w:bCs/>
              <w:i/>
              <w:iCs/>
              <w:lang w:val="en-CA" w:eastAsia="de-DE"/>
            </w:rPr>
          </w:rPrChange>
        </w:rPr>
      </w:pPr>
      <w:r w:rsidRPr="006F1EFE">
        <w:rPr>
          <w:b/>
          <w:bCs/>
          <w:i/>
          <w:iCs/>
          <w:lang w:val="en-CA" w:eastAsia="de-DE"/>
          <w:rPrChange w:id="25430" w:author="Jens-Rainer Ohm" w:date="2026-07-18T09:33:00Z">
            <w:rPr>
              <w:b/>
              <w:bCs/>
              <w:i/>
              <w:iCs/>
              <w:lang w:val="en-CA" w:eastAsia="de-DE"/>
            </w:rPr>
          </w:rPrChange>
        </w:rPr>
        <w:lastRenderedPageBreak/>
        <w:t>New</w:t>
      </w:r>
    </w:p>
    <w:p w14:paraId="064B9FC2" w14:textId="77777777" w:rsidR="0012140C" w:rsidRPr="006F1EFE" w:rsidRDefault="0012140C" w:rsidP="0012140C">
      <w:pPr>
        <w:numPr>
          <w:ilvl w:val="1"/>
          <w:numId w:val="133"/>
        </w:numPr>
        <w:rPr>
          <w:lang w:val="en-CA" w:eastAsia="de-DE"/>
          <w:rPrChange w:id="25431" w:author="Jens-Rainer Ohm" w:date="2026-07-18T09:33:00Z">
            <w:rPr>
              <w:lang w:val="en-CA" w:eastAsia="de-DE"/>
            </w:rPr>
          </w:rPrChange>
        </w:rPr>
      </w:pPr>
      <w:r w:rsidRPr="006F1EFE">
        <w:rPr>
          <w:lang w:val="en-CA" w:eastAsia="de-DE"/>
          <w:rPrChange w:id="25432" w:author="Jens-Rainer Ohm" w:date="2026-07-18T09:33:00Z">
            <w:rPr>
              <w:lang w:val="en-CA" w:eastAsia="de-DE"/>
            </w:rPr>
          </w:rPrChange>
        </w:rPr>
        <w:t>MR218: flexible memory management</w:t>
      </w:r>
    </w:p>
    <w:p w14:paraId="1E3C7ACB" w14:textId="77777777" w:rsidR="0012140C" w:rsidRPr="006F1EFE" w:rsidRDefault="0012140C" w:rsidP="00362B04">
      <w:pPr>
        <w:rPr>
          <w:b/>
          <w:bCs/>
          <w:i/>
          <w:iCs/>
          <w:lang w:val="en-CA" w:eastAsia="de-DE"/>
          <w:rPrChange w:id="25433" w:author="Jens-Rainer Ohm" w:date="2026-07-18T09:33:00Z">
            <w:rPr>
              <w:b/>
              <w:bCs/>
              <w:i/>
              <w:iCs/>
              <w:lang w:val="en-CA" w:eastAsia="de-DE"/>
            </w:rPr>
          </w:rPrChange>
        </w:rPr>
      </w:pPr>
      <w:r w:rsidRPr="006F1EFE">
        <w:rPr>
          <w:b/>
          <w:bCs/>
          <w:i/>
          <w:iCs/>
          <w:lang w:val="en-CA" w:eastAsia="de-DE"/>
          <w:rPrChange w:id="25434" w:author="Jens-Rainer Ohm" w:date="2026-07-18T09:33:00Z">
            <w:rPr>
              <w:b/>
              <w:bCs/>
              <w:i/>
              <w:iCs/>
              <w:lang w:val="en-CA" w:eastAsia="de-DE"/>
            </w:rPr>
          </w:rPrChange>
        </w:rPr>
        <w:t>Fixes</w:t>
      </w:r>
    </w:p>
    <w:p w14:paraId="113F82C2" w14:textId="77777777" w:rsidR="0012140C" w:rsidRPr="006F1EFE" w:rsidRDefault="0012140C" w:rsidP="0012140C">
      <w:pPr>
        <w:numPr>
          <w:ilvl w:val="1"/>
          <w:numId w:val="133"/>
        </w:numPr>
        <w:rPr>
          <w:lang w:val="en-CA" w:eastAsia="de-DE"/>
          <w:rPrChange w:id="25435" w:author="Jens-Rainer Ohm" w:date="2026-07-18T09:33:00Z">
            <w:rPr>
              <w:lang w:val="en-CA" w:eastAsia="de-DE"/>
            </w:rPr>
          </w:rPrChange>
        </w:rPr>
      </w:pPr>
      <w:r w:rsidRPr="006F1EFE">
        <w:rPr>
          <w:lang w:val="en-CA" w:eastAsia="de-DE"/>
          <w:rPrChange w:id="25436" w:author="Jens-Rainer Ohm" w:date="2026-07-18T09:33:00Z">
            <w:rPr>
              <w:lang w:val="en-CA" w:eastAsia="de-DE"/>
            </w:rPr>
          </w:rPrChange>
        </w:rPr>
        <w:t>MR211: fix issues for sparse Tensor. Was only affecting float sparse Tensor.</w:t>
      </w:r>
    </w:p>
    <w:p w14:paraId="5D61747F" w14:textId="0B5025EC" w:rsidR="00D71EE1" w:rsidRPr="006F1EFE" w:rsidRDefault="00D71EE1" w:rsidP="00D71EE1">
      <w:pPr>
        <w:rPr>
          <w:lang w:val="en-CA" w:eastAsia="de-DE"/>
          <w:rPrChange w:id="25437" w:author="Jens-Rainer Ohm" w:date="2026-07-18T09:33:00Z">
            <w:rPr>
              <w:lang w:val="en-CA" w:eastAsia="de-DE"/>
            </w:rPr>
          </w:rPrChange>
        </w:rPr>
      </w:pPr>
    </w:p>
    <w:p w14:paraId="5C9FFB3A" w14:textId="19DF68C2" w:rsidR="0012140C" w:rsidRPr="006F1EFE" w:rsidRDefault="0012140C" w:rsidP="00D71EE1">
      <w:pPr>
        <w:rPr>
          <w:lang w:val="en-CA" w:eastAsia="de-DE"/>
          <w:rPrChange w:id="25438" w:author="Jens-Rainer Ohm" w:date="2026-07-18T09:33:00Z">
            <w:rPr>
              <w:lang w:val="en-CA" w:eastAsia="de-DE"/>
            </w:rPr>
          </w:rPrChange>
        </w:rPr>
      </w:pPr>
      <w:r w:rsidRPr="006F1EFE">
        <w:rPr>
          <w:lang w:val="en-CA" w:eastAsia="de-DE"/>
          <w:rPrChange w:id="25439" w:author="Jens-Rainer Ohm" w:date="2026-07-18T09:33:00Z">
            <w:rPr>
              <w:lang w:val="en-CA" w:eastAsia="de-DE"/>
            </w:rPr>
          </w:rPrChange>
        </w:rPr>
        <w:t>For information – already implemented in SADL.</w:t>
      </w:r>
    </w:p>
    <w:p w14:paraId="1A51FC77" w14:textId="77777777" w:rsidR="0069379B" w:rsidRPr="006F1EFE" w:rsidRDefault="00C45FD9" w:rsidP="00D71EE1">
      <w:pPr>
        <w:pStyle w:val="berschrift9"/>
        <w:rPr>
          <w:szCs w:val="24"/>
          <w:lang w:val="en-CA" w:eastAsia="de-DE"/>
          <w:rPrChange w:id="25440" w:author="Jens-Rainer Ohm" w:date="2026-07-18T09:33:00Z">
            <w:rPr>
              <w:szCs w:val="24"/>
              <w:lang w:val="en-CA" w:eastAsia="de-DE"/>
            </w:rPr>
          </w:rPrChange>
        </w:rPr>
      </w:pPr>
      <w:r w:rsidRPr="006F1EFE">
        <w:rPr>
          <w:lang w:val="en-CA"/>
          <w:rPrChange w:id="25441" w:author="Jens-Rainer Ohm" w:date="2026-07-18T09:33:00Z">
            <w:rPr/>
          </w:rPrChange>
        </w:rPr>
        <w:fldChar w:fldCharType="begin"/>
      </w:r>
      <w:r w:rsidRPr="006F1EFE">
        <w:rPr>
          <w:lang w:val="en-CA"/>
          <w:rPrChange w:id="25442" w:author="Jens-Rainer Ohm" w:date="2026-07-18T09:33:00Z">
            <w:rPr/>
          </w:rPrChange>
        </w:rPr>
        <w:instrText xml:space="preserve"> HYPERLINK "https://jvet-experts.org/doc_end_user/current_document.php?id=17149" </w:instrText>
      </w:r>
      <w:r w:rsidRPr="006F1EFE">
        <w:rPr>
          <w:lang w:val="en-CA"/>
          <w:rPrChange w:id="25443" w:author="Jens-Rainer Ohm" w:date="2026-07-18T09:33:00Z">
            <w:rPr/>
          </w:rPrChange>
        </w:rPr>
        <w:fldChar w:fldCharType="separate"/>
      </w:r>
      <w:r w:rsidR="0069379B" w:rsidRPr="006F1EFE">
        <w:rPr>
          <w:color w:val="0000FF"/>
          <w:szCs w:val="24"/>
          <w:u w:val="single"/>
          <w:lang w:val="en-CA" w:eastAsia="de-DE"/>
          <w:rPrChange w:id="25444" w:author="Jens-Rainer Ohm" w:date="2026-07-18T09:33:00Z">
            <w:rPr>
              <w:color w:val="0000FF"/>
              <w:szCs w:val="24"/>
              <w:u w:val="single"/>
              <w:lang w:val="en-CA" w:eastAsia="de-DE"/>
            </w:rPr>
          </w:rPrChange>
        </w:rPr>
        <w:t>JVET-AQ0171</w:t>
      </w:r>
      <w:r w:rsidRPr="006F1EFE">
        <w:rPr>
          <w:color w:val="0000FF"/>
          <w:szCs w:val="24"/>
          <w:u w:val="single"/>
          <w:lang w:val="en-CA" w:eastAsia="de-DE"/>
          <w:rPrChange w:id="25445" w:author="Jens-Rainer Ohm" w:date="2026-07-18T09:33:00Z">
            <w:rPr>
              <w:color w:val="0000FF"/>
              <w:szCs w:val="24"/>
              <w:u w:val="single"/>
              <w:lang w:val="en-CA" w:eastAsia="de-DE"/>
            </w:rPr>
          </w:rPrChange>
        </w:rPr>
        <w:fldChar w:fldCharType="end"/>
      </w:r>
      <w:r w:rsidR="0069379B" w:rsidRPr="006F1EFE">
        <w:rPr>
          <w:szCs w:val="24"/>
          <w:lang w:val="en-CA" w:eastAsia="de-DE"/>
          <w:rPrChange w:id="25446" w:author="Jens-Rainer Ohm" w:date="2026-07-18T09:33:00Z">
            <w:rPr>
              <w:szCs w:val="24"/>
              <w:lang w:val="en-CA" w:eastAsia="de-DE"/>
            </w:rPr>
          </w:rPrChange>
        </w:rPr>
        <w:t xml:space="preserve"> AhG14: CUDA backend for SADL [F. Galpin, S. </w:t>
      </w:r>
      <w:proofErr w:type="spellStart"/>
      <w:r w:rsidR="0069379B" w:rsidRPr="006F1EFE">
        <w:rPr>
          <w:szCs w:val="24"/>
          <w:lang w:val="en-CA" w:eastAsia="de-DE"/>
          <w:rPrChange w:id="25447" w:author="Jens-Rainer Ohm" w:date="2026-07-18T09:33:00Z">
            <w:rPr>
              <w:szCs w:val="24"/>
              <w:lang w:val="en-CA" w:eastAsia="de-DE"/>
            </w:rPr>
          </w:rPrChange>
        </w:rPr>
        <w:t>Cizel</w:t>
      </w:r>
      <w:proofErr w:type="spellEnd"/>
      <w:r w:rsidR="0069379B" w:rsidRPr="006F1EFE">
        <w:rPr>
          <w:szCs w:val="24"/>
          <w:lang w:val="en-CA" w:eastAsia="de-DE"/>
          <w:rPrChange w:id="25448" w:author="Jens-Rainer Ohm" w:date="2026-07-18T09:33:00Z">
            <w:rPr>
              <w:szCs w:val="24"/>
              <w:lang w:val="en-CA" w:eastAsia="de-DE"/>
            </w:rPr>
          </w:rPrChange>
        </w:rPr>
        <w:t xml:space="preserve"> (</w:t>
      </w:r>
      <w:proofErr w:type="spellStart"/>
      <w:r w:rsidR="0069379B" w:rsidRPr="006F1EFE">
        <w:rPr>
          <w:szCs w:val="24"/>
          <w:lang w:val="en-CA" w:eastAsia="de-DE"/>
          <w:rPrChange w:id="25449" w:author="Jens-Rainer Ohm" w:date="2026-07-18T09:33:00Z">
            <w:rPr>
              <w:szCs w:val="24"/>
              <w:lang w:val="en-CA" w:eastAsia="de-DE"/>
            </w:rPr>
          </w:rPrChange>
        </w:rPr>
        <w:t>InterDigital</w:t>
      </w:r>
      <w:proofErr w:type="spellEnd"/>
      <w:r w:rsidR="0069379B" w:rsidRPr="006F1EFE">
        <w:rPr>
          <w:szCs w:val="24"/>
          <w:lang w:val="en-CA" w:eastAsia="de-DE"/>
          <w:rPrChange w:id="25450" w:author="Jens-Rainer Ohm" w:date="2026-07-18T09:33:00Z">
            <w:rPr>
              <w:szCs w:val="24"/>
              <w:lang w:val="en-CA" w:eastAsia="de-DE"/>
            </w:rPr>
          </w:rPrChange>
        </w:rPr>
        <w:t>)]</w:t>
      </w:r>
    </w:p>
    <w:p w14:paraId="782963BD" w14:textId="55AC89BA" w:rsidR="0069379B" w:rsidRPr="006F1EFE" w:rsidRDefault="0012140C" w:rsidP="000576E8">
      <w:pPr>
        <w:rPr>
          <w:lang w:val="en-CA"/>
          <w:rPrChange w:id="25451" w:author="Jens-Rainer Ohm" w:date="2026-07-18T09:33:00Z">
            <w:rPr>
              <w:lang w:val="en-CA"/>
            </w:rPr>
          </w:rPrChange>
        </w:rPr>
      </w:pPr>
      <w:r w:rsidRPr="006F1EFE">
        <w:rPr>
          <w:lang w:val="en-CA"/>
          <w:rPrChange w:id="25452" w:author="Jens-Rainer Ohm" w:date="2026-07-18T09:33:00Z">
            <w:rPr>
              <w:lang w:val="en-CA"/>
            </w:rPr>
          </w:rPrChange>
        </w:rPr>
        <w:t>This contribution presents a CUDA backend for the SADL inference library, enabling GPU execution of int16 neural network models with no change to the existing model files and bit-exact results with respect to the CPU implementation. Across the tested models, the speedup on pure inference ranges from about x8 to x35. On the NNVC anchor, this translates to a ~x5 decoder speedup.</w:t>
      </w:r>
    </w:p>
    <w:p w14:paraId="572C87ED" w14:textId="7C0813F2" w:rsidR="00876956" w:rsidRPr="006F1EFE" w:rsidRDefault="00876956" w:rsidP="000576E8">
      <w:pPr>
        <w:rPr>
          <w:lang w:val="en-CA"/>
          <w:rPrChange w:id="25453" w:author="Jens-Rainer Ohm" w:date="2026-07-18T09:33:00Z">
            <w:rPr>
              <w:lang w:val="en-CA"/>
            </w:rPr>
          </w:rPrChange>
        </w:rPr>
      </w:pPr>
      <w:r w:rsidRPr="006F1EFE">
        <w:rPr>
          <w:lang w:val="en-CA"/>
          <w:rPrChange w:id="25454" w:author="Jens-Rainer Ohm" w:date="2026-07-18T09:33:00Z">
            <w:rPr>
              <w:lang w:val="en-CA"/>
            </w:rPr>
          </w:rPrChange>
        </w:rPr>
        <w:t>Several experts commented this is very useful, as GPU implementation of NN technology is more realistic than GPU. Runtime report on GPU is already in CTC as an option.</w:t>
      </w:r>
    </w:p>
    <w:p w14:paraId="5CF22C17" w14:textId="1EE0E074" w:rsidR="00876956" w:rsidRPr="006F1EFE" w:rsidRDefault="00876956" w:rsidP="000576E8">
      <w:pPr>
        <w:rPr>
          <w:lang w:val="en-CA"/>
          <w:rPrChange w:id="25455" w:author="Jens-Rainer Ohm" w:date="2026-07-18T09:33:00Z">
            <w:rPr>
              <w:lang w:val="en-CA"/>
            </w:rPr>
          </w:rPrChange>
        </w:rPr>
      </w:pPr>
      <w:r w:rsidRPr="006F1EFE">
        <w:rPr>
          <w:lang w:val="en-CA"/>
          <w:rPrChange w:id="25456" w:author="Jens-Rainer Ohm" w:date="2026-07-18T09:33:00Z">
            <w:rPr>
              <w:lang w:val="en-CA"/>
            </w:rPr>
          </w:rPrChange>
        </w:rPr>
        <w:t>Overall benefit on runtime saving highly depends on data exchange/memory transfer and allocation of tasks between CPU and GPU.</w:t>
      </w:r>
    </w:p>
    <w:p w14:paraId="212B6C1D" w14:textId="28743508" w:rsidR="0012140C" w:rsidRPr="006F1EFE" w:rsidRDefault="00876956" w:rsidP="000576E8">
      <w:pPr>
        <w:rPr>
          <w:lang w:val="en-CA"/>
          <w:rPrChange w:id="25457" w:author="Jens-Rainer Ohm" w:date="2026-07-18T09:33:00Z">
            <w:rPr>
              <w:lang w:val="en-CA"/>
            </w:rPr>
          </w:rPrChange>
        </w:rPr>
      </w:pPr>
      <w:proofErr w:type="gramStart"/>
      <w:r w:rsidRPr="006F1EFE">
        <w:rPr>
          <w:highlight w:val="yellow"/>
          <w:lang w:val="en-CA"/>
          <w:rPrChange w:id="25458" w:author="Jens-Rainer Ohm" w:date="2026-07-18T09:33:00Z">
            <w:rPr>
              <w:highlight w:val="yellow"/>
              <w:lang w:val="en-CA"/>
            </w:rPr>
          </w:rPrChange>
        </w:rPr>
        <w:t>Decision(</w:t>
      </w:r>
      <w:proofErr w:type="gramEnd"/>
      <w:r w:rsidRPr="006F1EFE">
        <w:rPr>
          <w:highlight w:val="yellow"/>
          <w:lang w:val="en-CA"/>
          <w:rPrChange w:id="25459" w:author="Jens-Rainer Ohm" w:date="2026-07-18T09:33:00Z">
            <w:rPr>
              <w:highlight w:val="yellow"/>
              <w:lang w:val="en-CA"/>
            </w:rPr>
          </w:rPrChange>
        </w:rPr>
        <w:t>SW):</w:t>
      </w:r>
      <w:r w:rsidRPr="006F1EFE">
        <w:rPr>
          <w:lang w:val="en-CA"/>
          <w:rPrChange w:id="25460" w:author="Jens-Rainer Ohm" w:date="2026-07-18T09:33:00Z">
            <w:rPr>
              <w:lang w:val="en-CA"/>
            </w:rPr>
          </w:rPrChange>
        </w:rPr>
        <w:t xml:space="preserve"> Adopt JVET-AQ0171</w:t>
      </w:r>
    </w:p>
    <w:p w14:paraId="5A874F37" w14:textId="699922EB" w:rsidR="00F44BFE" w:rsidRPr="006F1EFE" w:rsidRDefault="00F44BFE" w:rsidP="00CA2E49">
      <w:pPr>
        <w:pStyle w:val="berschrift2"/>
        <w:rPr>
          <w:lang w:val="en-CA"/>
          <w:rPrChange w:id="25461" w:author="Jens-Rainer Ohm" w:date="2026-07-18T09:33:00Z">
            <w:rPr>
              <w:lang w:val="en-CA"/>
            </w:rPr>
          </w:rPrChange>
        </w:rPr>
      </w:pPr>
      <w:r w:rsidRPr="006F1EFE">
        <w:rPr>
          <w:lang w:val="en-CA"/>
          <w:rPrChange w:id="25462" w:author="Jens-Rainer Ohm" w:date="2026-07-18T09:33:00Z">
            <w:rPr>
              <w:lang w:val="en-CA"/>
            </w:rPr>
          </w:rPrChange>
        </w:rPr>
        <w:t>AHG6/AHG12: Enhanced compression beyond VVC capability (</w:t>
      </w:r>
      <w:r w:rsidR="00BA0F8C" w:rsidRPr="006F1EFE">
        <w:rPr>
          <w:lang w:val="en-CA"/>
          <w:rPrChange w:id="25463" w:author="Jens-Rainer Ohm" w:date="2026-07-18T09:33:00Z">
            <w:rPr>
              <w:lang w:val="en-CA"/>
            </w:rPr>
          </w:rPrChange>
        </w:rPr>
        <w:t>3</w:t>
      </w:r>
      <w:r w:rsidRPr="006F1EFE">
        <w:rPr>
          <w:lang w:val="en-CA"/>
          <w:rPrChange w:id="25464" w:author="Jens-Rainer Ohm" w:date="2026-07-18T09:33:00Z">
            <w:rPr>
              <w:lang w:val="en-CA"/>
            </w:rPr>
          </w:rPrChange>
        </w:rPr>
        <w:t>)</w:t>
      </w:r>
      <w:bookmarkEnd w:id="25124"/>
      <w:bookmarkEnd w:id="25125"/>
      <w:bookmarkEnd w:id="25126"/>
      <w:bookmarkEnd w:id="25127"/>
      <w:bookmarkEnd w:id="25395"/>
    </w:p>
    <w:p w14:paraId="12F2EAA4" w14:textId="626B0440" w:rsidR="001A1B88" w:rsidRPr="006F1EFE" w:rsidRDefault="001A1B88" w:rsidP="001A1B88">
      <w:pPr>
        <w:rPr>
          <w:lang w:val="en-CA"/>
          <w:rPrChange w:id="25465" w:author="Jens-Rainer Ohm" w:date="2026-07-18T09:33:00Z">
            <w:rPr>
              <w:lang w:val="en-CA"/>
            </w:rPr>
          </w:rPrChange>
        </w:rPr>
      </w:pPr>
      <w:bookmarkStart w:id="25466" w:name="_Ref69400686"/>
      <w:bookmarkStart w:id="25467" w:name="_Ref102310344"/>
      <w:bookmarkStart w:id="25468" w:name="_Ref109221765"/>
      <w:bookmarkStart w:id="25469" w:name="_Ref127376278"/>
      <w:bookmarkStart w:id="25470" w:name="_Ref183616820"/>
      <w:r w:rsidRPr="006F1EFE">
        <w:rPr>
          <w:lang w:val="en-CA"/>
          <w:rPrChange w:id="25471" w:author="Jens-Rainer Ohm" w:date="2026-07-18T09:33:00Z">
            <w:rPr>
              <w:lang w:val="en-CA"/>
            </w:rPr>
          </w:rPrChange>
        </w:rPr>
        <w:t xml:space="preserve">Contributions in this area were discussed during </w:t>
      </w:r>
      <w:r w:rsidR="001D2C69" w:rsidRPr="006F1EFE">
        <w:rPr>
          <w:lang w:val="en-CA"/>
          <w:rPrChange w:id="25472" w:author="Jens-Rainer Ohm" w:date="2026-07-18T09:33:00Z">
            <w:rPr>
              <w:lang w:val="en-CA"/>
            </w:rPr>
          </w:rPrChange>
        </w:rPr>
        <w:t>1245</w:t>
      </w:r>
      <w:r w:rsidRPr="006F1EFE">
        <w:rPr>
          <w:lang w:val="en-CA"/>
          <w:rPrChange w:id="25473" w:author="Jens-Rainer Ohm" w:date="2026-07-18T09:33:00Z">
            <w:rPr>
              <w:lang w:val="en-CA"/>
            </w:rPr>
          </w:rPrChange>
        </w:rPr>
        <w:t>–</w:t>
      </w:r>
      <w:r w:rsidR="00D64E27" w:rsidRPr="006F1EFE">
        <w:rPr>
          <w:lang w:val="en-CA"/>
          <w:rPrChange w:id="25474" w:author="Jens-Rainer Ohm" w:date="2026-07-18T09:33:00Z">
            <w:rPr>
              <w:lang w:val="en-CA"/>
            </w:rPr>
          </w:rPrChange>
        </w:rPr>
        <w:t xml:space="preserve">1310 </w:t>
      </w:r>
      <w:r w:rsidRPr="006F1EFE">
        <w:rPr>
          <w:lang w:val="en-CA"/>
          <w:rPrChange w:id="25475" w:author="Jens-Rainer Ohm" w:date="2026-07-18T09:33:00Z">
            <w:rPr>
              <w:lang w:val="en-CA"/>
            </w:rPr>
          </w:rPrChange>
        </w:rPr>
        <w:t xml:space="preserve">on </w:t>
      </w:r>
      <w:r w:rsidR="001D2C69" w:rsidRPr="006F1EFE">
        <w:rPr>
          <w:lang w:val="en-CA"/>
          <w:rPrChange w:id="25476" w:author="Jens-Rainer Ohm" w:date="2026-07-18T09:33:00Z">
            <w:rPr>
              <w:lang w:val="en-CA"/>
            </w:rPr>
          </w:rPrChange>
        </w:rPr>
        <w:t xml:space="preserve">Wednesday 8 </w:t>
      </w:r>
      <w:r w:rsidRPr="006F1EFE">
        <w:rPr>
          <w:lang w:val="en-CA"/>
          <w:rPrChange w:id="25477" w:author="Jens-Rainer Ohm" w:date="2026-07-18T09:33:00Z">
            <w:rPr>
              <w:lang w:val="en-CA"/>
            </w:rPr>
          </w:rPrChange>
        </w:rPr>
        <w:t xml:space="preserve">July 2026 (chaired by </w:t>
      </w:r>
      <w:r w:rsidR="001D2C69" w:rsidRPr="006F1EFE">
        <w:rPr>
          <w:lang w:val="en-CA"/>
          <w:rPrChange w:id="25478" w:author="Jens-Rainer Ohm" w:date="2026-07-18T09:33:00Z">
            <w:rPr>
              <w:lang w:val="en-CA"/>
            </w:rPr>
          </w:rPrChange>
        </w:rPr>
        <w:t>JRO</w:t>
      </w:r>
      <w:r w:rsidRPr="006F1EFE">
        <w:rPr>
          <w:lang w:val="en-CA"/>
          <w:rPrChange w:id="25479" w:author="Jens-Rainer Ohm" w:date="2026-07-18T09:33:00Z">
            <w:rPr>
              <w:lang w:val="en-CA"/>
            </w:rPr>
          </w:rPrChange>
        </w:rPr>
        <w:t>).</w:t>
      </w:r>
    </w:p>
    <w:p w14:paraId="4568E629" w14:textId="06253313" w:rsidR="0021173D" w:rsidRPr="006F1EFE" w:rsidRDefault="00C45FD9" w:rsidP="0021173D">
      <w:pPr>
        <w:pStyle w:val="berschrift9"/>
        <w:rPr>
          <w:sz w:val="20"/>
          <w:szCs w:val="20"/>
          <w:lang w:val="en-CA" w:eastAsia="de-DE"/>
          <w:rPrChange w:id="25480" w:author="Jens-Rainer Ohm" w:date="2026-07-18T09:33:00Z">
            <w:rPr>
              <w:sz w:val="20"/>
              <w:szCs w:val="20"/>
              <w:lang w:val="en-CA" w:eastAsia="de-DE"/>
            </w:rPr>
          </w:rPrChange>
        </w:rPr>
      </w:pPr>
      <w:r w:rsidRPr="006F1EFE">
        <w:rPr>
          <w:lang w:val="en-CA"/>
          <w:rPrChange w:id="25481" w:author="Jens-Rainer Ohm" w:date="2026-07-18T09:33:00Z">
            <w:rPr/>
          </w:rPrChange>
        </w:rPr>
        <w:fldChar w:fldCharType="begin"/>
      </w:r>
      <w:r w:rsidRPr="006F1EFE">
        <w:rPr>
          <w:lang w:val="en-CA"/>
          <w:rPrChange w:id="25482" w:author="Jens-Rainer Ohm" w:date="2026-07-18T09:33:00Z">
            <w:rPr/>
          </w:rPrChange>
        </w:rPr>
        <w:instrText xml:space="preserve"> HYPERLINK "https://jvet-experts.org/doc_end_user/current_document.php?id=17177" </w:instrText>
      </w:r>
      <w:r w:rsidRPr="006F1EFE">
        <w:rPr>
          <w:lang w:val="en-CA"/>
          <w:rPrChange w:id="25483" w:author="Jens-Rainer Ohm" w:date="2026-07-18T09:33:00Z">
            <w:rPr/>
          </w:rPrChange>
        </w:rPr>
        <w:fldChar w:fldCharType="separate"/>
      </w:r>
      <w:r w:rsidR="0021173D" w:rsidRPr="006F1EFE">
        <w:rPr>
          <w:color w:val="0000FF"/>
          <w:szCs w:val="24"/>
          <w:u w:val="single"/>
          <w:lang w:val="en-CA" w:eastAsia="de-DE"/>
          <w:rPrChange w:id="25484" w:author="Jens-Rainer Ohm" w:date="2026-07-18T09:33:00Z">
            <w:rPr>
              <w:color w:val="0000FF"/>
              <w:szCs w:val="24"/>
              <w:u w:val="single"/>
              <w:lang w:val="en-CA" w:eastAsia="de-DE"/>
            </w:rPr>
          </w:rPrChange>
        </w:rPr>
        <w:t>JVET-AQ0198</w:t>
      </w:r>
      <w:r w:rsidRPr="006F1EFE">
        <w:rPr>
          <w:color w:val="0000FF"/>
          <w:szCs w:val="24"/>
          <w:u w:val="single"/>
          <w:lang w:val="en-CA" w:eastAsia="de-DE"/>
          <w:rPrChange w:id="25485" w:author="Jens-Rainer Ohm" w:date="2026-07-18T09:33:00Z">
            <w:rPr>
              <w:color w:val="0000FF"/>
              <w:szCs w:val="24"/>
              <w:u w:val="single"/>
              <w:lang w:val="en-CA" w:eastAsia="de-DE"/>
            </w:rPr>
          </w:rPrChange>
        </w:rPr>
        <w:fldChar w:fldCharType="end"/>
      </w:r>
      <w:r w:rsidR="0021173D" w:rsidRPr="006F1EFE">
        <w:rPr>
          <w:szCs w:val="24"/>
          <w:lang w:val="en-CA" w:eastAsia="de-DE"/>
          <w:rPrChange w:id="25486" w:author="Jens-Rainer Ohm" w:date="2026-07-18T09:33:00Z">
            <w:rPr>
              <w:szCs w:val="24"/>
              <w:lang w:val="en-CA" w:eastAsia="de-DE"/>
            </w:rPr>
          </w:rPrChange>
        </w:rPr>
        <w:t xml:space="preserve"> Visualization of ECM Progress: Capturing Faint Prints of Tool Evolution AHG 6 [T. </w:t>
      </w:r>
      <w:proofErr w:type="spellStart"/>
      <w:r w:rsidR="0021173D" w:rsidRPr="006F1EFE">
        <w:rPr>
          <w:szCs w:val="24"/>
          <w:lang w:val="en-CA" w:eastAsia="de-DE"/>
          <w:rPrChange w:id="25487" w:author="Jens-Rainer Ohm" w:date="2026-07-18T09:33:00Z">
            <w:rPr>
              <w:szCs w:val="24"/>
              <w:lang w:val="en-CA" w:eastAsia="de-DE"/>
            </w:rPr>
          </w:rPrChange>
        </w:rPr>
        <w:t>Ikai</w:t>
      </w:r>
      <w:proofErr w:type="spellEnd"/>
      <w:r w:rsidR="0021173D" w:rsidRPr="006F1EFE">
        <w:rPr>
          <w:szCs w:val="24"/>
          <w:lang w:val="en-CA" w:eastAsia="de-DE"/>
          <w:rPrChange w:id="25488" w:author="Jens-Rainer Ohm" w:date="2026-07-18T09:33:00Z">
            <w:rPr>
              <w:szCs w:val="24"/>
              <w:lang w:val="en-CA" w:eastAsia="de-DE"/>
            </w:rPr>
          </w:rPrChange>
        </w:rPr>
        <w:t>, K.-W. Liang (Sharp)] [late]</w:t>
      </w:r>
    </w:p>
    <w:p w14:paraId="30DE78E7" w14:textId="77777777" w:rsidR="001D2C69" w:rsidRPr="006F1EFE" w:rsidRDefault="001D2C69" w:rsidP="001D2C69">
      <w:pPr>
        <w:rPr>
          <w:lang w:val="en-CA"/>
          <w:rPrChange w:id="25489" w:author="Jens-Rainer Ohm" w:date="2026-07-18T09:33:00Z">
            <w:rPr>
              <w:lang w:val="en-CA"/>
            </w:rPr>
          </w:rPrChange>
        </w:rPr>
      </w:pPr>
      <w:r w:rsidRPr="006F1EFE">
        <w:rPr>
          <w:lang w:val="en-CA"/>
          <w:rPrChange w:id="25490" w:author="Jens-Rainer Ohm" w:date="2026-07-18T09:33:00Z">
            <w:rPr>
              <w:lang w:val="en-CA"/>
            </w:rPr>
          </w:rPrChange>
        </w:rPr>
        <w:t>The Enhanced Compression Model (ECM) has been developed through multiple exploration phases, during which a large number of coding tools and syntax elements have been introduced, modified, or removed. While coding-efficiency measurements remain the primary criterion for evaluating coding technologies, they do not always provide a direct view of how the model structure and syntax space have evolved over time. The analysis focuses on static characteristics such as source-code growth, macro-based tool adoption, and the number of unique normalized syntax elements observed across ECM versions.</w:t>
      </w:r>
    </w:p>
    <w:p w14:paraId="421F4A0F" w14:textId="2AF1E730" w:rsidR="0021173D" w:rsidRPr="006F1EFE" w:rsidRDefault="001D2C69" w:rsidP="001D2C69">
      <w:pPr>
        <w:rPr>
          <w:lang w:val="en-CA"/>
          <w:rPrChange w:id="25491" w:author="Jens-Rainer Ohm" w:date="2026-07-18T09:33:00Z">
            <w:rPr>
              <w:lang w:val="en-CA"/>
            </w:rPr>
          </w:rPrChange>
        </w:rPr>
      </w:pPr>
      <w:r w:rsidRPr="006F1EFE">
        <w:rPr>
          <w:lang w:val="en-CA"/>
          <w:rPrChange w:id="25492" w:author="Jens-Rainer Ohm" w:date="2026-07-18T09:33:00Z">
            <w:rPr>
              <w:lang w:val="en-CA"/>
            </w:rPr>
          </w:rPrChange>
        </w:rPr>
        <w:t>The intention of this analysis is not to replace coding-efficiency or complexity measurements. Instead, it is intended to complement such evaluations by providing a reproducible overview of the ECM exploration process from a syntax and source-code perspective.</w:t>
      </w:r>
    </w:p>
    <w:p w14:paraId="1D3EDBC1" w14:textId="3781A1B4" w:rsidR="001D2C69" w:rsidRPr="006F1EFE" w:rsidRDefault="001D2C69" w:rsidP="001D2C69">
      <w:pPr>
        <w:rPr>
          <w:lang w:val="en-CA"/>
          <w:rPrChange w:id="25493" w:author="Jens-Rainer Ohm" w:date="2026-07-18T09:33:00Z">
            <w:rPr>
              <w:lang w:val="en-CA"/>
            </w:rPr>
          </w:rPrChange>
        </w:rPr>
      </w:pPr>
      <w:r w:rsidRPr="006F1EFE">
        <w:rPr>
          <w:noProof/>
          <w:lang w:val="en-CA"/>
          <w:rPrChange w:id="25494" w:author="Jens-Rainer Ohm" w:date="2026-07-18T09:33:00Z">
            <w:rPr>
              <w:noProof/>
              <w:lang w:val="en-CA"/>
            </w:rPr>
          </w:rPrChange>
        </w:rPr>
        <w:drawing>
          <wp:inline distT="0" distB="0" distL="0" distR="0" wp14:anchorId="4EA97060" wp14:editId="5F5769C5">
            <wp:extent cx="3302055" cy="1316355"/>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3624" cy="1320967"/>
                    </a:xfrm>
                    <a:prstGeom prst="rect">
                      <a:avLst/>
                    </a:prstGeom>
                  </pic:spPr>
                </pic:pic>
              </a:graphicData>
            </a:graphic>
          </wp:inline>
        </w:drawing>
      </w:r>
    </w:p>
    <w:p w14:paraId="032548E4" w14:textId="119C0E60" w:rsidR="001D2C69" w:rsidRPr="006F1EFE" w:rsidRDefault="00E06723" w:rsidP="001D2C69">
      <w:pPr>
        <w:rPr>
          <w:lang w:val="en-CA"/>
          <w:rPrChange w:id="25495" w:author="Jens-Rainer Ohm" w:date="2026-07-18T09:33:00Z">
            <w:rPr>
              <w:lang w:val="en-CA"/>
            </w:rPr>
          </w:rPrChange>
        </w:rPr>
      </w:pPr>
      <w:r w:rsidRPr="006F1EFE">
        <w:rPr>
          <w:noProof/>
          <w:lang w:val="en-CA"/>
          <w:rPrChange w:id="25496" w:author="Jens-Rainer Ohm" w:date="2026-07-18T09:33:00Z">
            <w:rPr>
              <w:noProof/>
              <w:lang w:val="en-CA"/>
            </w:rPr>
          </w:rPrChange>
        </w:rPr>
        <w:drawing>
          <wp:inline distT="0" distB="0" distL="0" distR="0" wp14:anchorId="717C0642" wp14:editId="021242DF">
            <wp:extent cx="2667000" cy="967107"/>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86161" cy="974055"/>
                    </a:xfrm>
                    <a:prstGeom prst="rect">
                      <a:avLst/>
                    </a:prstGeom>
                  </pic:spPr>
                </pic:pic>
              </a:graphicData>
            </a:graphic>
          </wp:inline>
        </w:drawing>
      </w:r>
    </w:p>
    <w:p w14:paraId="2AE0368C" w14:textId="2A3A6FA0" w:rsidR="00E06723" w:rsidRPr="006F1EFE" w:rsidRDefault="00E06723" w:rsidP="001D2C69">
      <w:pPr>
        <w:rPr>
          <w:lang w:val="en-CA"/>
          <w:rPrChange w:id="25497" w:author="Jens-Rainer Ohm" w:date="2026-07-18T09:33:00Z">
            <w:rPr>
              <w:lang w:val="en-CA"/>
            </w:rPr>
          </w:rPrChange>
        </w:rPr>
      </w:pPr>
      <w:r w:rsidRPr="006F1EFE">
        <w:rPr>
          <w:lang w:val="en-CA"/>
          <w:rPrChange w:id="25498" w:author="Jens-Rainer Ohm" w:date="2026-07-18T09:33:00Z">
            <w:rPr>
              <w:lang w:val="en-CA"/>
            </w:rPr>
          </w:rPrChange>
        </w:rPr>
        <w:lastRenderedPageBreak/>
        <w:t>No specific action</w:t>
      </w:r>
    </w:p>
    <w:bookmarkStart w:id="25499" w:name="_Ref37794812"/>
    <w:bookmarkStart w:id="25500" w:name="_Ref92384935"/>
    <w:bookmarkStart w:id="25501" w:name="_Ref518893239"/>
    <w:bookmarkStart w:id="25502" w:name="_Ref20610870"/>
    <w:bookmarkStart w:id="25503" w:name="_Hlk37015736"/>
    <w:bookmarkStart w:id="25504" w:name="_Ref511637164"/>
    <w:bookmarkStart w:id="25505" w:name="_Ref534462031"/>
    <w:bookmarkStart w:id="25506" w:name="_Ref451632402"/>
    <w:bookmarkStart w:id="25507" w:name="_Ref432590081"/>
    <w:bookmarkStart w:id="25508" w:name="_Ref133413576"/>
    <w:bookmarkStart w:id="25509" w:name="_Ref181811556"/>
    <w:bookmarkStart w:id="25510" w:name="_Ref201509640"/>
    <w:bookmarkStart w:id="25511" w:name="_Ref345950302"/>
    <w:bookmarkStart w:id="25512" w:name="_Ref392897275"/>
    <w:bookmarkStart w:id="25513" w:name="_Ref421891381"/>
    <w:bookmarkEnd w:id="25128"/>
    <w:bookmarkEnd w:id="25466"/>
    <w:bookmarkEnd w:id="25467"/>
    <w:bookmarkEnd w:id="25468"/>
    <w:bookmarkEnd w:id="25469"/>
    <w:bookmarkEnd w:id="25470"/>
    <w:p w14:paraId="65C5C01E" w14:textId="3DF189F9" w:rsidR="001E05EC" w:rsidRPr="006F1EFE" w:rsidRDefault="009E21D0" w:rsidP="00D71EE1">
      <w:pPr>
        <w:pStyle w:val="berschrift9"/>
        <w:rPr>
          <w:szCs w:val="24"/>
          <w:lang w:val="en-CA" w:eastAsia="de-DE"/>
          <w:rPrChange w:id="25514" w:author="Jens-Rainer Ohm" w:date="2026-07-18T09:33:00Z">
            <w:rPr>
              <w:szCs w:val="24"/>
              <w:lang w:val="en-CA" w:eastAsia="de-DE"/>
            </w:rPr>
          </w:rPrChange>
        </w:rPr>
      </w:pPr>
      <w:r w:rsidRPr="006F1EFE">
        <w:rPr>
          <w:lang w:val="en-CA"/>
          <w:rPrChange w:id="25515" w:author="Jens-Rainer Ohm" w:date="2026-07-18T09:33:00Z">
            <w:rPr>
              <w:lang w:val="en-CA"/>
            </w:rPr>
          </w:rPrChange>
        </w:rPr>
        <w:fldChar w:fldCharType="begin"/>
      </w:r>
      <w:r w:rsidRPr="006F1EFE">
        <w:rPr>
          <w:lang w:val="en-CA"/>
          <w:rPrChange w:id="25516" w:author="Jens-Rainer Ohm" w:date="2026-07-18T09:33:00Z">
            <w:rPr>
              <w:lang w:val="en-CA"/>
            </w:rPr>
          </w:rPrChange>
        </w:rPr>
        <w:instrText xml:space="preserve"> HYPERLINK "https://jvet-experts.org/doc_end_user/current_document.php?id=17170" </w:instrText>
      </w:r>
      <w:r w:rsidRPr="006F1EFE">
        <w:rPr>
          <w:lang w:val="en-CA"/>
          <w:rPrChange w:id="25517" w:author="Jens-Rainer Ohm" w:date="2026-07-18T09:33:00Z">
            <w:rPr>
              <w:lang w:val="en-CA"/>
            </w:rPr>
          </w:rPrChange>
        </w:rPr>
        <w:fldChar w:fldCharType="separate"/>
      </w:r>
      <w:r w:rsidR="001E05EC" w:rsidRPr="006F1EFE">
        <w:rPr>
          <w:color w:val="0000FF"/>
          <w:szCs w:val="24"/>
          <w:u w:val="single"/>
          <w:lang w:val="en-CA" w:eastAsia="de-DE"/>
          <w:rPrChange w:id="25518" w:author="Jens-Rainer Ohm" w:date="2026-07-18T09:33:00Z">
            <w:rPr>
              <w:color w:val="0000FF"/>
              <w:szCs w:val="24"/>
              <w:u w:val="single"/>
              <w:lang w:val="en-CA" w:eastAsia="de-DE"/>
            </w:rPr>
          </w:rPrChange>
        </w:rPr>
        <w:t>JVET-AQ0192</w:t>
      </w:r>
      <w:r w:rsidRPr="006F1EFE">
        <w:rPr>
          <w:color w:val="0000FF"/>
          <w:szCs w:val="24"/>
          <w:u w:val="single"/>
          <w:lang w:val="en-CA" w:eastAsia="de-DE"/>
          <w:rPrChange w:id="25519" w:author="Jens-Rainer Ohm" w:date="2026-07-18T09:33:00Z">
            <w:rPr>
              <w:color w:val="0000FF"/>
              <w:szCs w:val="24"/>
              <w:u w:val="single"/>
              <w:lang w:val="en-CA" w:eastAsia="de-DE"/>
            </w:rPr>
          </w:rPrChange>
        </w:rPr>
        <w:fldChar w:fldCharType="end"/>
      </w:r>
      <w:r w:rsidR="001E05EC" w:rsidRPr="006F1EFE">
        <w:rPr>
          <w:szCs w:val="24"/>
          <w:lang w:val="en-CA" w:eastAsia="de-DE"/>
          <w:rPrChange w:id="25520" w:author="Jens-Rainer Ohm" w:date="2026-07-18T09:33:00Z">
            <w:rPr>
              <w:szCs w:val="24"/>
              <w:lang w:val="en-CA" w:eastAsia="de-DE"/>
            </w:rPr>
          </w:rPrChange>
        </w:rPr>
        <w:t xml:space="preserve"> Improvements of NS2 software at 0.2x under </w:t>
      </w:r>
      <w:proofErr w:type="spellStart"/>
      <w:r w:rsidR="001E05EC" w:rsidRPr="006F1EFE">
        <w:rPr>
          <w:szCs w:val="24"/>
          <w:lang w:val="en-CA" w:eastAsia="de-DE"/>
          <w:rPrChange w:id="25521" w:author="Jens-Rainer Ohm" w:date="2026-07-18T09:33:00Z">
            <w:rPr>
              <w:szCs w:val="24"/>
              <w:lang w:val="en-CA" w:eastAsia="de-DE"/>
            </w:rPr>
          </w:rPrChange>
        </w:rPr>
        <w:t>CfP</w:t>
      </w:r>
      <w:proofErr w:type="spellEnd"/>
      <w:r w:rsidR="001E05EC" w:rsidRPr="006F1EFE">
        <w:rPr>
          <w:szCs w:val="24"/>
          <w:lang w:val="en-CA" w:eastAsia="de-DE"/>
          <w:rPrChange w:id="25522" w:author="Jens-Rainer Ohm" w:date="2026-07-18T09:33:00Z">
            <w:rPr>
              <w:szCs w:val="24"/>
              <w:lang w:val="en-CA" w:eastAsia="de-DE"/>
            </w:rPr>
          </w:rPrChange>
        </w:rPr>
        <w:t xml:space="preserve"> conditions [G. Laroche, P. </w:t>
      </w:r>
      <w:proofErr w:type="spellStart"/>
      <w:r w:rsidR="001E05EC" w:rsidRPr="006F1EFE">
        <w:rPr>
          <w:szCs w:val="24"/>
          <w:lang w:val="en-CA" w:eastAsia="de-DE"/>
          <w:rPrChange w:id="25523" w:author="Jens-Rainer Ohm" w:date="2026-07-18T09:33:00Z">
            <w:rPr>
              <w:szCs w:val="24"/>
              <w:lang w:val="en-CA" w:eastAsia="de-DE"/>
            </w:rPr>
          </w:rPrChange>
        </w:rPr>
        <w:t>Onno</w:t>
      </w:r>
      <w:proofErr w:type="spellEnd"/>
      <w:r w:rsidR="001E05EC" w:rsidRPr="006F1EFE">
        <w:rPr>
          <w:szCs w:val="24"/>
          <w:lang w:val="en-CA" w:eastAsia="de-DE"/>
          <w:rPrChange w:id="25524" w:author="Jens-Rainer Ohm" w:date="2026-07-18T09:33:00Z">
            <w:rPr>
              <w:szCs w:val="24"/>
              <w:lang w:val="en-CA" w:eastAsia="de-DE"/>
            </w:rPr>
          </w:rPrChange>
        </w:rPr>
        <w:t xml:space="preserve">, B. </w:t>
      </w:r>
      <w:proofErr w:type="spellStart"/>
      <w:r w:rsidR="001E05EC" w:rsidRPr="006F1EFE">
        <w:rPr>
          <w:szCs w:val="24"/>
          <w:lang w:val="en-CA" w:eastAsia="de-DE"/>
          <w:rPrChange w:id="25525" w:author="Jens-Rainer Ohm" w:date="2026-07-18T09:33:00Z">
            <w:rPr>
              <w:szCs w:val="24"/>
              <w:lang w:val="en-CA" w:eastAsia="de-DE"/>
            </w:rPr>
          </w:rPrChange>
        </w:rPr>
        <w:t>Galmiche</w:t>
      </w:r>
      <w:proofErr w:type="spellEnd"/>
      <w:r w:rsidR="001E05EC" w:rsidRPr="006F1EFE">
        <w:rPr>
          <w:szCs w:val="24"/>
          <w:lang w:val="en-CA" w:eastAsia="de-DE"/>
          <w:rPrChange w:id="25526" w:author="Jens-Rainer Ohm" w:date="2026-07-18T09:33:00Z">
            <w:rPr>
              <w:szCs w:val="24"/>
              <w:lang w:val="en-CA" w:eastAsia="de-DE"/>
            </w:rPr>
          </w:rPrChange>
        </w:rPr>
        <w:t xml:space="preserve">, N. </w:t>
      </w:r>
      <w:proofErr w:type="spellStart"/>
      <w:r w:rsidR="001E05EC" w:rsidRPr="006F1EFE">
        <w:rPr>
          <w:szCs w:val="24"/>
          <w:lang w:val="en-CA" w:eastAsia="de-DE"/>
          <w:rPrChange w:id="25527" w:author="Jens-Rainer Ohm" w:date="2026-07-18T09:33:00Z">
            <w:rPr>
              <w:szCs w:val="24"/>
              <w:lang w:val="en-CA" w:eastAsia="de-DE"/>
            </w:rPr>
          </w:rPrChange>
        </w:rPr>
        <w:t>Ouedraogo</w:t>
      </w:r>
      <w:proofErr w:type="spellEnd"/>
      <w:r w:rsidR="001E05EC" w:rsidRPr="006F1EFE">
        <w:rPr>
          <w:szCs w:val="24"/>
          <w:lang w:val="en-CA" w:eastAsia="de-DE"/>
          <w:rPrChange w:id="25528" w:author="Jens-Rainer Ohm" w:date="2026-07-18T09:33:00Z">
            <w:rPr>
              <w:szCs w:val="24"/>
              <w:lang w:val="en-CA" w:eastAsia="de-DE"/>
            </w:rPr>
          </w:rPrChange>
        </w:rPr>
        <w:t xml:space="preserve"> (Canon)]</w:t>
      </w:r>
    </w:p>
    <w:p w14:paraId="0BDB1EF4" w14:textId="77777777" w:rsidR="00E06723" w:rsidRPr="006F1EFE" w:rsidRDefault="00E06723" w:rsidP="00E06723">
      <w:pPr>
        <w:rPr>
          <w:lang w:val="en-CA" w:eastAsia="de-DE"/>
          <w:rPrChange w:id="25529" w:author="Jens-Rainer Ohm" w:date="2026-07-18T09:33:00Z">
            <w:rPr>
              <w:lang w:val="en-CA" w:eastAsia="de-DE"/>
            </w:rPr>
          </w:rPrChange>
        </w:rPr>
      </w:pPr>
      <w:r w:rsidRPr="006F1EFE">
        <w:rPr>
          <w:lang w:val="en-CA" w:eastAsia="de-DE"/>
          <w:rPrChange w:id="25530" w:author="Jens-Rainer Ohm" w:date="2026-07-18T09:33:00Z">
            <w:rPr>
              <w:lang w:val="en-CA" w:eastAsia="de-DE"/>
            </w:rPr>
          </w:rPrChange>
        </w:rPr>
        <w:t xml:space="preserve">This informative contribution reports results of a set of modifications of the NS2 software evaluated under the </w:t>
      </w:r>
      <w:proofErr w:type="spellStart"/>
      <w:r w:rsidRPr="006F1EFE">
        <w:rPr>
          <w:lang w:val="en-CA" w:eastAsia="de-DE"/>
          <w:rPrChange w:id="25531" w:author="Jens-Rainer Ohm" w:date="2026-07-18T09:33:00Z">
            <w:rPr>
              <w:lang w:val="en-CA" w:eastAsia="de-DE"/>
            </w:rPr>
          </w:rPrChange>
        </w:rPr>
        <w:t>CfP</w:t>
      </w:r>
      <w:proofErr w:type="spellEnd"/>
      <w:r w:rsidRPr="006F1EFE">
        <w:rPr>
          <w:lang w:val="en-CA" w:eastAsia="de-DE"/>
          <w:rPrChange w:id="25532" w:author="Jens-Rainer Ohm" w:date="2026-07-18T09:33:00Z">
            <w:rPr>
              <w:lang w:val="en-CA" w:eastAsia="de-DE"/>
            </w:rPr>
          </w:rPrChange>
        </w:rPr>
        <w:t xml:space="preserve"> conditions. In particular, the proposed modifications target the 0.2x and 1.0x configurations of the </w:t>
      </w:r>
      <w:proofErr w:type="spellStart"/>
      <w:r w:rsidRPr="006F1EFE">
        <w:rPr>
          <w:lang w:val="en-CA" w:eastAsia="de-DE"/>
          <w:rPrChange w:id="25533" w:author="Jens-Rainer Ohm" w:date="2026-07-18T09:33:00Z">
            <w:rPr>
              <w:lang w:val="en-CA" w:eastAsia="de-DE"/>
            </w:rPr>
          </w:rPrChange>
        </w:rPr>
        <w:t>CfP</w:t>
      </w:r>
      <w:proofErr w:type="spellEnd"/>
      <w:r w:rsidRPr="006F1EFE">
        <w:rPr>
          <w:lang w:val="en-CA" w:eastAsia="de-DE"/>
          <w:rPrChange w:id="25534" w:author="Jens-Rainer Ohm" w:date="2026-07-18T09:33:00Z">
            <w:rPr>
              <w:lang w:val="en-CA" w:eastAsia="de-DE"/>
            </w:rPr>
          </w:rPrChange>
        </w:rPr>
        <w:t xml:space="preserve">. These modifications include adopted ECM technologies, enhancements to existing NS2 technologies and new added technologies. </w:t>
      </w:r>
    </w:p>
    <w:p w14:paraId="7646D8D1" w14:textId="40DB229B" w:rsidR="00D71EE1" w:rsidRPr="006F1EFE" w:rsidRDefault="00E06723" w:rsidP="00E06723">
      <w:pPr>
        <w:rPr>
          <w:lang w:val="en-CA" w:eastAsia="de-DE"/>
          <w:rPrChange w:id="25535" w:author="Jens-Rainer Ohm" w:date="2026-07-18T09:33:00Z">
            <w:rPr>
              <w:lang w:val="en-CA" w:eastAsia="de-DE"/>
            </w:rPr>
          </w:rPrChange>
        </w:rPr>
      </w:pPr>
      <w:r w:rsidRPr="006F1EFE">
        <w:rPr>
          <w:lang w:val="en-CA" w:eastAsia="de-DE"/>
          <w:rPrChange w:id="25536" w:author="Jens-Rainer Ohm" w:date="2026-07-18T09:33:00Z">
            <w:rPr>
              <w:lang w:val="en-CA" w:eastAsia="de-DE"/>
            </w:rPr>
          </w:rPrChange>
        </w:rPr>
        <w:t>When combined, these modifications achieve a YUV BDR improvement of 13% at 0.2x encoder runtime, and almost 20% at 1.0x encoder run time, compared with VTM-24.0 operating at 1.0x encoder runtime.</w:t>
      </w:r>
    </w:p>
    <w:p w14:paraId="31CB7A23" w14:textId="1487B3AE" w:rsidR="00E06723" w:rsidRPr="006F1EFE" w:rsidRDefault="00D64E27" w:rsidP="00E06723">
      <w:pPr>
        <w:rPr>
          <w:lang w:val="en-CA" w:eastAsia="de-DE"/>
          <w:rPrChange w:id="25537" w:author="Jens-Rainer Ohm" w:date="2026-07-18T09:33:00Z">
            <w:rPr>
              <w:lang w:val="en-CA" w:eastAsia="de-DE"/>
            </w:rPr>
          </w:rPrChange>
        </w:rPr>
      </w:pPr>
      <w:r w:rsidRPr="006F1EFE">
        <w:rPr>
          <w:lang w:val="en-CA" w:eastAsia="de-DE"/>
          <w:rPrChange w:id="25538" w:author="Jens-Rainer Ohm" w:date="2026-07-18T09:33:00Z">
            <w:rPr>
              <w:lang w:val="en-CA" w:eastAsia="de-DE"/>
            </w:rPr>
          </w:rPrChange>
        </w:rPr>
        <w:t xml:space="preserve">4 changes: </w:t>
      </w:r>
      <w:r w:rsidR="00182E18" w:rsidRPr="006F1EFE">
        <w:rPr>
          <w:lang w:val="en-CA" w:eastAsia="de-DE"/>
          <w:rPrChange w:id="25539" w:author="Jens-Rainer Ohm" w:date="2026-07-18T09:33:00Z">
            <w:rPr>
              <w:lang w:val="en-CA" w:eastAsia="de-DE"/>
            </w:rPr>
          </w:rPrChange>
        </w:rPr>
        <w:t xml:space="preserve">RPR </w:t>
      </w:r>
      <w:r w:rsidRPr="006F1EFE">
        <w:rPr>
          <w:lang w:val="en-CA" w:eastAsia="de-DE"/>
          <w:rPrChange w:id="25540" w:author="Jens-Rainer Ohm" w:date="2026-07-18T09:33:00Z">
            <w:rPr>
              <w:lang w:val="en-CA" w:eastAsia="de-DE"/>
            </w:rPr>
          </w:rPrChange>
        </w:rPr>
        <w:t xml:space="preserve">resampling and decision </w:t>
      </w:r>
      <w:proofErr w:type="gramStart"/>
      <w:r w:rsidRPr="006F1EFE">
        <w:rPr>
          <w:lang w:val="en-CA" w:eastAsia="de-DE"/>
          <w:rPrChange w:id="25541" w:author="Jens-Rainer Ohm" w:date="2026-07-18T09:33:00Z">
            <w:rPr>
              <w:lang w:val="en-CA" w:eastAsia="de-DE"/>
            </w:rPr>
          </w:rPrChange>
        </w:rPr>
        <w:t xml:space="preserve">modification  </w:t>
      </w:r>
      <w:r w:rsidR="00182E18" w:rsidRPr="006F1EFE">
        <w:rPr>
          <w:lang w:val="en-CA" w:eastAsia="de-DE"/>
          <w:rPrChange w:id="25542" w:author="Jens-Rainer Ohm" w:date="2026-07-18T09:33:00Z">
            <w:rPr>
              <w:lang w:val="en-CA" w:eastAsia="de-DE"/>
            </w:rPr>
          </w:rPrChange>
        </w:rPr>
        <w:t>provides</w:t>
      </w:r>
      <w:proofErr w:type="gramEnd"/>
      <w:r w:rsidR="00182E18" w:rsidRPr="006F1EFE">
        <w:rPr>
          <w:lang w:val="en-CA" w:eastAsia="de-DE"/>
          <w:rPrChange w:id="25543" w:author="Jens-Rainer Ohm" w:date="2026-07-18T09:33:00Z">
            <w:rPr>
              <w:lang w:val="en-CA" w:eastAsia="de-DE"/>
            </w:rPr>
          </w:rPrChange>
        </w:rPr>
        <w:t xml:space="preserve"> highest speedup, then temporal prediction of affine, clipping refinements and temporal parti</w:t>
      </w:r>
      <w:r w:rsidRPr="006F1EFE">
        <w:rPr>
          <w:lang w:val="en-CA" w:eastAsia="de-DE"/>
          <w:rPrChange w:id="25544" w:author="Jens-Rainer Ohm" w:date="2026-07-18T09:33:00Z">
            <w:rPr>
              <w:lang w:val="en-CA" w:eastAsia="de-DE"/>
            </w:rPr>
          </w:rPrChange>
        </w:rPr>
        <w:t>tion prediction.</w:t>
      </w:r>
    </w:p>
    <w:p w14:paraId="0AC24CFE" w14:textId="070D8B23" w:rsidR="003B498B" w:rsidRPr="006F1EFE" w:rsidRDefault="00D64E27" w:rsidP="002D2873">
      <w:pPr>
        <w:rPr>
          <w:lang w:val="en-CA"/>
          <w:rPrChange w:id="25545" w:author="Jens-Rainer Ohm" w:date="2026-07-18T09:33:00Z">
            <w:rPr>
              <w:lang w:val="en-CA"/>
            </w:rPr>
          </w:rPrChange>
        </w:rPr>
      </w:pPr>
      <w:r w:rsidRPr="006F1EFE">
        <w:rPr>
          <w:lang w:val="en-CA"/>
          <w:rPrChange w:id="25546" w:author="Jens-Rainer Ohm" w:date="2026-07-18T09:33:00Z">
            <w:rPr>
              <w:lang w:val="en-CA"/>
            </w:rPr>
          </w:rPrChange>
        </w:rPr>
        <w:t>Contribution for information – no specific action.</w:t>
      </w:r>
    </w:p>
    <w:p w14:paraId="5E18D572" w14:textId="35153C97" w:rsidR="008919E9" w:rsidRPr="006F1EFE" w:rsidRDefault="00C45FD9" w:rsidP="008919E9">
      <w:pPr>
        <w:pStyle w:val="berschrift9"/>
        <w:rPr>
          <w:szCs w:val="24"/>
          <w:lang w:val="en-CA" w:eastAsia="de-DE"/>
          <w:rPrChange w:id="25547" w:author="Jens-Rainer Ohm" w:date="2026-07-18T09:33:00Z">
            <w:rPr>
              <w:szCs w:val="24"/>
              <w:lang w:val="en-CA" w:eastAsia="de-DE"/>
            </w:rPr>
          </w:rPrChange>
        </w:rPr>
      </w:pPr>
      <w:r w:rsidRPr="006F1EFE">
        <w:rPr>
          <w:lang w:val="en-CA"/>
          <w:rPrChange w:id="25548" w:author="Jens-Rainer Ohm" w:date="2026-07-18T09:33:00Z">
            <w:rPr/>
          </w:rPrChange>
        </w:rPr>
        <w:fldChar w:fldCharType="begin"/>
      </w:r>
      <w:r w:rsidRPr="006F1EFE">
        <w:rPr>
          <w:lang w:val="en-CA"/>
          <w:rPrChange w:id="25549" w:author="Jens-Rainer Ohm" w:date="2026-07-18T09:33:00Z">
            <w:rPr/>
          </w:rPrChange>
        </w:rPr>
        <w:instrText xml:space="preserve"> HYPERLINK "https://jvet-experts.org/doc_end_user/current_document.php?id=17193" </w:instrText>
      </w:r>
      <w:r w:rsidRPr="006F1EFE">
        <w:rPr>
          <w:lang w:val="en-CA"/>
          <w:rPrChange w:id="25550" w:author="Jens-Rainer Ohm" w:date="2026-07-18T09:33:00Z">
            <w:rPr/>
          </w:rPrChange>
        </w:rPr>
        <w:fldChar w:fldCharType="separate"/>
      </w:r>
      <w:r w:rsidR="008919E9" w:rsidRPr="006F1EFE">
        <w:rPr>
          <w:color w:val="0000FF"/>
          <w:szCs w:val="24"/>
          <w:u w:val="single"/>
          <w:lang w:val="en-CA" w:eastAsia="de-DE"/>
          <w:rPrChange w:id="25551" w:author="Jens-Rainer Ohm" w:date="2026-07-18T09:33:00Z">
            <w:rPr>
              <w:color w:val="0000FF"/>
              <w:szCs w:val="24"/>
              <w:u w:val="single"/>
              <w:lang w:val="en-CA" w:eastAsia="de-DE"/>
            </w:rPr>
          </w:rPrChange>
        </w:rPr>
        <w:t>JVET-AQ0214</w:t>
      </w:r>
      <w:r w:rsidRPr="006F1EFE">
        <w:rPr>
          <w:color w:val="0000FF"/>
          <w:szCs w:val="24"/>
          <w:u w:val="single"/>
          <w:lang w:val="en-CA" w:eastAsia="de-DE"/>
          <w:rPrChange w:id="25552" w:author="Jens-Rainer Ohm" w:date="2026-07-18T09:33:00Z">
            <w:rPr>
              <w:color w:val="0000FF"/>
              <w:szCs w:val="24"/>
              <w:u w:val="single"/>
              <w:lang w:val="en-CA" w:eastAsia="de-DE"/>
            </w:rPr>
          </w:rPrChange>
        </w:rPr>
        <w:fldChar w:fldCharType="end"/>
      </w:r>
      <w:r w:rsidR="008919E9" w:rsidRPr="006F1EFE">
        <w:rPr>
          <w:szCs w:val="24"/>
          <w:lang w:val="en-CA" w:eastAsia="de-DE"/>
          <w:rPrChange w:id="25553" w:author="Jens-Rainer Ohm" w:date="2026-07-18T09:33:00Z">
            <w:rPr>
              <w:szCs w:val="24"/>
              <w:lang w:val="en-CA" w:eastAsia="de-DE"/>
            </w:rPr>
          </w:rPrChange>
        </w:rPr>
        <w:t xml:space="preserve"> Cross-check of JVET-AQ0192 “Improvements of NS2 software at 0.2x under </w:t>
      </w:r>
      <w:proofErr w:type="spellStart"/>
      <w:r w:rsidR="008919E9" w:rsidRPr="006F1EFE">
        <w:rPr>
          <w:szCs w:val="24"/>
          <w:lang w:val="en-CA" w:eastAsia="de-DE"/>
          <w:rPrChange w:id="25554" w:author="Jens-Rainer Ohm" w:date="2026-07-18T09:33:00Z">
            <w:rPr>
              <w:szCs w:val="24"/>
              <w:lang w:val="en-CA" w:eastAsia="de-DE"/>
            </w:rPr>
          </w:rPrChange>
        </w:rPr>
        <w:t>CfP</w:t>
      </w:r>
      <w:proofErr w:type="spellEnd"/>
      <w:r w:rsidR="008919E9" w:rsidRPr="006F1EFE">
        <w:rPr>
          <w:szCs w:val="24"/>
          <w:lang w:val="en-CA" w:eastAsia="de-DE"/>
          <w:rPrChange w:id="25555" w:author="Jens-Rainer Ohm" w:date="2026-07-18T09:33:00Z">
            <w:rPr>
              <w:szCs w:val="24"/>
              <w:lang w:val="en-CA" w:eastAsia="de-DE"/>
            </w:rPr>
          </w:rPrChange>
        </w:rPr>
        <w:t xml:space="preserve"> conditions” [</w:t>
      </w:r>
      <w:r w:rsidRPr="006F1EFE">
        <w:rPr>
          <w:lang w:val="en-CA"/>
          <w:rPrChange w:id="25556" w:author="Jens-Rainer Ohm" w:date="2026-07-18T09:33:00Z">
            <w:rPr/>
          </w:rPrChange>
        </w:rPr>
        <w:fldChar w:fldCharType="begin"/>
      </w:r>
      <w:r w:rsidRPr="006F1EFE">
        <w:rPr>
          <w:lang w:val="en-CA"/>
          <w:rPrChange w:id="25557" w:author="Jens-Rainer Ohm" w:date="2026-07-18T09:33:00Z">
            <w:rPr/>
          </w:rPrChange>
        </w:rPr>
        <w:instrText xml:space="preserve"> HYPERLINK "mailto:fabrice.leleannec@interdigital.com" </w:instrText>
      </w:r>
      <w:r w:rsidRPr="006F1EFE">
        <w:rPr>
          <w:lang w:val="en-CA"/>
          <w:rPrChange w:id="25558" w:author="Jens-Rainer Ohm" w:date="2026-07-18T09:33:00Z">
            <w:rPr/>
          </w:rPrChange>
        </w:rPr>
        <w:fldChar w:fldCharType="separate"/>
      </w:r>
      <w:r w:rsidR="008919E9" w:rsidRPr="006F1EFE">
        <w:rPr>
          <w:szCs w:val="24"/>
          <w:lang w:val="en-CA" w:eastAsia="de-DE"/>
          <w:rPrChange w:id="25559" w:author="Jens-Rainer Ohm" w:date="2026-07-18T09:33:00Z">
            <w:rPr>
              <w:szCs w:val="24"/>
              <w:lang w:val="en-CA" w:eastAsia="de-DE"/>
            </w:rPr>
          </w:rPrChange>
        </w:rPr>
        <w:t xml:space="preserve">F. Le </w:t>
      </w:r>
      <w:proofErr w:type="spellStart"/>
      <w:r w:rsidR="008919E9" w:rsidRPr="006F1EFE">
        <w:rPr>
          <w:szCs w:val="24"/>
          <w:lang w:val="en-CA" w:eastAsia="de-DE"/>
          <w:rPrChange w:id="25560" w:author="Jens-Rainer Ohm" w:date="2026-07-18T09:33:00Z">
            <w:rPr>
              <w:szCs w:val="24"/>
              <w:lang w:val="en-CA" w:eastAsia="de-DE"/>
            </w:rPr>
          </w:rPrChange>
        </w:rPr>
        <w:t>Léannec</w:t>
      </w:r>
      <w:proofErr w:type="spellEnd"/>
      <w:r w:rsidR="008919E9" w:rsidRPr="006F1EFE">
        <w:rPr>
          <w:szCs w:val="24"/>
          <w:lang w:val="en-CA" w:eastAsia="de-DE"/>
          <w:rPrChange w:id="25561" w:author="Jens-Rainer Ohm" w:date="2026-07-18T09:33:00Z">
            <w:rPr>
              <w:szCs w:val="24"/>
              <w:lang w:val="en-CA" w:eastAsia="de-DE"/>
            </w:rPr>
          </w:rPrChange>
        </w:rPr>
        <w:t xml:space="preserve"> (</w:t>
      </w:r>
      <w:proofErr w:type="spellStart"/>
      <w:r w:rsidR="008919E9" w:rsidRPr="006F1EFE">
        <w:rPr>
          <w:szCs w:val="24"/>
          <w:lang w:val="en-CA" w:eastAsia="de-DE"/>
          <w:rPrChange w:id="25562" w:author="Jens-Rainer Ohm" w:date="2026-07-18T09:33:00Z">
            <w:rPr>
              <w:szCs w:val="24"/>
              <w:lang w:val="en-CA" w:eastAsia="de-DE"/>
            </w:rPr>
          </w:rPrChange>
        </w:rPr>
        <w:t>InterDigital</w:t>
      </w:r>
      <w:proofErr w:type="spellEnd"/>
      <w:r w:rsidR="008919E9" w:rsidRPr="006F1EFE">
        <w:rPr>
          <w:szCs w:val="24"/>
          <w:lang w:val="en-CA" w:eastAsia="de-DE"/>
          <w:rPrChange w:id="25563" w:author="Jens-Rainer Ohm" w:date="2026-07-18T09:33:00Z">
            <w:rPr>
              <w:szCs w:val="24"/>
              <w:lang w:val="en-CA" w:eastAsia="de-DE"/>
            </w:rPr>
          </w:rPrChange>
        </w:rPr>
        <w:t>)</w:t>
      </w:r>
      <w:r w:rsidRPr="006F1EFE">
        <w:rPr>
          <w:szCs w:val="24"/>
          <w:lang w:val="en-CA" w:eastAsia="de-DE"/>
          <w:rPrChange w:id="25564" w:author="Jens-Rainer Ohm" w:date="2026-07-18T09:33:00Z">
            <w:rPr>
              <w:szCs w:val="24"/>
              <w:lang w:val="en-CA" w:eastAsia="de-DE"/>
            </w:rPr>
          </w:rPrChange>
        </w:rPr>
        <w:fldChar w:fldCharType="end"/>
      </w:r>
      <w:r w:rsidR="008919E9" w:rsidRPr="006F1EFE">
        <w:rPr>
          <w:szCs w:val="24"/>
          <w:lang w:val="en-CA" w:eastAsia="de-DE"/>
          <w:rPrChange w:id="25565" w:author="Jens-Rainer Ohm" w:date="2026-07-18T09:33:00Z">
            <w:rPr>
              <w:szCs w:val="24"/>
              <w:lang w:val="en-CA" w:eastAsia="de-DE"/>
            </w:rPr>
          </w:rPrChange>
        </w:rPr>
        <w:t>] [late]</w:t>
      </w:r>
    </w:p>
    <w:p w14:paraId="201EF139" w14:textId="77777777" w:rsidR="008919E9" w:rsidRPr="006F1EFE" w:rsidRDefault="008919E9" w:rsidP="00D71EE1">
      <w:pPr>
        <w:rPr>
          <w:lang w:val="en-CA" w:eastAsia="de-DE"/>
          <w:rPrChange w:id="25566" w:author="Jens-Rainer Ohm" w:date="2026-07-18T09:33:00Z">
            <w:rPr>
              <w:lang w:val="en-CA" w:eastAsia="de-DE"/>
            </w:rPr>
          </w:rPrChange>
        </w:rPr>
      </w:pPr>
    </w:p>
    <w:p w14:paraId="2B3EF430" w14:textId="6D10DD71" w:rsidR="001E05EC" w:rsidRPr="006F1EFE" w:rsidRDefault="00C45FD9" w:rsidP="00D71EE1">
      <w:pPr>
        <w:pStyle w:val="berschrift9"/>
        <w:rPr>
          <w:szCs w:val="24"/>
          <w:lang w:val="en-CA" w:eastAsia="de-DE"/>
          <w:rPrChange w:id="25567" w:author="Jens-Rainer Ohm" w:date="2026-07-18T09:33:00Z">
            <w:rPr>
              <w:szCs w:val="24"/>
              <w:lang w:val="en-CA" w:eastAsia="de-DE"/>
            </w:rPr>
          </w:rPrChange>
        </w:rPr>
      </w:pPr>
      <w:r w:rsidRPr="006F1EFE">
        <w:rPr>
          <w:lang w:val="en-CA"/>
          <w:rPrChange w:id="25568" w:author="Jens-Rainer Ohm" w:date="2026-07-18T09:33:00Z">
            <w:rPr/>
          </w:rPrChange>
        </w:rPr>
        <w:fldChar w:fldCharType="begin"/>
      </w:r>
      <w:r w:rsidRPr="006F1EFE">
        <w:rPr>
          <w:lang w:val="en-CA"/>
          <w:rPrChange w:id="25569" w:author="Jens-Rainer Ohm" w:date="2026-07-18T09:33:00Z">
            <w:rPr/>
          </w:rPrChange>
        </w:rPr>
        <w:instrText xml:space="preserve"> HYPERLINK "https://jvet-experts.org/doc_end_user/current_document.php?id=17173" </w:instrText>
      </w:r>
      <w:r w:rsidRPr="006F1EFE">
        <w:rPr>
          <w:lang w:val="en-CA"/>
          <w:rPrChange w:id="25570" w:author="Jens-Rainer Ohm" w:date="2026-07-18T09:33:00Z">
            <w:rPr/>
          </w:rPrChange>
        </w:rPr>
        <w:fldChar w:fldCharType="separate"/>
      </w:r>
      <w:r w:rsidR="001E05EC" w:rsidRPr="006F1EFE">
        <w:rPr>
          <w:color w:val="0000FF"/>
          <w:szCs w:val="24"/>
          <w:u w:val="single"/>
          <w:lang w:val="en-CA" w:eastAsia="de-DE"/>
          <w:rPrChange w:id="25571" w:author="Jens-Rainer Ohm" w:date="2026-07-18T09:33:00Z">
            <w:rPr>
              <w:color w:val="0000FF"/>
              <w:szCs w:val="24"/>
              <w:u w:val="single"/>
              <w:lang w:val="en-CA" w:eastAsia="de-DE"/>
            </w:rPr>
          </w:rPrChange>
        </w:rPr>
        <w:t>JVET-AQ0194</w:t>
      </w:r>
      <w:r w:rsidRPr="006F1EFE">
        <w:rPr>
          <w:color w:val="0000FF"/>
          <w:szCs w:val="24"/>
          <w:u w:val="single"/>
          <w:lang w:val="en-CA" w:eastAsia="de-DE"/>
          <w:rPrChange w:id="25572" w:author="Jens-Rainer Ohm" w:date="2026-07-18T09:33:00Z">
            <w:rPr>
              <w:color w:val="0000FF"/>
              <w:szCs w:val="24"/>
              <w:u w:val="single"/>
              <w:lang w:val="en-CA" w:eastAsia="de-DE"/>
            </w:rPr>
          </w:rPrChange>
        </w:rPr>
        <w:fldChar w:fldCharType="end"/>
      </w:r>
      <w:r w:rsidR="001E05EC" w:rsidRPr="006F1EFE">
        <w:rPr>
          <w:szCs w:val="24"/>
          <w:lang w:val="en-CA" w:eastAsia="de-DE"/>
          <w:rPrChange w:id="25573" w:author="Jens-Rainer Ohm" w:date="2026-07-18T09:33:00Z">
            <w:rPr>
              <w:szCs w:val="24"/>
              <w:lang w:val="en-CA" w:eastAsia="de-DE"/>
            </w:rPr>
          </w:rPrChange>
        </w:rPr>
        <w:t xml:space="preserve"> AHG10/AHG12: Clean-Slate NextSoftware2 implementation without future Video Coding Tools [W. Ahmad, K. Andersson, L. </w:t>
      </w:r>
      <w:proofErr w:type="spellStart"/>
      <w:r w:rsidR="001E05EC" w:rsidRPr="006F1EFE">
        <w:rPr>
          <w:szCs w:val="24"/>
          <w:lang w:val="en-CA" w:eastAsia="de-DE"/>
          <w:rPrChange w:id="25574" w:author="Jens-Rainer Ohm" w:date="2026-07-18T09:33:00Z">
            <w:rPr>
              <w:szCs w:val="24"/>
              <w:lang w:val="en-CA" w:eastAsia="de-DE"/>
            </w:rPr>
          </w:rPrChange>
        </w:rPr>
        <w:t>Litwic</w:t>
      </w:r>
      <w:proofErr w:type="spellEnd"/>
      <w:r w:rsidR="001E05EC" w:rsidRPr="006F1EFE">
        <w:rPr>
          <w:szCs w:val="24"/>
          <w:lang w:val="en-CA" w:eastAsia="de-DE"/>
          <w:rPrChange w:id="25575" w:author="Jens-Rainer Ohm" w:date="2026-07-18T09:33:00Z">
            <w:rPr>
              <w:szCs w:val="24"/>
              <w:lang w:val="en-CA" w:eastAsia="de-DE"/>
            </w:rPr>
          </w:rPrChange>
        </w:rPr>
        <w:t xml:space="preserve">, M. </w:t>
      </w:r>
      <w:proofErr w:type="spellStart"/>
      <w:r w:rsidR="001E05EC" w:rsidRPr="006F1EFE">
        <w:rPr>
          <w:szCs w:val="24"/>
          <w:lang w:val="en-CA" w:eastAsia="de-DE"/>
          <w:rPrChange w:id="25576" w:author="Jens-Rainer Ohm" w:date="2026-07-18T09:33:00Z">
            <w:rPr>
              <w:szCs w:val="24"/>
              <w:lang w:val="en-CA" w:eastAsia="de-DE"/>
            </w:rPr>
          </w:rPrChange>
        </w:rPr>
        <w:t>Pettersson</w:t>
      </w:r>
      <w:proofErr w:type="spellEnd"/>
      <w:r w:rsidR="001E05EC" w:rsidRPr="006F1EFE">
        <w:rPr>
          <w:szCs w:val="24"/>
          <w:lang w:val="en-CA" w:eastAsia="de-DE"/>
          <w:rPrChange w:id="25577" w:author="Jens-Rainer Ohm" w:date="2026-07-18T09:33:00Z">
            <w:rPr>
              <w:szCs w:val="24"/>
              <w:lang w:val="en-CA" w:eastAsia="de-DE"/>
            </w:rPr>
          </w:rPrChange>
        </w:rPr>
        <w:t xml:space="preserve">, R. </w:t>
      </w:r>
      <w:proofErr w:type="spellStart"/>
      <w:r w:rsidR="001E05EC" w:rsidRPr="006F1EFE">
        <w:rPr>
          <w:szCs w:val="24"/>
          <w:lang w:val="en-CA" w:eastAsia="de-DE"/>
          <w:rPrChange w:id="25578" w:author="Jens-Rainer Ohm" w:date="2026-07-18T09:33:00Z">
            <w:rPr>
              <w:szCs w:val="24"/>
              <w:lang w:val="en-CA" w:eastAsia="de-DE"/>
            </w:rPr>
          </w:rPrChange>
        </w:rPr>
        <w:t>Sjöberg</w:t>
      </w:r>
      <w:proofErr w:type="spellEnd"/>
      <w:r w:rsidR="001E05EC" w:rsidRPr="006F1EFE">
        <w:rPr>
          <w:szCs w:val="24"/>
          <w:lang w:val="en-CA" w:eastAsia="de-DE"/>
          <w:rPrChange w:id="25579" w:author="Jens-Rainer Ohm" w:date="2026-07-18T09:33:00Z">
            <w:rPr>
              <w:szCs w:val="24"/>
              <w:lang w:val="en-CA" w:eastAsia="de-DE"/>
            </w:rPr>
          </w:rPrChange>
        </w:rPr>
        <w:t xml:space="preserve">, N. </w:t>
      </w:r>
      <w:proofErr w:type="spellStart"/>
      <w:r w:rsidR="001E05EC" w:rsidRPr="006F1EFE">
        <w:rPr>
          <w:szCs w:val="24"/>
          <w:lang w:val="en-CA" w:eastAsia="de-DE"/>
          <w:rPrChange w:id="25580" w:author="Jens-Rainer Ohm" w:date="2026-07-18T09:33:00Z">
            <w:rPr>
              <w:szCs w:val="24"/>
              <w:lang w:val="en-CA" w:eastAsia="de-DE"/>
            </w:rPr>
          </w:rPrChange>
        </w:rPr>
        <w:t>Stegmaier</w:t>
      </w:r>
      <w:proofErr w:type="spellEnd"/>
      <w:r w:rsidR="001E05EC" w:rsidRPr="006F1EFE">
        <w:rPr>
          <w:szCs w:val="24"/>
          <w:lang w:val="en-CA" w:eastAsia="de-DE"/>
          <w:rPrChange w:id="25581" w:author="Jens-Rainer Ohm" w:date="2026-07-18T09:33:00Z">
            <w:rPr>
              <w:szCs w:val="24"/>
              <w:lang w:val="en-CA" w:eastAsia="de-DE"/>
            </w:rPr>
          </w:rPrChange>
        </w:rPr>
        <w:t xml:space="preserve">, J. Ström, P. </w:t>
      </w:r>
      <w:proofErr w:type="spellStart"/>
      <w:r w:rsidR="001E05EC" w:rsidRPr="006F1EFE">
        <w:rPr>
          <w:szCs w:val="24"/>
          <w:lang w:val="en-CA" w:eastAsia="de-DE"/>
          <w:rPrChange w:id="25582" w:author="Jens-Rainer Ohm" w:date="2026-07-18T09:33:00Z">
            <w:rPr>
              <w:szCs w:val="24"/>
              <w:lang w:val="en-CA" w:eastAsia="de-DE"/>
            </w:rPr>
          </w:rPrChange>
        </w:rPr>
        <w:t>Wennersten</w:t>
      </w:r>
      <w:proofErr w:type="spellEnd"/>
      <w:r w:rsidR="001E05EC" w:rsidRPr="006F1EFE">
        <w:rPr>
          <w:szCs w:val="24"/>
          <w:lang w:val="en-CA" w:eastAsia="de-DE"/>
          <w:rPrChange w:id="25583" w:author="Jens-Rainer Ohm" w:date="2026-07-18T09:33:00Z">
            <w:rPr>
              <w:szCs w:val="24"/>
              <w:lang w:val="en-CA" w:eastAsia="de-DE"/>
            </w:rPr>
          </w:rPrChange>
        </w:rPr>
        <w:t xml:space="preserve"> (Ericsson), C. </w:t>
      </w:r>
      <w:proofErr w:type="spellStart"/>
      <w:r w:rsidR="001E05EC" w:rsidRPr="006F1EFE">
        <w:rPr>
          <w:szCs w:val="24"/>
          <w:lang w:val="en-CA" w:eastAsia="de-DE"/>
          <w:rPrChange w:id="25584" w:author="Jens-Rainer Ohm" w:date="2026-07-18T09:33:00Z">
            <w:rPr>
              <w:szCs w:val="24"/>
              <w:lang w:val="en-CA" w:eastAsia="de-DE"/>
            </w:rPr>
          </w:rPrChange>
        </w:rPr>
        <w:t>Bartnik</w:t>
      </w:r>
      <w:proofErr w:type="spellEnd"/>
      <w:r w:rsidR="001E05EC" w:rsidRPr="006F1EFE">
        <w:rPr>
          <w:szCs w:val="24"/>
          <w:lang w:val="en-CA" w:eastAsia="de-DE"/>
          <w:rPrChange w:id="25585" w:author="Jens-Rainer Ohm" w:date="2026-07-18T09:33:00Z">
            <w:rPr>
              <w:szCs w:val="24"/>
              <w:lang w:val="en-CA" w:eastAsia="de-DE"/>
            </w:rPr>
          </w:rPrChange>
        </w:rPr>
        <w:t xml:space="preserve">, J. Brandenburg, B. Bross, V. George, J. </w:t>
      </w:r>
      <w:proofErr w:type="spellStart"/>
      <w:r w:rsidR="001E05EC" w:rsidRPr="006F1EFE">
        <w:rPr>
          <w:szCs w:val="24"/>
          <w:lang w:val="en-CA" w:eastAsia="de-DE"/>
          <w:rPrChange w:id="25586" w:author="Jens-Rainer Ohm" w:date="2026-07-18T09:33:00Z">
            <w:rPr>
              <w:szCs w:val="24"/>
              <w:lang w:val="en-CA" w:eastAsia="de-DE"/>
            </w:rPr>
          </w:rPrChange>
        </w:rPr>
        <w:t>Güther</w:t>
      </w:r>
      <w:proofErr w:type="spellEnd"/>
      <w:r w:rsidR="001E05EC" w:rsidRPr="006F1EFE">
        <w:rPr>
          <w:szCs w:val="24"/>
          <w:lang w:val="en-CA" w:eastAsia="de-DE"/>
          <w:rPrChange w:id="25587" w:author="Jens-Rainer Ohm" w:date="2026-07-18T09:33:00Z">
            <w:rPr>
              <w:szCs w:val="24"/>
              <w:lang w:val="en-CA" w:eastAsia="de-DE"/>
            </w:rPr>
          </w:rPrChange>
        </w:rPr>
        <w:t xml:space="preserve">, G. Hege, C. Helmrich, A. Henkel, T. </w:t>
      </w:r>
      <w:proofErr w:type="spellStart"/>
      <w:r w:rsidR="001E05EC" w:rsidRPr="006F1EFE">
        <w:rPr>
          <w:szCs w:val="24"/>
          <w:lang w:val="en-CA" w:eastAsia="de-DE"/>
          <w:rPrChange w:id="25588" w:author="Jens-Rainer Ohm" w:date="2026-07-18T09:33:00Z">
            <w:rPr>
              <w:szCs w:val="24"/>
              <w:lang w:val="en-CA" w:eastAsia="de-DE"/>
            </w:rPr>
          </w:rPrChange>
        </w:rPr>
        <w:t>Hinz</w:t>
      </w:r>
      <w:proofErr w:type="spellEnd"/>
      <w:r w:rsidR="001E05EC" w:rsidRPr="006F1EFE">
        <w:rPr>
          <w:szCs w:val="24"/>
          <w:lang w:val="en-CA" w:eastAsia="de-DE"/>
          <w:rPrChange w:id="25589" w:author="Jens-Rainer Ohm" w:date="2026-07-18T09:33:00Z">
            <w:rPr>
              <w:szCs w:val="24"/>
              <w:lang w:val="en-CA" w:eastAsia="de-DE"/>
            </w:rPr>
          </w:rPrChange>
        </w:rPr>
        <w:t xml:space="preserve">, C. Lehmann, D. </w:t>
      </w:r>
      <w:proofErr w:type="spellStart"/>
      <w:r w:rsidR="001E05EC" w:rsidRPr="006F1EFE">
        <w:rPr>
          <w:szCs w:val="24"/>
          <w:lang w:val="en-CA" w:eastAsia="de-DE"/>
          <w:rPrChange w:id="25590" w:author="Jens-Rainer Ohm" w:date="2026-07-18T09:33:00Z">
            <w:rPr>
              <w:szCs w:val="24"/>
              <w:lang w:val="en-CA" w:eastAsia="de-DE"/>
            </w:rPr>
          </w:rPrChange>
        </w:rPr>
        <w:t>Marpe</w:t>
      </w:r>
      <w:proofErr w:type="spellEnd"/>
      <w:r w:rsidR="001E05EC" w:rsidRPr="006F1EFE">
        <w:rPr>
          <w:szCs w:val="24"/>
          <w:lang w:val="en-CA" w:eastAsia="de-DE"/>
          <w:rPrChange w:id="25591" w:author="Jens-Rainer Ohm" w:date="2026-07-18T09:33:00Z">
            <w:rPr>
              <w:szCs w:val="24"/>
              <w:lang w:val="en-CA" w:eastAsia="de-DE"/>
            </w:rPr>
          </w:rPrChange>
        </w:rPr>
        <w:t xml:space="preserve">, T. Nguyen, J. Pfaff, T. </w:t>
      </w:r>
      <w:proofErr w:type="spellStart"/>
      <w:r w:rsidR="001E05EC" w:rsidRPr="006F1EFE">
        <w:rPr>
          <w:szCs w:val="24"/>
          <w:lang w:val="en-CA" w:eastAsia="de-DE"/>
          <w:rPrChange w:id="25592" w:author="Jens-Rainer Ohm" w:date="2026-07-18T09:33:00Z">
            <w:rPr>
              <w:szCs w:val="24"/>
              <w:lang w:val="en-CA" w:eastAsia="de-DE"/>
            </w:rPr>
          </w:rPrChange>
        </w:rPr>
        <w:t>Schierl</w:t>
      </w:r>
      <w:proofErr w:type="spellEnd"/>
      <w:r w:rsidR="001E05EC" w:rsidRPr="006F1EFE">
        <w:rPr>
          <w:szCs w:val="24"/>
          <w:lang w:val="en-CA" w:eastAsia="de-DE"/>
          <w:rPrChange w:id="25593" w:author="Jens-Rainer Ohm" w:date="2026-07-18T09:33:00Z">
            <w:rPr>
              <w:szCs w:val="24"/>
              <w:lang w:val="en-CA" w:eastAsia="de-DE"/>
            </w:rPr>
          </w:rPrChange>
        </w:rPr>
        <w:t xml:space="preserve">, H. Schwarz, B. </w:t>
      </w:r>
      <w:proofErr w:type="spellStart"/>
      <w:r w:rsidR="001E05EC" w:rsidRPr="006F1EFE">
        <w:rPr>
          <w:szCs w:val="24"/>
          <w:lang w:val="en-CA" w:eastAsia="de-DE"/>
          <w:rPrChange w:id="25594" w:author="Jens-Rainer Ohm" w:date="2026-07-18T09:33:00Z">
            <w:rPr>
              <w:szCs w:val="24"/>
              <w:lang w:val="en-CA" w:eastAsia="de-DE"/>
            </w:rPr>
          </w:rPrChange>
        </w:rPr>
        <w:t>Stallenberger</w:t>
      </w:r>
      <w:proofErr w:type="spellEnd"/>
      <w:r w:rsidR="001E05EC" w:rsidRPr="006F1EFE">
        <w:rPr>
          <w:szCs w:val="24"/>
          <w:lang w:val="en-CA" w:eastAsia="de-DE"/>
          <w:rPrChange w:id="25595" w:author="Jens-Rainer Ohm" w:date="2026-07-18T09:33:00Z">
            <w:rPr>
              <w:szCs w:val="24"/>
              <w:lang w:val="en-CA" w:eastAsia="de-DE"/>
            </w:rPr>
          </w:rPrChange>
        </w:rPr>
        <w:t xml:space="preserve">, K. </w:t>
      </w:r>
      <w:proofErr w:type="spellStart"/>
      <w:r w:rsidR="001E05EC" w:rsidRPr="006F1EFE">
        <w:rPr>
          <w:szCs w:val="24"/>
          <w:lang w:val="en-CA" w:eastAsia="de-DE"/>
          <w:rPrChange w:id="25596" w:author="Jens-Rainer Ohm" w:date="2026-07-18T09:33:00Z">
            <w:rPr>
              <w:szCs w:val="24"/>
              <w:lang w:val="en-CA" w:eastAsia="de-DE"/>
            </w:rPr>
          </w:rPrChange>
        </w:rPr>
        <w:t>Sühring</w:t>
      </w:r>
      <w:proofErr w:type="spellEnd"/>
      <w:r w:rsidR="001E05EC" w:rsidRPr="006F1EFE">
        <w:rPr>
          <w:szCs w:val="24"/>
          <w:lang w:val="en-CA" w:eastAsia="de-DE"/>
          <w:rPrChange w:id="25597" w:author="Jens-Rainer Ohm" w:date="2026-07-18T09:33:00Z">
            <w:rPr>
              <w:szCs w:val="24"/>
              <w:lang w:val="en-CA" w:eastAsia="de-DE"/>
            </w:rPr>
          </w:rPrChange>
        </w:rPr>
        <w:t xml:space="preserve">, A. </w:t>
      </w:r>
      <w:proofErr w:type="spellStart"/>
      <w:r w:rsidR="001E05EC" w:rsidRPr="006F1EFE">
        <w:rPr>
          <w:szCs w:val="24"/>
          <w:lang w:val="en-CA" w:eastAsia="de-DE"/>
          <w:rPrChange w:id="25598" w:author="Jens-Rainer Ohm" w:date="2026-07-18T09:33:00Z">
            <w:rPr>
              <w:szCs w:val="24"/>
              <w:lang w:val="en-CA" w:eastAsia="de-DE"/>
            </w:rPr>
          </w:rPrChange>
        </w:rPr>
        <w:t>Wieckowski</w:t>
      </w:r>
      <w:proofErr w:type="spellEnd"/>
      <w:r w:rsidR="001E05EC" w:rsidRPr="006F1EFE">
        <w:rPr>
          <w:szCs w:val="24"/>
          <w:lang w:val="en-CA" w:eastAsia="de-DE"/>
          <w:rPrChange w:id="25599" w:author="Jens-Rainer Ohm" w:date="2026-07-18T09:33:00Z">
            <w:rPr>
              <w:szCs w:val="24"/>
              <w:lang w:val="en-CA" w:eastAsia="de-DE"/>
            </w:rPr>
          </w:rPrChange>
        </w:rPr>
        <w:t xml:space="preserve">, T. Wiegand (Fraunhofer HHI), P. Astola, S. Blasi, F. </w:t>
      </w:r>
      <w:proofErr w:type="spellStart"/>
      <w:r w:rsidR="001E05EC" w:rsidRPr="006F1EFE">
        <w:rPr>
          <w:szCs w:val="24"/>
          <w:lang w:val="en-CA" w:eastAsia="de-DE"/>
          <w:rPrChange w:id="25600" w:author="Jens-Rainer Ohm" w:date="2026-07-18T09:33:00Z">
            <w:rPr>
              <w:szCs w:val="24"/>
              <w:lang w:val="en-CA" w:eastAsia="de-DE"/>
            </w:rPr>
          </w:rPrChange>
        </w:rPr>
        <w:t>Cricri</w:t>
      </w:r>
      <w:proofErr w:type="spellEnd"/>
      <w:r w:rsidR="001E05EC" w:rsidRPr="006F1EFE">
        <w:rPr>
          <w:szCs w:val="24"/>
          <w:lang w:val="en-CA" w:eastAsia="de-DE"/>
          <w:rPrChange w:id="25601" w:author="Jens-Rainer Ohm" w:date="2026-07-18T09:33:00Z">
            <w:rPr>
              <w:szCs w:val="24"/>
              <w:lang w:val="en-CA" w:eastAsia="de-DE"/>
            </w:rPr>
          </w:rPrChange>
        </w:rPr>
        <w:t xml:space="preserve">, D. </w:t>
      </w:r>
      <w:proofErr w:type="spellStart"/>
      <w:r w:rsidR="001E05EC" w:rsidRPr="006F1EFE">
        <w:rPr>
          <w:szCs w:val="24"/>
          <w:lang w:val="en-CA" w:eastAsia="de-DE"/>
          <w:rPrChange w:id="25602" w:author="Jens-Rainer Ohm" w:date="2026-07-18T09:33:00Z">
            <w:rPr>
              <w:szCs w:val="24"/>
              <w:lang w:val="en-CA" w:eastAsia="de-DE"/>
            </w:rPr>
          </w:rPrChange>
        </w:rPr>
        <w:t>Bugdayci</w:t>
      </w:r>
      <w:proofErr w:type="spellEnd"/>
      <w:r w:rsidR="001E05EC" w:rsidRPr="006F1EFE">
        <w:rPr>
          <w:szCs w:val="24"/>
          <w:lang w:val="en-CA" w:eastAsia="de-DE"/>
          <w:rPrChange w:id="25603" w:author="Jens-Rainer Ohm" w:date="2026-07-18T09:33:00Z">
            <w:rPr>
              <w:szCs w:val="24"/>
              <w:lang w:val="en-CA" w:eastAsia="de-DE"/>
            </w:rPr>
          </w:rPrChange>
        </w:rPr>
        <w:t xml:space="preserve"> </w:t>
      </w:r>
      <w:proofErr w:type="spellStart"/>
      <w:r w:rsidR="001E05EC" w:rsidRPr="006F1EFE">
        <w:rPr>
          <w:szCs w:val="24"/>
          <w:lang w:val="en-CA" w:eastAsia="de-DE"/>
          <w:rPrChange w:id="25604" w:author="Jens-Rainer Ohm" w:date="2026-07-18T09:33:00Z">
            <w:rPr>
              <w:szCs w:val="24"/>
              <w:lang w:val="en-CA" w:eastAsia="de-DE"/>
            </w:rPr>
          </w:rPrChange>
        </w:rPr>
        <w:t>Sansli</w:t>
      </w:r>
      <w:proofErr w:type="spellEnd"/>
      <w:r w:rsidR="001E05EC" w:rsidRPr="006F1EFE">
        <w:rPr>
          <w:szCs w:val="24"/>
          <w:lang w:val="en-CA" w:eastAsia="de-DE"/>
          <w:rPrChange w:id="25605" w:author="Jens-Rainer Ohm" w:date="2026-07-18T09:33:00Z">
            <w:rPr>
              <w:szCs w:val="24"/>
              <w:lang w:val="en-CA" w:eastAsia="de-DE"/>
            </w:rPr>
          </w:rPrChange>
        </w:rPr>
        <w:t xml:space="preserve">, C. Feldmann, D. Fortin, J. Funnell, A. </w:t>
      </w:r>
      <w:proofErr w:type="spellStart"/>
      <w:r w:rsidR="001E05EC" w:rsidRPr="006F1EFE">
        <w:rPr>
          <w:szCs w:val="24"/>
          <w:lang w:val="en-CA" w:eastAsia="de-DE"/>
          <w:rPrChange w:id="25606" w:author="Jens-Rainer Ohm" w:date="2026-07-18T09:33:00Z">
            <w:rPr>
              <w:szCs w:val="24"/>
              <w:lang w:val="en-CA" w:eastAsia="de-DE"/>
            </w:rPr>
          </w:rPrChange>
        </w:rPr>
        <w:t>Hallapuro</w:t>
      </w:r>
      <w:proofErr w:type="spellEnd"/>
      <w:r w:rsidR="001E05EC" w:rsidRPr="006F1EFE">
        <w:rPr>
          <w:szCs w:val="24"/>
          <w:lang w:val="en-CA" w:eastAsia="de-DE"/>
          <w:rPrChange w:id="25607" w:author="Jens-Rainer Ohm" w:date="2026-07-18T09:33:00Z">
            <w:rPr>
              <w:szCs w:val="24"/>
              <w:lang w:val="en-CA" w:eastAsia="de-DE"/>
            </w:rPr>
          </w:rPrChange>
        </w:rPr>
        <w:t xml:space="preserve">, M. M. Hannuksela, S. Hong, I. </w:t>
      </w:r>
      <w:proofErr w:type="spellStart"/>
      <w:r w:rsidR="001E05EC" w:rsidRPr="006F1EFE">
        <w:rPr>
          <w:szCs w:val="24"/>
          <w:lang w:val="en-CA" w:eastAsia="de-DE"/>
          <w:rPrChange w:id="25608" w:author="Jens-Rainer Ohm" w:date="2026-07-18T09:33:00Z">
            <w:rPr>
              <w:szCs w:val="24"/>
              <w:lang w:val="en-CA" w:eastAsia="de-DE"/>
            </w:rPr>
          </w:rPrChange>
        </w:rPr>
        <w:t>Jumakulyyev</w:t>
      </w:r>
      <w:proofErr w:type="spellEnd"/>
      <w:r w:rsidR="001E05EC" w:rsidRPr="006F1EFE">
        <w:rPr>
          <w:szCs w:val="24"/>
          <w:lang w:val="en-CA" w:eastAsia="de-DE"/>
          <w:rPrChange w:id="25609" w:author="Jens-Rainer Ohm" w:date="2026-07-18T09:33:00Z">
            <w:rPr>
              <w:szCs w:val="24"/>
              <w:lang w:val="en-CA" w:eastAsia="de-DE"/>
            </w:rPr>
          </w:rPrChange>
        </w:rPr>
        <w:t xml:space="preserve">, J. </w:t>
      </w:r>
      <w:proofErr w:type="spellStart"/>
      <w:r w:rsidR="001E05EC" w:rsidRPr="006F1EFE">
        <w:rPr>
          <w:szCs w:val="24"/>
          <w:lang w:val="en-CA" w:eastAsia="de-DE"/>
          <w:rPrChange w:id="25610" w:author="Jens-Rainer Ohm" w:date="2026-07-18T09:33:00Z">
            <w:rPr>
              <w:szCs w:val="24"/>
              <w:lang w:val="en-CA" w:eastAsia="de-DE"/>
            </w:rPr>
          </w:rPrChange>
        </w:rPr>
        <w:t>Lainema</w:t>
      </w:r>
      <w:proofErr w:type="spellEnd"/>
      <w:r w:rsidR="001E05EC" w:rsidRPr="006F1EFE">
        <w:rPr>
          <w:szCs w:val="24"/>
          <w:lang w:val="en-CA" w:eastAsia="de-DE"/>
          <w:rPrChange w:id="25611" w:author="Jens-Rainer Ohm" w:date="2026-07-18T09:33:00Z">
            <w:rPr>
              <w:szCs w:val="24"/>
              <w:lang w:val="en-CA" w:eastAsia="de-DE"/>
            </w:rPr>
          </w:rPrChange>
        </w:rPr>
        <w:t xml:space="preserve">, N. Le, N. Neumann, J. Ridge, D. </w:t>
      </w:r>
      <w:proofErr w:type="spellStart"/>
      <w:r w:rsidR="001E05EC" w:rsidRPr="006F1EFE">
        <w:rPr>
          <w:szCs w:val="24"/>
          <w:lang w:val="en-CA" w:eastAsia="de-DE"/>
          <w:rPrChange w:id="25612" w:author="Jens-Rainer Ohm" w:date="2026-07-18T09:33:00Z">
            <w:rPr>
              <w:szCs w:val="24"/>
              <w:lang w:val="en-CA" w:eastAsia="de-DE"/>
            </w:rPr>
          </w:rPrChange>
        </w:rPr>
        <w:t>Rusanovskyy</w:t>
      </w:r>
      <w:proofErr w:type="spellEnd"/>
      <w:r w:rsidR="001E05EC" w:rsidRPr="006F1EFE">
        <w:rPr>
          <w:szCs w:val="24"/>
          <w:lang w:val="en-CA" w:eastAsia="de-DE"/>
          <w:rPrChange w:id="25613" w:author="Jens-Rainer Ohm" w:date="2026-07-18T09:33:00Z">
            <w:rPr>
              <w:szCs w:val="24"/>
              <w:lang w:val="en-CA" w:eastAsia="de-DE"/>
            </w:rPr>
          </w:rPrChange>
        </w:rPr>
        <w:t>, S. Schwarz, H. Zhang, N. Zou (Nokia)] [late]</w:t>
      </w:r>
    </w:p>
    <w:p w14:paraId="0AF6652F" w14:textId="77777777" w:rsidR="00565EF1" w:rsidRPr="006F1EFE" w:rsidRDefault="00565EF1" w:rsidP="00565EF1">
      <w:pPr>
        <w:rPr>
          <w:lang w:val="en-CA" w:eastAsia="de-DE"/>
          <w:rPrChange w:id="25614" w:author="Jens-Rainer Ohm" w:date="2026-07-18T09:33:00Z">
            <w:rPr>
              <w:lang w:val="en-CA" w:eastAsia="de-DE"/>
            </w:rPr>
          </w:rPrChange>
        </w:rPr>
      </w:pPr>
      <w:r w:rsidRPr="006F1EFE">
        <w:rPr>
          <w:lang w:val="en-CA" w:eastAsia="de-DE"/>
          <w:rPrChange w:id="25615" w:author="Jens-Rainer Ohm" w:date="2026-07-18T09:33:00Z">
            <w:rPr>
              <w:lang w:val="en-CA" w:eastAsia="de-DE"/>
            </w:rPr>
          </w:rPrChange>
        </w:rPr>
        <w:t xml:space="preserve">In the JVET </w:t>
      </w:r>
      <w:proofErr w:type="spellStart"/>
      <w:r w:rsidRPr="006F1EFE">
        <w:rPr>
          <w:lang w:val="en-CA" w:eastAsia="de-DE"/>
          <w:rPrChange w:id="25616" w:author="Jens-Rainer Ohm" w:date="2026-07-18T09:33:00Z">
            <w:rPr>
              <w:lang w:val="en-CA" w:eastAsia="de-DE"/>
            </w:rPr>
          </w:rPrChange>
        </w:rPr>
        <w:t>CfE</w:t>
      </w:r>
      <w:proofErr w:type="spellEnd"/>
      <w:r w:rsidRPr="006F1EFE">
        <w:rPr>
          <w:lang w:val="en-CA" w:eastAsia="de-DE"/>
          <w:rPrChange w:id="25617" w:author="Jens-Rainer Ohm" w:date="2026-07-18T09:33:00Z">
            <w:rPr>
              <w:lang w:val="en-CA" w:eastAsia="de-DE"/>
            </w:rPr>
          </w:rPrChange>
        </w:rPr>
        <w:t>, Ericsson, Fraunhofer HHI and Nokia made a response based on an alternative implementation of many of the well-studied ECM tools. Together with some improvements on the VTM base of the software and optimized configurations, fast working points with good compression performance were presented.</w:t>
      </w:r>
    </w:p>
    <w:p w14:paraId="14A14FDF" w14:textId="29947193" w:rsidR="00565EF1" w:rsidRPr="006F1EFE" w:rsidRDefault="00565EF1" w:rsidP="002D2873">
      <w:pPr>
        <w:rPr>
          <w:lang w:val="en-CA" w:eastAsia="de-DE"/>
          <w:rPrChange w:id="25618" w:author="Jens-Rainer Ohm" w:date="2026-07-18T09:33:00Z">
            <w:rPr>
              <w:lang w:val="en-CA" w:eastAsia="de-DE"/>
            </w:rPr>
          </w:rPrChange>
        </w:rPr>
      </w:pPr>
      <w:r w:rsidRPr="006F1EFE">
        <w:rPr>
          <w:lang w:val="en-CA" w:eastAsia="de-DE"/>
          <w:rPrChange w:id="25619" w:author="Jens-Rainer Ohm" w:date="2026-07-18T09:33:00Z">
            <w:rPr>
              <w:lang w:val="en-CA" w:eastAsia="de-DE"/>
            </w:rPr>
          </w:rPrChange>
        </w:rPr>
        <w:t>To enable the study of the proposed software basis relative to its two bases, VTM and ECM, we propose to share the pure VTM-based base (without block-size restrictions) with the applied changes. The removal of ECM tools removes the controversy of tools being on or off, and allows to provide a more clean and readable software-base, to study encoder-side and implementation specific aspects. Additionally, the clean slate software provides a reasonably generally optimized software base for further encoding algorithm experimentation, without being standard specific and thus penalizing novel developments.</w:t>
      </w:r>
    </w:p>
    <w:p w14:paraId="5CA2EFFF" w14:textId="49C51852" w:rsidR="001E05EC" w:rsidRPr="006F1EFE" w:rsidRDefault="007C6E7A" w:rsidP="001A1B88">
      <w:pPr>
        <w:rPr>
          <w:lang w:val="en-CA"/>
          <w:rPrChange w:id="25620" w:author="Jens-Rainer Ohm" w:date="2026-07-18T09:33:00Z">
            <w:rPr>
              <w:lang w:val="en-CA"/>
            </w:rPr>
          </w:rPrChange>
        </w:rPr>
      </w:pPr>
      <w:r w:rsidRPr="006F1EFE">
        <w:rPr>
          <w:lang w:val="en-CA"/>
          <w:rPrChange w:id="25621" w:author="Jens-Rainer Ohm" w:date="2026-07-18T09:33:00Z">
            <w:rPr>
              <w:lang w:val="en-CA"/>
            </w:rPr>
          </w:rPrChange>
        </w:rPr>
        <w:t>Was presented Friday 10 July 1325.</w:t>
      </w:r>
    </w:p>
    <w:p w14:paraId="3D4962B0" w14:textId="6773C9E4" w:rsidR="007C6E7A" w:rsidRPr="006F1EFE" w:rsidRDefault="007C6E7A" w:rsidP="001A1B88">
      <w:pPr>
        <w:rPr>
          <w:lang w:val="en-CA"/>
          <w:rPrChange w:id="25622" w:author="Jens-Rainer Ohm" w:date="2026-07-18T09:33:00Z">
            <w:rPr>
              <w:lang w:val="en-CA"/>
            </w:rPr>
          </w:rPrChange>
        </w:rPr>
      </w:pPr>
      <w:r w:rsidRPr="006F1EFE">
        <w:rPr>
          <w:noProof/>
          <w:lang w:val="en-CA"/>
          <w:rPrChange w:id="25623" w:author="Jens-Rainer Ohm" w:date="2026-07-18T09:33:00Z">
            <w:rPr>
              <w:noProof/>
              <w:lang w:val="en-CA"/>
            </w:rPr>
          </w:rPrChange>
        </w:rPr>
        <w:drawing>
          <wp:inline distT="0" distB="0" distL="0" distR="0" wp14:anchorId="49CD44E8" wp14:editId="39615E84">
            <wp:extent cx="1534093" cy="1084580"/>
            <wp:effectExtent l="0" t="0" r="9525" b="127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47500" cy="1094059"/>
                    </a:xfrm>
                    <a:prstGeom prst="rect">
                      <a:avLst/>
                    </a:prstGeom>
                  </pic:spPr>
                </pic:pic>
              </a:graphicData>
            </a:graphic>
          </wp:inline>
        </w:drawing>
      </w:r>
    </w:p>
    <w:p w14:paraId="60151BCC" w14:textId="7145B9C7" w:rsidR="007C6E7A" w:rsidRPr="006F1EFE" w:rsidRDefault="007C6E7A" w:rsidP="001A1B88">
      <w:pPr>
        <w:rPr>
          <w:lang w:val="en-CA"/>
          <w:rPrChange w:id="25624" w:author="Jens-Rainer Ohm" w:date="2026-07-18T09:33:00Z">
            <w:rPr>
              <w:lang w:val="en-CA"/>
            </w:rPr>
          </w:rPrChange>
        </w:rPr>
      </w:pPr>
      <w:r w:rsidRPr="006F1EFE">
        <w:rPr>
          <w:lang w:val="en-CA"/>
          <w:rPrChange w:id="25625" w:author="Jens-Rainer Ohm" w:date="2026-07-18T09:33:00Z">
            <w:rPr>
              <w:lang w:val="en-CA"/>
            </w:rPr>
          </w:rPrChange>
        </w:rPr>
        <w:t>The external intra picture is similar to the “single layer” method in NNVC investigation</w:t>
      </w:r>
      <w:r w:rsidR="006E487A" w:rsidRPr="006F1EFE">
        <w:rPr>
          <w:lang w:val="en-CA"/>
          <w:rPrChange w:id="25626" w:author="Jens-Rainer Ohm" w:date="2026-07-18T09:33:00Z">
            <w:rPr>
              <w:lang w:val="en-CA"/>
            </w:rPr>
          </w:rPrChange>
        </w:rPr>
        <w:t>, and also an interface for NNLF is included.</w:t>
      </w:r>
    </w:p>
    <w:p w14:paraId="3FF31B41" w14:textId="2A7C1E6F" w:rsidR="007C6E7A" w:rsidRPr="006F1EFE" w:rsidRDefault="006422F4" w:rsidP="001A1B88">
      <w:pPr>
        <w:rPr>
          <w:lang w:val="en-CA"/>
          <w:rPrChange w:id="25627" w:author="Jens-Rainer Ohm" w:date="2026-07-18T09:33:00Z">
            <w:rPr>
              <w:lang w:val="en-CA"/>
            </w:rPr>
          </w:rPrChange>
        </w:rPr>
      </w:pPr>
      <w:r w:rsidRPr="006F1EFE">
        <w:rPr>
          <w:lang w:val="en-CA"/>
          <w:rPrChange w:id="25628" w:author="Jens-Rainer Ohm" w:date="2026-07-18T09:33:00Z">
            <w:rPr>
              <w:lang w:val="en-CA"/>
            </w:rPr>
          </w:rPrChange>
        </w:rPr>
        <w:lastRenderedPageBreak/>
        <w:t xml:space="preserve">Normative changes which are not fully documented: </w:t>
      </w:r>
      <w:r w:rsidR="007C6E7A" w:rsidRPr="006F1EFE">
        <w:rPr>
          <w:lang w:val="en-CA"/>
          <w:rPrChange w:id="25629" w:author="Jens-Rainer Ohm" w:date="2026-07-18T09:33:00Z">
            <w:rPr>
              <w:lang w:val="en-CA"/>
            </w:rPr>
          </w:rPrChange>
        </w:rPr>
        <w:t>ISP is removed, ALF is different from VTM.</w:t>
      </w:r>
    </w:p>
    <w:p w14:paraId="720330A7" w14:textId="4540CE4E" w:rsidR="007C6E7A" w:rsidRPr="006F1EFE" w:rsidRDefault="006422F4" w:rsidP="001A1B88">
      <w:pPr>
        <w:rPr>
          <w:lang w:val="en-CA"/>
          <w:rPrChange w:id="25630" w:author="Jens-Rainer Ohm" w:date="2026-07-18T09:33:00Z">
            <w:rPr>
              <w:lang w:val="en-CA"/>
            </w:rPr>
          </w:rPrChange>
        </w:rPr>
      </w:pPr>
      <w:r w:rsidRPr="006F1EFE">
        <w:rPr>
          <w:lang w:val="en-CA"/>
          <w:rPrChange w:id="25631" w:author="Jens-Rainer Ohm" w:date="2026-07-18T09:33:00Z">
            <w:rPr>
              <w:lang w:val="en-CA"/>
            </w:rPr>
          </w:rPrChange>
        </w:rPr>
        <w:t>The speedup comes from both software improvements and some modifications of encoder (including partitioning description).</w:t>
      </w:r>
    </w:p>
    <w:p w14:paraId="6237663E" w14:textId="1EDD7582" w:rsidR="006E487A" w:rsidRPr="006F1EFE" w:rsidRDefault="006E487A" w:rsidP="001A1B88">
      <w:pPr>
        <w:rPr>
          <w:lang w:val="en-CA"/>
          <w:rPrChange w:id="25632" w:author="Jens-Rainer Ohm" w:date="2026-07-18T09:33:00Z">
            <w:rPr>
              <w:lang w:val="en-CA"/>
            </w:rPr>
          </w:rPrChange>
        </w:rPr>
      </w:pPr>
      <w:proofErr w:type="gramStart"/>
      <w:r w:rsidRPr="006F1EFE">
        <w:rPr>
          <w:highlight w:val="yellow"/>
          <w:lang w:val="en-CA"/>
          <w:rPrChange w:id="25633" w:author="Jens-Rainer Ohm" w:date="2026-07-18T09:33:00Z">
            <w:rPr>
              <w:highlight w:val="yellow"/>
              <w:lang w:val="en-CA"/>
            </w:rPr>
          </w:rPrChange>
        </w:rPr>
        <w:t>Decision(</w:t>
      </w:r>
      <w:proofErr w:type="gramEnd"/>
      <w:r w:rsidRPr="006F1EFE">
        <w:rPr>
          <w:highlight w:val="yellow"/>
          <w:lang w:val="en-CA"/>
          <w:rPrChange w:id="25634" w:author="Jens-Rainer Ohm" w:date="2026-07-18T09:33:00Z">
            <w:rPr>
              <w:highlight w:val="yellow"/>
              <w:lang w:val="en-CA"/>
            </w:rPr>
          </w:rPrChange>
        </w:rPr>
        <w:t>SW/BF):</w:t>
      </w:r>
      <w:r w:rsidRPr="006F1EFE">
        <w:rPr>
          <w:lang w:val="en-CA"/>
          <w:rPrChange w:id="25635" w:author="Jens-Rainer Ohm" w:date="2026-07-18T09:33:00Z">
            <w:rPr>
              <w:lang w:val="en-CA"/>
            </w:rPr>
          </w:rPrChange>
        </w:rPr>
        <w:t xml:space="preserve"> Adopt software from JVET-AQ0194 into the AHG12 repository of JVET-AN0267.</w:t>
      </w:r>
    </w:p>
    <w:p w14:paraId="30F1BE77" w14:textId="2674A41D" w:rsidR="006E487A" w:rsidRPr="006F1EFE" w:rsidRDefault="006E487A" w:rsidP="001A1B88">
      <w:pPr>
        <w:rPr>
          <w:lang w:val="en-CA"/>
          <w:rPrChange w:id="25636" w:author="Jens-Rainer Ohm" w:date="2026-07-18T09:33:00Z">
            <w:rPr>
              <w:lang w:val="en-CA"/>
            </w:rPr>
          </w:rPrChange>
        </w:rPr>
      </w:pPr>
      <w:r w:rsidRPr="006F1EFE">
        <w:rPr>
          <w:lang w:val="en-CA"/>
          <w:rPrChange w:id="25637" w:author="Jens-Rainer Ohm" w:date="2026-07-18T09:33:00Z">
            <w:rPr>
              <w:lang w:val="en-CA"/>
            </w:rPr>
          </w:rPrChange>
        </w:rPr>
        <w:t>It was also requested to clearly state in an update of JVET-AQ0194 which normative modifications to VVC were made at tool level, and that decoding normative VVC streams generated from VTM is also not possible due to HLS changes in general.</w:t>
      </w:r>
    </w:p>
    <w:p w14:paraId="5C3BAE44" w14:textId="77777777" w:rsidR="006422F4" w:rsidRPr="006F1EFE" w:rsidRDefault="006422F4" w:rsidP="001A1B88">
      <w:pPr>
        <w:rPr>
          <w:lang w:val="en-CA"/>
          <w:rPrChange w:id="25638" w:author="Jens-Rainer Ohm" w:date="2026-07-18T09:33:00Z">
            <w:rPr>
              <w:lang w:val="en-CA"/>
            </w:rPr>
          </w:rPrChange>
        </w:rPr>
      </w:pPr>
    </w:p>
    <w:p w14:paraId="7C25ED39" w14:textId="07718453" w:rsidR="00F44BFE" w:rsidRPr="006F1EFE" w:rsidRDefault="00F44BFE" w:rsidP="00CA2E49">
      <w:pPr>
        <w:pStyle w:val="berschrift1"/>
        <w:rPr>
          <w:lang w:val="en-CA"/>
          <w:rPrChange w:id="25639" w:author="Jens-Rainer Ohm" w:date="2026-07-18T09:33:00Z">
            <w:rPr>
              <w:lang w:val="en-CA"/>
            </w:rPr>
          </w:rPrChange>
        </w:rPr>
      </w:pPr>
      <w:bookmarkStart w:id="25640" w:name="_Ref108361748"/>
      <w:bookmarkStart w:id="25641" w:name="_Ref166963015"/>
      <w:bookmarkStart w:id="25642" w:name="_Ref181086449"/>
      <w:bookmarkStart w:id="25643" w:name="_Ref188715708"/>
      <w:bookmarkStart w:id="25644" w:name="_Ref432847868"/>
      <w:bookmarkStart w:id="25645" w:name="_Ref503621255"/>
      <w:bookmarkStart w:id="25646" w:name="_Ref518893023"/>
      <w:bookmarkStart w:id="25647" w:name="_Ref526759020"/>
      <w:bookmarkStart w:id="25648" w:name="_Ref534462118"/>
      <w:bookmarkStart w:id="25649" w:name="_Ref20611004"/>
      <w:bookmarkStart w:id="25650" w:name="_Ref37795170"/>
      <w:bookmarkStart w:id="25651" w:name="_Ref52705416"/>
      <w:bookmarkStart w:id="25652" w:name="_Ref110075408"/>
      <w:bookmarkEnd w:id="25499"/>
      <w:bookmarkEnd w:id="25500"/>
      <w:bookmarkEnd w:id="25501"/>
      <w:bookmarkEnd w:id="25502"/>
      <w:bookmarkEnd w:id="25503"/>
      <w:bookmarkEnd w:id="25504"/>
      <w:bookmarkEnd w:id="25505"/>
      <w:bookmarkEnd w:id="25506"/>
      <w:bookmarkEnd w:id="25507"/>
      <w:bookmarkEnd w:id="25508"/>
      <w:bookmarkEnd w:id="25509"/>
      <w:bookmarkEnd w:id="25510"/>
      <w:r w:rsidRPr="006F1EFE">
        <w:rPr>
          <w:lang w:val="en-CA"/>
          <w:rPrChange w:id="25653" w:author="Jens-Rainer Ohm" w:date="2026-07-18T09:33:00Z">
            <w:rPr>
              <w:lang w:val="en-CA"/>
            </w:rPr>
          </w:rPrChange>
        </w:rPr>
        <w:t>High-level syntax (HLS) and related proposals (</w:t>
      </w:r>
      <w:r w:rsidR="009D152D" w:rsidRPr="006F1EFE">
        <w:rPr>
          <w:lang w:val="en-CA"/>
          <w:rPrChange w:id="25654" w:author="Jens-Rainer Ohm" w:date="2026-07-18T09:33:00Z">
            <w:rPr>
              <w:lang w:val="en-CA"/>
            </w:rPr>
          </w:rPrChange>
        </w:rPr>
        <w:t>129</w:t>
      </w:r>
      <w:r w:rsidRPr="006F1EFE">
        <w:rPr>
          <w:lang w:val="en-CA"/>
          <w:rPrChange w:id="25655" w:author="Jens-Rainer Ohm" w:date="2026-07-18T09:33:00Z">
            <w:rPr>
              <w:lang w:val="en-CA"/>
            </w:rPr>
          </w:rPrChange>
        </w:rPr>
        <w:t>)</w:t>
      </w:r>
      <w:bookmarkEnd w:id="25640"/>
      <w:bookmarkEnd w:id="25641"/>
      <w:bookmarkEnd w:id="25642"/>
      <w:bookmarkEnd w:id="25643"/>
    </w:p>
    <w:p w14:paraId="189B223C" w14:textId="401AA875" w:rsidR="00A813C1" w:rsidRPr="006F1EFE" w:rsidRDefault="00A813C1" w:rsidP="00CA2E49">
      <w:pPr>
        <w:pStyle w:val="berschrift2"/>
        <w:rPr>
          <w:lang w:val="en-CA"/>
          <w:rPrChange w:id="25656" w:author="Jens-Rainer Ohm" w:date="2026-07-18T09:33:00Z">
            <w:rPr>
              <w:lang w:val="en-CA"/>
            </w:rPr>
          </w:rPrChange>
        </w:rPr>
      </w:pPr>
      <w:bookmarkStart w:id="25657" w:name="_Ref201509679"/>
      <w:bookmarkStart w:id="25658" w:name="_Ref166958820"/>
      <w:bookmarkStart w:id="25659" w:name="_Ref108361667"/>
      <w:bookmarkStart w:id="25660" w:name="_Ref92384950"/>
      <w:bookmarkStart w:id="25661" w:name="_Ref12827202"/>
      <w:bookmarkStart w:id="25662" w:name="_Ref29123495"/>
      <w:bookmarkStart w:id="25663" w:name="_Ref52705371"/>
      <w:bookmarkStart w:id="25664" w:name="_Ref4665758"/>
      <w:bookmarkStart w:id="25665" w:name="_Ref28875693"/>
      <w:bookmarkStart w:id="25666" w:name="_Ref37795079"/>
      <w:r w:rsidRPr="006F1EFE">
        <w:rPr>
          <w:lang w:val="en-CA"/>
          <w:rPrChange w:id="25667" w:author="Jens-Rainer Ohm" w:date="2026-07-18T09:33:00Z">
            <w:rPr>
              <w:lang w:val="en-CA"/>
            </w:rPr>
          </w:rPrChange>
        </w:rPr>
        <w:t xml:space="preserve">AHG9: </w:t>
      </w:r>
      <w:r w:rsidR="00E87BA4" w:rsidRPr="006F1EFE">
        <w:rPr>
          <w:lang w:val="en-CA"/>
          <w:rPrChange w:id="25668" w:author="Jens-Rainer Ohm" w:date="2026-07-18T09:33:00Z">
            <w:rPr>
              <w:lang w:val="en-CA"/>
            </w:rPr>
          </w:rPrChange>
        </w:rPr>
        <w:t>Study</w:t>
      </w:r>
      <w:r w:rsidR="00D85F54" w:rsidRPr="006F1EFE">
        <w:rPr>
          <w:lang w:val="en-CA"/>
          <w:rPrChange w:id="25669" w:author="Jens-Rainer Ohm" w:date="2026-07-18T09:33:00Z">
            <w:rPr>
              <w:lang w:val="en-CA"/>
            </w:rPr>
          </w:rPrChange>
        </w:rPr>
        <w:t xml:space="preserve"> of </w:t>
      </w:r>
      <w:r w:rsidR="00D85F54" w:rsidRPr="006F1EFE">
        <w:rPr>
          <w:rFonts w:eastAsia="SimSun"/>
          <w:lang w:val="en-CA"/>
          <w:rPrChange w:id="25670" w:author="Jens-Rainer Ohm" w:date="2026-07-18T09:33:00Z">
            <w:rPr>
              <w:rFonts w:eastAsia="SimSun"/>
              <w:lang w:val="en-CA"/>
            </w:rPr>
          </w:rPrChange>
        </w:rPr>
        <w:t xml:space="preserve">SEI messages in VSEI, VVC, HEVC and AVC </w:t>
      </w:r>
      <w:r w:rsidRPr="006F1EFE">
        <w:rPr>
          <w:lang w:val="en-CA"/>
          <w:rPrChange w:id="25671" w:author="Jens-Rainer Ohm" w:date="2026-07-18T09:33:00Z">
            <w:rPr>
              <w:lang w:val="en-CA"/>
            </w:rPr>
          </w:rPrChange>
        </w:rPr>
        <w:t>(</w:t>
      </w:r>
      <w:r w:rsidR="00BA0F8C" w:rsidRPr="006F1EFE">
        <w:rPr>
          <w:lang w:val="en-CA"/>
          <w:rPrChange w:id="25672" w:author="Jens-Rainer Ohm" w:date="2026-07-18T09:33:00Z">
            <w:rPr>
              <w:lang w:val="en-CA"/>
            </w:rPr>
          </w:rPrChange>
        </w:rPr>
        <w:t>3</w:t>
      </w:r>
      <w:r w:rsidRPr="006F1EFE">
        <w:rPr>
          <w:lang w:val="en-CA"/>
          <w:rPrChange w:id="25673" w:author="Jens-Rainer Ohm" w:date="2026-07-18T09:33:00Z">
            <w:rPr>
              <w:lang w:val="en-CA"/>
            </w:rPr>
          </w:rPrChange>
        </w:rPr>
        <w:t>)</w:t>
      </w:r>
      <w:bookmarkEnd w:id="25657"/>
    </w:p>
    <w:p w14:paraId="165EE6C6" w14:textId="728FDB65" w:rsidR="00C6705D" w:rsidRPr="006F1EFE" w:rsidRDefault="00C6705D" w:rsidP="00C6705D">
      <w:pPr>
        <w:rPr>
          <w:lang w:val="en-CA"/>
          <w:rPrChange w:id="25674" w:author="Jens-Rainer Ohm" w:date="2026-07-18T09:33:00Z">
            <w:rPr>
              <w:lang w:val="en-CA"/>
            </w:rPr>
          </w:rPrChange>
        </w:rPr>
      </w:pPr>
      <w:bookmarkStart w:id="25675" w:name="_Ref163833024"/>
      <w:bookmarkStart w:id="25676" w:name="_Ref181086359"/>
      <w:bookmarkStart w:id="25677" w:name="_Ref201766761"/>
      <w:bookmarkEnd w:id="25658"/>
      <w:r w:rsidRPr="006F1EFE">
        <w:rPr>
          <w:lang w:val="en-CA"/>
          <w:rPrChange w:id="25678" w:author="Jens-Rainer Ohm" w:date="2026-07-18T09:33:00Z">
            <w:rPr>
              <w:lang w:val="en-CA"/>
            </w:rPr>
          </w:rPrChange>
        </w:rPr>
        <w:t xml:space="preserve">Contributions in this area were discussed during </w:t>
      </w:r>
      <w:r w:rsidR="00744774" w:rsidRPr="006F1EFE">
        <w:rPr>
          <w:lang w:val="en-CA"/>
          <w:rPrChange w:id="25679" w:author="Jens-Rainer Ohm" w:date="2026-07-18T09:33:00Z">
            <w:rPr>
              <w:lang w:val="en-CA"/>
            </w:rPr>
          </w:rPrChange>
        </w:rPr>
        <w:t>0900</w:t>
      </w:r>
      <w:r w:rsidRPr="006F1EFE">
        <w:rPr>
          <w:lang w:val="en-CA"/>
          <w:rPrChange w:id="25680" w:author="Jens-Rainer Ohm" w:date="2026-07-18T09:33:00Z">
            <w:rPr>
              <w:lang w:val="en-CA"/>
            </w:rPr>
          </w:rPrChange>
        </w:rPr>
        <w:t>–</w:t>
      </w:r>
      <w:r w:rsidR="00582891" w:rsidRPr="006F1EFE">
        <w:rPr>
          <w:lang w:val="en-CA"/>
          <w:rPrChange w:id="25681" w:author="Jens-Rainer Ohm" w:date="2026-07-18T09:33:00Z">
            <w:rPr>
              <w:lang w:val="en-CA"/>
            </w:rPr>
          </w:rPrChange>
        </w:rPr>
        <w:t xml:space="preserve">1005 </w:t>
      </w:r>
      <w:r w:rsidRPr="006F1EFE">
        <w:rPr>
          <w:lang w:val="en-CA"/>
          <w:rPrChange w:id="25682" w:author="Jens-Rainer Ohm" w:date="2026-07-18T09:33:00Z">
            <w:rPr>
              <w:lang w:val="en-CA"/>
            </w:rPr>
          </w:rPrChange>
        </w:rPr>
        <w:t xml:space="preserve">on </w:t>
      </w:r>
      <w:r w:rsidR="00744774" w:rsidRPr="006F1EFE">
        <w:rPr>
          <w:lang w:val="en-CA"/>
          <w:rPrChange w:id="25683" w:author="Jens-Rainer Ohm" w:date="2026-07-18T09:33:00Z">
            <w:rPr>
              <w:lang w:val="en-CA"/>
            </w:rPr>
          </w:rPrChange>
        </w:rPr>
        <w:t>Wednesday 8</w:t>
      </w:r>
      <w:r w:rsidRPr="006F1EFE">
        <w:rPr>
          <w:lang w:val="en-CA"/>
          <w:rPrChange w:id="25684" w:author="Jens-Rainer Ohm" w:date="2026-07-18T09:33:00Z">
            <w:rPr>
              <w:lang w:val="en-CA"/>
            </w:rPr>
          </w:rPrChange>
        </w:rPr>
        <w:t xml:space="preserve">July 2026 (chaired by </w:t>
      </w:r>
      <w:r w:rsidR="00744774" w:rsidRPr="006F1EFE">
        <w:rPr>
          <w:lang w:val="en-CA"/>
          <w:rPrChange w:id="25685" w:author="Jens-Rainer Ohm" w:date="2026-07-18T09:33:00Z">
            <w:rPr>
              <w:lang w:val="en-CA"/>
            </w:rPr>
          </w:rPrChange>
        </w:rPr>
        <w:t>J. Boyce</w:t>
      </w:r>
      <w:r w:rsidRPr="006F1EFE">
        <w:rPr>
          <w:lang w:val="en-CA"/>
          <w:rPrChange w:id="25686" w:author="Jens-Rainer Ohm" w:date="2026-07-18T09:33:00Z">
            <w:rPr>
              <w:lang w:val="en-CA"/>
            </w:rPr>
          </w:rPrChange>
        </w:rPr>
        <w:t>).</w:t>
      </w:r>
    </w:p>
    <w:p w14:paraId="15CAFE0C" w14:textId="497A273E" w:rsidR="00C47F80" w:rsidRPr="006F1EFE" w:rsidRDefault="00C45FD9" w:rsidP="00B868E9">
      <w:pPr>
        <w:pStyle w:val="berschrift9"/>
        <w:rPr>
          <w:szCs w:val="24"/>
          <w:lang w:val="en-CA" w:eastAsia="de-DE"/>
          <w:rPrChange w:id="25687" w:author="Jens-Rainer Ohm" w:date="2026-07-18T09:33:00Z">
            <w:rPr>
              <w:szCs w:val="24"/>
              <w:lang w:val="en-CA" w:eastAsia="de-DE"/>
            </w:rPr>
          </w:rPrChange>
        </w:rPr>
      </w:pPr>
      <w:r w:rsidRPr="006F1EFE">
        <w:rPr>
          <w:lang w:val="en-CA"/>
          <w:rPrChange w:id="25688" w:author="Jens-Rainer Ohm" w:date="2026-07-18T09:33:00Z">
            <w:rPr/>
          </w:rPrChange>
        </w:rPr>
        <w:fldChar w:fldCharType="begin"/>
      </w:r>
      <w:r w:rsidRPr="006F1EFE">
        <w:rPr>
          <w:lang w:val="en-CA"/>
          <w:rPrChange w:id="25689" w:author="Jens-Rainer Ohm" w:date="2026-07-18T09:33:00Z">
            <w:rPr/>
          </w:rPrChange>
        </w:rPr>
        <w:instrText xml:space="preserve"> HYPERLINK "https://jvet-experts.org/doc_end_user/current_document.php?id=17020" </w:instrText>
      </w:r>
      <w:r w:rsidRPr="006F1EFE">
        <w:rPr>
          <w:lang w:val="en-CA"/>
          <w:rPrChange w:id="25690" w:author="Jens-Rainer Ohm" w:date="2026-07-18T09:33:00Z">
            <w:rPr/>
          </w:rPrChange>
        </w:rPr>
        <w:fldChar w:fldCharType="separate"/>
      </w:r>
      <w:r w:rsidR="00C47F80" w:rsidRPr="006F1EFE">
        <w:rPr>
          <w:color w:val="0000FF"/>
          <w:szCs w:val="24"/>
          <w:u w:val="single"/>
          <w:lang w:val="en-CA" w:eastAsia="de-DE"/>
          <w:rPrChange w:id="25691" w:author="Jens-Rainer Ohm" w:date="2026-07-18T09:33:00Z">
            <w:rPr>
              <w:color w:val="0000FF"/>
              <w:szCs w:val="24"/>
              <w:u w:val="single"/>
              <w:lang w:val="en-CA" w:eastAsia="de-DE"/>
            </w:rPr>
          </w:rPrChange>
        </w:rPr>
        <w:t>JVET-AQ0061</w:t>
      </w:r>
      <w:r w:rsidRPr="006F1EFE">
        <w:rPr>
          <w:color w:val="0000FF"/>
          <w:szCs w:val="24"/>
          <w:u w:val="single"/>
          <w:lang w:val="en-CA" w:eastAsia="de-DE"/>
          <w:rPrChange w:id="25692" w:author="Jens-Rainer Ohm" w:date="2026-07-18T09:33:00Z">
            <w:rPr>
              <w:color w:val="0000FF"/>
              <w:szCs w:val="24"/>
              <w:u w:val="single"/>
              <w:lang w:val="en-CA" w:eastAsia="de-DE"/>
            </w:rPr>
          </w:rPrChange>
        </w:rPr>
        <w:fldChar w:fldCharType="end"/>
      </w:r>
      <w:r w:rsidR="00C47F80" w:rsidRPr="006F1EFE">
        <w:rPr>
          <w:szCs w:val="24"/>
          <w:lang w:val="en-CA" w:eastAsia="de-DE"/>
          <w:rPrChange w:id="25693" w:author="Jens-Rainer Ohm" w:date="2026-07-18T09:33:00Z">
            <w:rPr>
              <w:szCs w:val="24"/>
              <w:lang w:val="en-CA" w:eastAsia="de-DE"/>
            </w:rPr>
          </w:rPrChange>
        </w:rPr>
        <w:t xml:space="preserve"> AHG9: Errata report on VSEI and HEVC [Y. He, M. </w:t>
      </w:r>
      <w:proofErr w:type="spellStart"/>
      <w:r w:rsidR="00C47F80" w:rsidRPr="006F1EFE">
        <w:rPr>
          <w:szCs w:val="24"/>
          <w:lang w:val="en-CA" w:eastAsia="de-DE"/>
          <w:rPrChange w:id="25694" w:author="Jens-Rainer Ohm" w:date="2026-07-18T09:33:00Z">
            <w:rPr>
              <w:szCs w:val="24"/>
              <w:lang w:val="en-CA" w:eastAsia="de-DE"/>
            </w:rPr>
          </w:rPrChange>
        </w:rPr>
        <w:t>Karczewicz</w:t>
      </w:r>
      <w:proofErr w:type="spellEnd"/>
      <w:r w:rsidR="00C47F80" w:rsidRPr="006F1EFE">
        <w:rPr>
          <w:szCs w:val="24"/>
          <w:lang w:val="en-CA" w:eastAsia="de-DE"/>
          <w:rPrChange w:id="25695" w:author="Jens-Rainer Ohm" w:date="2026-07-18T09:33:00Z">
            <w:rPr>
              <w:szCs w:val="24"/>
              <w:lang w:val="en-CA" w:eastAsia="de-DE"/>
            </w:rPr>
          </w:rPrChange>
        </w:rPr>
        <w:t xml:space="preserve"> (Qualcomm), Y.-K. Wang (</w:t>
      </w:r>
      <w:proofErr w:type="spellStart"/>
      <w:r w:rsidR="00C47F80" w:rsidRPr="006F1EFE">
        <w:rPr>
          <w:szCs w:val="24"/>
          <w:lang w:val="en-CA" w:eastAsia="de-DE"/>
          <w:rPrChange w:id="25696" w:author="Jens-Rainer Ohm" w:date="2026-07-18T09:33:00Z">
            <w:rPr>
              <w:szCs w:val="24"/>
              <w:lang w:val="en-CA" w:eastAsia="de-DE"/>
            </w:rPr>
          </w:rPrChange>
        </w:rPr>
        <w:t>Bytedance</w:t>
      </w:r>
      <w:proofErr w:type="spellEnd"/>
      <w:r w:rsidR="00C47F80" w:rsidRPr="006F1EFE">
        <w:rPr>
          <w:szCs w:val="24"/>
          <w:lang w:val="en-CA" w:eastAsia="de-DE"/>
          <w:rPrChange w:id="25697" w:author="Jens-Rainer Ohm" w:date="2026-07-18T09:33:00Z">
            <w:rPr>
              <w:szCs w:val="24"/>
              <w:lang w:val="en-CA" w:eastAsia="de-DE"/>
            </w:rPr>
          </w:rPrChange>
        </w:rPr>
        <w:t>)]</w:t>
      </w:r>
    </w:p>
    <w:p w14:paraId="1E4275CA" w14:textId="77777777" w:rsidR="00744774" w:rsidRPr="006F1EFE" w:rsidRDefault="00744774" w:rsidP="00744774">
      <w:pPr>
        <w:rPr>
          <w:szCs w:val="22"/>
          <w:lang w:val="en-CA"/>
          <w:rPrChange w:id="25698" w:author="Jens-Rainer Ohm" w:date="2026-07-18T09:33:00Z">
            <w:rPr>
              <w:szCs w:val="22"/>
              <w:lang w:val="en-CA"/>
            </w:rPr>
          </w:rPrChange>
        </w:rPr>
      </w:pPr>
      <w:r w:rsidRPr="006F1EFE">
        <w:rPr>
          <w:szCs w:val="22"/>
          <w:lang w:val="en-CA"/>
          <w:rPrChange w:id="25699" w:author="Jens-Rainer Ohm" w:date="2026-07-18T09:33:00Z">
            <w:rPr>
              <w:szCs w:val="22"/>
              <w:lang w:val="en-CA"/>
            </w:rPr>
          </w:rPrChange>
        </w:rPr>
        <w:t>This contribution reports an erratum of the ACI SEI message in VSEI v4 and HEVC v11.</w:t>
      </w:r>
    </w:p>
    <w:p w14:paraId="6E406072" w14:textId="77777777" w:rsidR="00B868E9" w:rsidRPr="006F1EFE" w:rsidRDefault="00827DE7" w:rsidP="00B868E9">
      <w:pPr>
        <w:rPr>
          <w:lang w:val="en-CA" w:eastAsia="de-DE"/>
          <w:rPrChange w:id="25700" w:author="Jens-Rainer Ohm" w:date="2026-07-18T09:33:00Z">
            <w:rPr>
              <w:lang w:val="en-CA" w:eastAsia="de-DE"/>
            </w:rPr>
          </w:rPrChange>
        </w:rPr>
      </w:pPr>
      <w:r w:rsidRPr="006F1EFE">
        <w:rPr>
          <w:highlight w:val="yellow"/>
          <w:lang w:val="en-CA" w:eastAsia="de-DE"/>
          <w:rPrChange w:id="25701" w:author="Jens-Rainer Ohm" w:date="2026-07-18T09:33:00Z">
            <w:rPr>
              <w:highlight w:val="yellow"/>
              <w:lang w:val="en-CA" w:eastAsia="de-DE"/>
            </w:rPr>
          </w:rPrChange>
        </w:rPr>
        <w:t>Agreed.</w:t>
      </w:r>
    </w:p>
    <w:p w14:paraId="7B4829A2" w14:textId="36C0E270" w:rsidR="00C47F80" w:rsidRPr="006F1EFE" w:rsidRDefault="00C45FD9" w:rsidP="00B868E9">
      <w:pPr>
        <w:pStyle w:val="berschrift9"/>
        <w:rPr>
          <w:szCs w:val="24"/>
          <w:lang w:val="en-CA" w:eastAsia="de-DE"/>
          <w:rPrChange w:id="25702" w:author="Jens-Rainer Ohm" w:date="2026-07-18T09:33:00Z">
            <w:rPr>
              <w:szCs w:val="24"/>
              <w:lang w:val="en-CA" w:eastAsia="de-DE"/>
            </w:rPr>
          </w:rPrChange>
        </w:rPr>
      </w:pPr>
      <w:r w:rsidRPr="006F1EFE">
        <w:rPr>
          <w:lang w:val="en-CA"/>
          <w:rPrChange w:id="25703" w:author="Jens-Rainer Ohm" w:date="2026-07-18T09:33:00Z">
            <w:rPr/>
          </w:rPrChange>
        </w:rPr>
        <w:fldChar w:fldCharType="begin"/>
      </w:r>
      <w:r w:rsidRPr="006F1EFE">
        <w:rPr>
          <w:lang w:val="en-CA"/>
          <w:rPrChange w:id="25704" w:author="Jens-Rainer Ohm" w:date="2026-07-18T09:33:00Z">
            <w:rPr/>
          </w:rPrChange>
        </w:rPr>
        <w:instrText xml:space="preserve"> HYPERLINK "https://jvet-experts.org/doc_end_user/current_document.php?id=17048" </w:instrText>
      </w:r>
      <w:r w:rsidRPr="006F1EFE">
        <w:rPr>
          <w:lang w:val="en-CA"/>
          <w:rPrChange w:id="25705" w:author="Jens-Rainer Ohm" w:date="2026-07-18T09:33:00Z">
            <w:rPr/>
          </w:rPrChange>
        </w:rPr>
        <w:fldChar w:fldCharType="separate"/>
      </w:r>
      <w:r w:rsidR="00C47F80" w:rsidRPr="006F1EFE">
        <w:rPr>
          <w:color w:val="0000FF"/>
          <w:szCs w:val="24"/>
          <w:u w:val="single"/>
          <w:lang w:val="en-CA" w:eastAsia="de-DE"/>
          <w:rPrChange w:id="25706" w:author="Jens-Rainer Ohm" w:date="2026-07-18T09:33:00Z">
            <w:rPr>
              <w:color w:val="0000FF"/>
              <w:szCs w:val="24"/>
              <w:u w:val="single"/>
              <w:lang w:val="en-CA" w:eastAsia="de-DE"/>
            </w:rPr>
          </w:rPrChange>
        </w:rPr>
        <w:t>JVET-AQ0089</w:t>
      </w:r>
      <w:r w:rsidRPr="006F1EFE">
        <w:rPr>
          <w:color w:val="0000FF"/>
          <w:szCs w:val="24"/>
          <w:u w:val="single"/>
          <w:lang w:val="en-CA" w:eastAsia="de-DE"/>
          <w:rPrChange w:id="25707" w:author="Jens-Rainer Ohm" w:date="2026-07-18T09:33:00Z">
            <w:rPr>
              <w:color w:val="0000FF"/>
              <w:szCs w:val="24"/>
              <w:u w:val="single"/>
              <w:lang w:val="en-CA" w:eastAsia="de-DE"/>
            </w:rPr>
          </w:rPrChange>
        </w:rPr>
        <w:fldChar w:fldCharType="end"/>
      </w:r>
      <w:r w:rsidR="00C47F80" w:rsidRPr="006F1EFE">
        <w:rPr>
          <w:szCs w:val="24"/>
          <w:lang w:val="en-CA" w:eastAsia="de-DE"/>
          <w:rPrChange w:id="25708" w:author="Jens-Rainer Ohm" w:date="2026-07-18T09:33:00Z">
            <w:rPr>
              <w:szCs w:val="24"/>
              <w:lang w:val="en-CA" w:eastAsia="de-DE"/>
            </w:rPr>
          </w:rPrChange>
        </w:rPr>
        <w:t xml:space="preserve"> AHG2/AHG9: Errata on general SEI signalling mechanism for VVC, VSEI, HEVC, and AVC [Y.-K. Wang, J. Xu (</w:t>
      </w:r>
      <w:proofErr w:type="spellStart"/>
      <w:r w:rsidR="00C47F80" w:rsidRPr="006F1EFE">
        <w:rPr>
          <w:szCs w:val="24"/>
          <w:lang w:val="en-CA" w:eastAsia="de-DE"/>
          <w:rPrChange w:id="25709" w:author="Jens-Rainer Ohm" w:date="2026-07-18T09:33:00Z">
            <w:rPr>
              <w:szCs w:val="24"/>
              <w:lang w:val="en-CA" w:eastAsia="de-DE"/>
            </w:rPr>
          </w:rPrChange>
        </w:rPr>
        <w:t>Bytedance</w:t>
      </w:r>
      <w:proofErr w:type="spellEnd"/>
      <w:r w:rsidR="00C47F80" w:rsidRPr="006F1EFE">
        <w:rPr>
          <w:szCs w:val="24"/>
          <w:lang w:val="en-CA" w:eastAsia="de-DE"/>
          <w:rPrChange w:id="25710" w:author="Jens-Rainer Ohm" w:date="2026-07-18T09:33:00Z">
            <w:rPr>
              <w:szCs w:val="24"/>
              <w:lang w:val="en-CA" w:eastAsia="de-DE"/>
            </w:rPr>
          </w:rPrChange>
        </w:rPr>
        <w:t>)]</w:t>
      </w:r>
    </w:p>
    <w:p w14:paraId="2E874C59" w14:textId="77777777" w:rsidR="00827DE7" w:rsidRPr="006F1EFE" w:rsidRDefault="00827DE7" w:rsidP="00827DE7">
      <w:pPr>
        <w:rPr>
          <w:sz w:val="20"/>
          <w:szCs w:val="18"/>
          <w:lang w:val="en-CA"/>
          <w:rPrChange w:id="25711" w:author="Jens-Rainer Ohm" w:date="2026-07-18T09:33:00Z">
            <w:rPr>
              <w:sz w:val="20"/>
              <w:szCs w:val="18"/>
              <w:lang w:val="en-CA"/>
            </w:rPr>
          </w:rPrChange>
        </w:rPr>
      </w:pPr>
      <w:r w:rsidRPr="006F1EFE">
        <w:rPr>
          <w:sz w:val="20"/>
          <w:szCs w:val="18"/>
          <w:lang w:val="en-CA"/>
          <w:rPrChange w:id="25712" w:author="Jens-Rainer Ohm" w:date="2026-07-18T09:33:00Z">
            <w:rPr>
              <w:sz w:val="20"/>
              <w:szCs w:val="18"/>
              <w:lang w:val="en-CA"/>
            </w:rPr>
          </w:rPrChange>
        </w:rPr>
        <w:t>This contribution proposes the following errata changes</w:t>
      </w:r>
      <w:r w:rsidRPr="006F1EFE">
        <w:rPr>
          <w:lang w:val="en-CA"/>
          <w:rPrChange w:id="25713" w:author="Jens-Rainer Ohm" w:date="2026-07-18T09:33:00Z">
            <w:rPr>
              <w:lang w:val="en-CA"/>
            </w:rPr>
          </w:rPrChange>
        </w:rPr>
        <w:t xml:space="preserve"> </w:t>
      </w:r>
      <w:r w:rsidRPr="006F1EFE">
        <w:rPr>
          <w:sz w:val="20"/>
          <w:szCs w:val="18"/>
          <w:lang w:val="en-CA"/>
          <w:rPrChange w:id="25714" w:author="Jens-Rainer Ohm" w:date="2026-07-18T09:33:00Z">
            <w:rPr>
              <w:sz w:val="20"/>
              <w:szCs w:val="18"/>
              <w:lang w:val="en-CA"/>
            </w:rPr>
          </w:rPrChange>
        </w:rPr>
        <w:t>on general SEI signalling mechanism for VVC, VSEI, HEVC, and AVC:</w:t>
      </w:r>
    </w:p>
    <w:p w14:paraId="1788C6C7"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Change w:id="25715" w:author="Jens-Rainer Ohm" w:date="2026-07-18T09:33:00Z">
            <w:rPr>
              <w:lang w:val="en-CA" w:eastAsia="en-US"/>
            </w:rPr>
          </w:rPrChange>
        </w:rPr>
      </w:pPr>
      <w:r w:rsidRPr="006F1EFE">
        <w:rPr>
          <w:lang w:val="en-CA" w:eastAsia="en-US"/>
          <w:rPrChange w:id="25716" w:author="Jens-Rainer Ohm" w:date="2026-07-18T09:33:00Z">
            <w:rPr>
              <w:lang w:val="en-CA" w:eastAsia="en-US"/>
            </w:rPr>
          </w:rPrChange>
        </w:rPr>
        <w:t>In VVC:</w:t>
      </w:r>
    </w:p>
    <w:p w14:paraId="753E8EF7"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717" w:author="Jens-Rainer Ohm" w:date="2026-07-18T09:33:00Z">
            <w:rPr>
              <w:lang w:val="en-CA" w:eastAsia="en-US"/>
            </w:rPr>
          </w:rPrChange>
        </w:rPr>
      </w:pPr>
      <w:r w:rsidRPr="006F1EFE">
        <w:rPr>
          <w:lang w:val="en-CA"/>
          <w:rPrChange w:id="25718" w:author="Jens-Rainer Ohm" w:date="2026-07-18T09:33:00Z">
            <w:rPr>
              <w:lang w:val="en-CA"/>
            </w:rPr>
          </w:rPrChange>
        </w:rPr>
        <w:t>(</w:t>
      </w:r>
      <w:proofErr w:type="gramStart"/>
      <w:r w:rsidRPr="006F1EFE">
        <w:rPr>
          <w:lang w:val="en-CA"/>
          <w:rPrChange w:id="25719" w:author="Jens-Rainer Ohm" w:date="2026-07-18T09:33:00Z">
            <w:rPr>
              <w:lang w:val="en-CA"/>
            </w:rPr>
          </w:rPrChange>
        </w:rPr>
        <w:t>f</w:t>
      </w:r>
      <w:r w:rsidRPr="006F1EFE">
        <w:rPr>
          <w:lang w:val="en-CA" w:eastAsia="en-US"/>
          <w:rPrChange w:id="25720" w:author="Jens-Rainer Ohm" w:date="2026-07-18T09:33:00Z">
            <w:rPr>
              <w:lang w:val="en-CA" w:eastAsia="en-US"/>
            </w:rPr>
          </w:rPrChange>
        </w:rPr>
        <w:t>or</w:t>
      </w:r>
      <w:proofErr w:type="gramEnd"/>
      <w:r w:rsidRPr="006F1EFE">
        <w:rPr>
          <w:lang w:val="en-CA" w:eastAsia="en-US"/>
          <w:rPrChange w:id="25721" w:author="Jens-Rainer Ohm" w:date="2026-07-18T09:33:00Z">
            <w:rPr>
              <w:lang w:val="en-CA" w:eastAsia="en-US"/>
            </w:rPr>
          </w:rPrChange>
        </w:rPr>
        <w:t xml:space="preserve"> both VUI and SEI</w:t>
      </w:r>
      <w:r w:rsidRPr="006F1EFE">
        <w:rPr>
          <w:lang w:val="en-CA"/>
          <w:rPrChange w:id="25722" w:author="Jens-Rainer Ohm" w:date="2026-07-18T09:33:00Z">
            <w:rPr>
              <w:lang w:val="en-CA"/>
            </w:rPr>
          </w:rPrChange>
        </w:rPr>
        <w:t xml:space="preserve">) </w:t>
      </w:r>
      <w:r w:rsidRPr="006F1EFE">
        <w:rPr>
          <w:lang w:val="en-CA" w:eastAsia="en-US"/>
          <w:rPrChange w:id="25723" w:author="Jens-Rainer Ohm" w:date="2026-07-18T09:33:00Z">
            <w:rPr>
              <w:lang w:val="en-CA" w:eastAsia="en-US"/>
            </w:rPr>
          </w:rPrChange>
        </w:rPr>
        <w:t xml:space="preserve">Introduce the variable </w:t>
      </w:r>
      <w:proofErr w:type="spellStart"/>
      <w:r w:rsidRPr="006F1EFE">
        <w:rPr>
          <w:lang w:val="en-CA" w:eastAsia="en-US"/>
          <w:rPrChange w:id="25724" w:author="Jens-Rainer Ohm" w:date="2026-07-18T09:33:00Z">
            <w:rPr>
              <w:lang w:val="en-CA" w:eastAsia="en-US"/>
            </w:rPr>
          </w:rPrChange>
        </w:rPr>
        <w:t>PayloadExtraBits</w:t>
      </w:r>
      <w:proofErr w:type="spellEnd"/>
      <w:r w:rsidRPr="006F1EFE">
        <w:rPr>
          <w:lang w:val="en-CA" w:eastAsia="en-US"/>
          <w:rPrChange w:id="25725" w:author="Jens-Rainer Ohm" w:date="2026-07-18T09:33:00Z">
            <w:rPr>
              <w:lang w:val="en-CA" w:eastAsia="en-US"/>
            </w:rPr>
          </w:rPrChange>
        </w:rPr>
        <w:t>.</w:t>
      </w:r>
    </w:p>
    <w:p w14:paraId="7BFF8F4A"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Change w:id="25726" w:author="Jens-Rainer Ohm" w:date="2026-07-18T09:33:00Z">
            <w:rPr>
              <w:lang w:val="en-CA" w:eastAsia="en-US"/>
            </w:rPr>
          </w:rPrChange>
        </w:rPr>
      </w:pPr>
      <w:r w:rsidRPr="006F1EFE">
        <w:rPr>
          <w:lang w:val="en-CA" w:eastAsia="en-US"/>
          <w:rPrChange w:id="25727" w:author="Jens-Rainer Ohm" w:date="2026-07-18T09:33:00Z">
            <w:rPr>
              <w:lang w:val="en-CA" w:eastAsia="en-US"/>
            </w:rPr>
          </w:rPrChange>
        </w:rPr>
        <w:t xml:space="preserve">Derive </w:t>
      </w:r>
      <w:proofErr w:type="spellStart"/>
      <w:r w:rsidRPr="006F1EFE">
        <w:rPr>
          <w:lang w:val="en-CA" w:eastAsia="en-US"/>
          <w:rPrChange w:id="25728" w:author="Jens-Rainer Ohm" w:date="2026-07-18T09:33:00Z">
            <w:rPr>
              <w:lang w:val="en-CA" w:eastAsia="en-US"/>
            </w:rPr>
          </w:rPrChange>
        </w:rPr>
        <w:t>PayloadExtraBits</w:t>
      </w:r>
      <w:proofErr w:type="spellEnd"/>
      <w:r w:rsidRPr="006F1EFE">
        <w:rPr>
          <w:lang w:val="en-CA" w:eastAsia="en-US"/>
          <w:rPrChange w:id="25729" w:author="Jens-Rainer Ohm" w:date="2026-07-18T09:33:00Z">
            <w:rPr>
              <w:lang w:val="en-CA" w:eastAsia="en-US"/>
            </w:rPr>
          </w:rPrChange>
        </w:rPr>
        <w:t xml:space="preserve"> for VUI as follows: </w:t>
      </w:r>
      <w:r w:rsidRPr="006F1EFE">
        <w:rPr>
          <w:lang w:val="en-CA"/>
          <w:rPrChange w:id="25730" w:author="Jens-Rainer Ohm" w:date="2026-07-18T09:33:00Z">
            <w:rPr>
              <w:lang w:val="en-CA"/>
            </w:rPr>
          </w:rPrChange>
        </w:rPr>
        <w:t xml:space="preserve">If </w:t>
      </w:r>
      <w:proofErr w:type="spellStart"/>
      <w:r w:rsidRPr="006F1EFE">
        <w:rPr>
          <w:lang w:val="en-CA"/>
          <w:rPrChange w:id="25731" w:author="Jens-Rainer Ohm" w:date="2026-07-18T09:33:00Z">
            <w:rPr>
              <w:lang w:val="en-CA"/>
            </w:rPr>
          </w:rPrChange>
        </w:rPr>
        <w:t>vui_payload_bit_equal_to_one</w:t>
      </w:r>
      <w:proofErr w:type="spellEnd"/>
      <w:r w:rsidRPr="006F1EFE">
        <w:rPr>
          <w:lang w:val="en-CA"/>
          <w:rPrChange w:id="25732" w:author="Jens-Rainer Ohm" w:date="2026-07-18T09:33:00Z">
            <w:rPr>
              <w:lang w:val="en-CA"/>
            </w:rPr>
          </w:rPrChange>
        </w:rPr>
        <w:t xml:space="preserve"> is present, the variable </w:t>
      </w:r>
      <w:proofErr w:type="spellStart"/>
      <w:r w:rsidRPr="006F1EFE">
        <w:rPr>
          <w:lang w:val="en-CA"/>
          <w:rPrChange w:id="25733" w:author="Jens-Rainer Ohm" w:date="2026-07-18T09:33:00Z">
            <w:rPr>
              <w:lang w:val="en-CA"/>
            </w:rPr>
          </w:rPrChange>
        </w:rPr>
        <w:t>PayloadExtraBits</w:t>
      </w:r>
      <w:proofErr w:type="spellEnd"/>
      <w:r w:rsidRPr="006F1EFE">
        <w:rPr>
          <w:lang w:val="en-CA"/>
          <w:rPrChange w:id="25734" w:author="Jens-Rainer Ohm" w:date="2026-07-18T09:33:00Z">
            <w:rPr>
              <w:lang w:val="en-CA"/>
            </w:rPr>
          </w:rPrChange>
        </w:rPr>
        <w:t xml:space="preserve"> is set equal to the number of </w:t>
      </w:r>
      <w:proofErr w:type="spellStart"/>
      <w:r w:rsidRPr="006F1EFE">
        <w:rPr>
          <w:lang w:val="en-CA"/>
          <w:rPrChange w:id="25735" w:author="Jens-Rainer Ohm" w:date="2026-07-18T09:33:00Z">
            <w:rPr>
              <w:lang w:val="en-CA"/>
            </w:rPr>
          </w:rPrChange>
        </w:rPr>
        <w:t>vui_payload_bit_equal_to_zero</w:t>
      </w:r>
      <w:proofErr w:type="spellEnd"/>
      <w:r w:rsidRPr="006F1EFE">
        <w:rPr>
          <w:lang w:val="en-CA"/>
          <w:rPrChange w:id="25736" w:author="Jens-Rainer Ohm" w:date="2026-07-18T09:33:00Z">
            <w:rPr>
              <w:lang w:val="en-CA"/>
            </w:rPr>
          </w:rPrChange>
        </w:rPr>
        <w:t xml:space="preserve"> syntax elements at the end of the </w:t>
      </w:r>
      <w:proofErr w:type="spellStart"/>
      <w:r w:rsidRPr="006F1EFE">
        <w:rPr>
          <w:lang w:val="en-CA"/>
          <w:rPrChange w:id="25737" w:author="Jens-Rainer Ohm" w:date="2026-07-18T09:33:00Z">
            <w:rPr>
              <w:lang w:val="en-CA"/>
            </w:rPr>
          </w:rPrChange>
        </w:rPr>
        <w:t>vui</w:t>
      </w:r>
      <w:r w:rsidRPr="006F1EFE">
        <w:rPr>
          <w:noProof/>
          <w:lang w:val="en-CA"/>
          <w:rPrChange w:id="25738" w:author="Jens-Rainer Ohm" w:date="2026-07-18T09:33:00Z">
            <w:rPr>
              <w:noProof/>
              <w:lang w:val="en-CA"/>
            </w:rPr>
          </w:rPrChange>
        </w:rPr>
        <w:t>_payload</w:t>
      </w:r>
      <w:proofErr w:type="spellEnd"/>
      <w:r w:rsidRPr="006F1EFE">
        <w:rPr>
          <w:noProof/>
          <w:lang w:val="en-CA"/>
          <w:rPrChange w:id="25739" w:author="Jens-Rainer Ohm" w:date="2026-07-18T09:33:00Z">
            <w:rPr>
              <w:noProof/>
              <w:lang w:val="en-CA"/>
            </w:rPr>
          </w:rPrChange>
        </w:rPr>
        <w:t>( )</w:t>
      </w:r>
      <w:r w:rsidRPr="006F1EFE">
        <w:rPr>
          <w:lang w:val="en-CA"/>
          <w:rPrChange w:id="25740" w:author="Jens-Rainer Ohm" w:date="2026-07-18T09:33:00Z">
            <w:rPr>
              <w:lang w:val="en-CA"/>
            </w:rPr>
          </w:rPrChange>
        </w:rPr>
        <w:t xml:space="preserve"> syntax structure plus 1. Otherwise (</w:t>
      </w:r>
      <w:proofErr w:type="spellStart"/>
      <w:r w:rsidRPr="006F1EFE">
        <w:rPr>
          <w:lang w:val="en-CA"/>
          <w:rPrChange w:id="25741" w:author="Jens-Rainer Ohm" w:date="2026-07-18T09:33:00Z">
            <w:rPr>
              <w:lang w:val="en-CA"/>
            </w:rPr>
          </w:rPrChange>
        </w:rPr>
        <w:t>vui_payload_bit_equal_to_one</w:t>
      </w:r>
      <w:proofErr w:type="spellEnd"/>
      <w:r w:rsidRPr="006F1EFE">
        <w:rPr>
          <w:lang w:val="en-CA"/>
          <w:rPrChange w:id="25742" w:author="Jens-Rainer Ohm" w:date="2026-07-18T09:33:00Z">
            <w:rPr>
              <w:lang w:val="en-CA"/>
            </w:rPr>
          </w:rPrChange>
        </w:rPr>
        <w:t xml:space="preserve"> is not present), </w:t>
      </w:r>
      <w:proofErr w:type="spellStart"/>
      <w:r w:rsidRPr="006F1EFE">
        <w:rPr>
          <w:lang w:val="en-CA"/>
          <w:rPrChange w:id="25743" w:author="Jens-Rainer Ohm" w:date="2026-07-18T09:33:00Z">
            <w:rPr>
              <w:lang w:val="en-CA"/>
            </w:rPr>
          </w:rPrChange>
        </w:rPr>
        <w:t>PayloadExtraBits</w:t>
      </w:r>
      <w:proofErr w:type="spellEnd"/>
      <w:r w:rsidRPr="006F1EFE">
        <w:rPr>
          <w:lang w:val="en-CA"/>
          <w:rPrChange w:id="25744" w:author="Jens-Rainer Ohm" w:date="2026-07-18T09:33:00Z">
            <w:rPr>
              <w:lang w:val="en-CA"/>
            </w:rPr>
          </w:rPrChange>
        </w:rPr>
        <w:t xml:space="preserve"> is set equal to 0.</w:t>
      </w:r>
    </w:p>
    <w:p w14:paraId="162909F0"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Change w:id="25745" w:author="Jens-Rainer Ohm" w:date="2026-07-18T09:33:00Z">
            <w:rPr>
              <w:lang w:val="en-CA" w:eastAsia="en-US"/>
            </w:rPr>
          </w:rPrChange>
        </w:rPr>
      </w:pPr>
      <w:r w:rsidRPr="006F1EFE">
        <w:rPr>
          <w:lang w:val="en-CA" w:eastAsia="en-US"/>
          <w:rPrChange w:id="25746" w:author="Jens-Rainer Ohm" w:date="2026-07-18T09:33:00Z">
            <w:rPr>
              <w:lang w:val="en-CA" w:eastAsia="en-US"/>
            </w:rPr>
          </w:rPrChange>
        </w:rPr>
        <w:t xml:space="preserve">Derive </w:t>
      </w:r>
      <w:proofErr w:type="spellStart"/>
      <w:r w:rsidRPr="006F1EFE">
        <w:rPr>
          <w:lang w:val="en-CA" w:eastAsia="en-US"/>
          <w:rPrChange w:id="25747" w:author="Jens-Rainer Ohm" w:date="2026-07-18T09:33:00Z">
            <w:rPr>
              <w:lang w:val="en-CA" w:eastAsia="en-US"/>
            </w:rPr>
          </w:rPrChange>
        </w:rPr>
        <w:t>PayloadExtraBits</w:t>
      </w:r>
      <w:proofErr w:type="spellEnd"/>
      <w:r w:rsidRPr="006F1EFE">
        <w:rPr>
          <w:lang w:val="en-CA" w:eastAsia="en-US"/>
          <w:rPrChange w:id="25748" w:author="Jens-Rainer Ohm" w:date="2026-07-18T09:33:00Z">
            <w:rPr>
              <w:lang w:val="en-CA" w:eastAsia="en-US"/>
            </w:rPr>
          </w:rPrChange>
        </w:rPr>
        <w:t xml:space="preserve"> for SEI as follows: </w:t>
      </w:r>
      <w:r w:rsidRPr="006F1EFE">
        <w:rPr>
          <w:lang w:val="en-CA"/>
          <w:rPrChange w:id="25749" w:author="Jens-Rainer Ohm" w:date="2026-07-18T09:33:00Z">
            <w:rPr>
              <w:lang w:val="en-CA"/>
            </w:rPr>
          </w:rPrChange>
        </w:rPr>
        <w:t xml:space="preserve">If </w:t>
      </w:r>
      <w:proofErr w:type="spellStart"/>
      <w:r w:rsidRPr="006F1EFE">
        <w:rPr>
          <w:lang w:val="en-CA"/>
          <w:rPrChange w:id="25750" w:author="Jens-Rainer Ohm" w:date="2026-07-18T09:33:00Z">
            <w:rPr>
              <w:lang w:val="en-CA"/>
            </w:rPr>
          </w:rPrChange>
        </w:rPr>
        <w:t>sei_payload_bit_equal_to_one</w:t>
      </w:r>
      <w:proofErr w:type="spellEnd"/>
      <w:r w:rsidRPr="006F1EFE">
        <w:rPr>
          <w:lang w:val="en-CA"/>
          <w:rPrChange w:id="25751" w:author="Jens-Rainer Ohm" w:date="2026-07-18T09:33:00Z">
            <w:rPr>
              <w:lang w:val="en-CA"/>
            </w:rPr>
          </w:rPrChange>
        </w:rPr>
        <w:t xml:space="preserve"> is present, the variable </w:t>
      </w:r>
      <w:proofErr w:type="spellStart"/>
      <w:r w:rsidRPr="006F1EFE">
        <w:rPr>
          <w:lang w:val="en-CA"/>
          <w:rPrChange w:id="25752" w:author="Jens-Rainer Ohm" w:date="2026-07-18T09:33:00Z">
            <w:rPr>
              <w:lang w:val="en-CA"/>
            </w:rPr>
          </w:rPrChange>
        </w:rPr>
        <w:t>PayloadExtraBits</w:t>
      </w:r>
      <w:proofErr w:type="spellEnd"/>
      <w:r w:rsidRPr="006F1EFE">
        <w:rPr>
          <w:lang w:val="en-CA"/>
          <w:rPrChange w:id="25753" w:author="Jens-Rainer Ohm" w:date="2026-07-18T09:33:00Z">
            <w:rPr>
              <w:lang w:val="en-CA"/>
            </w:rPr>
          </w:rPrChange>
        </w:rPr>
        <w:t xml:space="preserve"> is set equal to the number of </w:t>
      </w:r>
      <w:proofErr w:type="spellStart"/>
      <w:r w:rsidRPr="006F1EFE">
        <w:rPr>
          <w:lang w:val="en-CA"/>
          <w:rPrChange w:id="25754" w:author="Jens-Rainer Ohm" w:date="2026-07-18T09:33:00Z">
            <w:rPr>
              <w:lang w:val="en-CA"/>
            </w:rPr>
          </w:rPrChange>
        </w:rPr>
        <w:t>sei_payload_bit_equal_to_zero</w:t>
      </w:r>
      <w:proofErr w:type="spellEnd"/>
      <w:r w:rsidRPr="006F1EFE">
        <w:rPr>
          <w:lang w:val="en-CA"/>
          <w:rPrChange w:id="25755" w:author="Jens-Rainer Ohm" w:date="2026-07-18T09:33:00Z">
            <w:rPr>
              <w:lang w:val="en-CA"/>
            </w:rPr>
          </w:rPrChange>
        </w:rPr>
        <w:t xml:space="preserve"> syntax elements at the end of the </w:t>
      </w:r>
      <w:proofErr w:type="spellStart"/>
      <w:r w:rsidRPr="006F1EFE">
        <w:rPr>
          <w:lang w:val="en-CA"/>
          <w:rPrChange w:id="25756" w:author="Jens-Rainer Ohm" w:date="2026-07-18T09:33:00Z">
            <w:rPr>
              <w:lang w:val="en-CA"/>
            </w:rPr>
          </w:rPrChange>
        </w:rPr>
        <w:t>sei</w:t>
      </w:r>
      <w:r w:rsidRPr="006F1EFE">
        <w:rPr>
          <w:noProof/>
          <w:lang w:val="en-CA"/>
          <w:rPrChange w:id="25757" w:author="Jens-Rainer Ohm" w:date="2026-07-18T09:33:00Z">
            <w:rPr>
              <w:noProof/>
              <w:lang w:val="en-CA"/>
            </w:rPr>
          </w:rPrChange>
        </w:rPr>
        <w:t>_payload</w:t>
      </w:r>
      <w:proofErr w:type="spellEnd"/>
      <w:r w:rsidRPr="006F1EFE">
        <w:rPr>
          <w:noProof/>
          <w:lang w:val="en-CA"/>
          <w:rPrChange w:id="25758" w:author="Jens-Rainer Ohm" w:date="2026-07-18T09:33:00Z">
            <w:rPr>
              <w:noProof/>
              <w:lang w:val="en-CA"/>
            </w:rPr>
          </w:rPrChange>
        </w:rPr>
        <w:t>( )</w:t>
      </w:r>
      <w:r w:rsidRPr="006F1EFE">
        <w:rPr>
          <w:lang w:val="en-CA"/>
          <w:rPrChange w:id="25759" w:author="Jens-Rainer Ohm" w:date="2026-07-18T09:33:00Z">
            <w:rPr>
              <w:lang w:val="en-CA"/>
            </w:rPr>
          </w:rPrChange>
        </w:rPr>
        <w:t xml:space="preserve"> syntax structure plus 1. Otherwise (</w:t>
      </w:r>
      <w:proofErr w:type="spellStart"/>
      <w:r w:rsidRPr="006F1EFE">
        <w:rPr>
          <w:lang w:val="en-CA"/>
          <w:rPrChange w:id="25760" w:author="Jens-Rainer Ohm" w:date="2026-07-18T09:33:00Z">
            <w:rPr>
              <w:lang w:val="en-CA"/>
            </w:rPr>
          </w:rPrChange>
        </w:rPr>
        <w:t>sei_payload_bit_equal_to_one</w:t>
      </w:r>
      <w:proofErr w:type="spellEnd"/>
      <w:r w:rsidRPr="006F1EFE">
        <w:rPr>
          <w:lang w:val="en-CA"/>
          <w:rPrChange w:id="25761" w:author="Jens-Rainer Ohm" w:date="2026-07-18T09:33:00Z">
            <w:rPr>
              <w:lang w:val="en-CA"/>
            </w:rPr>
          </w:rPrChange>
        </w:rPr>
        <w:t xml:space="preserve"> is not present), </w:t>
      </w:r>
      <w:proofErr w:type="spellStart"/>
      <w:r w:rsidRPr="006F1EFE">
        <w:rPr>
          <w:lang w:val="en-CA"/>
          <w:rPrChange w:id="25762" w:author="Jens-Rainer Ohm" w:date="2026-07-18T09:33:00Z">
            <w:rPr>
              <w:lang w:val="en-CA"/>
            </w:rPr>
          </w:rPrChange>
        </w:rPr>
        <w:t>PayloadExtraBits</w:t>
      </w:r>
      <w:proofErr w:type="spellEnd"/>
      <w:r w:rsidRPr="006F1EFE">
        <w:rPr>
          <w:lang w:val="en-CA"/>
          <w:rPrChange w:id="25763" w:author="Jens-Rainer Ohm" w:date="2026-07-18T09:33:00Z">
            <w:rPr>
              <w:lang w:val="en-CA"/>
            </w:rPr>
          </w:rPrChange>
        </w:rPr>
        <w:t xml:space="preserve"> is set equal to 0.</w:t>
      </w:r>
    </w:p>
    <w:p w14:paraId="3F6EFFFF"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Change w:id="25764" w:author="Jens-Rainer Ohm" w:date="2026-07-18T09:33:00Z">
            <w:rPr>
              <w:lang w:val="en-CA" w:eastAsia="en-US"/>
            </w:rPr>
          </w:rPrChange>
        </w:rPr>
      </w:pPr>
      <w:r w:rsidRPr="006F1EFE">
        <w:rPr>
          <w:lang w:val="en-CA" w:eastAsia="en-US"/>
          <w:rPrChange w:id="25765" w:author="Jens-Rainer Ohm" w:date="2026-07-18T09:33:00Z">
            <w:rPr>
              <w:lang w:val="en-CA" w:eastAsia="en-US"/>
            </w:rPr>
          </w:rPrChange>
        </w:rPr>
        <w:t xml:space="preserve">Add </w:t>
      </w:r>
      <w:bookmarkStart w:id="25766" w:name="_Hlk233193143"/>
      <w:proofErr w:type="spellStart"/>
      <w:r w:rsidRPr="006F1EFE">
        <w:rPr>
          <w:lang w:val="en-CA"/>
          <w:rPrChange w:id="25767" w:author="Jens-Rainer Ohm" w:date="2026-07-18T09:33:00Z">
            <w:rPr>
              <w:lang w:val="en-CA"/>
            </w:rPr>
          </w:rPrChange>
        </w:rPr>
        <w:t>PayloadExtraBits</w:t>
      </w:r>
      <w:bookmarkEnd w:id="25766"/>
      <w:proofErr w:type="spellEnd"/>
      <w:r w:rsidRPr="006F1EFE">
        <w:rPr>
          <w:lang w:val="en-CA"/>
          <w:rPrChange w:id="25768" w:author="Jens-Rainer Ohm" w:date="2026-07-18T09:33:00Z">
            <w:rPr>
              <w:lang w:val="en-CA"/>
            </w:rPr>
          </w:rPrChange>
        </w:rPr>
        <w:t xml:space="preserve">, besides </w:t>
      </w:r>
      <w:proofErr w:type="spellStart"/>
      <w:r w:rsidRPr="006F1EFE">
        <w:rPr>
          <w:lang w:val="en-CA"/>
          <w:rPrChange w:id="25769" w:author="Jens-Rainer Ohm" w:date="2026-07-18T09:33:00Z">
            <w:rPr>
              <w:lang w:val="en-CA"/>
            </w:rPr>
          </w:rPrChange>
        </w:rPr>
        <w:t>PayloadBits</w:t>
      </w:r>
      <w:proofErr w:type="spellEnd"/>
      <w:r w:rsidRPr="006F1EFE">
        <w:rPr>
          <w:lang w:val="en-CA"/>
          <w:rPrChange w:id="25770" w:author="Jens-Rainer Ohm" w:date="2026-07-18T09:33:00Z">
            <w:rPr>
              <w:lang w:val="en-CA"/>
            </w:rPr>
          </w:rPrChange>
        </w:rPr>
        <w:t xml:space="preserve">, for which the values are passed the parser of the </w:t>
      </w:r>
      <w:r w:rsidRPr="006F1EFE">
        <w:rPr>
          <w:noProof/>
          <w:lang w:val="en-CA"/>
          <w:rPrChange w:id="25771" w:author="Jens-Rainer Ohm" w:date="2026-07-18T09:33:00Z">
            <w:rPr>
              <w:noProof/>
              <w:lang w:val="en-CA"/>
            </w:rPr>
          </w:rPrChange>
        </w:rPr>
        <w:t>vui_parameters( ) syntax structure specified in Rec. ITU-T H.274 | ISO/IEC 23002-7</w:t>
      </w:r>
      <w:r w:rsidRPr="006F1EFE">
        <w:rPr>
          <w:lang w:val="en-CA"/>
          <w:rPrChange w:id="25772" w:author="Jens-Rainer Ohm" w:date="2026-07-18T09:33:00Z">
            <w:rPr>
              <w:lang w:val="en-CA"/>
            </w:rPr>
          </w:rPrChange>
        </w:rPr>
        <w:t>.</w:t>
      </w:r>
    </w:p>
    <w:p w14:paraId="205FC23D"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Change w:id="25773" w:author="Jens-Rainer Ohm" w:date="2026-07-18T09:33:00Z">
            <w:rPr>
              <w:lang w:val="en-CA" w:eastAsia="en-US"/>
            </w:rPr>
          </w:rPrChange>
        </w:rPr>
      </w:pPr>
      <w:r w:rsidRPr="006F1EFE">
        <w:rPr>
          <w:lang w:val="en-CA" w:eastAsia="en-US"/>
          <w:rPrChange w:id="25774" w:author="Jens-Rainer Ohm" w:date="2026-07-18T09:33:00Z">
            <w:rPr>
              <w:lang w:val="en-CA" w:eastAsia="en-US"/>
            </w:rPr>
          </w:rPrChange>
        </w:rPr>
        <w:t xml:space="preserve">Add </w:t>
      </w:r>
      <w:proofErr w:type="spellStart"/>
      <w:r w:rsidRPr="006F1EFE">
        <w:rPr>
          <w:lang w:val="en-CA"/>
          <w:rPrChange w:id="25775" w:author="Jens-Rainer Ohm" w:date="2026-07-18T09:33:00Z">
            <w:rPr>
              <w:lang w:val="en-CA"/>
            </w:rPr>
          </w:rPrChange>
        </w:rPr>
        <w:t>PayloadExtraBits</w:t>
      </w:r>
      <w:proofErr w:type="spellEnd"/>
      <w:r w:rsidRPr="006F1EFE">
        <w:rPr>
          <w:lang w:val="en-CA"/>
          <w:rPrChange w:id="25776" w:author="Jens-Rainer Ohm" w:date="2026-07-18T09:33:00Z">
            <w:rPr>
              <w:lang w:val="en-CA"/>
            </w:rPr>
          </w:rPrChange>
        </w:rPr>
        <w:t xml:space="preserve">, besides </w:t>
      </w:r>
      <w:proofErr w:type="spellStart"/>
      <w:r w:rsidRPr="006F1EFE">
        <w:rPr>
          <w:lang w:val="en-CA"/>
          <w:rPrChange w:id="25777" w:author="Jens-Rainer Ohm" w:date="2026-07-18T09:33:00Z">
            <w:rPr>
              <w:lang w:val="en-CA"/>
            </w:rPr>
          </w:rPrChange>
        </w:rPr>
        <w:t>PayloadBits</w:t>
      </w:r>
      <w:proofErr w:type="spellEnd"/>
      <w:r w:rsidRPr="006F1EFE">
        <w:rPr>
          <w:lang w:val="en-CA"/>
          <w:rPrChange w:id="25778" w:author="Jens-Rainer Ohm" w:date="2026-07-18T09:33:00Z">
            <w:rPr>
              <w:lang w:val="en-CA"/>
            </w:rPr>
          </w:rPrChange>
        </w:rPr>
        <w:t xml:space="preserve">, for which the values are passed the parser of the SEI message </w:t>
      </w:r>
      <w:r w:rsidRPr="006F1EFE">
        <w:rPr>
          <w:noProof/>
          <w:lang w:val="en-CA"/>
          <w:rPrChange w:id="25779" w:author="Jens-Rainer Ohm" w:date="2026-07-18T09:33:00Z">
            <w:rPr>
              <w:noProof/>
              <w:lang w:val="en-CA"/>
            </w:rPr>
          </w:rPrChange>
        </w:rPr>
        <w:t>syntax structures specified in Rec. ITU-T H.274 | ISO/IEC 23002-7, ISO/IEC 23001-11, and ISO/IEC 23090-13</w:t>
      </w:r>
      <w:r w:rsidRPr="006F1EFE">
        <w:rPr>
          <w:lang w:val="en-CA"/>
          <w:rPrChange w:id="25780" w:author="Jens-Rainer Ohm" w:date="2026-07-18T09:33:00Z">
            <w:rPr>
              <w:lang w:val="en-CA"/>
            </w:rPr>
          </w:rPrChange>
        </w:rPr>
        <w:t>.</w:t>
      </w:r>
    </w:p>
    <w:p w14:paraId="14AB678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781" w:author="Jens-Rainer Ohm" w:date="2026-07-18T09:33:00Z">
            <w:rPr>
              <w:lang w:val="en-CA" w:eastAsia="en-US"/>
            </w:rPr>
          </w:rPrChange>
        </w:rPr>
      </w:pPr>
      <w:r w:rsidRPr="006F1EFE">
        <w:rPr>
          <w:lang w:val="en-CA"/>
          <w:rPrChange w:id="25782" w:author="Jens-Rainer Ohm" w:date="2026-07-18T09:33:00Z">
            <w:rPr>
              <w:lang w:val="en-CA"/>
            </w:rPr>
          </w:rPrChange>
        </w:rPr>
        <w:t>(</w:t>
      </w:r>
      <w:proofErr w:type="gramStart"/>
      <w:r w:rsidRPr="006F1EFE">
        <w:rPr>
          <w:lang w:val="en-CA"/>
          <w:rPrChange w:id="25783" w:author="Jens-Rainer Ohm" w:date="2026-07-18T09:33:00Z">
            <w:rPr>
              <w:lang w:val="en-CA"/>
            </w:rPr>
          </w:rPrChange>
        </w:rPr>
        <w:t>f</w:t>
      </w:r>
      <w:r w:rsidRPr="006F1EFE">
        <w:rPr>
          <w:lang w:val="en-CA" w:eastAsia="en-US"/>
          <w:rPrChange w:id="25784" w:author="Jens-Rainer Ohm" w:date="2026-07-18T09:33:00Z">
            <w:rPr>
              <w:lang w:val="en-CA" w:eastAsia="en-US"/>
            </w:rPr>
          </w:rPrChange>
        </w:rPr>
        <w:t>or</w:t>
      </w:r>
      <w:proofErr w:type="gramEnd"/>
      <w:r w:rsidRPr="006F1EFE">
        <w:rPr>
          <w:lang w:val="en-CA" w:eastAsia="en-US"/>
          <w:rPrChange w:id="25785" w:author="Jens-Rainer Ohm" w:date="2026-07-18T09:33:00Z">
            <w:rPr>
              <w:lang w:val="en-CA" w:eastAsia="en-US"/>
            </w:rPr>
          </w:rPrChange>
        </w:rPr>
        <w:t xml:space="preserve"> both VUI and SEI</w:t>
      </w:r>
      <w:r w:rsidRPr="006F1EFE">
        <w:rPr>
          <w:lang w:val="en-CA"/>
          <w:rPrChange w:id="25786" w:author="Jens-Rainer Ohm" w:date="2026-07-18T09:33:00Z">
            <w:rPr>
              <w:lang w:val="en-CA"/>
            </w:rPr>
          </w:rPrChange>
        </w:rPr>
        <w:t xml:space="preserve">) </w:t>
      </w:r>
      <w:r w:rsidRPr="006F1EFE">
        <w:rPr>
          <w:lang w:val="en-CA" w:eastAsia="en-US"/>
          <w:rPrChange w:id="25787" w:author="Jens-Rainer Ohm" w:date="2026-07-18T09:33:00Z">
            <w:rPr>
              <w:lang w:val="en-CA" w:eastAsia="en-US"/>
            </w:rPr>
          </w:rPrChange>
        </w:rPr>
        <w:t xml:space="preserve">Derive </w:t>
      </w:r>
      <w:proofErr w:type="spellStart"/>
      <w:r w:rsidRPr="006F1EFE">
        <w:rPr>
          <w:lang w:val="en-CA"/>
          <w:rPrChange w:id="25788" w:author="Jens-Rainer Ohm" w:date="2026-07-18T09:33:00Z">
            <w:rPr>
              <w:lang w:val="en-CA"/>
            </w:rPr>
          </w:rPrChange>
        </w:rPr>
        <w:t>PayloadBits</w:t>
      </w:r>
      <w:proofErr w:type="spellEnd"/>
      <w:r w:rsidRPr="006F1EFE">
        <w:rPr>
          <w:lang w:val="en-CA"/>
          <w:rPrChange w:id="25789" w:author="Jens-Rainer Ohm" w:date="2026-07-18T09:33:00Z">
            <w:rPr>
              <w:lang w:val="en-CA"/>
            </w:rPr>
          </w:rPrChange>
        </w:rPr>
        <w:t xml:space="preserve"> as follows: The variable </w:t>
      </w:r>
      <w:proofErr w:type="spellStart"/>
      <w:r w:rsidRPr="006F1EFE">
        <w:rPr>
          <w:lang w:val="en-CA"/>
          <w:rPrChange w:id="25790" w:author="Jens-Rainer Ohm" w:date="2026-07-18T09:33:00Z">
            <w:rPr>
              <w:lang w:val="en-CA"/>
            </w:rPr>
          </w:rPrChange>
        </w:rPr>
        <w:t>PayloadBits</w:t>
      </w:r>
      <w:proofErr w:type="spellEnd"/>
      <w:r w:rsidRPr="006F1EFE">
        <w:rPr>
          <w:lang w:val="en-CA"/>
          <w:rPrChange w:id="25791" w:author="Jens-Rainer Ohm" w:date="2026-07-18T09:33:00Z">
            <w:rPr>
              <w:lang w:val="en-CA"/>
            </w:rPr>
          </w:rPrChange>
        </w:rPr>
        <w:t xml:space="preserve"> is set equal to 8 * </w:t>
      </w:r>
      <w:proofErr w:type="spellStart"/>
      <w:r w:rsidRPr="006F1EFE">
        <w:rPr>
          <w:lang w:val="en-CA"/>
          <w:rPrChange w:id="25792" w:author="Jens-Rainer Ohm" w:date="2026-07-18T09:33:00Z">
            <w:rPr>
              <w:lang w:val="en-CA"/>
            </w:rPr>
          </w:rPrChange>
        </w:rPr>
        <w:t>payloadSize</w:t>
      </w:r>
      <w:proofErr w:type="spellEnd"/>
      <w:r w:rsidRPr="006F1EFE">
        <w:rPr>
          <w:lang w:val="en-CA"/>
          <w:rPrChange w:id="25793" w:author="Jens-Rainer Ohm" w:date="2026-07-18T09:33:00Z">
            <w:rPr>
              <w:lang w:val="en-CA"/>
            </w:rPr>
          </w:rPrChange>
        </w:rPr>
        <w:t> − </w:t>
      </w:r>
      <w:proofErr w:type="spellStart"/>
      <w:r w:rsidRPr="006F1EFE">
        <w:rPr>
          <w:lang w:val="en-CA"/>
          <w:rPrChange w:id="25794" w:author="Jens-Rainer Ohm" w:date="2026-07-18T09:33:00Z">
            <w:rPr>
              <w:lang w:val="en-CA"/>
            </w:rPr>
          </w:rPrChange>
        </w:rPr>
        <w:t>PayloadExtraBits</w:t>
      </w:r>
      <w:proofErr w:type="spellEnd"/>
      <w:r w:rsidRPr="006F1EFE">
        <w:rPr>
          <w:lang w:val="en-CA"/>
          <w:rPrChange w:id="25795" w:author="Jens-Rainer Ohm" w:date="2026-07-18T09:33:00Z">
            <w:rPr>
              <w:lang w:val="en-CA"/>
            </w:rPr>
          </w:rPrChange>
        </w:rPr>
        <w:t>.</w:t>
      </w:r>
    </w:p>
    <w:p w14:paraId="0EAF0620"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796" w:author="Jens-Rainer Ohm" w:date="2026-07-18T09:33:00Z">
            <w:rPr>
              <w:lang w:val="en-CA" w:eastAsia="en-US"/>
            </w:rPr>
          </w:rPrChange>
        </w:rPr>
      </w:pPr>
      <w:r w:rsidRPr="006F1EFE">
        <w:rPr>
          <w:lang w:val="en-CA"/>
          <w:rPrChange w:id="25797" w:author="Jens-Rainer Ohm" w:date="2026-07-18T09:33:00Z">
            <w:rPr>
              <w:lang w:val="en-CA"/>
            </w:rPr>
          </w:rPrChange>
        </w:rPr>
        <w:t xml:space="preserve">Specify the length, in bits, of </w:t>
      </w:r>
      <w:proofErr w:type="spellStart"/>
      <w:r w:rsidRPr="006F1EFE">
        <w:rPr>
          <w:lang w:val="en-CA"/>
          <w:rPrChange w:id="25798" w:author="Jens-Rainer Ohm" w:date="2026-07-18T09:33:00Z">
            <w:rPr>
              <w:lang w:val="en-CA"/>
            </w:rPr>
          </w:rPrChange>
        </w:rPr>
        <w:t>vui_reserved_payload_extension_data</w:t>
      </w:r>
      <w:proofErr w:type="spellEnd"/>
      <w:r w:rsidRPr="006F1EFE">
        <w:rPr>
          <w:lang w:val="en-CA"/>
          <w:rPrChange w:id="25799" w:author="Jens-Rainer Ohm" w:date="2026-07-18T09:33:00Z">
            <w:rPr>
              <w:lang w:val="en-CA"/>
            </w:rPr>
          </w:rPrChange>
        </w:rPr>
        <w:t xml:space="preserve"> and </w:t>
      </w:r>
      <w:proofErr w:type="spellStart"/>
      <w:r w:rsidRPr="006F1EFE">
        <w:rPr>
          <w:lang w:val="en-CA"/>
          <w:rPrChange w:id="25800" w:author="Jens-Rainer Ohm" w:date="2026-07-18T09:33:00Z">
            <w:rPr>
              <w:lang w:val="en-CA"/>
            </w:rPr>
          </w:rPrChange>
        </w:rPr>
        <w:t>sei_reserved_payload_extension_data</w:t>
      </w:r>
      <w:proofErr w:type="spellEnd"/>
      <w:r w:rsidRPr="006F1EFE">
        <w:rPr>
          <w:lang w:val="en-CA"/>
          <w:rPrChange w:id="25801" w:author="Jens-Rainer Ohm" w:date="2026-07-18T09:33:00Z">
            <w:rPr>
              <w:lang w:val="en-CA"/>
            </w:rPr>
          </w:rPrChange>
        </w:rPr>
        <w:t xml:space="preserve"> to be equal to 8 * </w:t>
      </w:r>
      <w:proofErr w:type="spellStart"/>
      <w:r w:rsidRPr="006F1EFE">
        <w:rPr>
          <w:lang w:val="en-CA"/>
          <w:rPrChange w:id="25802" w:author="Jens-Rainer Ohm" w:date="2026-07-18T09:33:00Z">
            <w:rPr>
              <w:lang w:val="en-CA"/>
            </w:rPr>
          </w:rPrChange>
        </w:rPr>
        <w:t>payloadSize</w:t>
      </w:r>
      <w:proofErr w:type="spellEnd"/>
      <w:r w:rsidRPr="006F1EFE">
        <w:rPr>
          <w:lang w:val="en-CA"/>
          <w:rPrChange w:id="25803" w:author="Jens-Rainer Ohm" w:date="2026-07-18T09:33:00Z">
            <w:rPr>
              <w:lang w:val="en-CA"/>
            </w:rPr>
          </w:rPrChange>
        </w:rPr>
        <w:t> − </w:t>
      </w:r>
      <w:proofErr w:type="spellStart"/>
      <w:r w:rsidRPr="006F1EFE">
        <w:rPr>
          <w:lang w:val="en-CA"/>
          <w:rPrChange w:id="25804" w:author="Jens-Rainer Ohm" w:date="2026-07-18T09:33:00Z">
            <w:rPr>
              <w:lang w:val="en-CA"/>
            </w:rPr>
          </w:rPrChange>
        </w:rPr>
        <w:t>nEarlierBits</w:t>
      </w:r>
      <w:proofErr w:type="spellEnd"/>
      <w:r w:rsidRPr="006F1EFE">
        <w:rPr>
          <w:lang w:val="en-CA"/>
          <w:rPrChange w:id="25805" w:author="Jens-Rainer Ohm" w:date="2026-07-18T09:33:00Z">
            <w:rPr>
              <w:lang w:val="en-CA"/>
            </w:rPr>
          </w:rPrChange>
        </w:rPr>
        <w:t> − </w:t>
      </w:r>
      <w:proofErr w:type="spellStart"/>
      <w:r w:rsidRPr="006F1EFE">
        <w:rPr>
          <w:lang w:val="en-CA"/>
          <w:rPrChange w:id="25806" w:author="Jens-Rainer Ohm" w:date="2026-07-18T09:33:00Z">
            <w:rPr>
              <w:lang w:val="en-CA"/>
            </w:rPr>
          </w:rPrChange>
        </w:rPr>
        <w:t>PayloadExtraBits</w:t>
      </w:r>
      <w:proofErr w:type="spellEnd"/>
      <w:r w:rsidRPr="006F1EFE">
        <w:rPr>
          <w:lang w:val="en-CA"/>
          <w:rPrChange w:id="25807" w:author="Jens-Rainer Ohm" w:date="2026-07-18T09:33:00Z">
            <w:rPr>
              <w:lang w:val="en-CA"/>
            </w:rPr>
          </w:rPrChange>
        </w:rPr>
        <w:t>.</w:t>
      </w:r>
    </w:p>
    <w:p w14:paraId="6B8AC4ED"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08" w:author="Jens-Rainer Ohm" w:date="2026-07-18T09:33:00Z">
            <w:rPr>
              <w:lang w:val="en-CA" w:eastAsia="en-US"/>
            </w:rPr>
          </w:rPrChange>
        </w:rPr>
      </w:pPr>
      <w:r w:rsidRPr="006F1EFE">
        <w:rPr>
          <w:lang w:val="en-CA" w:eastAsia="en-US"/>
          <w:rPrChange w:id="25809" w:author="Jens-Rainer Ohm" w:date="2026-07-18T09:33:00Z">
            <w:rPr>
              <w:lang w:val="en-CA" w:eastAsia="en-US"/>
            </w:rPr>
          </w:rPrChange>
        </w:rPr>
        <w:lastRenderedPageBreak/>
        <w:t>Change "</w:t>
      </w:r>
      <w:proofErr w:type="spellStart"/>
      <w:r w:rsidRPr="006F1EFE">
        <w:rPr>
          <w:bCs/>
          <w:noProof/>
          <w:lang w:val="en-CA"/>
          <w:rPrChange w:id="25810" w:author="Jens-Rainer Ohm" w:date="2026-07-18T09:33:00Z">
            <w:rPr>
              <w:bCs/>
              <w:noProof/>
              <w:lang w:val="en-CA"/>
            </w:rPr>
          </w:rPrChange>
        </w:rPr>
        <w:t>payload_bit_equal_to_one</w:t>
      </w:r>
      <w:proofErr w:type="spellEnd"/>
      <w:r w:rsidRPr="006F1EFE">
        <w:rPr>
          <w:noProof/>
          <w:lang w:val="en-CA"/>
          <w:rPrChange w:id="25811" w:author="Jens-Rainer Ohm" w:date="2026-07-18T09:33:00Z">
            <w:rPr>
              <w:noProof/>
              <w:lang w:val="en-CA"/>
            </w:rPr>
          </w:rPrChange>
        </w:rPr>
        <w:t xml:space="preserve"> shall be equal to 1</w:t>
      </w:r>
      <w:r w:rsidRPr="006F1EFE">
        <w:rPr>
          <w:lang w:val="en-CA" w:eastAsia="en-US"/>
          <w:rPrChange w:id="25812" w:author="Jens-Rainer Ohm" w:date="2026-07-18T09:33:00Z">
            <w:rPr>
              <w:lang w:val="en-CA" w:eastAsia="en-US"/>
            </w:rPr>
          </w:rPrChange>
        </w:rPr>
        <w:t>" to "</w:t>
      </w:r>
      <w:proofErr w:type="spellStart"/>
      <w:r w:rsidRPr="006F1EFE">
        <w:rPr>
          <w:lang w:val="en-CA" w:eastAsia="en-US"/>
          <w:rPrChange w:id="25813" w:author="Jens-Rainer Ohm" w:date="2026-07-18T09:33:00Z">
            <w:rPr>
              <w:lang w:val="en-CA" w:eastAsia="en-US"/>
            </w:rPr>
          </w:rPrChange>
        </w:rPr>
        <w:t>sei_</w:t>
      </w:r>
      <w:r w:rsidRPr="006F1EFE">
        <w:rPr>
          <w:bCs/>
          <w:noProof/>
          <w:lang w:val="en-CA"/>
          <w:rPrChange w:id="25814" w:author="Jens-Rainer Ohm" w:date="2026-07-18T09:33:00Z">
            <w:rPr>
              <w:bCs/>
              <w:noProof/>
              <w:lang w:val="en-CA"/>
            </w:rPr>
          </w:rPrChange>
        </w:rPr>
        <w:t>payload_bit_equal_to_one</w:t>
      </w:r>
      <w:proofErr w:type="spellEnd"/>
      <w:r w:rsidRPr="006F1EFE">
        <w:rPr>
          <w:noProof/>
          <w:lang w:val="en-CA"/>
          <w:rPrChange w:id="25815" w:author="Jens-Rainer Ohm" w:date="2026-07-18T09:33:00Z">
            <w:rPr>
              <w:noProof/>
              <w:lang w:val="en-CA"/>
            </w:rPr>
          </w:rPrChange>
        </w:rPr>
        <w:t xml:space="preserve"> shall be equal to 1</w:t>
      </w:r>
      <w:r w:rsidRPr="006F1EFE">
        <w:rPr>
          <w:lang w:val="en-CA" w:eastAsia="en-US"/>
          <w:rPrChange w:id="25816" w:author="Jens-Rainer Ohm" w:date="2026-07-18T09:33:00Z">
            <w:rPr>
              <w:lang w:val="en-CA" w:eastAsia="en-US"/>
            </w:rPr>
          </w:rPrChange>
        </w:rPr>
        <w:t>".</w:t>
      </w:r>
    </w:p>
    <w:p w14:paraId="45B1A6FE"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17" w:author="Jens-Rainer Ohm" w:date="2026-07-18T09:33:00Z">
            <w:rPr>
              <w:lang w:val="en-CA" w:eastAsia="en-US"/>
            </w:rPr>
          </w:rPrChange>
        </w:rPr>
      </w:pPr>
      <w:r w:rsidRPr="006F1EFE">
        <w:rPr>
          <w:lang w:val="en-CA" w:eastAsia="en-US"/>
          <w:rPrChange w:id="25818" w:author="Jens-Rainer Ohm" w:date="2026-07-18T09:33:00Z">
            <w:rPr>
              <w:lang w:val="en-CA" w:eastAsia="en-US"/>
            </w:rPr>
          </w:rPrChange>
        </w:rPr>
        <w:t>Change "</w:t>
      </w:r>
      <w:proofErr w:type="spellStart"/>
      <w:r w:rsidRPr="006F1EFE">
        <w:rPr>
          <w:lang w:val="en-CA" w:eastAsia="en-US"/>
          <w:rPrChange w:id="25819" w:author="Jens-Rainer Ohm" w:date="2026-07-18T09:33:00Z">
            <w:rPr>
              <w:lang w:val="en-CA" w:eastAsia="en-US"/>
            </w:rPr>
          </w:rPrChange>
        </w:rPr>
        <w:t>payload_bit_equal_to_zero</w:t>
      </w:r>
      <w:proofErr w:type="spellEnd"/>
      <w:r w:rsidRPr="006F1EFE">
        <w:rPr>
          <w:lang w:val="en-CA" w:eastAsia="en-US"/>
          <w:rPrChange w:id="25820" w:author="Jens-Rainer Ohm" w:date="2026-07-18T09:33:00Z">
            <w:rPr>
              <w:lang w:val="en-CA" w:eastAsia="en-US"/>
            </w:rPr>
          </w:rPrChange>
        </w:rPr>
        <w:t xml:space="preserve"> shall be equal to 0" to "</w:t>
      </w:r>
      <w:proofErr w:type="spellStart"/>
      <w:r w:rsidRPr="006F1EFE">
        <w:rPr>
          <w:lang w:val="en-CA" w:eastAsia="en-US"/>
          <w:rPrChange w:id="25821" w:author="Jens-Rainer Ohm" w:date="2026-07-18T09:33:00Z">
            <w:rPr>
              <w:lang w:val="en-CA" w:eastAsia="en-US"/>
            </w:rPr>
          </w:rPrChange>
        </w:rPr>
        <w:t>sei_payload_bit_equal_to_zero</w:t>
      </w:r>
      <w:proofErr w:type="spellEnd"/>
      <w:r w:rsidRPr="006F1EFE">
        <w:rPr>
          <w:lang w:val="en-CA" w:eastAsia="en-US"/>
          <w:rPrChange w:id="25822" w:author="Jens-Rainer Ohm" w:date="2026-07-18T09:33:00Z">
            <w:rPr>
              <w:lang w:val="en-CA" w:eastAsia="en-US"/>
            </w:rPr>
          </w:rPrChange>
        </w:rPr>
        <w:t xml:space="preserve"> shall be equal to 0".</w:t>
      </w:r>
    </w:p>
    <w:p w14:paraId="4B603185"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Change w:id="25823" w:author="Jens-Rainer Ohm" w:date="2026-07-18T09:33:00Z">
            <w:rPr>
              <w:lang w:val="en-CA" w:eastAsia="en-US"/>
            </w:rPr>
          </w:rPrChange>
        </w:rPr>
      </w:pPr>
      <w:r w:rsidRPr="006F1EFE">
        <w:rPr>
          <w:lang w:val="en-CA" w:eastAsia="en-US"/>
          <w:rPrChange w:id="25824" w:author="Jens-Rainer Ohm" w:date="2026-07-18T09:33:00Z">
            <w:rPr>
              <w:lang w:val="en-CA" w:eastAsia="en-US"/>
            </w:rPr>
          </w:rPrChange>
        </w:rPr>
        <w:t>In VSEI:</w:t>
      </w:r>
    </w:p>
    <w:p w14:paraId="44588D96"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25" w:author="Jens-Rainer Ohm" w:date="2026-07-18T09:33:00Z">
            <w:rPr>
              <w:lang w:val="en-CA" w:eastAsia="en-US"/>
            </w:rPr>
          </w:rPrChange>
        </w:rPr>
      </w:pPr>
      <w:r w:rsidRPr="006F1EFE">
        <w:rPr>
          <w:lang w:val="en-CA"/>
          <w:rPrChange w:id="25826" w:author="Jens-Rainer Ohm" w:date="2026-07-18T09:33:00Z">
            <w:rPr>
              <w:lang w:val="en-CA"/>
            </w:rPr>
          </w:rPrChange>
        </w:rPr>
        <w:t>(</w:t>
      </w:r>
      <w:proofErr w:type="gramStart"/>
      <w:r w:rsidRPr="006F1EFE">
        <w:rPr>
          <w:lang w:val="en-CA"/>
          <w:rPrChange w:id="25827" w:author="Jens-Rainer Ohm" w:date="2026-07-18T09:33:00Z">
            <w:rPr>
              <w:lang w:val="en-CA"/>
            </w:rPr>
          </w:rPrChange>
        </w:rPr>
        <w:t>f</w:t>
      </w:r>
      <w:r w:rsidRPr="006F1EFE">
        <w:rPr>
          <w:lang w:val="en-CA" w:eastAsia="en-US"/>
          <w:rPrChange w:id="25828" w:author="Jens-Rainer Ohm" w:date="2026-07-18T09:33:00Z">
            <w:rPr>
              <w:lang w:val="en-CA" w:eastAsia="en-US"/>
            </w:rPr>
          </w:rPrChange>
        </w:rPr>
        <w:t>or</w:t>
      </w:r>
      <w:proofErr w:type="gramEnd"/>
      <w:r w:rsidRPr="006F1EFE">
        <w:rPr>
          <w:lang w:val="en-CA" w:eastAsia="en-US"/>
          <w:rPrChange w:id="25829" w:author="Jens-Rainer Ohm" w:date="2026-07-18T09:33:00Z">
            <w:rPr>
              <w:lang w:val="en-CA" w:eastAsia="en-US"/>
            </w:rPr>
          </w:rPrChange>
        </w:rPr>
        <w:t xml:space="preserve"> both VUI and SEI</w:t>
      </w:r>
      <w:r w:rsidRPr="006F1EFE">
        <w:rPr>
          <w:lang w:val="en-CA"/>
          <w:rPrChange w:id="25830" w:author="Jens-Rainer Ohm" w:date="2026-07-18T09:33:00Z">
            <w:rPr>
              <w:lang w:val="en-CA"/>
            </w:rPr>
          </w:rPrChange>
        </w:rPr>
        <w:t xml:space="preserve">) </w:t>
      </w:r>
      <w:r w:rsidRPr="006F1EFE">
        <w:rPr>
          <w:lang w:val="en-CA" w:eastAsia="en-US"/>
          <w:rPrChange w:id="25831" w:author="Jens-Rainer Ohm" w:date="2026-07-18T09:33:00Z">
            <w:rPr>
              <w:lang w:val="en-CA" w:eastAsia="en-US"/>
            </w:rPr>
          </w:rPrChange>
        </w:rPr>
        <w:t xml:space="preserve">Introduce the variable </w:t>
      </w:r>
      <w:proofErr w:type="spellStart"/>
      <w:r w:rsidRPr="006F1EFE">
        <w:rPr>
          <w:lang w:val="en-CA" w:eastAsia="en-US"/>
          <w:rPrChange w:id="25832" w:author="Jens-Rainer Ohm" w:date="2026-07-18T09:33:00Z">
            <w:rPr>
              <w:lang w:val="en-CA" w:eastAsia="en-US"/>
            </w:rPr>
          </w:rPrChange>
        </w:rPr>
        <w:t>PayloadExtraBits</w:t>
      </w:r>
      <w:proofErr w:type="spellEnd"/>
      <w:r w:rsidRPr="006F1EFE">
        <w:rPr>
          <w:lang w:val="en-CA" w:eastAsia="en-US"/>
          <w:rPrChange w:id="25833" w:author="Jens-Rainer Ohm" w:date="2026-07-18T09:33:00Z">
            <w:rPr>
              <w:lang w:val="en-CA" w:eastAsia="en-US"/>
            </w:rPr>
          </w:rPrChange>
        </w:rPr>
        <w:t xml:space="preserve">, which is </w:t>
      </w:r>
      <w:r w:rsidRPr="006F1EFE">
        <w:rPr>
          <w:lang w:val="en-CA"/>
          <w:rPrChange w:id="25834" w:author="Jens-Rainer Ohm" w:date="2026-07-18T09:33:00Z">
            <w:rPr>
              <w:lang w:val="en-CA"/>
            </w:rPr>
          </w:rPrChange>
        </w:rPr>
        <w:t xml:space="preserve">the length in bits of the extra bits in the container besides the </w:t>
      </w:r>
      <w:proofErr w:type="spellStart"/>
      <w:r w:rsidRPr="006F1EFE">
        <w:rPr>
          <w:lang w:val="en-CA"/>
          <w:rPrChange w:id="25835" w:author="Jens-Rainer Ohm" w:date="2026-07-18T09:33:00Z">
            <w:rPr>
              <w:lang w:val="en-CA"/>
            </w:rPr>
          </w:rPrChange>
        </w:rPr>
        <w:t>PayloadBits</w:t>
      </w:r>
      <w:proofErr w:type="spellEnd"/>
      <w:r w:rsidRPr="006F1EFE">
        <w:rPr>
          <w:lang w:val="en-CA"/>
          <w:rPrChange w:id="25836" w:author="Jens-Rainer Ohm" w:date="2026-07-18T09:33:00Z">
            <w:rPr>
              <w:lang w:val="en-CA"/>
            </w:rPr>
          </w:rPrChange>
        </w:rPr>
        <w:t>, which is in the range of 0 to 8, inclusive.</w:t>
      </w:r>
    </w:p>
    <w:p w14:paraId="143C9E4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37" w:author="Jens-Rainer Ohm" w:date="2026-07-18T09:33:00Z">
            <w:rPr>
              <w:lang w:val="en-CA" w:eastAsia="en-US"/>
            </w:rPr>
          </w:rPrChange>
        </w:rPr>
      </w:pPr>
      <w:r w:rsidRPr="006F1EFE">
        <w:rPr>
          <w:lang w:val="en-CA"/>
          <w:rPrChange w:id="25838" w:author="Jens-Rainer Ohm" w:date="2026-07-18T09:33:00Z">
            <w:rPr>
              <w:lang w:val="en-CA"/>
            </w:rPr>
          </w:rPrChange>
        </w:rPr>
        <w:t>(f</w:t>
      </w:r>
      <w:r w:rsidRPr="006F1EFE">
        <w:rPr>
          <w:lang w:val="en-CA" w:eastAsia="en-US"/>
          <w:rPrChange w:id="25839" w:author="Jens-Rainer Ohm" w:date="2026-07-18T09:33:00Z">
            <w:rPr>
              <w:lang w:val="en-CA" w:eastAsia="en-US"/>
            </w:rPr>
          </w:rPrChange>
        </w:rPr>
        <w:t>or both VUI and SEI</w:t>
      </w:r>
      <w:r w:rsidRPr="006F1EFE">
        <w:rPr>
          <w:lang w:val="en-CA"/>
          <w:rPrChange w:id="25840" w:author="Jens-Rainer Ohm" w:date="2026-07-18T09:33:00Z">
            <w:rPr>
              <w:lang w:val="en-CA"/>
            </w:rPr>
          </w:rPrChange>
        </w:rPr>
        <w:t xml:space="preserve">) </w:t>
      </w:r>
      <w:r w:rsidRPr="006F1EFE">
        <w:rPr>
          <w:lang w:val="en-CA" w:eastAsia="en-US"/>
          <w:rPrChange w:id="25841" w:author="Jens-Rainer Ohm" w:date="2026-07-18T09:33:00Z">
            <w:rPr>
              <w:lang w:val="en-CA" w:eastAsia="en-US"/>
            </w:rPr>
          </w:rPrChange>
        </w:rPr>
        <w:t xml:space="preserve">Derive </w:t>
      </w:r>
      <w:proofErr w:type="spellStart"/>
      <w:r w:rsidRPr="006F1EFE">
        <w:rPr>
          <w:lang w:val="en-CA" w:eastAsia="en-US"/>
          <w:rPrChange w:id="25842" w:author="Jens-Rainer Ohm" w:date="2026-07-18T09:33:00Z">
            <w:rPr>
              <w:lang w:val="en-CA" w:eastAsia="en-US"/>
            </w:rPr>
          </w:rPrChange>
        </w:rPr>
        <w:t>payloadSize</w:t>
      </w:r>
      <w:proofErr w:type="spellEnd"/>
      <w:r w:rsidRPr="006F1EFE">
        <w:rPr>
          <w:lang w:val="en-CA" w:eastAsia="en-US"/>
          <w:rPrChange w:id="25843" w:author="Jens-Rainer Ohm" w:date="2026-07-18T09:33:00Z">
            <w:rPr>
              <w:lang w:val="en-CA" w:eastAsia="en-US"/>
            </w:rPr>
          </w:rPrChange>
        </w:rPr>
        <w:t xml:space="preserve"> from being equal to </w:t>
      </w:r>
      <w:proofErr w:type="gramStart"/>
      <w:r w:rsidRPr="006F1EFE">
        <w:rPr>
          <w:lang w:val="en-CA"/>
          <w:rPrChange w:id="25844" w:author="Jens-Rainer Ohm" w:date="2026-07-18T09:33:00Z">
            <w:rPr>
              <w:lang w:val="en-CA"/>
            </w:rPr>
          </w:rPrChange>
        </w:rPr>
        <w:t>Ceil( </w:t>
      </w:r>
      <w:proofErr w:type="spellStart"/>
      <w:r w:rsidRPr="006F1EFE">
        <w:rPr>
          <w:lang w:val="en-CA"/>
          <w:rPrChange w:id="25845" w:author="Jens-Rainer Ohm" w:date="2026-07-18T09:33:00Z">
            <w:rPr>
              <w:lang w:val="en-CA"/>
            </w:rPr>
          </w:rPrChange>
        </w:rPr>
        <w:t>PayloadBits</w:t>
      </w:r>
      <w:proofErr w:type="spellEnd"/>
      <w:proofErr w:type="gramEnd"/>
      <w:r w:rsidRPr="006F1EFE">
        <w:rPr>
          <w:lang w:val="en-CA"/>
          <w:rPrChange w:id="25846" w:author="Jens-Rainer Ohm" w:date="2026-07-18T09:33:00Z">
            <w:rPr>
              <w:lang w:val="en-CA"/>
            </w:rPr>
          </w:rPrChange>
        </w:rPr>
        <w:t xml:space="preserve"> ÷ 8 ) </w:t>
      </w:r>
      <w:r w:rsidRPr="006F1EFE">
        <w:rPr>
          <w:lang w:val="en-CA" w:eastAsia="en-US"/>
          <w:rPrChange w:id="25847" w:author="Jens-Rainer Ohm" w:date="2026-07-18T09:33:00Z">
            <w:rPr>
              <w:lang w:val="en-CA" w:eastAsia="en-US"/>
            </w:rPr>
          </w:rPrChange>
        </w:rPr>
        <w:t xml:space="preserve">to </w:t>
      </w:r>
      <w:r w:rsidRPr="006F1EFE">
        <w:rPr>
          <w:lang w:val="en-CA"/>
          <w:rPrChange w:id="25848" w:author="Jens-Rainer Ohm" w:date="2026-07-18T09:33:00Z">
            <w:rPr>
              <w:lang w:val="en-CA"/>
            </w:rPr>
          </w:rPrChange>
        </w:rPr>
        <w:t>( </w:t>
      </w:r>
      <w:proofErr w:type="spellStart"/>
      <w:r w:rsidRPr="006F1EFE">
        <w:rPr>
          <w:lang w:val="en-CA"/>
          <w:rPrChange w:id="25849" w:author="Jens-Rainer Ohm" w:date="2026-07-18T09:33:00Z">
            <w:rPr>
              <w:lang w:val="en-CA"/>
            </w:rPr>
          </w:rPrChange>
        </w:rPr>
        <w:t>PayloadBits</w:t>
      </w:r>
      <w:proofErr w:type="spellEnd"/>
      <w:r w:rsidRPr="006F1EFE">
        <w:rPr>
          <w:lang w:val="en-CA"/>
          <w:rPrChange w:id="25850" w:author="Jens-Rainer Ohm" w:date="2026-07-18T09:33:00Z">
            <w:rPr>
              <w:lang w:val="en-CA"/>
            </w:rPr>
          </w:rPrChange>
        </w:rPr>
        <w:t> + </w:t>
      </w:r>
      <w:proofErr w:type="spellStart"/>
      <w:r w:rsidRPr="006F1EFE">
        <w:rPr>
          <w:lang w:val="en-CA"/>
          <w:rPrChange w:id="25851" w:author="Jens-Rainer Ohm" w:date="2026-07-18T09:33:00Z">
            <w:rPr>
              <w:lang w:val="en-CA"/>
            </w:rPr>
          </w:rPrChange>
        </w:rPr>
        <w:t>PayloadExtraBits</w:t>
      </w:r>
      <w:proofErr w:type="spellEnd"/>
      <w:r w:rsidRPr="006F1EFE">
        <w:rPr>
          <w:lang w:val="en-CA"/>
          <w:rPrChange w:id="25852" w:author="Jens-Rainer Ohm" w:date="2026-07-18T09:33:00Z">
            <w:rPr>
              <w:lang w:val="en-CA"/>
            </w:rPr>
          </w:rPrChange>
        </w:rPr>
        <w:t> ) / 8</w:t>
      </w:r>
      <w:r w:rsidRPr="006F1EFE">
        <w:rPr>
          <w:lang w:val="en-CA" w:eastAsia="en-US"/>
          <w:rPrChange w:id="25853" w:author="Jens-Rainer Ohm" w:date="2026-07-18T09:33:00Z">
            <w:rPr>
              <w:lang w:val="en-CA" w:eastAsia="en-US"/>
            </w:rPr>
          </w:rPrChange>
        </w:rPr>
        <w:t xml:space="preserve">. </w:t>
      </w:r>
    </w:p>
    <w:p w14:paraId="74906A52"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54" w:author="Jens-Rainer Ohm" w:date="2026-07-18T09:33:00Z">
            <w:rPr>
              <w:lang w:val="en-CA" w:eastAsia="en-US"/>
            </w:rPr>
          </w:rPrChange>
        </w:rPr>
      </w:pPr>
      <w:r w:rsidRPr="006F1EFE">
        <w:rPr>
          <w:lang w:val="en-CA" w:eastAsia="en-US"/>
          <w:rPrChange w:id="25855" w:author="Jens-Rainer Ohm" w:date="2026-07-18T09:33:00Z">
            <w:rPr>
              <w:lang w:val="en-CA" w:eastAsia="en-US"/>
            </w:rPr>
          </w:rPrChange>
        </w:rPr>
        <w:t xml:space="preserve">Add the </w:t>
      </w:r>
      <w:r w:rsidRPr="006F1EFE">
        <w:rPr>
          <w:lang w:val="en-CA"/>
          <w:rPrChange w:id="25856" w:author="Jens-Rainer Ohm" w:date="2026-07-18T09:33:00Z">
            <w:rPr>
              <w:lang w:val="en-CA"/>
            </w:rPr>
          </w:rPrChange>
        </w:rPr>
        <w:t xml:space="preserve">FGC, NNPFC, NNPFA, GFV, GEFV SEI messages into the list of SEI messages for which the values of </w:t>
      </w:r>
      <w:proofErr w:type="spellStart"/>
      <w:r w:rsidRPr="006F1EFE">
        <w:rPr>
          <w:lang w:val="en-CA"/>
          <w:rPrChange w:id="25857" w:author="Jens-Rainer Ohm" w:date="2026-07-18T09:33:00Z">
            <w:rPr>
              <w:lang w:val="en-CA"/>
            </w:rPr>
          </w:rPrChange>
        </w:rPr>
        <w:t>PayloadBits</w:t>
      </w:r>
      <w:proofErr w:type="spellEnd"/>
      <w:r w:rsidRPr="006F1EFE">
        <w:rPr>
          <w:lang w:val="en-CA"/>
          <w:rPrChange w:id="25858" w:author="Jens-Rainer Ohm" w:date="2026-07-18T09:33:00Z">
            <w:rPr>
              <w:lang w:val="en-CA"/>
            </w:rPr>
          </w:rPrChange>
        </w:rPr>
        <w:t xml:space="preserve"> and </w:t>
      </w:r>
      <w:proofErr w:type="spellStart"/>
      <w:r w:rsidRPr="006F1EFE">
        <w:rPr>
          <w:lang w:val="en-CA"/>
          <w:rPrChange w:id="25859" w:author="Jens-Rainer Ohm" w:date="2026-07-18T09:33:00Z">
            <w:rPr>
              <w:lang w:val="en-CA"/>
            </w:rPr>
          </w:rPrChange>
        </w:rPr>
        <w:t>payloadSize</w:t>
      </w:r>
      <w:proofErr w:type="spellEnd"/>
      <w:r w:rsidRPr="006F1EFE">
        <w:rPr>
          <w:lang w:val="en-CA"/>
          <w:rPrChange w:id="25860" w:author="Jens-Rainer Ohm" w:date="2026-07-18T09:33:00Z">
            <w:rPr>
              <w:lang w:val="en-CA"/>
            </w:rPr>
          </w:rPrChange>
        </w:rPr>
        <w:t xml:space="preserve"> are used for the parsing of the syntax.</w:t>
      </w:r>
    </w:p>
    <w:p w14:paraId="634BC0E6"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61" w:author="Jens-Rainer Ohm" w:date="2026-07-18T09:33:00Z">
            <w:rPr>
              <w:lang w:val="en-CA" w:eastAsia="en-US"/>
            </w:rPr>
          </w:rPrChange>
        </w:rPr>
      </w:pPr>
      <w:r w:rsidRPr="006F1EFE">
        <w:rPr>
          <w:lang w:val="en-CA"/>
          <w:rPrChange w:id="25862" w:author="Jens-Rainer Ohm" w:date="2026-07-18T09:33:00Z">
            <w:rPr>
              <w:lang w:val="en-CA"/>
            </w:rPr>
          </w:rPrChange>
        </w:rPr>
        <w:t>Update the description of the pattern of bits for extension data: clarify that the extension data is followed by the extra bits instead of ending with the extra bits, and add the case when the number of extra bits is less than 8, which is currently missing in the specification.</w:t>
      </w:r>
    </w:p>
    <w:p w14:paraId="6C343428"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63" w:author="Jens-Rainer Ohm" w:date="2026-07-18T09:33:00Z">
            <w:rPr>
              <w:lang w:val="en-CA" w:eastAsia="en-US"/>
            </w:rPr>
          </w:rPrChange>
        </w:rPr>
      </w:pPr>
      <w:r w:rsidRPr="006F1EFE">
        <w:rPr>
          <w:lang w:val="en-CA"/>
          <w:rPrChange w:id="25864" w:author="Jens-Rainer Ohm" w:date="2026-07-18T09:33:00Z">
            <w:rPr>
              <w:lang w:val="en-CA"/>
            </w:rPr>
          </w:rPrChange>
        </w:rPr>
        <w:t xml:space="preserve">Add the definition of the </w:t>
      </w:r>
      <w:proofErr w:type="spellStart"/>
      <w:r w:rsidRPr="006F1EFE">
        <w:rPr>
          <w:lang w:val="en-CA"/>
          <w:rPrChange w:id="25865" w:author="Jens-Rainer Ohm" w:date="2026-07-18T09:33:00Z">
            <w:rPr>
              <w:lang w:val="en-CA"/>
            </w:rPr>
          </w:rPrChange>
        </w:rPr>
        <w:t>curr_bit_position_in_</w:t>
      </w:r>
      <w:proofErr w:type="gramStart"/>
      <w:r w:rsidRPr="006F1EFE">
        <w:rPr>
          <w:lang w:val="en-CA"/>
          <w:rPrChange w:id="25866" w:author="Jens-Rainer Ohm" w:date="2026-07-18T09:33:00Z">
            <w:rPr>
              <w:lang w:val="en-CA"/>
            </w:rPr>
          </w:rPrChange>
        </w:rPr>
        <w:t>structure</w:t>
      </w:r>
      <w:proofErr w:type="spellEnd"/>
      <w:r w:rsidRPr="006F1EFE">
        <w:rPr>
          <w:lang w:val="en-CA"/>
          <w:rPrChange w:id="25867" w:author="Jens-Rainer Ohm" w:date="2026-07-18T09:33:00Z">
            <w:rPr>
              <w:lang w:val="en-CA"/>
            </w:rPr>
          </w:rPrChange>
        </w:rPr>
        <w:t>( )</w:t>
      </w:r>
      <w:proofErr w:type="gramEnd"/>
      <w:r w:rsidRPr="006F1EFE">
        <w:rPr>
          <w:lang w:val="en-CA"/>
          <w:rPrChange w:id="25868" w:author="Jens-Rainer Ohm" w:date="2026-07-18T09:33:00Z">
            <w:rPr>
              <w:lang w:val="en-CA"/>
            </w:rPr>
          </w:rPrChange>
        </w:rPr>
        <w:t xml:space="preserve"> function: </w:t>
      </w:r>
      <w:proofErr w:type="spellStart"/>
      <w:r w:rsidRPr="006F1EFE">
        <w:rPr>
          <w:lang w:val="en-CA"/>
          <w:rPrChange w:id="25869" w:author="Jens-Rainer Ohm" w:date="2026-07-18T09:33:00Z">
            <w:rPr>
              <w:lang w:val="en-CA"/>
            </w:rPr>
          </w:rPrChange>
        </w:rPr>
        <w:t>curr_bit_position_in_structure</w:t>
      </w:r>
      <w:proofErr w:type="spellEnd"/>
      <w:r w:rsidRPr="006F1EFE">
        <w:rPr>
          <w:lang w:val="en-CA"/>
          <w:rPrChange w:id="25870" w:author="Jens-Rainer Ohm" w:date="2026-07-18T09:33:00Z">
            <w:rPr>
              <w:lang w:val="en-CA"/>
            </w:rPr>
          </w:rPrChange>
        </w:rPr>
        <w:t xml:space="preserve">( ) returns the current position in bits in the specific SEI message syntax structure (e.g., the </w:t>
      </w:r>
      <w:proofErr w:type="spellStart"/>
      <w:r w:rsidRPr="006F1EFE">
        <w:rPr>
          <w:lang w:val="en-CA"/>
          <w:rPrChange w:id="25871" w:author="Jens-Rainer Ohm" w:date="2026-07-18T09:33:00Z">
            <w:rPr>
              <w:lang w:val="en-CA"/>
            </w:rPr>
          </w:rPrChange>
        </w:rPr>
        <w:t>film_grain_characteristics</w:t>
      </w:r>
      <w:proofErr w:type="spellEnd"/>
      <w:r w:rsidRPr="006F1EFE">
        <w:rPr>
          <w:lang w:val="en-CA"/>
          <w:rPrChange w:id="25872" w:author="Jens-Rainer Ohm" w:date="2026-07-18T09:33:00Z">
            <w:rPr>
              <w:lang w:val="en-CA"/>
            </w:rPr>
          </w:rPrChange>
        </w:rPr>
        <w:t>( ) syntax structure).</w:t>
      </w:r>
    </w:p>
    <w:p w14:paraId="29C1E55C"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73" w:author="Jens-Rainer Ohm" w:date="2026-07-18T09:33:00Z">
            <w:rPr>
              <w:lang w:val="en-CA" w:eastAsia="en-US"/>
            </w:rPr>
          </w:rPrChange>
        </w:rPr>
      </w:pPr>
      <w:r w:rsidRPr="006F1EFE">
        <w:rPr>
          <w:lang w:val="en-CA"/>
          <w:rPrChange w:id="25874" w:author="Jens-Rainer Ohm" w:date="2026-07-18T09:33:00Z">
            <w:rPr>
              <w:lang w:val="en-CA"/>
            </w:rPr>
          </w:rPrChange>
        </w:rPr>
        <w:t xml:space="preserve">Update the definition of the function </w:t>
      </w:r>
      <w:proofErr w:type="spellStart"/>
      <w:r w:rsidRPr="006F1EFE">
        <w:rPr>
          <w:lang w:val="en-CA"/>
          <w:rPrChange w:id="25875" w:author="Jens-Rainer Ohm" w:date="2026-07-18T09:33:00Z">
            <w:rPr>
              <w:lang w:val="en-CA"/>
            </w:rPr>
          </w:rPrChange>
        </w:rPr>
        <w:t>more_data_in_</w:t>
      </w:r>
      <w:proofErr w:type="gramStart"/>
      <w:r w:rsidRPr="006F1EFE">
        <w:rPr>
          <w:lang w:val="en-CA"/>
          <w:rPrChange w:id="25876" w:author="Jens-Rainer Ohm" w:date="2026-07-18T09:33:00Z">
            <w:rPr>
              <w:lang w:val="en-CA"/>
            </w:rPr>
          </w:rPrChange>
        </w:rPr>
        <w:t>payload</w:t>
      </w:r>
      <w:proofErr w:type="spellEnd"/>
      <w:r w:rsidRPr="006F1EFE">
        <w:rPr>
          <w:lang w:val="en-CA"/>
          <w:rPrChange w:id="25877" w:author="Jens-Rainer Ohm" w:date="2026-07-18T09:33:00Z">
            <w:rPr>
              <w:lang w:val="en-CA"/>
            </w:rPr>
          </w:rPrChange>
        </w:rPr>
        <w:t>( )</w:t>
      </w:r>
      <w:proofErr w:type="gramEnd"/>
      <w:r w:rsidRPr="006F1EFE">
        <w:rPr>
          <w:lang w:val="en-CA"/>
          <w:rPrChange w:id="25878" w:author="Jens-Rainer Ohm" w:date="2026-07-18T09:33:00Z">
            <w:rPr>
              <w:lang w:val="en-CA"/>
            </w:rPr>
          </w:rPrChange>
        </w:rPr>
        <w:t xml:space="preserve">: replace "the current position in a container syntax structure (e.g., the </w:t>
      </w:r>
      <w:proofErr w:type="spellStart"/>
      <w:r w:rsidRPr="006F1EFE">
        <w:rPr>
          <w:lang w:val="en-CA"/>
          <w:rPrChange w:id="25879" w:author="Jens-Rainer Ohm" w:date="2026-07-18T09:33:00Z">
            <w:rPr>
              <w:lang w:val="en-CA"/>
            </w:rPr>
          </w:rPrChange>
        </w:rPr>
        <w:t>sei_payload</w:t>
      </w:r>
      <w:proofErr w:type="spellEnd"/>
      <w:r w:rsidRPr="006F1EFE">
        <w:rPr>
          <w:lang w:val="en-CA"/>
          <w:rPrChange w:id="25880" w:author="Jens-Rainer Ohm" w:date="2026-07-18T09:33:00Z">
            <w:rPr>
              <w:lang w:val="en-CA"/>
            </w:rPr>
          </w:rPrChange>
        </w:rPr>
        <w:t xml:space="preserve">( ) or </w:t>
      </w:r>
      <w:proofErr w:type="spellStart"/>
      <w:r w:rsidRPr="006F1EFE">
        <w:rPr>
          <w:lang w:val="en-CA"/>
          <w:rPrChange w:id="25881" w:author="Jens-Rainer Ohm" w:date="2026-07-18T09:33:00Z">
            <w:rPr>
              <w:lang w:val="en-CA"/>
            </w:rPr>
          </w:rPrChange>
        </w:rPr>
        <w:t>vui_payload</w:t>
      </w:r>
      <w:proofErr w:type="spellEnd"/>
      <w:r w:rsidRPr="006F1EFE">
        <w:rPr>
          <w:lang w:val="en-CA"/>
          <w:rPrChange w:id="25882" w:author="Jens-Rainer Ohm" w:date="2026-07-18T09:33:00Z">
            <w:rPr>
              <w:lang w:val="en-CA"/>
            </w:rPr>
          </w:rPrChange>
        </w:rPr>
        <w:t xml:space="preserve">( ) syntax structure in Rec. ITU-T H.266 | ISO/IEC 23090-3)" with "the current position in the specific SEI message syntax structure (e.g., the </w:t>
      </w:r>
      <w:proofErr w:type="spellStart"/>
      <w:r w:rsidRPr="006F1EFE">
        <w:rPr>
          <w:lang w:val="en-CA"/>
          <w:rPrChange w:id="25883" w:author="Jens-Rainer Ohm" w:date="2026-07-18T09:33:00Z">
            <w:rPr>
              <w:lang w:val="en-CA"/>
            </w:rPr>
          </w:rPrChange>
        </w:rPr>
        <w:t>film_grain_characteristics</w:t>
      </w:r>
      <w:proofErr w:type="spellEnd"/>
      <w:r w:rsidRPr="006F1EFE">
        <w:rPr>
          <w:lang w:val="en-CA"/>
          <w:rPrChange w:id="25884" w:author="Jens-Rainer Ohm" w:date="2026-07-18T09:33:00Z">
            <w:rPr>
              <w:lang w:val="en-CA"/>
            </w:rPr>
          </w:rPrChange>
        </w:rPr>
        <w:t>( ) syntax structure)".</w:t>
      </w:r>
    </w:p>
    <w:p w14:paraId="0E88B398"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85" w:author="Jens-Rainer Ohm" w:date="2026-07-18T09:33:00Z">
            <w:rPr>
              <w:lang w:val="en-CA" w:eastAsia="en-US"/>
            </w:rPr>
          </w:rPrChange>
        </w:rPr>
      </w:pPr>
      <w:r w:rsidRPr="006F1EFE">
        <w:rPr>
          <w:lang w:val="en-CA"/>
          <w:rPrChange w:id="25886" w:author="Jens-Rainer Ohm" w:date="2026-07-18T09:33:00Z">
            <w:rPr>
              <w:lang w:val="en-CA"/>
            </w:rPr>
          </w:rPrChange>
        </w:rPr>
        <w:t xml:space="preserve">Remove the definition of the function </w:t>
      </w:r>
      <w:proofErr w:type="spellStart"/>
      <w:r w:rsidRPr="006F1EFE">
        <w:rPr>
          <w:lang w:val="en-CA"/>
          <w:rPrChange w:id="25887" w:author="Jens-Rainer Ohm" w:date="2026-07-18T09:33:00Z">
            <w:rPr>
              <w:lang w:val="en-CA"/>
            </w:rPr>
          </w:rPrChange>
        </w:rPr>
        <w:t>payload_extension_</w:t>
      </w:r>
      <w:proofErr w:type="gramStart"/>
      <w:r w:rsidRPr="006F1EFE">
        <w:rPr>
          <w:lang w:val="en-CA"/>
          <w:rPrChange w:id="25888" w:author="Jens-Rainer Ohm" w:date="2026-07-18T09:33:00Z">
            <w:rPr>
              <w:lang w:val="en-CA"/>
            </w:rPr>
          </w:rPrChange>
        </w:rPr>
        <w:t>present</w:t>
      </w:r>
      <w:proofErr w:type="spellEnd"/>
      <w:r w:rsidRPr="006F1EFE">
        <w:rPr>
          <w:lang w:val="en-CA"/>
          <w:rPrChange w:id="25889" w:author="Jens-Rainer Ohm" w:date="2026-07-18T09:33:00Z">
            <w:rPr>
              <w:lang w:val="en-CA"/>
            </w:rPr>
          </w:rPrChange>
        </w:rPr>
        <w:t>( )</w:t>
      </w:r>
      <w:proofErr w:type="gramEnd"/>
      <w:r w:rsidRPr="006F1EFE">
        <w:rPr>
          <w:lang w:val="en-CA"/>
          <w:rPrChange w:id="25890" w:author="Jens-Rainer Ohm" w:date="2026-07-18T09:33:00Z">
            <w:rPr>
              <w:lang w:val="en-CA"/>
            </w:rPr>
          </w:rPrChange>
        </w:rPr>
        <w:t>.</w:t>
      </w:r>
    </w:p>
    <w:p w14:paraId="2D5E9866"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891" w:author="Jens-Rainer Ohm" w:date="2026-07-18T09:33:00Z">
            <w:rPr>
              <w:lang w:val="en-CA" w:eastAsia="en-US"/>
            </w:rPr>
          </w:rPrChange>
        </w:rPr>
      </w:pPr>
      <w:r w:rsidRPr="006F1EFE">
        <w:rPr>
          <w:lang w:val="en-CA"/>
          <w:rPrChange w:id="25892" w:author="Jens-Rainer Ohm" w:date="2026-07-18T09:33:00Z">
            <w:rPr>
              <w:lang w:val="en-CA"/>
            </w:rPr>
          </w:rPrChange>
        </w:rPr>
        <w:t xml:space="preserve">In both the </w:t>
      </w:r>
      <w:proofErr w:type="spellStart"/>
      <w:r w:rsidRPr="006F1EFE">
        <w:rPr>
          <w:lang w:val="en-CA"/>
          <w:rPrChange w:id="25893" w:author="Jens-Rainer Ohm" w:date="2026-07-18T09:33:00Z">
            <w:rPr>
              <w:lang w:val="en-CA"/>
            </w:rPr>
          </w:rPrChange>
        </w:rPr>
        <w:t>film_grain_</w:t>
      </w:r>
      <w:proofErr w:type="gramStart"/>
      <w:r w:rsidRPr="006F1EFE">
        <w:rPr>
          <w:lang w:val="en-CA"/>
          <w:rPrChange w:id="25894" w:author="Jens-Rainer Ohm" w:date="2026-07-18T09:33:00Z">
            <w:rPr>
              <w:lang w:val="en-CA"/>
            </w:rPr>
          </w:rPrChange>
        </w:rPr>
        <w:t>characteristics</w:t>
      </w:r>
      <w:proofErr w:type="spellEnd"/>
      <w:r w:rsidRPr="006F1EFE">
        <w:rPr>
          <w:lang w:val="en-CA"/>
          <w:rPrChange w:id="25895" w:author="Jens-Rainer Ohm" w:date="2026-07-18T09:33:00Z">
            <w:rPr>
              <w:lang w:val="en-CA"/>
            </w:rPr>
          </w:rPrChange>
        </w:rPr>
        <w:t>( )</w:t>
      </w:r>
      <w:proofErr w:type="gramEnd"/>
      <w:r w:rsidRPr="006F1EFE">
        <w:rPr>
          <w:lang w:val="en-CA"/>
          <w:rPrChange w:id="25896" w:author="Jens-Rainer Ohm" w:date="2026-07-18T09:33:00Z">
            <w:rPr>
              <w:lang w:val="en-CA"/>
            </w:rPr>
          </w:rPrChange>
        </w:rPr>
        <w:t xml:space="preserve"> and </w:t>
      </w:r>
      <w:proofErr w:type="spellStart"/>
      <w:r w:rsidRPr="006F1EFE">
        <w:rPr>
          <w:lang w:val="en-CA"/>
          <w:rPrChange w:id="25897" w:author="Jens-Rainer Ohm" w:date="2026-07-18T09:33:00Z">
            <w:rPr>
              <w:lang w:val="en-CA"/>
            </w:rPr>
          </w:rPrChange>
        </w:rPr>
        <w:t>nn_post_filter_activation</w:t>
      </w:r>
      <w:proofErr w:type="spellEnd"/>
      <w:r w:rsidRPr="006F1EFE">
        <w:rPr>
          <w:lang w:val="en-CA"/>
          <w:rPrChange w:id="25898" w:author="Jens-Rainer Ohm" w:date="2026-07-18T09:33:00Z">
            <w:rPr>
              <w:lang w:val="en-CA"/>
            </w:rPr>
          </w:rPrChange>
        </w:rPr>
        <w:t xml:space="preserve">( ) syntax structures, the syntax condition "if( more_data_in_payload( )  &amp;&amp;  payload_extension_present( ) )" is replaced with "if( </w:t>
      </w:r>
      <w:proofErr w:type="spellStart"/>
      <w:r w:rsidRPr="006F1EFE">
        <w:rPr>
          <w:lang w:val="en-CA"/>
          <w:rPrChange w:id="25899" w:author="Jens-Rainer Ohm" w:date="2026-07-18T09:33:00Z">
            <w:rPr>
              <w:lang w:val="en-CA"/>
            </w:rPr>
          </w:rPrChange>
        </w:rPr>
        <w:t>curr_bit_position_in_structure</w:t>
      </w:r>
      <w:proofErr w:type="spellEnd"/>
      <w:r w:rsidRPr="006F1EFE">
        <w:rPr>
          <w:lang w:val="en-CA"/>
          <w:rPrChange w:id="25900" w:author="Jens-Rainer Ohm" w:date="2026-07-18T09:33:00Z">
            <w:rPr>
              <w:lang w:val="en-CA"/>
            </w:rPr>
          </w:rPrChange>
        </w:rPr>
        <w:t xml:space="preserve">( ) &lt; </w:t>
      </w:r>
      <w:proofErr w:type="spellStart"/>
      <w:r w:rsidRPr="006F1EFE">
        <w:rPr>
          <w:lang w:val="en-CA"/>
          <w:rPrChange w:id="25901" w:author="Jens-Rainer Ohm" w:date="2026-07-18T09:33:00Z">
            <w:rPr>
              <w:lang w:val="en-CA"/>
            </w:rPr>
          </w:rPrChange>
        </w:rPr>
        <w:t>PayloadBits</w:t>
      </w:r>
      <w:proofErr w:type="spellEnd"/>
      <w:r w:rsidRPr="006F1EFE">
        <w:rPr>
          <w:lang w:val="en-CA"/>
          <w:rPrChange w:id="25902" w:author="Jens-Rainer Ohm" w:date="2026-07-18T09:33:00Z">
            <w:rPr>
              <w:lang w:val="en-CA"/>
            </w:rPr>
          </w:rPrChange>
        </w:rPr>
        <w:t xml:space="preserve"> )".</w:t>
      </w:r>
    </w:p>
    <w:p w14:paraId="21095427"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Change w:id="25903" w:author="Jens-Rainer Ohm" w:date="2026-07-18T09:33:00Z">
            <w:rPr>
              <w:lang w:val="en-CA" w:eastAsia="en-US"/>
            </w:rPr>
          </w:rPrChange>
        </w:rPr>
      </w:pPr>
      <w:r w:rsidRPr="006F1EFE">
        <w:rPr>
          <w:lang w:val="en-CA" w:eastAsia="en-US"/>
          <w:rPrChange w:id="25904" w:author="Jens-Rainer Ohm" w:date="2026-07-18T09:33:00Z">
            <w:rPr>
              <w:lang w:val="en-CA" w:eastAsia="en-US"/>
            </w:rPr>
          </w:rPrChange>
        </w:rPr>
        <w:t>In HEVC (for SEI only):</w:t>
      </w:r>
    </w:p>
    <w:p w14:paraId="7DEE2080"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05" w:author="Jens-Rainer Ohm" w:date="2026-07-18T09:33:00Z">
            <w:rPr>
              <w:lang w:val="en-CA" w:eastAsia="en-US"/>
            </w:rPr>
          </w:rPrChange>
        </w:rPr>
      </w:pPr>
      <w:r w:rsidRPr="006F1EFE">
        <w:rPr>
          <w:lang w:val="en-CA" w:eastAsia="en-US"/>
          <w:rPrChange w:id="25906" w:author="Jens-Rainer Ohm" w:date="2026-07-18T09:33:00Z">
            <w:rPr>
              <w:lang w:val="en-CA" w:eastAsia="en-US"/>
            </w:rPr>
          </w:rPrChange>
        </w:rPr>
        <w:t xml:space="preserve">Introduce the variable </w:t>
      </w:r>
      <w:proofErr w:type="spellStart"/>
      <w:r w:rsidRPr="006F1EFE">
        <w:rPr>
          <w:lang w:val="en-CA" w:eastAsia="en-US"/>
          <w:rPrChange w:id="25907" w:author="Jens-Rainer Ohm" w:date="2026-07-18T09:33:00Z">
            <w:rPr>
              <w:lang w:val="en-CA" w:eastAsia="en-US"/>
            </w:rPr>
          </w:rPrChange>
        </w:rPr>
        <w:t>PayloadExtraBits</w:t>
      </w:r>
      <w:proofErr w:type="spellEnd"/>
      <w:r w:rsidRPr="006F1EFE">
        <w:rPr>
          <w:lang w:val="en-CA" w:eastAsia="en-US"/>
          <w:rPrChange w:id="25908" w:author="Jens-Rainer Ohm" w:date="2026-07-18T09:33:00Z">
            <w:rPr>
              <w:lang w:val="en-CA" w:eastAsia="en-US"/>
            </w:rPr>
          </w:rPrChange>
        </w:rPr>
        <w:t>.</w:t>
      </w:r>
    </w:p>
    <w:p w14:paraId="3361C184"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Change w:id="25909" w:author="Jens-Rainer Ohm" w:date="2026-07-18T09:33:00Z">
            <w:rPr>
              <w:lang w:val="en-CA" w:eastAsia="en-US"/>
            </w:rPr>
          </w:rPrChange>
        </w:rPr>
      </w:pPr>
      <w:r w:rsidRPr="006F1EFE">
        <w:rPr>
          <w:lang w:val="en-CA" w:eastAsia="en-US"/>
          <w:rPrChange w:id="25910" w:author="Jens-Rainer Ohm" w:date="2026-07-18T09:33:00Z">
            <w:rPr>
              <w:lang w:val="en-CA" w:eastAsia="en-US"/>
            </w:rPr>
          </w:rPrChange>
        </w:rPr>
        <w:t xml:space="preserve">Derive </w:t>
      </w:r>
      <w:proofErr w:type="spellStart"/>
      <w:r w:rsidRPr="006F1EFE">
        <w:rPr>
          <w:lang w:val="en-CA" w:eastAsia="en-US"/>
          <w:rPrChange w:id="25911" w:author="Jens-Rainer Ohm" w:date="2026-07-18T09:33:00Z">
            <w:rPr>
              <w:lang w:val="en-CA" w:eastAsia="en-US"/>
            </w:rPr>
          </w:rPrChange>
        </w:rPr>
        <w:t>PayloadExtraBits</w:t>
      </w:r>
      <w:proofErr w:type="spellEnd"/>
      <w:r w:rsidRPr="006F1EFE">
        <w:rPr>
          <w:lang w:val="en-CA" w:eastAsia="en-US"/>
          <w:rPrChange w:id="25912" w:author="Jens-Rainer Ohm" w:date="2026-07-18T09:33:00Z">
            <w:rPr>
              <w:lang w:val="en-CA" w:eastAsia="en-US"/>
            </w:rPr>
          </w:rPrChange>
        </w:rPr>
        <w:t xml:space="preserve"> as follows: </w:t>
      </w:r>
      <w:r w:rsidRPr="006F1EFE">
        <w:rPr>
          <w:lang w:val="en-CA"/>
          <w:rPrChange w:id="25913" w:author="Jens-Rainer Ohm" w:date="2026-07-18T09:33:00Z">
            <w:rPr>
              <w:lang w:val="en-CA"/>
            </w:rPr>
          </w:rPrChange>
        </w:rPr>
        <w:t xml:space="preserve">If </w:t>
      </w:r>
      <w:proofErr w:type="spellStart"/>
      <w:r w:rsidRPr="006F1EFE">
        <w:rPr>
          <w:lang w:val="en-CA"/>
          <w:rPrChange w:id="25914" w:author="Jens-Rainer Ohm" w:date="2026-07-18T09:33:00Z">
            <w:rPr>
              <w:lang w:val="en-CA"/>
            </w:rPr>
          </w:rPrChange>
        </w:rPr>
        <w:t>payload_bit_equal_to_one</w:t>
      </w:r>
      <w:proofErr w:type="spellEnd"/>
      <w:r w:rsidRPr="006F1EFE">
        <w:rPr>
          <w:lang w:val="en-CA"/>
          <w:rPrChange w:id="25915" w:author="Jens-Rainer Ohm" w:date="2026-07-18T09:33:00Z">
            <w:rPr>
              <w:lang w:val="en-CA"/>
            </w:rPr>
          </w:rPrChange>
        </w:rPr>
        <w:t xml:space="preserve"> is present, the variable </w:t>
      </w:r>
      <w:proofErr w:type="spellStart"/>
      <w:r w:rsidRPr="006F1EFE">
        <w:rPr>
          <w:lang w:val="en-CA"/>
          <w:rPrChange w:id="25916" w:author="Jens-Rainer Ohm" w:date="2026-07-18T09:33:00Z">
            <w:rPr>
              <w:lang w:val="en-CA"/>
            </w:rPr>
          </w:rPrChange>
        </w:rPr>
        <w:t>PayloadExtraBits</w:t>
      </w:r>
      <w:proofErr w:type="spellEnd"/>
      <w:r w:rsidRPr="006F1EFE">
        <w:rPr>
          <w:lang w:val="en-CA"/>
          <w:rPrChange w:id="25917" w:author="Jens-Rainer Ohm" w:date="2026-07-18T09:33:00Z">
            <w:rPr>
              <w:lang w:val="en-CA"/>
            </w:rPr>
          </w:rPrChange>
        </w:rPr>
        <w:t xml:space="preserve"> is set equal to the number of </w:t>
      </w:r>
      <w:proofErr w:type="spellStart"/>
      <w:proofErr w:type="gramStart"/>
      <w:r w:rsidRPr="006F1EFE">
        <w:rPr>
          <w:lang w:val="en-CA"/>
          <w:rPrChange w:id="25918" w:author="Jens-Rainer Ohm" w:date="2026-07-18T09:33:00Z">
            <w:rPr>
              <w:lang w:val="en-CA"/>
            </w:rPr>
          </w:rPrChange>
        </w:rPr>
        <w:t>payload</w:t>
      </w:r>
      <w:proofErr w:type="gramEnd"/>
      <w:r w:rsidRPr="006F1EFE">
        <w:rPr>
          <w:lang w:val="en-CA"/>
          <w:rPrChange w:id="25919" w:author="Jens-Rainer Ohm" w:date="2026-07-18T09:33:00Z">
            <w:rPr>
              <w:lang w:val="en-CA"/>
            </w:rPr>
          </w:rPrChange>
        </w:rPr>
        <w:t>_bit_equal_to_zero</w:t>
      </w:r>
      <w:proofErr w:type="spellEnd"/>
      <w:r w:rsidRPr="006F1EFE">
        <w:rPr>
          <w:lang w:val="en-CA"/>
          <w:rPrChange w:id="25920" w:author="Jens-Rainer Ohm" w:date="2026-07-18T09:33:00Z">
            <w:rPr>
              <w:lang w:val="en-CA"/>
            </w:rPr>
          </w:rPrChange>
        </w:rPr>
        <w:t xml:space="preserve"> syntax elements at the end of the </w:t>
      </w:r>
      <w:proofErr w:type="spellStart"/>
      <w:r w:rsidRPr="006F1EFE">
        <w:rPr>
          <w:lang w:val="en-CA"/>
          <w:rPrChange w:id="25921" w:author="Jens-Rainer Ohm" w:date="2026-07-18T09:33:00Z">
            <w:rPr>
              <w:lang w:val="en-CA"/>
            </w:rPr>
          </w:rPrChange>
        </w:rPr>
        <w:t>sei</w:t>
      </w:r>
      <w:r w:rsidRPr="006F1EFE">
        <w:rPr>
          <w:noProof/>
          <w:lang w:val="en-CA"/>
          <w:rPrChange w:id="25922" w:author="Jens-Rainer Ohm" w:date="2026-07-18T09:33:00Z">
            <w:rPr>
              <w:noProof/>
              <w:lang w:val="en-CA"/>
            </w:rPr>
          </w:rPrChange>
        </w:rPr>
        <w:t>_payload</w:t>
      </w:r>
      <w:proofErr w:type="spellEnd"/>
      <w:r w:rsidRPr="006F1EFE">
        <w:rPr>
          <w:noProof/>
          <w:lang w:val="en-CA"/>
          <w:rPrChange w:id="25923" w:author="Jens-Rainer Ohm" w:date="2026-07-18T09:33:00Z">
            <w:rPr>
              <w:noProof/>
              <w:lang w:val="en-CA"/>
            </w:rPr>
          </w:rPrChange>
        </w:rPr>
        <w:t>( )</w:t>
      </w:r>
      <w:r w:rsidRPr="006F1EFE">
        <w:rPr>
          <w:lang w:val="en-CA"/>
          <w:rPrChange w:id="25924" w:author="Jens-Rainer Ohm" w:date="2026-07-18T09:33:00Z">
            <w:rPr>
              <w:lang w:val="en-CA"/>
            </w:rPr>
          </w:rPrChange>
        </w:rPr>
        <w:t xml:space="preserve"> syntax structure plus 1. Otherwise (</w:t>
      </w:r>
      <w:proofErr w:type="spellStart"/>
      <w:r w:rsidRPr="006F1EFE">
        <w:rPr>
          <w:lang w:val="en-CA"/>
          <w:rPrChange w:id="25925" w:author="Jens-Rainer Ohm" w:date="2026-07-18T09:33:00Z">
            <w:rPr>
              <w:lang w:val="en-CA"/>
            </w:rPr>
          </w:rPrChange>
        </w:rPr>
        <w:t>payload_bit_equal_to_one</w:t>
      </w:r>
      <w:proofErr w:type="spellEnd"/>
      <w:r w:rsidRPr="006F1EFE">
        <w:rPr>
          <w:lang w:val="en-CA"/>
          <w:rPrChange w:id="25926" w:author="Jens-Rainer Ohm" w:date="2026-07-18T09:33:00Z">
            <w:rPr>
              <w:lang w:val="en-CA"/>
            </w:rPr>
          </w:rPrChange>
        </w:rPr>
        <w:t xml:space="preserve"> is not present), </w:t>
      </w:r>
      <w:proofErr w:type="spellStart"/>
      <w:r w:rsidRPr="006F1EFE">
        <w:rPr>
          <w:lang w:val="en-CA"/>
          <w:rPrChange w:id="25927" w:author="Jens-Rainer Ohm" w:date="2026-07-18T09:33:00Z">
            <w:rPr>
              <w:lang w:val="en-CA"/>
            </w:rPr>
          </w:rPrChange>
        </w:rPr>
        <w:t>PayloadExtraBits</w:t>
      </w:r>
      <w:proofErr w:type="spellEnd"/>
      <w:r w:rsidRPr="006F1EFE">
        <w:rPr>
          <w:lang w:val="en-CA"/>
          <w:rPrChange w:id="25928" w:author="Jens-Rainer Ohm" w:date="2026-07-18T09:33:00Z">
            <w:rPr>
              <w:lang w:val="en-CA"/>
            </w:rPr>
          </w:rPrChange>
        </w:rPr>
        <w:t xml:space="preserve"> is set equal to 0.</w:t>
      </w:r>
    </w:p>
    <w:p w14:paraId="4849B7E6" w14:textId="77777777" w:rsidR="00827DE7" w:rsidRPr="006F1EFE" w:rsidRDefault="00827DE7" w:rsidP="0000445A">
      <w:pPr>
        <w:pStyle w:val="Listenabsatz"/>
        <w:numPr>
          <w:ilvl w:val="2"/>
          <w:numId w:val="135"/>
        </w:numPr>
        <w:adjustRightInd w:val="0"/>
        <w:snapToGrid w:val="0"/>
        <w:spacing w:before="136" w:line="259" w:lineRule="auto"/>
        <w:rPr>
          <w:lang w:val="en-CA" w:eastAsia="en-US"/>
          <w:rPrChange w:id="25929" w:author="Jens-Rainer Ohm" w:date="2026-07-18T09:33:00Z">
            <w:rPr>
              <w:lang w:val="en-CA" w:eastAsia="en-US"/>
            </w:rPr>
          </w:rPrChange>
        </w:rPr>
      </w:pPr>
      <w:r w:rsidRPr="006F1EFE">
        <w:rPr>
          <w:lang w:val="en-CA" w:eastAsia="en-US"/>
          <w:rPrChange w:id="25930" w:author="Jens-Rainer Ohm" w:date="2026-07-18T09:33:00Z">
            <w:rPr>
              <w:lang w:val="en-CA" w:eastAsia="en-US"/>
            </w:rPr>
          </w:rPrChange>
        </w:rPr>
        <w:t xml:space="preserve">Add </w:t>
      </w:r>
      <w:proofErr w:type="spellStart"/>
      <w:r w:rsidRPr="006F1EFE">
        <w:rPr>
          <w:lang w:val="en-CA"/>
          <w:rPrChange w:id="25931" w:author="Jens-Rainer Ohm" w:date="2026-07-18T09:33:00Z">
            <w:rPr>
              <w:lang w:val="en-CA"/>
            </w:rPr>
          </w:rPrChange>
        </w:rPr>
        <w:t>PayloadExtraBits</w:t>
      </w:r>
      <w:proofErr w:type="spellEnd"/>
      <w:r w:rsidRPr="006F1EFE">
        <w:rPr>
          <w:lang w:val="en-CA"/>
          <w:rPrChange w:id="25932" w:author="Jens-Rainer Ohm" w:date="2026-07-18T09:33:00Z">
            <w:rPr>
              <w:lang w:val="en-CA"/>
            </w:rPr>
          </w:rPrChange>
        </w:rPr>
        <w:t xml:space="preserve">, besides </w:t>
      </w:r>
      <w:proofErr w:type="spellStart"/>
      <w:r w:rsidRPr="006F1EFE">
        <w:rPr>
          <w:lang w:val="en-CA"/>
          <w:rPrChange w:id="25933" w:author="Jens-Rainer Ohm" w:date="2026-07-18T09:33:00Z">
            <w:rPr>
              <w:lang w:val="en-CA"/>
            </w:rPr>
          </w:rPrChange>
        </w:rPr>
        <w:t>PayloadBits</w:t>
      </w:r>
      <w:proofErr w:type="spellEnd"/>
      <w:r w:rsidRPr="006F1EFE">
        <w:rPr>
          <w:lang w:val="en-CA"/>
          <w:rPrChange w:id="25934" w:author="Jens-Rainer Ohm" w:date="2026-07-18T09:33:00Z">
            <w:rPr>
              <w:lang w:val="en-CA"/>
            </w:rPr>
          </w:rPrChange>
        </w:rPr>
        <w:t xml:space="preserve">, for which the values are passed the parser of the SEI message </w:t>
      </w:r>
      <w:r w:rsidRPr="006F1EFE">
        <w:rPr>
          <w:noProof/>
          <w:lang w:val="en-CA"/>
          <w:rPrChange w:id="25935" w:author="Jens-Rainer Ohm" w:date="2026-07-18T09:33:00Z">
            <w:rPr>
              <w:noProof/>
              <w:lang w:val="en-CA"/>
            </w:rPr>
          </w:rPrChange>
        </w:rPr>
        <w:t>syntax structures specified in Rec. ITU-T H.274 | ISO/IEC 23002-7 and ISO/IEC 23001-11</w:t>
      </w:r>
      <w:r w:rsidRPr="006F1EFE">
        <w:rPr>
          <w:lang w:val="en-CA"/>
          <w:rPrChange w:id="25936" w:author="Jens-Rainer Ohm" w:date="2026-07-18T09:33:00Z">
            <w:rPr>
              <w:lang w:val="en-CA"/>
            </w:rPr>
          </w:rPrChange>
        </w:rPr>
        <w:t>.</w:t>
      </w:r>
    </w:p>
    <w:p w14:paraId="4F20CF51"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37" w:author="Jens-Rainer Ohm" w:date="2026-07-18T09:33:00Z">
            <w:rPr>
              <w:lang w:val="en-CA" w:eastAsia="en-US"/>
            </w:rPr>
          </w:rPrChange>
        </w:rPr>
      </w:pPr>
      <w:r w:rsidRPr="006F1EFE">
        <w:rPr>
          <w:lang w:val="en-CA" w:eastAsia="en-US"/>
          <w:rPrChange w:id="25938" w:author="Jens-Rainer Ohm" w:date="2026-07-18T09:33:00Z">
            <w:rPr>
              <w:lang w:val="en-CA" w:eastAsia="en-US"/>
            </w:rPr>
          </w:rPrChange>
        </w:rPr>
        <w:t xml:space="preserve">Derive </w:t>
      </w:r>
      <w:proofErr w:type="spellStart"/>
      <w:r w:rsidRPr="006F1EFE">
        <w:rPr>
          <w:lang w:val="en-CA"/>
          <w:rPrChange w:id="25939" w:author="Jens-Rainer Ohm" w:date="2026-07-18T09:33:00Z">
            <w:rPr>
              <w:lang w:val="en-CA"/>
            </w:rPr>
          </w:rPrChange>
        </w:rPr>
        <w:t>PayloadBits</w:t>
      </w:r>
      <w:proofErr w:type="spellEnd"/>
      <w:r w:rsidRPr="006F1EFE">
        <w:rPr>
          <w:lang w:val="en-CA"/>
          <w:rPrChange w:id="25940" w:author="Jens-Rainer Ohm" w:date="2026-07-18T09:33:00Z">
            <w:rPr>
              <w:lang w:val="en-CA"/>
            </w:rPr>
          </w:rPrChange>
        </w:rPr>
        <w:t xml:space="preserve"> as follows: The variable </w:t>
      </w:r>
      <w:proofErr w:type="spellStart"/>
      <w:r w:rsidRPr="006F1EFE">
        <w:rPr>
          <w:lang w:val="en-CA"/>
          <w:rPrChange w:id="25941" w:author="Jens-Rainer Ohm" w:date="2026-07-18T09:33:00Z">
            <w:rPr>
              <w:lang w:val="en-CA"/>
            </w:rPr>
          </w:rPrChange>
        </w:rPr>
        <w:t>PayloadBits</w:t>
      </w:r>
      <w:proofErr w:type="spellEnd"/>
      <w:r w:rsidRPr="006F1EFE">
        <w:rPr>
          <w:lang w:val="en-CA"/>
          <w:rPrChange w:id="25942" w:author="Jens-Rainer Ohm" w:date="2026-07-18T09:33:00Z">
            <w:rPr>
              <w:lang w:val="en-CA"/>
            </w:rPr>
          </w:rPrChange>
        </w:rPr>
        <w:t xml:space="preserve"> is set equal to 8 * </w:t>
      </w:r>
      <w:proofErr w:type="spellStart"/>
      <w:r w:rsidRPr="006F1EFE">
        <w:rPr>
          <w:lang w:val="en-CA"/>
          <w:rPrChange w:id="25943" w:author="Jens-Rainer Ohm" w:date="2026-07-18T09:33:00Z">
            <w:rPr>
              <w:lang w:val="en-CA"/>
            </w:rPr>
          </w:rPrChange>
        </w:rPr>
        <w:t>payloadSize</w:t>
      </w:r>
      <w:proofErr w:type="spellEnd"/>
      <w:r w:rsidRPr="006F1EFE">
        <w:rPr>
          <w:lang w:val="en-CA"/>
          <w:rPrChange w:id="25944" w:author="Jens-Rainer Ohm" w:date="2026-07-18T09:33:00Z">
            <w:rPr>
              <w:lang w:val="en-CA"/>
            </w:rPr>
          </w:rPrChange>
        </w:rPr>
        <w:t> − </w:t>
      </w:r>
      <w:proofErr w:type="spellStart"/>
      <w:r w:rsidRPr="006F1EFE">
        <w:rPr>
          <w:lang w:val="en-CA"/>
          <w:rPrChange w:id="25945" w:author="Jens-Rainer Ohm" w:date="2026-07-18T09:33:00Z">
            <w:rPr>
              <w:lang w:val="en-CA"/>
            </w:rPr>
          </w:rPrChange>
        </w:rPr>
        <w:t>PayloadExtraBits</w:t>
      </w:r>
      <w:proofErr w:type="spellEnd"/>
      <w:r w:rsidRPr="006F1EFE">
        <w:rPr>
          <w:lang w:val="en-CA"/>
          <w:rPrChange w:id="25946" w:author="Jens-Rainer Ohm" w:date="2026-07-18T09:33:00Z">
            <w:rPr>
              <w:lang w:val="en-CA"/>
            </w:rPr>
          </w:rPrChange>
        </w:rPr>
        <w:t>.</w:t>
      </w:r>
    </w:p>
    <w:p w14:paraId="38BE2B52"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47" w:author="Jens-Rainer Ohm" w:date="2026-07-18T09:33:00Z">
            <w:rPr>
              <w:lang w:val="en-CA" w:eastAsia="en-US"/>
            </w:rPr>
          </w:rPrChange>
        </w:rPr>
      </w:pPr>
      <w:r w:rsidRPr="006F1EFE">
        <w:rPr>
          <w:lang w:val="en-CA"/>
          <w:rPrChange w:id="25948" w:author="Jens-Rainer Ohm" w:date="2026-07-18T09:33:00Z">
            <w:rPr>
              <w:lang w:val="en-CA"/>
            </w:rPr>
          </w:rPrChange>
        </w:rPr>
        <w:t xml:space="preserve">Specify the length, in bits, of </w:t>
      </w:r>
      <w:proofErr w:type="spellStart"/>
      <w:r w:rsidRPr="006F1EFE">
        <w:rPr>
          <w:lang w:val="en-CA"/>
          <w:rPrChange w:id="25949" w:author="Jens-Rainer Ohm" w:date="2026-07-18T09:33:00Z">
            <w:rPr>
              <w:lang w:val="en-CA"/>
            </w:rPr>
          </w:rPrChange>
        </w:rPr>
        <w:t>reserved_payload_extension_data</w:t>
      </w:r>
      <w:proofErr w:type="spellEnd"/>
      <w:r w:rsidRPr="006F1EFE">
        <w:rPr>
          <w:lang w:val="en-CA"/>
          <w:rPrChange w:id="25950" w:author="Jens-Rainer Ohm" w:date="2026-07-18T09:33:00Z">
            <w:rPr>
              <w:lang w:val="en-CA"/>
            </w:rPr>
          </w:rPrChange>
        </w:rPr>
        <w:t xml:space="preserve"> to be equal to 8 * </w:t>
      </w:r>
      <w:proofErr w:type="spellStart"/>
      <w:r w:rsidRPr="006F1EFE">
        <w:rPr>
          <w:lang w:val="en-CA"/>
          <w:rPrChange w:id="25951" w:author="Jens-Rainer Ohm" w:date="2026-07-18T09:33:00Z">
            <w:rPr>
              <w:lang w:val="en-CA"/>
            </w:rPr>
          </w:rPrChange>
        </w:rPr>
        <w:t>payloadSize</w:t>
      </w:r>
      <w:proofErr w:type="spellEnd"/>
      <w:r w:rsidRPr="006F1EFE">
        <w:rPr>
          <w:lang w:val="en-CA"/>
          <w:rPrChange w:id="25952" w:author="Jens-Rainer Ohm" w:date="2026-07-18T09:33:00Z">
            <w:rPr>
              <w:lang w:val="en-CA"/>
            </w:rPr>
          </w:rPrChange>
        </w:rPr>
        <w:t> − </w:t>
      </w:r>
      <w:proofErr w:type="spellStart"/>
      <w:r w:rsidRPr="006F1EFE">
        <w:rPr>
          <w:lang w:val="en-CA"/>
          <w:rPrChange w:id="25953" w:author="Jens-Rainer Ohm" w:date="2026-07-18T09:33:00Z">
            <w:rPr>
              <w:lang w:val="en-CA"/>
            </w:rPr>
          </w:rPrChange>
        </w:rPr>
        <w:t>nEarlierBits</w:t>
      </w:r>
      <w:proofErr w:type="spellEnd"/>
      <w:r w:rsidRPr="006F1EFE">
        <w:rPr>
          <w:lang w:val="en-CA"/>
          <w:rPrChange w:id="25954" w:author="Jens-Rainer Ohm" w:date="2026-07-18T09:33:00Z">
            <w:rPr>
              <w:lang w:val="en-CA"/>
            </w:rPr>
          </w:rPrChange>
        </w:rPr>
        <w:t> − </w:t>
      </w:r>
      <w:proofErr w:type="spellStart"/>
      <w:r w:rsidRPr="006F1EFE">
        <w:rPr>
          <w:lang w:val="en-CA"/>
          <w:rPrChange w:id="25955" w:author="Jens-Rainer Ohm" w:date="2026-07-18T09:33:00Z">
            <w:rPr>
              <w:lang w:val="en-CA"/>
            </w:rPr>
          </w:rPrChange>
        </w:rPr>
        <w:t>PayloadExtraBits</w:t>
      </w:r>
      <w:proofErr w:type="spellEnd"/>
      <w:r w:rsidRPr="006F1EFE">
        <w:rPr>
          <w:lang w:val="en-CA"/>
          <w:rPrChange w:id="25956" w:author="Jens-Rainer Ohm" w:date="2026-07-18T09:33:00Z">
            <w:rPr>
              <w:lang w:val="en-CA"/>
            </w:rPr>
          </w:rPrChange>
        </w:rPr>
        <w:t>.</w:t>
      </w:r>
    </w:p>
    <w:p w14:paraId="7290BAE8"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57" w:author="Jens-Rainer Ohm" w:date="2026-07-18T09:33:00Z">
            <w:rPr>
              <w:lang w:val="en-CA" w:eastAsia="en-US"/>
            </w:rPr>
          </w:rPrChange>
        </w:rPr>
      </w:pPr>
      <w:r w:rsidRPr="006F1EFE">
        <w:rPr>
          <w:lang w:val="en-CA"/>
          <w:rPrChange w:id="25958" w:author="Jens-Rainer Ohm" w:date="2026-07-18T09:33:00Z">
            <w:rPr>
              <w:lang w:val="en-CA"/>
            </w:rPr>
          </w:rPrChange>
        </w:rPr>
        <w:t xml:space="preserve">Add </w:t>
      </w:r>
      <w:r w:rsidRPr="006F1EFE">
        <w:rPr>
          <w:noProof/>
          <w:lang w:val="en-CA"/>
          <w:rPrChange w:id="25959" w:author="Jens-Rainer Ohm" w:date="2026-07-18T09:33:00Z">
            <w:rPr>
              <w:noProof/>
              <w:lang w:val="en-CA"/>
            </w:rPr>
          </w:rPrChange>
        </w:rPr>
        <w:t xml:space="preserve">ISO/IEC 23001-11 to the list of external specs specifying the </w:t>
      </w:r>
      <w:r w:rsidRPr="006F1EFE">
        <w:rPr>
          <w:lang w:val="en-CA"/>
          <w:rPrChange w:id="25960" w:author="Jens-Rainer Ohm" w:date="2026-07-18T09:33:00Z">
            <w:rPr>
              <w:lang w:val="en-CA"/>
            </w:rPr>
          </w:rPrChange>
        </w:rPr>
        <w:t xml:space="preserve">SEI message </w:t>
      </w:r>
      <w:r w:rsidRPr="006F1EFE">
        <w:rPr>
          <w:noProof/>
          <w:lang w:val="en-CA"/>
          <w:rPrChange w:id="25961" w:author="Jens-Rainer Ohm" w:date="2026-07-18T09:33:00Z">
            <w:rPr>
              <w:noProof/>
              <w:lang w:val="en-CA"/>
            </w:rPr>
          </w:rPrChange>
        </w:rPr>
        <w:t xml:space="preserve">syntax structures for which </w:t>
      </w:r>
      <w:r w:rsidRPr="006F1EFE">
        <w:rPr>
          <w:lang w:val="en-CA"/>
          <w:rPrChange w:id="25962" w:author="Jens-Rainer Ohm" w:date="2026-07-18T09:33:00Z">
            <w:rPr>
              <w:lang w:val="en-CA"/>
            </w:rPr>
          </w:rPrChange>
        </w:rPr>
        <w:t>the values</w:t>
      </w:r>
      <w:r w:rsidRPr="006F1EFE">
        <w:rPr>
          <w:noProof/>
          <w:lang w:val="en-CA"/>
          <w:rPrChange w:id="25963" w:author="Jens-Rainer Ohm" w:date="2026-07-18T09:33:00Z">
            <w:rPr>
              <w:noProof/>
              <w:lang w:val="en-CA"/>
            </w:rPr>
          </w:rPrChange>
        </w:rPr>
        <w:t xml:space="preserve"> of </w:t>
      </w:r>
      <w:proofErr w:type="spellStart"/>
      <w:r w:rsidRPr="006F1EFE">
        <w:rPr>
          <w:lang w:val="en-CA"/>
          <w:rPrChange w:id="25964" w:author="Jens-Rainer Ohm" w:date="2026-07-18T09:33:00Z">
            <w:rPr>
              <w:lang w:val="en-CA"/>
            </w:rPr>
          </w:rPrChange>
        </w:rPr>
        <w:t>PayloadBits</w:t>
      </w:r>
      <w:proofErr w:type="spellEnd"/>
      <w:r w:rsidRPr="006F1EFE">
        <w:rPr>
          <w:noProof/>
          <w:lang w:val="en-CA"/>
          <w:rPrChange w:id="25965" w:author="Jens-Rainer Ohm" w:date="2026-07-18T09:33:00Z">
            <w:rPr>
              <w:noProof/>
              <w:lang w:val="en-CA"/>
            </w:rPr>
          </w:rPrChange>
        </w:rPr>
        <w:t xml:space="preserve"> and </w:t>
      </w:r>
      <w:proofErr w:type="spellStart"/>
      <w:r w:rsidRPr="006F1EFE">
        <w:rPr>
          <w:lang w:val="en-CA"/>
          <w:rPrChange w:id="25966" w:author="Jens-Rainer Ohm" w:date="2026-07-18T09:33:00Z">
            <w:rPr>
              <w:lang w:val="en-CA"/>
            </w:rPr>
          </w:rPrChange>
        </w:rPr>
        <w:t>PayloadExtraBits</w:t>
      </w:r>
      <w:proofErr w:type="spellEnd"/>
      <w:r w:rsidRPr="006F1EFE">
        <w:rPr>
          <w:lang w:val="en-CA"/>
          <w:rPrChange w:id="25967" w:author="Jens-Rainer Ohm" w:date="2026-07-18T09:33:00Z">
            <w:rPr>
              <w:lang w:val="en-CA"/>
            </w:rPr>
          </w:rPrChange>
        </w:rPr>
        <w:t xml:space="preserve"> are passed to</w:t>
      </w:r>
      <w:r w:rsidRPr="006F1EFE">
        <w:rPr>
          <w:noProof/>
          <w:lang w:val="en-CA"/>
          <w:rPrChange w:id="25968" w:author="Jens-Rainer Ohm" w:date="2026-07-18T09:33:00Z">
            <w:rPr>
              <w:noProof/>
              <w:lang w:val="en-CA"/>
            </w:rPr>
          </w:rPrChange>
        </w:rPr>
        <w:t xml:space="preserve"> the parser.</w:t>
      </w:r>
    </w:p>
    <w:p w14:paraId="355F597B" w14:textId="77777777" w:rsidR="00827DE7" w:rsidRPr="006F1EFE" w:rsidRDefault="00827DE7" w:rsidP="0000445A">
      <w:pPr>
        <w:pStyle w:val="Listenabsatz"/>
        <w:numPr>
          <w:ilvl w:val="0"/>
          <w:numId w:val="135"/>
        </w:numPr>
        <w:adjustRightInd w:val="0"/>
        <w:snapToGrid w:val="0"/>
        <w:spacing w:before="136" w:line="259" w:lineRule="auto"/>
        <w:rPr>
          <w:lang w:val="en-CA" w:eastAsia="en-US"/>
          <w:rPrChange w:id="25969" w:author="Jens-Rainer Ohm" w:date="2026-07-18T09:33:00Z">
            <w:rPr>
              <w:lang w:val="en-CA" w:eastAsia="en-US"/>
            </w:rPr>
          </w:rPrChange>
        </w:rPr>
      </w:pPr>
      <w:r w:rsidRPr="006F1EFE">
        <w:rPr>
          <w:lang w:val="en-CA" w:eastAsia="en-US"/>
          <w:rPrChange w:id="25970" w:author="Jens-Rainer Ohm" w:date="2026-07-18T09:33:00Z">
            <w:rPr>
              <w:lang w:val="en-CA" w:eastAsia="en-US"/>
            </w:rPr>
          </w:rPrChange>
        </w:rPr>
        <w:t>In AVC:</w:t>
      </w:r>
    </w:p>
    <w:p w14:paraId="25F89F9F"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71" w:author="Jens-Rainer Ohm" w:date="2026-07-18T09:33:00Z">
            <w:rPr>
              <w:lang w:val="en-CA" w:eastAsia="en-US"/>
            </w:rPr>
          </w:rPrChange>
        </w:rPr>
      </w:pPr>
      <w:r w:rsidRPr="006F1EFE">
        <w:rPr>
          <w:lang w:val="en-CA" w:eastAsia="en-US"/>
          <w:rPrChange w:id="25972" w:author="Jens-Rainer Ohm" w:date="2026-07-18T09:33:00Z">
            <w:rPr>
              <w:lang w:val="en-CA" w:eastAsia="en-US"/>
            </w:rPr>
          </w:rPrChange>
        </w:rPr>
        <w:lastRenderedPageBreak/>
        <w:t xml:space="preserve">Add the missing definition of the functions </w:t>
      </w:r>
      <w:proofErr w:type="spellStart"/>
      <w:r w:rsidRPr="006F1EFE">
        <w:rPr>
          <w:lang w:val="en-CA"/>
          <w:rPrChange w:id="25973" w:author="Jens-Rainer Ohm" w:date="2026-07-18T09:33:00Z">
            <w:rPr>
              <w:lang w:val="en-CA"/>
            </w:rPr>
          </w:rPrChange>
        </w:rPr>
        <w:t>more_data_in_</w:t>
      </w:r>
      <w:proofErr w:type="gramStart"/>
      <w:r w:rsidRPr="006F1EFE">
        <w:rPr>
          <w:lang w:val="en-CA"/>
          <w:rPrChange w:id="25974" w:author="Jens-Rainer Ohm" w:date="2026-07-18T09:33:00Z">
            <w:rPr>
              <w:lang w:val="en-CA"/>
            </w:rPr>
          </w:rPrChange>
        </w:rPr>
        <w:t>payload</w:t>
      </w:r>
      <w:proofErr w:type="spellEnd"/>
      <w:r w:rsidRPr="006F1EFE">
        <w:rPr>
          <w:lang w:val="en-CA"/>
          <w:rPrChange w:id="25975" w:author="Jens-Rainer Ohm" w:date="2026-07-18T09:33:00Z">
            <w:rPr>
              <w:lang w:val="en-CA"/>
            </w:rPr>
          </w:rPrChange>
        </w:rPr>
        <w:t>( )</w:t>
      </w:r>
      <w:proofErr w:type="gramEnd"/>
      <w:r w:rsidRPr="006F1EFE">
        <w:rPr>
          <w:lang w:val="en-CA"/>
          <w:rPrChange w:id="25976" w:author="Jens-Rainer Ohm" w:date="2026-07-18T09:33:00Z">
            <w:rPr>
              <w:lang w:val="en-CA"/>
            </w:rPr>
          </w:rPrChange>
        </w:rPr>
        <w:t xml:space="preserve"> and </w:t>
      </w:r>
      <w:proofErr w:type="spellStart"/>
      <w:r w:rsidRPr="006F1EFE">
        <w:rPr>
          <w:lang w:val="en-CA"/>
          <w:rPrChange w:id="25977" w:author="Jens-Rainer Ohm" w:date="2026-07-18T09:33:00Z">
            <w:rPr>
              <w:lang w:val="en-CA"/>
            </w:rPr>
          </w:rPrChange>
        </w:rPr>
        <w:t>payload_extension_present</w:t>
      </w:r>
      <w:proofErr w:type="spellEnd"/>
      <w:r w:rsidRPr="006F1EFE">
        <w:rPr>
          <w:lang w:val="en-CA"/>
          <w:rPrChange w:id="25978" w:author="Jens-Rainer Ohm" w:date="2026-07-18T09:33:00Z">
            <w:rPr>
              <w:lang w:val="en-CA"/>
            </w:rPr>
          </w:rPrChange>
        </w:rPr>
        <w:t>( ), to be basically the same as in VVC</w:t>
      </w:r>
      <w:r w:rsidRPr="006F1EFE">
        <w:rPr>
          <w:lang w:val="en-CA" w:eastAsia="en-US"/>
          <w:rPrChange w:id="25979" w:author="Jens-Rainer Ohm" w:date="2026-07-18T09:33:00Z">
            <w:rPr>
              <w:lang w:val="en-CA" w:eastAsia="en-US"/>
            </w:rPr>
          </w:rPrChange>
        </w:rPr>
        <w:t>.</w:t>
      </w:r>
    </w:p>
    <w:p w14:paraId="4E106BBB"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80" w:author="Jens-Rainer Ohm" w:date="2026-07-18T09:33:00Z">
            <w:rPr>
              <w:lang w:val="en-CA" w:eastAsia="en-US"/>
            </w:rPr>
          </w:rPrChange>
        </w:rPr>
      </w:pPr>
      <w:r w:rsidRPr="006F1EFE">
        <w:rPr>
          <w:lang w:val="en-CA" w:eastAsia="en-US"/>
          <w:rPrChange w:id="25981" w:author="Jens-Rainer Ohm" w:date="2026-07-18T09:33:00Z">
            <w:rPr>
              <w:lang w:val="en-CA" w:eastAsia="en-US"/>
            </w:rPr>
          </w:rPrChange>
        </w:rPr>
        <w:t xml:space="preserve">Add the missing row of </w:t>
      </w:r>
      <w:proofErr w:type="spellStart"/>
      <w:r w:rsidRPr="006F1EFE">
        <w:rPr>
          <w:lang w:val="en-CA"/>
          <w:rPrChange w:id="25982" w:author="Jens-Rainer Ohm" w:date="2026-07-18T09:33:00Z">
            <w:rPr>
              <w:lang w:val="en-CA"/>
            </w:rPr>
          </w:rPrChange>
        </w:rPr>
        <w:t>reserved_sei_</w:t>
      </w:r>
      <w:proofErr w:type="gramStart"/>
      <w:r w:rsidRPr="006F1EFE">
        <w:rPr>
          <w:lang w:val="en-CA"/>
          <w:rPrChange w:id="25983" w:author="Jens-Rainer Ohm" w:date="2026-07-18T09:33:00Z">
            <w:rPr>
              <w:lang w:val="en-CA"/>
            </w:rPr>
          </w:rPrChange>
        </w:rPr>
        <w:t>message</w:t>
      </w:r>
      <w:proofErr w:type="spellEnd"/>
      <w:r w:rsidRPr="006F1EFE">
        <w:rPr>
          <w:lang w:val="en-CA"/>
          <w:rPrChange w:id="25984" w:author="Jens-Rainer Ohm" w:date="2026-07-18T09:33:00Z">
            <w:rPr>
              <w:lang w:val="en-CA"/>
            </w:rPr>
          </w:rPrChange>
        </w:rPr>
        <w:t xml:space="preserve">( </w:t>
      </w:r>
      <w:proofErr w:type="spellStart"/>
      <w:r w:rsidRPr="006F1EFE">
        <w:rPr>
          <w:lang w:val="en-CA"/>
          <w:rPrChange w:id="25985" w:author="Jens-Rainer Ohm" w:date="2026-07-18T09:33:00Z">
            <w:rPr>
              <w:lang w:val="en-CA"/>
            </w:rPr>
          </w:rPrChange>
        </w:rPr>
        <w:t>payloadSize</w:t>
      </w:r>
      <w:proofErr w:type="spellEnd"/>
      <w:proofErr w:type="gramEnd"/>
      <w:r w:rsidRPr="006F1EFE">
        <w:rPr>
          <w:lang w:val="en-CA"/>
          <w:rPrChange w:id="25986" w:author="Jens-Rainer Ohm" w:date="2026-07-18T09:33:00Z">
            <w:rPr>
              <w:lang w:val="en-CA"/>
            </w:rPr>
          </w:rPrChange>
        </w:rPr>
        <w:t xml:space="preserve"> ) in the </w:t>
      </w:r>
      <w:proofErr w:type="spellStart"/>
      <w:r w:rsidRPr="006F1EFE">
        <w:rPr>
          <w:lang w:val="en-CA" w:eastAsia="en-US"/>
          <w:rPrChange w:id="25987" w:author="Jens-Rainer Ohm" w:date="2026-07-18T09:33:00Z">
            <w:rPr>
              <w:lang w:val="en-CA" w:eastAsia="en-US"/>
            </w:rPr>
          </w:rPrChange>
        </w:rPr>
        <w:t>sei_payload</w:t>
      </w:r>
      <w:proofErr w:type="spellEnd"/>
      <w:r w:rsidRPr="006F1EFE">
        <w:rPr>
          <w:lang w:val="en-CA" w:eastAsia="en-US"/>
          <w:rPrChange w:id="25988" w:author="Jens-Rainer Ohm" w:date="2026-07-18T09:33:00Z">
            <w:rPr>
              <w:lang w:val="en-CA" w:eastAsia="en-US"/>
            </w:rPr>
          </w:rPrChange>
        </w:rPr>
        <w:t>( ) syntax structure.</w:t>
      </w:r>
    </w:p>
    <w:p w14:paraId="6701BE0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5989" w:author="Jens-Rainer Ohm" w:date="2026-07-18T09:33:00Z">
            <w:rPr>
              <w:lang w:val="en-CA" w:eastAsia="en-US"/>
            </w:rPr>
          </w:rPrChange>
        </w:rPr>
      </w:pPr>
      <w:r w:rsidRPr="006F1EFE">
        <w:rPr>
          <w:lang w:val="en-CA" w:eastAsia="en-US"/>
          <w:rPrChange w:id="25990" w:author="Jens-Rainer Ohm" w:date="2026-07-18T09:33:00Z">
            <w:rPr>
              <w:lang w:val="en-CA" w:eastAsia="en-US"/>
            </w:rPr>
          </w:rPrChange>
        </w:rPr>
        <w:t>Rename the two same-named syntax elements "</w:t>
      </w:r>
      <w:proofErr w:type="spellStart"/>
      <w:r w:rsidRPr="006F1EFE">
        <w:rPr>
          <w:lang w:val="en-CA" w:eastAsia="en-US"/>
          <w:rPrChange w:id="25991" w:author="Jens-Rainer Ohm" w:date="2026-07-18T09:33:00Z">
            <w:rPr>
              <w:lang w:val="en-CA" w:eastAsia="en-US"/>
            </w:rPr>
          </w:rPrChange>
        </w:rPr>
        <w:t>bit_equal_to_one</w:t>
      </w:r>
      <w:proofErr w:type="spellEnd"/>
      <w:r w:rsidRPr="006F1EFE">
        <w:rPr>
          <w:lang w:val="en-CA" w:eastAsia="en-US"/>
          <w:rPrChange w:id="25992" w:author="Jens-Rainer Ohm" w:date="2026-07-18T09:33:00Z">
            <w:rPr>
              <w:lang w:val="en-CA" w:eastAsia="en-US"/>
            </w:rPr>
          </w:rPrChange>
        </w:rPr>
        <w:t xml:space="preserve">" in the </w:t>
      </w:r>
      <w:proofErr w:type="spellStart"/>
      <w:r w:rsidRPr="006F1EFE">
        <w:rPr>
          <w:lang w:val="en-CA" w:eastAsia="en-US"/>
          <w:rPrChange w:id="25993" w:author="Jens-Rainer Ohm" w:date="2026-07-18T09:33:00Z">
            <w:rPr>
              <w:lang w:val="en-CA" w:eastAsia="en-US"/>
            </w:rPr>
          </w:rPrChange>
        </w:rPr>
        <w:t>sei_</w:t>
      </w:r>
      <w:proofErr w:type="gramStart"/>
      <w:r w:rsidRPr="006F1EFE">
        <w:rPr>
          <w:lang w:val="en-CA" w:eastAsia="en-US"/>
          <w:rPrChange w:id="25994" w:author="Jens-Rainer Ohm" w:date="2026-07-18T09:33:00Z">
            <w:rPr>
              <w:lang w:val="en-CA" w:eastAsia="en-US"/>
            </w:rPr>
          </w:rPrChange>
        </w:rPr>
        <w:t>payload</w:t>
      </w:r>
      <w:proofErr w:type="spellEnd"/>
      <w:r w:rsidRPr="006F1EFE">
        <w:rPr>
          <w:lang w:val="en-CA" w:eastAsia="en-US"/>
          <w:rPrChange w:id="25995" w:author="Jens-Rainer Ohm" w:date="2026-07-18T09:33:00Z">
            <w:rPr>
              <w:lang w:val="en-CA" w:eastAsia="en-US"/>
            </w:rPr>
          </w:rPrChange>
        </w:rPr>
        <w:t>( )</w:t>
      </w:r>
      <w:proofErr w:type="gramEnd"/>
      <w:r w:rsidRPr="006F1EFE">
        <w:rPr>
          <w:lang w:val="en-CA" w:eastAsia="en-US"/>
          <w:rPrChange w:id="25996" w:author="Jens-Rainer Ohm" w:date="2026-07-18T09:33:00Z">
            <w:rPr>
              <w:lang w:val="en-CA" w:eastAsia="en-US"/>
            </w:rPr>
          </w:rPrChange>
        </w:rPr>
        <w:t xml:space="preserve"> syntax structure to be "</w:t>
      </w:r>
      <w:proofErr w:type="spellStart"/>
      <w:r w:rsidRPr="006F1EFE">
        <w:rPr>
          <w:lang w:val="en-CA" w:eastAsia="en-US"/>
          <w:rPrChange w:id="25997" w:author="Jens-Rainer Ohm" w:date="2026-07-18T09:33:00Z">
            <w:rPr>
              <w:lang w:val="en-CA" w:eastAsia="en-US"/>
            </w:rPr>
          </w:rPrChange>
        </w:rPr>
        <w:t>sei_payload_bit_equal_to_one_a</w:t>
      </w:r>
      <w:proofErr w:type="spellEnd"/>
      <w:r w:rsidRPr="006F1EFE">
        <w:rPr>
          <w:lang w:val="en-CA" w:eastAsia="en-US"/>
          <w:rPrChange w:id="25998" w:author="Jens-Rainer Ohm" w:date="2026-07-18T09:33:00Z">
            <w:rPr>
              <w:lang w:val="en-CA" w:eastAsia="en-US"/>
            </w:rPr>
          </w:rPrChange>
        </w:rPr>
        <w:t>" and "</w:t>
      </w:r>
      <w:proofErr w:type="spellStart"/>
      <w:r w:rsidRPr="006F1EFE">
        <w:rPr>
          <w:lang w:val="en-CA" w:eastAsia="en-US"/>
          <w:rPrChange w:id="25999" w:author="Jens-Rainer Ohm" w:date="2026-07-18T09:33:00Z">
            <w:rPr>
              <w:lang w:val="en-CA" w:eastAsia="en-US"/>
            </w:rPr>
          </w:rPrChange>
        </w:rPr>
        <w:t>sei_payload_bit_equal_to_one_b</w:t>
      </w:r>
      <w:proofErr w:type="spellEnd"/>
      <w:r w:rsidRPr="006F1EFE">
        <w:rPr>
          <w:lang w:val="en-CA" w:eastAsia="en-US"/>
          <w:rPrChange w:id="26000" w:author="Jens-Rainer Ohm" w:date="2026-07-18T09:33:00Z">
            <w:rPr>
              <w:lang w:val="en-CA" w:eastAsia="en-US"/>
            </w:rPr>
          </w:rPrChange>
        </w:rPr>
        <w:t>", respectively.</w:t>
      </w:r>
    </w:p>
    <w:p w14:paraId="48E3C4E5"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6001" w:author="Jens-Rainer Ohm" w:date="2026-07-18T09:33:00Z">
            <w:rPr>
              <w:lang w:val="en-CA" w:eastAsia="en-US"/>
            </w:rPr>
          </w:rPrChange>
        </w:rPr>
      </w:pPr>
      <w:r w:rsidRPr="006F1EFE">
        <w:rPr>
          <w:lang w:val="en-CA" w:eastAsia="en-US"/>
          <w:rPrChange w:id="26002" w:author="Jens-Rainer Ohm" w:date="2026-07-18T09:33:00Z">
            <w:rPr>
              <w:lang w:val="en-CA" w:eastAsia="en-US"/>
            </w:rPr>
          </w:rPrChange>
        </w:rPr>
        <w:t xml:space="preserve">Add missing semantics for the syntax element </w:t>
      </w:r>
      <w:proofErr w:type="spellStart"/>
      <w:r w:rsidRPr="006F1EFE">
        <w:rPr>
          <w:lang w:val="en-CA"/>
          <w:rPrChange w:id="26003" w:author="Jens-Rainer Ohm" w:date="2026-07-18T09:33:00Z">
            <w:rPr>
              <w:lang w:val="en-CA"/>
            </w:rPr>
          </w:rPrChange>
        </w:rPr>
        <w:t>sei_reserved_payload_extension_data</w:t>
      </w:r>
      <w:proofErr w:type="spellEnd"/>
      <w:r w:rsidRPr="006F1EFE">
        <w:rPr>
          <w:lang w:val="en-CA"/>
          <w:rPrChange w:id="26004" w:author="Jens-Rainer Ohm" w:date="2026-07-18T09:33:00Z">
            <w:rPr>
              <w:lang w:val="en-CA"/>
            </w:rPr>
          </w:rPrChange>
        </w:rPr>
        <w:t>.</w:t>
      </w:r>
    </w:p>
    <w:p w14:paraId="6505616D"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6005" w:author="Jens-Rainer Ohm" w:date="2026-07-18T09:33:00Z">
            <w:rPr>
              <w:lang w:val="en-CA" w:eastAsia="en-US"/>
            </w:rPr>
          </w:rPrChange>
        </w:rPr>
      </w:pPr>
      <w:r w:rsidRPr="006F1EFE">
        <w:rPr>
          <w:lang w:val="en-CA"/>
          <w:rPrChange w:id="26006" w:author="Jens-Rainer Ohm" w:date="2026-07-18T09:33:00Z">
            <w:rPr>
              <w:lang w:val="en-CA"/>
            </w:rPr>
          </w:rPrChange>
        </w:rPr>
        <w:t xml:space="preserve">Replace </w:t>
      </w:r>
      <w:proofErr w:type="spellStart"/>
      <w:r w:rsidRPr="006F1EFE">
        <w:rPr>
          <w:lang w:val="en-CA"/>
          <w:rPrChange w:id="26007" w:author="Jens-Rainer Ohm" w:date="2026-07-18T09:33:00Z">
            <w:rPr>
              <w:lang w:val="en-CA"/>
            </w:rPr>
          </w:rPrChange>
        </w:rPr>
        <w:t>nPayloadAlignmentBits</w:t>
      </w:r>
      <w:proofErr w:type="spellEnd"/>
      <w:r w:rsidRPr="006F1EFE">
        <w:rPr>
          <w:lang w:val="en-CA"/>
          <w:rPrChange w:id="26008" w:author="Jens-Rainer Ohm" w:date="2026-07-18T09:33:00Z">
            <w:rPr>
              <w:lang w:val="en-CA"/>
            </w:rPr>
          </w:rPrChange>
        </w:rPr>
        <w:t xml:space="preserve"> with </w:t>
      </w:r>
      <w:proofErr w:type="spellStart"/>
      <w:r w:rsidRPr="006F1EFE">
        <w:rPr>
          <w:lang w:val="en-CA" w:eastAsia="en-US"/>
          <w:rPrChange w:id="26009" w:author="Jens-Rainer Ohm" w:date="2026-07-18T09:33:00Z">
            <w:rPr>
              <w:lang w:val="en-CA" w:eastAsia="en-US"/>
            </w:rPr>
          </w:rPrChange>
        </w:rPr>
        <w:t>PayloadExtraBits</w:t>
      </w:r>
      <w:proofErr w:type="spellEnd"/>
      <w:r w:rsidRPr="006F1EFE">
        <w:rPr>
          <w:lang w:val="en-CA" w:eastAsia="en-US"/>
          <w:rPrChange w:id="26010" w:author="Jens-Rainer Ohm" w:date="2026-07-18T09:33:00Z">
            <w:rPr>
              <w:lang w:val="en-CA" w:eastAsia="en-US"/>
            </w:rPr>
          </w:rPrChange>
        </w:rPr>
        <w:t xml:space="preserve">, and specify </w:t>
      </w:r>
      <w:proofErr w:type="spellStart"/>
      <w:r w:rsidRPr="006F1EFE">
        <w:rPr>
          <w:lang w:val="en-CA" w:eastAsia="en-US"/>
          <w:rPrChange w:id="26011" w:author="Jens-Rainer Ohm" w:date="2026-07-18T09:33:00Z">
            <w:rPr>
              <w:lang w:val="en-CA" w:eastAsia="en-US"/>
            </w:rPr>
          </w:rPrChange>
        </w:rPr>
        <w:t>PayloadExtraBits</w:t>
      </w:r>
      <w:proofErr w:type="spellEnd"/>
      <w:r w:rsidRPr="006F1EFE">
        <w:rPr>
          <w:lang w:val="en-CA" w:eastAsia="en-US"/>
          <w:rPrChange w:id="26012" w:author="Jens-Rainer Ohm" w:date="2026-07-18T09:33:00Z">
            <w:rPr>
              <w:lang w:val="en-CA" w:eastAsia="en-US"/>
            </w:rPr>
          </w:rPrChange>
        </w:rPr>
        <w:t xml:space="preserve"> in the same style as for VVC and HEVC.</w:t>
      </w:r>
    </w:p>
    <w:p w14:paraId="1A778371" w14:textId="77777777" w:rsidR="00827DE7" w:rsidRPr="006F1EFE" w:rsidRDefault="00827DE7" w:rsidP="0000445A">
      <w:pPr>
        <w:pStyle w:val="Listenabsatz"/>
        <w:numPr>
          <w:ilvl w:val="1"/>
          <w:numId w:val="135"/>
        </w:numPr>
        <w:adjustRightInd w:val="0"/>
        <w:snapToGrid w:val="0"/>
        <w:spacing w:before="136" w:line="259" w:lineRule="auto"/>
        <w:rPr>
          <w:lang w:val="en-CA" w:eastAsia="en-US"/>
          <w:rPrChange w:id="26013" w:author="Jens-Rainer Ohm" w:date="2026-07-18T09:33:00Z">
            <w:rPr>
              <w:lang w:val="en-CA" w:eastAsia="en-US"/>
            </w:rPr>
          </w:rPrChange>
        </w:rPr>
      </w:pPr>
      <w:r w:rsidRPr="006F1EFE">
        <w:rPr>
          <w:lang w:val="en-CA"/>
          <w:rPrChange w:id="26014" w:author="Jens-Rainer Ohm" w:date="2026-07-18T09:33:00Z">
            <w:rPr>
              <w:lang w:val="en-CA"/>
            </w:rPr>
          </w:rPrChange>
        </w:rPr>
        <w:t xml:space="preserve">Add </w:t>
      </w:r>
      <w:r w:rsidRPr="006F1EFE">
        <w:rPr>
          <w:noProof/>
          <w:lang w:val="en-CA"/>
          <w:rPrChange w:id="26015" w:author="Jens-Rainer Ohm" w:date="2026-07-18T09:33:00Z">
            <w:rPr>
              <w:noProof/>
              <w:lang w:val="en-CA"/>
            </w:rPr>
          </w:rPrChange>
        </w:rPr>
        <w:t xml:space="preserve">ISO/IEC 23001-11 to the list of external specs specifying the </w:t>
      </w:r>
      <w:r w:rsidRPr="006F1EFE">
        <w:rPr>
          <w:lang w:val="en-CA"/>
          <w:rPrChange w:id="26016" w:author="Jens-Rainer Ohm" w:date="2026-07-18T09:33:00Z">
            <w:rPr>
              <w:lang w:val="en-CA"/>
            </w:rPr>
          </w:rPrChange>
        </w:rPr>
        <w:t xml:space="preserve">SEI message </w:t>
      </w:r>
      <w:r w:rsidRPr="006F1EFE">
        <w:rPr>
          <w:noProof/>
          <w:lang w:val="en-CA"/>
          <w:rPrChange w:id="26017" w:author="Jens-Rainer Ohm" w:date="2026-07-18T09:33:00Z">
            <w:rPr>
              <w:noProof/>
              <w:lang w:val="en-CA"/>
            </w:rPr>
          </w:rPrChange>
        </w:rPr>
        <w:t xml:space="preserve">syntax structures for which </w:t>
      </w:r>
      <w:r w:rsidRPr="006F1EFE">
        <w:rPr>
          <w:lang w:val="en-CA"/>
          <w:rPrChange w:id="26018" w:author="Jens-Rainer Ohm" w:date="2026-07-18T09:33:00Z">
            <w:rPr>
              <w:lang w:val="en-CA"/>
            </w:rPr>
          </w:rPrChange>
        </w:rPr>
        <w:t>the values</w:t>
      </w:r>
      <w:r w:rsidRPr="006F1EFE">
        <w:rPr>
          <w:noProof/>
          <w:lang w:val="en-CA"/>
          <w:rPrChange w:id="26019" w:author="Jens-Rainer Ohm" w:date="2026-07-18T09:33:00Z">
            <w:rPr>
              <w:noProof/>
              <w:lang w:val="en-CA"/>
            </w:rPr>
          </w:rPrChange>
        </w:rPr>
        <w:t xml:space="preserve"> of </w:t>
      </w:r>
      <w:proofErr w:type="spellStart"/>
      <w:r w:rsidRPr="006F1EFE">
        <w:rPr>
          <w:lang w:val="en-CA"/>
          <w:rPrChange w:id="26020" w:author="Jens-Rainer Ohm" w:date="2026-07-18T09:33:00Z">
            <w:rPr>
              <w:lang w:val="en-CA"/>
            </w:rPr>
          </w:rPrChange>
        </w:rPr>
        <w:t>PayloadBits</w:t>
      </w:r>
      <w:proofErr w:type="spellEnd"/>
      <w:r w:rsidRPr="006F1EFE">
        <w:rPr>
          <w:noProof/>
          <w:lang w:val="en-CA"/>
          <w:rPrChange w:id="26021" w:author="Jens-Rainer Ohm" w:date="2026-07-18T09:33:00Z">
            <w:rPr>
              <w:noProof/>
              <w:lang w:val="en-CA"/>
            </w:rPr>
          </w:rPrChange>
        </w:rPr>
        <w:t xml:space="preserve"> and </w:t>
      </w:r>
      <w:proofErr w:type="spellStart"/>
      <w:r w:rsidRPr="006F1EFE">
        <w:rPr>
          <w:lang w:val="en-CA"/>
          <w:rPrChange w:id="26022" w:author="Jens-Rainer Ohm" w:date="2026-07-18T09:33:00Z">
            <w:rPr>
              <w:lang w:val="en-CA"/>
            </w:rPr>
          </w:rPrChange>
        </w:rPr>
        <w:t>PayloadExtraBits</w:t>
      </w:r>
      <w:proofErr w:type="spellEnd"/>
      <w:r w:rsidRPr="006F1EFE">
        <w:rPr>
          <w:lang w:val="en-CA"/>
          <w:rPrChange w:id="26023" w:author="Jens-Rainer Ohm" w:date="2026-07-18T09:33:00Z">
            <w:rPr>
              <w:lang w:val="en-CA"/>
            </w:rPr>
          </w:rPrChange>
        </w:rPr>
        <w:t xml:space="preserve"> are passed to</w:t>
      </w:r>
      <w:r w:rsidRPr="006F1EFE">
        <w:rPr>
          <w:noProof/>
          <w:lang w:val="en-CA"/>
          <w:rPrChange w:id="26024" w:author="Jens-Rainer Ohm" w:date="2026-07-18T09:33:00Z">
            <w:rPr>
              <w:noProof/>
              <w:lang w:val="en-CA"/>
            </w:rPr>
          </w:rPrChange>
        </w:rPr>
        <w:t xml:space="preserve"> the parser.</w:t>
      </w:r>
    </w:p>
    <w:p w14:paraId="75FA4EA7" w14:textId="77777777" w:rsidR="00827DE7" w:rsidRPr="006F1EFE" w:rsidRDefault="00827DE7" w:rsidP="00827DE7">
      <w:pPr>
        <w:rPr>
          <w:iCs/>
          <w:sz w:val="20"/>
          <w:szCs w:val="18"/>
          <w:lang w:val="en-CA"/>
          <w:rPrChange w:id="26025" w:author="Jens-Rainer Ohm" w:date="2026-07-18T09:33:00Z">
            <w:rPr>
              <w:iCs/>
              <w:sz w:val="20"/>
              <w:szCs w:val="18"/>
              <w:lang w:val="en-CA"/>
            </w:rPr>
          </w:rPrChange>
        </w:rPr>
      </w:pPr>
      <w:r w:rsidRPr="006F1EFE">
        <w:rPr>
          <w:iCs/>
          <w:sz w:val="20"/>
          <w:szCs w:val="18"/>
          <w:lang w:val="en-CA"/>
          <w:rPrChange w:id="26026" w:author="Jens-Rainer Ohm" w:date="2026-07-18T09:33:00Z">
            <w:rPr>
              <w:iCs/>
              <w:sz w:val="20"/>
              <w:szCs w:val="18"/>
              <w:lang w:val="en-CA"/>
            </w:rPr>
          </w:rPrChange>
        </w:rPr>
        <w:t>The detailed proposed changes are provided in the four attachments to this contribution. For VSEI, VVC, and HEVC, modifications are based on the latest ITU-T published H.274/VSEI, H.266/VVC, and H.265/HEVC specifications. For AVC, modifications are based on the latest draft AVC text in JVET-AP1016.</w:t>
      </w:r>
    </w:p>
    <w:p w14:paraId="20BBA141" w14:textId="77777777" w:rsidR="00B868E9" w:rsidRPr="006F1EFE" w:rsidRDefault="00B868E9" w:rsidP="00B868E9">
      <w:pPr>
        <w:rPr>
          <w:lang w:val="en-CA" w:eastAsia="de-DE"/>
          <w:rPrChange w:id="26027" w:author="Jens-Rainer Ohm" w:date="2026-07-18T09:33:00Z">
            <w:rPr>
              <w:lang w:val="en-CA" w:eastAsia="de-DE"/>
            </w:rPr>
          </w:rPrChange>
        </w:rPr>
      </w:pPr>
    </w:p>
    <w:p w14:paraId="0F88692F" w14:textId="30160660" w:rsidR="009F041E" w:rsidRPr="006F1EFE" w:rsidRDefault="009F041E" w:rsidP="00B868E9">
      <w:pPr>
        <w:rPr>
          <w:lang w:val="en-CA" w:eastAsia="de-DE"/>
          <w:rPrChange w:id="26028" w:author="Jens-Rainer Ohm" w:date="2026-07-18T09:33:00Z">
            <w:rPr>
              <w:lang w:val="en-CA" w:eastAsia="de-DE"/>
            </w:rPr>
          </w:rPrChange>
        </w:rPr>
      </w:pPr>
      <w:r w:rsidRPr="006F1EFE">
        <w:rPr>
          <w:lang w:val="en-CA" w:eastAsia="de-DE"/>
          <w:rPrChange w:id="26029" w:author="Jens-Rainer Ohm" w:date="2026-07-18T09:33:00Z">
            <w:rPr>
              <w:lang w:val="en-CA" w:eastAsia="de-DE"/>
            </w:rPr>
          </w:rPrChange>
        </w:rPr>
        <w:t>It is asserted that the proposed changes don’t change the operations of VSEI v4 context.</w:t>
      </w:r>
    </w:p>
    <w:p w14:paraId="58B003F6" w14:textId="1A6C4A9B" w:rsidR="009F041E" w:rsidRPr="006F1EFE" w:rsidRDefault="009F041E" w:rsidP="00B868E9">
      <w:pPr>
        <w:rPr>
          <w:lang w:val="en-CA" w:eastAsia="de-DE"/>
          <w:rPrChange w:id="26030" w:author="Jens-Rainer Ohm" w:date="2026-07-18T09:33:00Z">
            <w:rPr>
              <w:lang w:val="en-CA" w:eastAsia="de-DE"/>
            </w:rPr>
          </w:rPrChange>
        </w:rPr>
      </w:pPr>
      <w:r w:rsidRPr="006F1EFE">
        <w:rPr>
          <w:lang w:val="en-CA" w:eastAsia="de-DE"/>
          <w:rPrChange w:id="26031" w:author="Jens-Rainer Ohm" w:date="2026-07-18T09:33:00Z">
            <w:rPr>
              <w:lang w:val="en-CA" w:eastAsia="de-DE"/>
            </w:rPr>
          </w:rPrChange>
        </w:rPr>
        <w:t>Regarding item 1, it was questioned if there is a SW implementation to verify that the proposed changes do not impact VSEI v4. No SW has been implemented yet, but could be done.</w:t>
      </w:r>
    </w:p>
    <w:p w14:paraId="170877AA" w14:textId="7495C7EF" w:rsidR="009F041E" w:rsidRPr="006F1EFE" w:rsidRDefault="005E0107" w:rsidP="00B868E9">
      <w:pPr>
        <w:rPr>
          <w:lang w:val="en-CA" w:eastAsia="de-DE"/>
          <w:rPrChange w:id="26032" w:author="Jens-Rainer Ohm" w:date="2026-07-18T09:33:00Z">
            <w:rPr>
              <w:lang w:val="en-CA" w:eastAsia="de-DE"/>
            </w:rPr>
          </w:rPrChange>
        </w:rPr>
      </w:pPr>
      <w:r w:rsidRPr="006F1EFE">
        <w:rPr>
          <w:highlight w:val="yellow"/>
          <w:lang w:val="en-CA" w:eastAsia="de-DE"/>
          <w:rPrChange w:id="26033" w:author="Jens-Rainer Ohm" w:date="2026-07-18T09:33:00Z">
            <w:rPr>
              <w:highlight w:val="yellow"/>
              <w:lang w:val="en-CA" w:eastAsia="de-DE"/>
            </w:rPr>
          </w:rPrChange>
        </w:rPr>
        <w:t>Agreed</w:t>
      </w:r>
      <w:r w:rsidRPr="006F1EFE">
        <w:rPr>
          <w:lang w:val="en-CA" w:eastAsia="de-DE"/>
          <w:rPrChange w:id="26034" w:author="Jens-Rainer Ohm" w:date="2026-07-18T09:33:00Z">
            <w:rPr>
              <w:lang w:val="en-CA" w:eastAsia="de-DE"/>
            </w:rPr>
          </w:rPrChange>
        </w:rPr>
        <w:t xml:space="preserve"> to adopt the contribution to AVC, HEVC, VVC, and VSEI. Need to clarify which output document the changes would be included in – errata or WD. Proponent promises to provide software before the next meeting.</w:t>
      </w:r>
    </w:p>
    <w:p w14:paraId="434400C9" w14:textId="77777777" w:rsidR="005E0107" w:rsidRPr="006F1EFE" w:rsidRDefault="005E0107" w:rsidP="00B868E9">
      <w:pPr>
        <w:rPr>
          <w:lang w:val="en-CA" w:eastAsia="de-DE"/>
          <w:rPrChange w:id="26035" w:author="Jens-Rainer Ohm" w:date="2026-07-18T09:33:00Z">
            <w:rPr>
              <w:lang w:val="en-CA" w:eastAsia="de-DE"/>
            </w:rPr>
          </w:rPrChange>
        </w:rPr>
      </w:pPr>
    </w:p>
    <w:p w14:paraId="3DDE6E85" w14:textId="77777777" w:rsidR="00C47F80" w:rsidRPr="006F1EFE" w:rsidRDefault="00C45FD9" w:rsidP="00B868E9">
      <w:pPr>
        <w:pStyle w:val="berschrift9"/>
        <w:rPr>
          <w:szCs w:val="24"/>
          <w:lang w:val="en-CA" w:eastAsia="de-DE"/>
          <w:rPrChange w:id="26036" w:author="Jens-Rainer Ohm" w:date="2026-07-18T09:33:00Z">
            <w:rPr>
              <w:szCs w:val="24"/>
              <w:lang w:val="en-CA" w:eastAsia="de-DE"/>
            </w:rPr>
          </w:rPrChange>
        </w:rPr>
      </w:pPr>
      <w:r w:rsidRPr="006F1EFE">
        <w:rPr>
          <w:lang w:val="en-CA"/>
          <w:rPrChange w:id="26037" w:author="Jens-Rainer Ohm" w:date="2026-07-18T09:33:00Z">
            <w:rPr/>
          </w:rPrChange>
        </w:rPr>
        <w:fldChar w:fldCharType="begin"/>
      </w:r>
      <w:r w:rsidRPr="006F1EFE">
        <w:rPr>
          <w:lang w:val="en-CA"/>
          <w:rPrChange w:id="26038" w:author="Jens-Rainer Ohm" w:date="2026-07-18T09:33:00Z">
            <w:rPr/>
          </w:rPrChange>
        </w:rPr>
        <w:instrText xml:space="preserve"> HYPERLINK "https://jvet-experts.org/doc_end_user/current_document.php?id=17052" </w:instrText>
      </w:r>
      <w:r w:rsidRPr="006F1EFE">
        <w:rPr>
          <w:lang w:val="en-CA"/>
          <w:rPrChange w:id="26039" w:author="Jens-Rainer Ohm" w:date="2026-07-18T09:33:00Z">
            <w:rPr/>
          </w:rPrChange>
        </w:rPr>
        <w:fldChar w:fldCharType="separate"/>
      </w:r>
      <w:r w:rsidR="00C47F80" w:rsidRPr="006F1EFE">
        <w:rPr>
          <w:color w:val="0000FF"/>
          <w:szCs w:val="24"/>
          <w:u w:val="single"/>
          <w:lang w:val="en-CA" w:eastAsia="de-DE"/>
          <w:rPrChange w:id="26040" w:author="Jens-Rainer Ohm" w:date="2026-07-18T09:33:00Z">
            <w:rPr>
              <w:color w:val="0000FF"/>
              <w:szCs w:val="24"/>
              <w:u w:val="single"/>
              <w:lang w:val="en-CA" w:eastAsia="de-DE"/>
            </w:rPr>
          </w:rPrChange>
        </w:rPr>
        <w:t>JVET-AQ0093</w:t>
      </w:r>
      <w:r w:rsidRPr="006F1EFE">
        <w:rPr>
          <w:color w:val="0000FF"/>
          <w:szCs w:val="24"/>
          <w:u w:val="single"/>
          <w:lang w:val="en-CA" w:eastAsia="de-DE"/>
          <w:rPrChange w:id="26041" w:author="Jens-Rainer Ohm" w:date="2026-07-18T09:33:00Z">
            <w:rPr>
              <w:color w:val="0000FF"/>
              <w:szCs w:val="24"/>
              <w:u w:val="single"/>
              <w:lang w:val="en-CA" w:eastAsia="de-DE"/>
            </w:rPr>
          </w:rPrChange>
        </w:rPr>
        <w:fldChar w:fldCharType="end"/>
      </w:r>
      <w:r w:rsidR="00C47F80" w:rsidRPr="006F1EFE">
        <w:rPr>
          <w:szCs w:val="24"/>
          <w:lang w:val="en-CA" w:eastAsia="de-DE"/>
          <w:rPrChange w:id="26042" w:author="Jens-Rainer Ohm" w:date="2026-07-18T09:33:00Z">
            <w:rPr>
              <w:szCs w:val="24"/>
              <w:lang w:val="en-CA" w:eastAsia="de-DE"/>
            </w:rPr>
          </w:rPrChange>
        </w:rPr>
        <w:t xml:space="preserve"> AHG2/AHG9: On the FPA and CTI SEI messages [J. Xu, Y.-K. Wang (</w:t>
      </w:r>
      <w:proofErr w:type="spellStart"/>
      <w:r w:rsidR="00C47F80" w:rsidRPr="006F1EFE">
        <w:rPr>
          <w:szCs w:val="24"/>
          <w:lang w:val="en-CA" w:eastAsia="de-DE"/>
          <w:rPrChange w:id="26043" w:author="Jens-Rainer Ohm" w:date="2026-07-18T09:33:00Z">
            <w:rPr>
              <w:szCs w:val="24"/>
              <w:lang w:val="en-CA" w:eastAsia="de-DE"/>
            </w:rPr>
          </w:rPrChange>
        </w:rPr>
        <w:t>Bytedance</w:t>
      </w:r>
      <w:proofErr w:type="spellEnd"/>
      <w:r w:rsidR="00C47F80" w:rsidRPr="006F1EFE">
        <w:rPr>
          <w:szCs w:val="24"/>
          <w:lang w:val="en-CA" w:eastAsia="de-DE"/>
          <w:rPrChange w:id="26044" w:author="Jens-Rainer Ohm" w:date="2026-07-18T09:33:00Z">
            <w:rPr>
              <w:szCs w:val="24"/>
              <w:lang w:val="en-CA" w:eastAsia="de-DE"/>
            </w:rPr>
          </w:rPrChange>
        </w:rPr>
        <w:t>)]</w:t>
      </w:r>
    </w:p>
    <w:p w14:paraId="3CF1EDA8" w14:textId="77777777" w:rsidR="00827DE7" w:rsidRPr="006F1EFE" w:rsidRDefault="00827DE7" w:rsidP="00827DE7">
      <w:pPr>
        <w:rPr>
          <w:lang w:val="en-CA"/>
          <w:rPrChange w:id="26045" w:author="Jens-Rainer Ohm" w:date="2026-07-18T09:33:00Z">
            <w:rPr>
              <w:lang w:val="en-CA"/>
            </w:rPr>
          </w:rPrChange>
        </w:rPr>
      </w:pPr>
      <w:r w:rsidRPr="006F1EFE">
        <w:rPr>
          <w:lang w:val="en-CA"/>
          <w:rPrChange w:id="26046" w:author="Jens-Rainer Ohm" w:date="2026-07-18T09:33:00Z">
            <w:rPr>
              <w:lang w:val="en-CA"/>
            </w:rPr>
          </w:rPrChange>
        </w:rPr>
        <w:t>This document proposes the following changes:</w:t>
      </w:r>
    </w:p>
    <w:p w14:paraId="283724BE"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047" w:author="Jens-Rainer Ohm" w:date="2026-07-18T09:33:00Z">
            <w:rPr>
              <w:szCs w:val="22"/>
              <w:lang w:val="en-CA"/>
            </w:rPr>
          </w:rPrChange>
        </w:rPr>
      </w:pPr>
      <w:r w:rsidRPr="006F1EFE">
        <w:rPr>
          <w:szCs w:val="22"/>
          <w:lang w:val="en-CA"/>
          <w:rPrChange w:id="26048" w:author="Jens-Rainer Ohm" w:date="2026-07-18T09:33:00Z">
            <w:rPr>
              <w:szCs w:val="22"/>
              <w:lang w:val="en-CA"/>
            </w:rPr>
          </w:rPrChange>
        </w:rPr>
        <w:t xml:space="preserve">In HEVC, clarify the semantics of </w:t>
      </w:r>
      <w:proofErr w:type="spellStart"/>
      <w:r w:rsidRPr="006F1EFE">
        <w:rPr>
          <w:szCs w:val="22"/>
          <w:lang w:val="en-CA"/>
          <w:rPrChange w:id="26049" w:author="Jens-Rainer Ohm" w:date="2026-07-18T09:33:00Z">
            <w:rPr>
              <w:szCs w:val="22"/>
              <w:lang w:val="en-CA"/>
            </w:rPr>
          </w:rPrChange>
        </w:rPr>
        <w:t>upsampled_aspect_ratio_flag</w:t>
      </w:r>
      <w:proofErr w:type="spellEnd"/>
      <w:r w:rsidRPr="006F1EFE">
        <w:rPr>
          <w:szCs w:val="22"/>
          <w:lang w:val="en-CA"/>
          <w:rPrChange w:id="26050" w:author="Jens-Rainer Ohm" w:date="2026-07-18T09:33:00Z">
            <w:rPr>
              <w:szCs w:val="22"/>
              <w:lang w:val="en-CA"/>
            </w:rPr>
          </w:rPrChange>
        </w:rPr>
        <w:t xml:space="preserve"> according to the value of </w:t>
      </w:r>
      <w:proofErr w:type="spellStart"/>
      <w:r w:rsidRPr="006F1EFE">
        <w:rPr>
          <w:szCs w:val="22"/>
          <w:lang w:val="en-CA"/>
          <w:rPrChange w:id="26051" w:author="Jens-Rainer Ohm" w:date="2026-07-18T09:33:00Z">
            <w:rPr>
              <w:szCs w:val="22"/>
              <w:lang w:val="en-CA"/>
            </w:rPr>
          </w:rPrChange>
        </w:rPr>
        <w:t>frame_packing_arrangement_cancel_flag</w:t>
      </w:r>
      <w:proofErr w:type="spellEnd"/>
      <w:r w:rsidRPr="006F1EFE">
        <w:rPr>
          <w:szCs w:val="22"/>
          <w:lang w:val="en-CA"/>
          <w:rPrChange w:id="26052" w:author="Jens-Rainer Ohm" w:date="2026-07-18T09:33:00Z">
            <w:rPr>
              <w:szCs w:val="22"/>
              <w:lang w:val="en-CA"/>
            </w:rPr>
          </w:rPrChange>
        </w:rPr>
        <w:t xml:space="preserve"> in the frame packing arrangement (FPA) SEI message.</w:t>
      </w:r>
    </w:p>
    <w:p w14:paraId="66895746"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053" w:author="Jens-Rainer Ohm" w:date="2026-07-18T09:33:00Z">
            <w:rPr>
              <w:szCs w:val="22"/>
              <w:lang w:val="en-CA"/>
            </w:rPr>
          </w:rPrChange>
        </w:rPr>
      </w:pPr>
      <w:r w:rsidRPr="006F1EFE">
        <w:rPr>
          <w:szCs w:val="22"/>
          <w:lang w:val="en-CA"/>
          <w:rPrChange w:id="26054" w:author="Jens-Rainer Ohm" w:date="2026-07-18T09:33:00Z">
            <w:rPr>
              <w:szCs w:val="22"/>
              <w:lang w:val="en-CA"/>
            </w:rPr>
          </w:rPrChange>
        </w:rPr>
        <w:t xml:space="preserve">In AVC, rename the syntax element </w:t>
      </w:r>
      <w:proofErr w:type="spellStart"/>
      <w:r w:rsidRPr="006F1EFE">
        <w:rPr>
          <w:szCs w:val="22"/>
          <w:lang w:val="en-CA"/>
          <w:rPrChange w:id="26055" w:author="Jens-Rainer Ohm" w:date="2026-07-18T09:33:00Z">
            <w:rPr>
              <w:szCs w:val="22"/>
              <w:lang w:val="en-CA"/>
            </w:rPr>
          </w:rPrChange>
        </w:rPr>
        <w:t>frame_packing_arrangement_extension_flag</w:t>
      </w:r>
      <w:proofErr w:type="spellEnd"/>
      <w:r w:rsidRPr="006F1EFE">
        <w:rPr>
          <w:szCs w:val="22"/>
          <w:lang w:val="en-CA"/>
          <w:rPrChange w:id="26056" w:author="Jens-Rainer Ohm" w:date="2026-07-18T09:33:00Z">
            <w:rPr>
              <w:szCs w:val="22"/>
              <w:lang w:val="en-CA"/>
            </w:rPr>
          </w:rPrChange>
        </w:rPr>
        <w:t xml:space="preserve"> to be </w:t>
      </w:r>
      <w:proofErr w:type="spellStart"/>
      <w:r w:rsidRPr="006F1EFE">
        <w:rPr>
          <w:szCs w:val="22"/>
          <w:lang w:val="en-CA"/>
          <w:rPrChange w:id="26057" w:author="Jens-Rainer Ohm" w:date="2026-07-18T09:33:00Z">
            <w:rPr>
              <w:szCs w:val="22"/>
              <w:lang w:val="en-CA"/>
            </w:rPr>
          </w:rPrChange>
        </w:rPr>
        <w:t>frame_packing_arrangement_bit_equal_to_zero</w:t>
      </w:r>
      <w:proofErr w:type="spellEnd"/>
      <w:r w:rsidRPr="006F1EFE">
        <w:rPr>
          <w:szCs w:val="22"/>
          <w:lang w:val="en-CA"/>
          <w:rPrChange w:id="26058" w:author="Jens-Rainer Ohm" w:date="2026-07-18T09:33:00Z">
            <w:rPr>
              <w:szCs w:val="22"/>
              <w:lang w:val="en-CA"/>
            </w:rPr>
          </w:rPrChange>
        </w:rPr>
        <w:t xml:space="preserve"> and change its semantics accordingly.</w:t>
      </w:r>
    </w:p>
    <w:p w14:paraId="3DE618DB"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059" w:author="Jens-Rainer Ohm" w:date="2026-07-18T09:33:00Z">
            <w:rPr>
              <w:szCs w:val="22"/>
              <w:lang w:val="en-CA"/>
            </w:rPr>
          </w:rPrChange>
        </w:rPr>
      </w:pPr>
      <w:r w:rsidRPr="006F1EFE">
        <w:rPr>
          <w:szCs w:val="22"/>
          <w:lang w:val="en-CA"/>
          <w:rPrChange w:id="26060" w:author="Jens-Rainer Ohm" w:date="2026-07-18T09:33:00Z">
            <w:rPr>
              <w:szCs w:val="22"/>
              <w:lang w:val="en-CA"/>
            </w:rPr>
          </w:rPrChange>
        </w:rPr>
        <w:t xml:space="preserve">In AVC, add a </w:t>
      </w:r>
      <w:proofErr w:type="spellStart"/>
      <w:r w:rsidRPr="006F1EFE">
        <w:rPr>
          <w:szCs w:val="22"/>
          <w:lang w:val="en-CA"/>
          <w:rPrChange w:id="26061" w:author="Jens-Rainer Ohm" w:date="2026-07-18T09:33:00Z">
            <w:rPr>
              <w:szCs w:val="22"/>
              <w:lang w:val="en-CA"/>
            </w:rPr>
          </w:rPrChange>
        </w:rPr>
        <w:t>payloadType</w:t>
      </w:r>
      <w:proofErr w:type="spellEnd"/>
      <w:r w:rsidRPr="006F1EFE">
        <w:rPr>
          <w:szCs w:val="22"/>
          <w:lang w:val="en-CA"/>
          <w:rPrChange w:id="26062" w:author="Jens-Rainer Ohm" w:date="2026-07-18T09:33:00Z">
            <w:rPr>
              <w:szCs w:val="22"/>
              <w:lang w:val="en-CA"/>
            </w:rPr>
          </w:rPrChange>
        </w:rPr>
        <w:t xml:space="preserve"> to reference the frame packing arrangement (FPA) specified in VSEI.</w:t>
      </w:r>
    </w:p>
    <w:p w14:paraId="3F547023" w14:textId="77777777" w:rsidR="00827DE7" w:rsidRPr="006F1EFE" w:rsidRDefault="00827DE7" w:rsidP="0000445A">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063" w:author="Jens-Rainer Ohm" w:date="2026-07-18T09:33:00Z">
            <w:rPr>
              <w:szCs w:val="22"/>
              <w:lang w:val="en-CA"/>
            </w:rPr>
          </w:rPrChange>
        </w:rPr>
      </w:pPr>
      <w:r w:rsidRPr="006F1EFE">
        <w:rPr>
          <w:szCs w:val="22"/>
          <w:lang w:val="en-CA"/>
          <w:rPrChange w:id="26064" w:author="Jens-Rainer Ohm" w:date="2026-07-18T09:33:00Z">
            <w:rPr>
              <w:szCs w:val="22"/>
              <w:lang w:val="en-CA"/>
            </w:rPr>
          </w:rPrChange>
        </w:rPr>
        <w:t xml:space="preserve">In VSEI, change the semantics of </w:t>
      </w:r>
      <w:proofErr w:type="spellStart"/>
      <w:r w:rsidRPr="006F1EFE">
        <w:rPr>
          <w:szCs w:val="22"/>
          <w:lang w:val="en-CA"/>
          <w:rPrChange w:id="26065" w:author="Jens-Rainer Ohm" w:date="2026-07-18T09:33:00Z">
            <w:rPr>
              <w:szCs w:val="22"/>
              <w:lang w:val="en-CA"/>
            </w:rPr>
          </w:rPrChange>
        </w:rPr>
        <w:t>colour_transform_persistence_flag</w:t>
      </w:r>
      <w:proofErr w:type="spellEnd"/>
      <w:r w:rsidRPr="006F1EFE">
        <w:rPr>
          <w:szCs w:val="22"/>
          <w:lang w:val="en-CA"/>
          <w:rPrChange w:id="26066" w:author="Jens-Rainer Ohm" w:date="2026-07-18T09:33:00Z">
            <w:rPr>
              <w:szCs w:val="22"/>
              <w:lang w:val="en-CA"/>
            </w:rPr>
          </w:rPrChange>
        </w:rPr>
        <w:t xml:space="preserve"> according to previous output documents.</w:t>
      </w:r>
    </w:p>
    <w:p w14:paraId="1B047A0D" w14:textId="77777777" w:rsidR="00C47F80" w:rsidRPr="006F1EFE" w:rsidRDefault="00C84665" w:rsidP="00E95FCB">
      <w:pPr>
        <w:rPr>
          <w:lang w:val="en-CA"/>
          <w:rPrChange w:id="26067" w:author="Jens-Rainer Ohm" w:date="2026-07-18T09:33:00Z">
            <w:rPr>
              <w:lang w:val="en-CA"/>
            </w:rPr>
          </w:rPrChange>
        </w:rPr>
      </w:pPr>
      <w:r w:rsidRPr="006F1EFE">
        <w:rPr>
          <w:highlight w:val="yellow"/>
          <w:lang w:val="en-CA"/>
          <w:rPrChange w:id="26068" w:author="Jens-Rainer Ohm" w:date="2026-07-18T09:33:00Z">
            <w:rPr>
              <w:highlight w:val="yellow"/>
              <w:lang w:val="en-CA"/>
            </w:rPr>
          </w:rPrChange>
        </w:rPr>
        <w:t>Agreed</w:t>
      </w:r>
      <w:r w:rsidRPr="006F1EFE">
        <w:rPr>
          <w:lang w:val="en-CA"/>
          <w:rPrChange w:id="26069" w:author="Jens-Rainer Ohm" w:date="2026-07-18T09:33:00Z">
            <w:rPr>
              <w:lang w:val="en-CA"/>
            </w:rPr>
          </w:rPrChange>
        </w:rPr>
        <w:t xml:space="preserve"> to item 1.</w:t>
      </w:r>
    </w:p>
    <w:p w14:paraId="2C3ACFE6" w14:textId="6EE61A2A" w:rsidR="00E61FD7" w:rsidRPr="006F1EFE" w:rsidRDefault="00E61FD7" w:rsidP="00E95FCB">
      <w:pPr>
        <w:rPr>
          <w:lang w:val="en-CA"/>
          <w:rPrChange w:id="26070" w:author="Jens-Rainer Ohm" w:date="2026-07-18T09:33:00Z">
            <w:rPr>
              <w:lang w:val="en-CA"/>
            </w:rPr>
          </w:rPrChange>
        </w:rPr>
      </w:pPr>
      <w:r w:rsidRPr="006F1EFE">
        <w:rPr>
          <w:lang w:val="en-CA"/>
          <w:rPrChange w:id="26071" w:author="Jens-Rainer Ohm" w:date="2026-07-18T09:33:00Z">
            <w:rPr>
              <w:lang w:val="en-CA"/>
            </w:rPr>
          </w:rPrChange>
        </w:rPr>
        <w:t xml:space="preserve">For item 2, it is understood that future extension using the existing syntax element would be problematic. It was suggested that imposing shall be equal to 0 without mention of future versions of the standard seems overly limiting. </w:t>
      </w:r>
    </w:p>
    <w:p w14:paraId="0DB1E171" w14:textId="513E2AF6" w:rsidR="00E61FD7" w:rsidRPr="006F1EFE" w:rsidRDefault="00E61FD7" w:rsidP="00E95FCB">
      <w:pPr>
        <w:rPr>
          <w:lang w:val="en-CA"/>
          <w:rPrChange w:id="26072" w:author="Jens-Rainer Ohm" w:date="2026-07-18T09:33:00Z">
            <w:rPr>
              <w:lang w:val="en-CA"/>
            </w:rPr>
          </w:rPrChange>
        </w:rPr>
      </w:pPr>
      <w:r w:rsidRPr="006F1EFE">
        <w:rPr>
          <w:lang w:val="en-CA"/>
          <w:rPrChange w:id="26073" w:author="Jens-Rainer Ohm" w:date="2026-07-18T09:33:00Z">
            <w:rPr>
              <w:lang w:val="en-CA"/>
            </w:rPr>
          </w:rPrChange>
        </w:rPr>
        <w:t xml:space="preserve">It was suggested to add a note. </w:t>
      </w:r>
      <w:r w:rsidR="00E94DE6" w:rsidRPr="006F1EFE">
        <w:rPr>
          <w:lang w:val="en-CA"/>
          <w:rPrChange w:id="26074" w:author="Jens-Rainer Ohm" w:date="2026-07-18T09:33:00Z">
            <w:rPr>
              <w:lang w:val="en-CA"/>
            </w:rPr>
          </w:rPrChange>
        </w:rPr>
        <w:t xml:space="preserve">Further discussion requested </w:t>
      </w:r>
      <w:r w:rsidRPr="006F1EFE">
        <w:rPr>
          <w:lang w:val="en-CA"/>
          <w:rPrChange w:id="26075" w:author="Jens-Rainer Ohm" w:date="2026-07-18T09:33:00Z">
            <w:rPr>
              <w:lang w:val="en-CA"/>
            </w:rPr>
          </w:rPrChange>
        </w:rPr>
        <w:t xml:space="preserve">after note language is available. </w:t>
      </w:r>
    </w:p>
    <w:p w14:paraId="715358A1" w14:textId="3BC0843D" w:rsidR="00E61FD7" w:rsidRPr="006F1EFE" w:rsidRDefault="00E61FD7" w:rsidP="00E95FCB">
      <w:pPr>
        <w:rPr>
          <w:lang w:val="en-CA"/>
          <w:rPrChange w:id="26076" w:author="Jens-Rainer Ohm" w:date="2026-07-18T09:33:00Z">
            <w:rPr>
              <w:lang w:val="en-CA"/>
            </w:rPr>
          </w:rPrChange>
        </w:rPr>
      </w:pPr>
      <w:r w:rsidRPr="006F1EFE">
        <w:rPr>
          <w:lang w:val="en-CA"/>
          <w:rPrChange w:id="26077" w:author="Jens-Rainer Ohm" w:date="2026-07-18T09:33:00Z">
            <w:rPr>
              <w:lang w:val="en-CA"/>
            </w:rPr>
          </w:rPrChange>
        </w:rPr>
        <w:t>It was noted that the VSEI’s version of frame packing arrangement has an aspect ratio feature that is missing in AVC’s version.</w:t>
      </w:r>
    </w:p>
    <w:p w14:paraId="06A71A71" w14:textId="5D105943" w:rsidR="00E61FD7" w:rsidRPr="006F1EFE" w:rsidRDefault="00E61FD7" w:rsidP="00E95FCB">
      <w:pPr>
        <w:rPr>
          <w:lang w:val="en-CA"/>
          <w:rPrChange w:id="26078" w:author="Jens-Rainer Ohm" w:date="2026-07-18T09:33:00Z">
            <w:rPr>
              <w:lang w:val="en-CA"/>
            </w:rPr>
          </w:rPrChange>
        </w:rPr>
      </w:pPr>
      <w:r w:rsidRPr="006F1EFE">
        <w:rPr>
          <w:highlight w:val="yellow"/>
          <w:lang w:val="en-CA"/>
          <w:rPrChange w:id="26079" w:author="Jens-Rainer Ohm" w:date="2026-07-18T09:33:00Z">
            <w:rPr>
              <w:highlight w:val="yellow"/>
              <w:lang w:val="en-CA"/>
            </w:rPr>
          </w:rPrChange>
        </w:rPr>
        <w:t>Agreed</w:t>
      </w:r>
      <w:r w:rsidRPr="006F1EFE">
        <w:rPr>
          <w:lang w:val="en-CA"/>
          <w:rPrChange w:id="26080" w:author="Jens-Rainer Ohm" w:date="2026-07-18T09:33:00Z">
            <w:rPr>
              <w:lang w:val="en-CA"/>
            </w:rPr>
          </w:rPrChange>
        </w:rPr>
        <w:t xml:space="preserve"> to item 3. To be determined which output document to add it to, probably either a WD for AVC or the </w:t>
      </w:r>
      <w:proofErr w:type="spellStart"/>
      <w:r w:rsidRPr="006F1EFE">
        <w:rPr>
          <w:lang w:val="en-CA"/>
          <w:rPrChange w:id="26081" w:author="Jens-Rainer Ohm" w:date="2026-07-18T09:33:00Z">
            <w:rPr>
              <w:lang w:val="en-CA"/>
            </w:rPr>
          </w:rPrChange>
        </w:rPr>
        <w:t>TuC</w:t>
      </w:r>
      <w:proofErr w:type="spellEnd"/>
      <w:r w:rsidRPr="006F1EFE">
        <w:rPr>
          <w:lang w:val="en-CA"/>
          <w:rPrChange w:id="26082" w:author="Jens-Rainer Ohm" w:date="2026-07-18T09:33:00Z">
            <w:rPr>
              <w:lang w:val="en-CA"/>
            </w:rPr>
          </w:rPrChange>
        </w:rPr>
        <w:t>.</w:t>
      </w:r>
    </w:p>
    <w:p w14:paraId="09CC6244" w14:textId="12155509" w:rsidR="00E61FD7" w:rsidRPr="006F1EFE" w:rsidRDefault="00495AEE" w:rsidP="00E95FCB">
      <w:pPr>
        <w:rPr>
          <w:lang w:val="en-CA"/>
          <w:rPrChange w:id="26083" w:author="Jens-Rainer Ohm" w:date="2026-07-18T09:33:00Z">
            <w:rPr>
              <w:lang w:val="en-CA"/>
            </w:rPr>
          </w:rPrChange>
        </w:rPr>
      </w:pPr>
      <w:r w:rsidRPr="006F1EFE">
        <w:rPr>
          <w:highlight w:val="yellow"/>
          <w:lang w:val="en-CA"/>
          <w:rPrChange w:id="26084" w:author="Jens-Rainer Ohm" w:date="2026-07-18T09:33:00Z">
            <w:rPr>
              <w:highlight w:val="yellow"/>
              <w:lang w:val="en-CA"/>
            </w:rPr>
          </w:rPrChange>
        </w:rPr>
        <w:lastRenderedPageBreak/>
        <w:t>Agreed</w:t>
      </w:r>
      <w:r w:rsidRPr="006F1EFE">
        <w:rPr>
          <w:lang w:val="en-CA"/>
          <w:rPrChange w:id="26085" w:author="Jens-Rainer Ohm" w:date="2026-07-18T09:33:00Z">
            <w:rPr>
              <w:lang w:val="en-CA"/>
            </w:rPr>
          </w:rPrChange>
        </w:rPr>
        <w:t xml:space="preserve"> to item 4.</w:t>
      </w:r>
    </w:p>
    <w:p w14:paraId="12C85ECB" w14:textId="327B524A" w:rsidR="00E94DE6" w:rsidRPr="006F1EFE" w:rsidRDefault="00E94DE6" w:rsidP="00E95FCB">
      <w:pPr>
        <w:rPr>
          <w:lang w:val="en-CA"/>
          <w:rPrChange w:id="26086" w:author="Jens-Rainer Ohm" w:date="2026-07-18T09:33:00Z">
            <w:rPr>
              <w:lang w:val="en-CA"/>
            </w:rPr>
          </w:rPrChange>
        </w:rPr>
      </w:pPr>
      <w:r w:rsidRPr="006F1EFE">
        <w:rPr>
          <w:lang w:val="en-CA"/>
          <w:rPrChange w:id="26087" w:author="Jens-Rainer Ohm" w:date="2026-07-18T09:33:00Z">
            <w:rPr>
              <w:lang w:val="en-CA"/>
            </w:rPr>
          </w:rPrChange>
        </w:rPr>
        <w:t xml:space="preserve">Further discussed 10 July. </w:t>
      </w:r>
      <w:r w:rsidRPr="006F1EFE">
        <w:rPr>
          <w:highlight w:val="yellow"/>
          <w:lang w:val="en-CA"/>
          <w:rPrChange w:id="26088" w:author="Jens-Rainer Ohm" w:date="2026-07-18T09:33:00Z">
            <w:rPr>
              <w:highlight w:val="yellow"/>
              <w:lang w:val="en-CA"/>
            </w:rPr>
          </w:rPrChange>
        </w:rPr>
        <w:t>Agreed</w:t>
      </w:r>
      <w:r w:rsidRPr="006F1EFE">
        <w:rPr>
          <w:lang w:val="en-CA"/>
          <w:rPrChange w:id="26089" w:author="Jens-Rainer Ohm" w:date="2026-07-18T09:33:00Z">
            <w:rPr>
              <w:lang w:val="en-CA"/>
            </w:rPr>
          </w:rPrChange>
        </w:rPr>
        <w:t xml:space="preserve"> to add a note as follows:</w:t>
      </w:r>
    </w:p>
    <w:p w14:paraId="39FDB123" w14:textId="4443830A" w:rsidR="00E94DE6" w:rsidRPr="006F1EFE" w:rsidRDefault="00E94DE6" w:rsidP="00E94DE6">
      <w:pPr>
        <w:pStyle w:val="Note1"/>
        <w:rPr>
          <w:lang w:val="en-CA" w:eastAsia="ja-JP"/>
          <w:rPrChange w:id="26090" w:author="Jens-Rainer Ohm" w:date="2026-07-18T09:33:00Z">
            <w:rPr>
              <w:lang w:val="en-CA" w:eastAsia="ja-JP"/>
            </w:rPr>
          </w:rPrChange>
        </w:rPr>
      </w:pPr>
      <w:r w:rsidRPr="006F1EFE">
        <w:rPr>
          <w:lang w:val="en-CA"/>
          <w:rPrChange w:id="26091" w:author="Jens-Rainer Ohm" w:date="2026-07-18T09:33:00Z">
            <w:rPr>
              <w:lang w:val="en-CA"/>
            </w:rPr>
          </w:rPrChange>
        </w:rPr>
        <w:t xml:space="preserve">NOTE 13 – The </w:t>
      </w:r>
      <w:proofErr w:type="spellStart"/>
      <w:r w:rsidRPr="006F1EFE">
        <w:rPr>
          <w:lang w:val="en-CA"/>
          <w:rPrChange w:id="26092" w:author="Jens-Rainer Ohm" w:date="2026-07-18T09:33:00Z">
            <w:rPr>
              <w:lang w:val="en-CA"/>
            </w:rPr>
          </w:rPrChange>
        </w:rPr>
        <w:t>frame_packing_arrangement_extension_flag</w:t>
      </w:r>
      <w:proofErr w:type="spellEnd"/>
      <w:r w:rsidRPr="006F1EFE">
        <w:rPr>
          <w:lang w:val="en-CA"/>
          <w:rPrChange w:id="26093" w:author="Jens-Rainer Ohm" w:date="2026-07-18T09:33:00Z">
            <w:rPr>
              <w:lang w:val="en-CA"/>
            </w:rPr>
          </w:rPrChange>
        </w:rPr>
        <w:t xml:space="preserve"> is outside of the syntax condition "</w:t>
      </w:r>
      <w:proofErr w:type="gramStart"/>
      <w:r w:rsidRPr="006F1EFE">
        <w:rPr>
          <w:lang w:val="en-CA"/>
          <w:rPrChange w:id="26094" w:author="Jens-Rainer Ohm" w:date="2026-07-18T09:33:00Z">
            <w:rPr>
              <w:lang w:val="en-CA"/>
            </w:rPr>
          </w:rPrChange>
        </w:rPr>
        <w:t>if( !</w:t>
      </w:r>
      <w:proofErr w:type="spellStart"/>
      <w:proofErr w:type="gramEnd"/>
      <w:r w:rsidRPr="006F1EFE">
        <w:rPr>
          <w:lang w:val="en-CA"/>
          <w:rPrChange w:id="26095" w:author="Jens-Rainer Ohm" w:date="2026-07-18T09:33:00Z">
            <w:rPr>
              <w:lang w:val="en-CA"/>
            </w:rPr>
          </w:rPrChange>
        </w:rPr>
        <w:t>frame_packing_arrangement_cancel_flag</w:t>
      </w:r>
      <w:proofErr w:type="spellEnd"/>
      <w:r w:rsidRPr="006F1EFE">
        <w:rPr>
          <w:lang w:val="en-CA"/>
          <w:rPrChange w:id="26096" w:author="Jens-Rainer Ohm" w:date="2026-07-18T09:33:00Z">
            <w:rPr>
              <w:lang w:val="en-CA"/>
            </w:rPr>
          </w:rPrChange>
        </w:rPr>
        <w:t xml:space="preserve"> )". This means that it is present even when </w:t>
      </w:r>
      <w:proofErr w:type="spellStart"/>
      <w:r w:rsidRPr="006F1EFE">
        <w:rPr>
          <w:lang w:val="en-CA"/>
          <w:rPrChange w:id="26097" w:author="Jens-Rainer Ohm" w:date="2026-07-18T09:33:00Z">
            <w:rPr>
              <w:lang w:val="en-CA"/>
            </w:rPr>
          </w:rPrChange>
        </w:rPr>
        <w:t>frame_packing_arrangement_cancel_flag</w:t>
      </w:r>
      <w:proofErr w:type="spellEnd"/>
      <w:r w:rsidRPr="006F1EFE">
        <w:rPr>
          <w:lang w:val="en-CA"/>
          <w:rPrChange w:id="26098" w:author="Jens-Rainer Ohm" w:date="2026-07-18T09:33:00Z">
            <w:rPr>
              <w:lang w:val="en-CA"/>
            </w:rPr>
          </w:rPrChange>
        </w:rPr>
        <w:t xml:space="preserve"> is equal to 1. In this case the SEI message cancels the persistence of any previous frame packing arrangement SEI message in output order and does not carry frame packing arrangement information.</w:t>
      </w:r>
    </w:p>
    <w:p w14:paraId="2AC1348E" w14:textId="77777777" w:rsidR="00E94DE6" w:rsidRPr="006F1EFE" w:rsidRDefault="00E94DE6" w:rsidP="00E95FCB">
      <w:pPr>
        <w:rPr>
          <w:lang w:val="en-CA"/>
          <w:rPrChange w:id="26099" w:author="Jens-Rainer Ohm" w:date="2026-07-18T09:33:00Z">
            <w:rPr>
              <w:lang w:val="en-CA"/>
            </w:rPr>
          </w:rPrChange>
        </w:rPr>
      </w:pPr>
    </w:p>
    <w:p w14:paraId="255C530A" w14:textId="65AF580F" w:rsidR="005951B7" w:rsidRPr="006F1EFE" w:rsidRDefault="00C45FD9" w:rsidP="005951B7">
      <w:pPr>
        <w:pStyle w:val="berschrift9"/>
        <w:rPr>
          <w:lang w:val="en-CA"/>
          <w:rPrChange w:id="26100" w:author="Jens-Rainer Ohm" w:date="2026-07-18T09:33:00Z">
            <w:rPr>
              <w:lang w:val="en-CA"/>
            </w:rPr>
          </w:rPrChange>
        </w:rPr>
      </w:pPr>
      <w:r w:rsidRPr="006F1EFE">
        <w:rPr>
          <w:lang w:val="en-CA"/>
          <w:rPrChange w:id="26101" w:author="Jens-Rainer Ohm" w:date="2026-07-18T09:33:00Z">
            <w:rPr/>
          </w:rPrChange>
        </w:rPr>
        <w:fldChar w:fldCharType="begin"/>
      </w:r>
      <w:r w:rsidRPr="006F1EFE">
        <w:rPr>
          <w:lang w:val="en-CA"/>
          <w:rPrChange w:id="26102" w:author="Jens-Rainer Ohm" w:date="2026-07-18T09:33:00Z">
            <w:rPr/>
          </w:rPrChange>
        </w:rPr>
        <w:instrText xml:space="preserve"> HYPERLINK "https://jvet-experts.org/</w:instrText>
      </w:r>
      <w:r w:rsidRPr="006F1EFE">
        <w:rPr>
          <w:lang w:val="en-CA"/>
          <w:rPrChange w:id="26103" w:author="Jens-Rainer Ohm" w:date="2026-07-18T09:33:00Z">
            <w:rPr/>
          </w:rPrChange>
        </w:rPr>
        <w:instrText xml:space="preserve">doc_end_user/current_document.php?id=17073" </w:instrText>
      </w:r>
      <w:r w:rsidRPr="006F1EFE">
        <w:rPr>
          <w:lang w:val="en-CA"/>
          <w:rPrChange w:id="26104" w:author="Jens-Rainer Ohm" w:date="2026-07-18T09:33:00Z">
            <w:rPr/>
          </w:rPrChange>
        </w:rPr>
        <w:fldChar w:fldCharType="separate"/>
      </w:r>
      <w:r w:rsidR="005951B7" w:rsidRPr="006F1EFE">
        <w:rPr>
          <w:color w:val="0000FF"/>
          <w:szCs w:val="24"/>
          <w:u w:val="single"/>
          <w:lang w:val="en-CA" w:eastAsia="de-DE"/>
          <w:rPrChange w:id="26105" w:author="Jens-Rainer Ohm" w:date="2026-07-18T09:33:00Z">
            <w:rPr>
              <w:color w:val="0000FF"/>
              <w:szCs w:val="24"/>
              <w:u w:val="single"/>
              <w:lang w:val="en-CA" w:eastAsia="de-DE"/>
            </w:rPr>
          </w:rPrChange>
        </w:rPr>
        <w:t>JVET-AQ0114</w:t>
      </w:r>
      <w:r w:rsidRPr="006F1EFE">
        <w:rPr>
          <w:color w:val="0000FF"/>
          <w:szCs w:val="24"/>
          <w:u w:val="single"/>
          <w:lang w:val="en-CA" w:eastAsia="de-DE"/>
          <w:rPrChange w:id="26106" w:author="Jens-Rainer Ohm" w:date="2026-07-18T09:33:00Z">
            <w:rPr>
              <w:color w:val="0000FF"/>
              <w:szCs w:val="24"/>
              <w:u w:val="single"/>
              <w:lang w:val="en-CA" w:eastAsia="de-DE"/>
            </w:rPr>
          </w:rPrChange>
        </w:rPr>
        <w:fldChar w:fldCharType="end"/>
      </w:r>
      <w:r w:rsidR="005951B7" w:rsidRPr="006F1EFE">
        <w:rPr>
          <w:lang w:val="en-CA"/>
          <w:rPrChange w:id="26107" w:author="Jens-Rainer Ohm" w:date="2026-07-18T09:33:00Z">
            <w:rPr>
              <w:lang w:val="en-CA"/>
            </w:rPr>
          </w:rPrChange>
        </w:rPr>
        <w:t xml:space="preserve"> AHG9: On DSCS SEI message in VSEI v4 [J. Lee, H. Tan, C. Kim, J. Nam, J. Lim, S. Kim (LGE)]</w:t>
      </w:r>
    </w:p>
    <w:p w14:paraId="4CA5257E" w14:textId="77777777" w:rsidR="00CA3E4A" w:rsidRPr="006F1EFE" w:rsidRDefault="00CA3E4A" w:rsidP="00CA3E4A">
      <w:pPr>
        <w:rPr>
          <w:szCs w:val="22"/>
          <w:lang w:val="en-CA" w:eastAsia="ko-KR"/>
          <w:rPrChange w:id="26108" w:author="Jens-Rainer Ohm" w:date="2026-07-18T09:33:00Z">
            <w:rPr>
              <w:szCs w:val="22"/>
              <w:lang w:val="en-CA" w:eastAsia="ko-KR"/>
            </w:rPr>
          </w:rPrChange>
        </w:rPr>
      </w:pPr>
      <w:r w:rsidRPr="006F1EFE">
        <w:rPr>
          <w:szCs w:val="22"/>
          <w:lang w:val="en-CA"/>
          <w:rPrChange w:id="26109" w:author="Jens-Rainer Ohm" w:date="2026-07-18T09:33:00Z">
            <w:rPr>
              <w:szCs w:val="22"/>
              <w:lang w:val="en-CA"/>
            </w:rPr>
          </w:rPrChange>
        </w:rPr>
        <w:t xml:space="preserve">This contribution proposes </w:t>
      </w:r>
      <w:r w:rsidRPr="006F1EFE">
        <w:rPr>
          <w:szCs w:val="22"/>
          <w:lang w:val="en-CA" w:eastAsia="ko-KR"/>
          <w:rPrChange w:id="26110" w:author="Jens-Rainer Ohm" w:date="2026-07-18T09:33:00Z">
            <w:rPr>
              <w:szCs w:val="22"/>
              <w:lang w:val="en-CA" w:eastAsia="ko-KR"/>
            </w:rPr>
          </w:rPrChange>
        </w:rPr>
        <w:t xml:space="preserve">a </w:t>
      </w:r>
      <w:r w:rsidRPr="006F1EFE">
        <w:rPr>
          <w:szCs w:val="22"/>
          <w:lang w:val="en-CA"/>
          <w:rPrChange w:id="26111" w:author="Jens-Rainer Ohm" w:date="2026-07-18T09:33:00Z">
            <w:rPr>
              <w:szCs w:val="22"/>
              <w:lang w:val="en-CA"/>
            </w:rPr>
          </w:rPrChange>
        </w:rPr>
        <w:t xml:space="preserve">modification that </w:t>
      </w:r>
      <w:r w:rsidRPr="006F1EFE">
        <w:rPr>
          <w:szCs w:val="22"/>
          <w:lang w:val="en-CA" w:eastAsia="ko-KR"/>
          <w:rPrChange w:id="26112" w:author="Jens-Rainer Ohm" w:date="2026-07-18T09:33:00Z">
            <w:rPr>
              <w:szCs w:val="22"/>
              <w:lang w:val="en-CA" w:eastAsia="ko-KR"/>
            </w:rPr>
          </w:rPrChange>
        </w:rPr>
        <w:t>is</w:t>
      </w:r>
      <w:r w:rsidRPr="006F1EFE">
        <w:rPr>
          <w:szCs w:val="22"/>
          <w:lang w:val="en-CA"/>
          <w:rPrChange w:id="26113" w:author="Jens-Rainer Ohm" w:date="2026-07-18T09:33:00Z">
            <w:rPr>
              <w:szCs w:val="22"/>
              <w:lang w:val="en-CA"/>
            </w:rPr>
          </w:rPrChange>
        </w:rPr>
        <w:t xml:space="preserve"> asserted to provide improvement to </w:t>
      </w:r>
      <w:r w:rsidRPr="006F1EFE">
        <w:rPr>
          <w:szCs w:val="22"/>
          <w:lang w:val="en-CA" w:eastAsia="ko-KR"/>
          <w:rPrChange w:id="26114" w:author="Jens-Rainer Ohm" w:date="2026-07-18T09:33:00Z">
            <w:rPr>
              <w:szCs w:val="22"/>
              <w:lang w:val="en-CA" w:eastAsia="ko-KR"/>
            </w:rPr>
          </w:rPrChange>
        </w:rPr>
        <w:t>digitally signed content selection (DSCS) SEI message in VSEI v4</w:t>
      </w:r>
      <w:r w:rsidRPr="006F1EFE">
        <w:rPr>
          <w:szCs w:val="22"/>
          <w:lang w:val="en-CA"/>
          <w:rPrChange w:id="26115" w:author="Jens-Rainer Ohm" w:date="2026-07-18T09:33:00Z">
            <w:rPr>
              <w:szCs w:val="22"/>
              <w:lang w:val="en-CA"/>
            </w:rPr>
          </w:rPrChange>
        </w:rPr>
        <w:t>.</w:t>
      </w:r>
      <w:r w:rsidRPr="006F1EFE">
        <w:rPr>
          <w:szCs w:val="22"/>
          <w:lang w:val="en-CA" w:eastAsia="ko-KR"/>
          <w:rPrChange w:id="26116" w:author="Jens-Rainer Ohm" w:date="2026-07-18T09:33:00Z">
            <w:rPr>
              <w:szCs w:val="22"/>
              <w:lang w:val="en-CA" w:eastAsia="ko-KR"/>
            </w:rPr>
          </w:rPrChange>
        </w:rPr>
        <w:t xml:space="preserve"> It is asserted that there is a conflict in the semantics that specifies the presence of DSCS SEI message.</w:t>
      </w:r>
    </w:p>
    <w:p w14:paraId="76F289C0" w14:textId="6C334469" w:rsidR="005951B7" w:rsidRPr="006F1EFE" w:rsidRDefault="00582891" w:rsidP="00E95FCB">
      <w:pPr>
        <w:rPr>
          <w:lang w:val="en-CA"/>
          <w:rPrChange w:id="26117" w:author="Jens-Rainer Ohm" w:date="2026-07-18T09:33:00Z">
            <w:rPr>
              <w:lang w:val="en-CA"/>
            </w:rPr>
          </w:rPrChange>
        </w:rPr>
      </w:pPr>
      <w:r w:rsidRPr="006F1EFE">
        <w:rPr>
          <w:lang w:val="en-CA"/>
          <w:rPrChange w:id="26118" w:author="Jens-Rainer Ohm" w:date="2026-07-18T09:33:00Z">
            <w:rPr>
              <w:lang w:val="en-CA"/>
            </w:rPr>
          </w:rPrChange>
        </w:rPr>
        <w:t>It was suggested that the particular language could be improved. It was suggested that “, which” should be “that” and that “VCL verification inclusions NAL units” should be “VCL NAL units”.</w:t>
      </w:r>
    </w:p>
    <w:p w14:paraId="741206AB" w14:textId="28AC8F30" w:rsidR="00582891" w:rsidRPr="006F1EFE" w:rsidRDefault="00582891" w:rsidP="00E95FCB">
      <w:pPr>
        <w:rPr>
          <w:lang w:val="en-CA"/>
          <w:rPrChange w:id="26119" w:author="Jens-Rainer Ohm" w:date="2026-07-18T09:33:00Z">
            <w:rPr>
              <w:lang w:val="en-CA"/>
            </w:rPr>
          </w:rPrChange>
        </w:rPr>
      </w:pPr>
      <w:r w:rsidRPr="006F1EFE">
        <w:rPr>
          <w:highlight w:val="yellow"/>
          <w:lang w:val="en-CA"/>
          <w:rPrChange w:id="26120" w:author="Jens-Rainer Ohm" w:date="2026-07-18T09:33:00Z">
            <w:rPr>
              <w:highlight w:val="yellow"/>
              <w:lang w:val="en-CA"/>
            </w:rPr>
          </w:rPrChange>
        </w:rPr>
        <w:t>Agreed</w:t>
      </w:r>
      <w:r w:rsidRPr="006F1EFE">
        <w:rPr>
          <w:lang w:val="en-CA"/>
          <w:rPrChange w:id="26121" w:author="Jens-Rainer Ohm" w:date="2026-07-18T09:33:00Z">
            <w:rPr>
              <w:lang w:val="en-CA"/>
            </w:rPr>
          </w:rPrChange>
        </w:rPr>
        <w:t xml:space="preserve"> with the modified language as suggested above, to include in a VSEI v4 errata or WD.</w:t>
      </w:r>
    </w:p>
    <w:p w14:paraId="16C64071" w14:textId="77777777" w:rsidR="00582891" w:rsidRPr="006F1EFE" w:rsidRDefault="00582891" w:rsidP="00E95FCB">
      <w:pPr>
        <w:rPr>
          <w:lang w:val="en-CA"/>
          <w:rPrChange w:id="26122" w:author="Jens-Rainer Ohm" w:date="2026-07-18T09:33:00Z">
            <w:rPr>
              <w:lang w:val="en-CA"/>
            </w:rPr>
          </w:rPrChange>
        </w:rPr>
      </w:pPr>
    </w:p>
    <w:p w14:paraId="59AE06C0" w14:textId="630DCD31" w:rsidR="00F44BFE" w:rsidRPr="006F1EFE" w:rsidRDefault="00F44BFE" w:rsidP="00CA2E49">
      <w:pPr>
        <w:pStyle w:val="berschrift2"/>
        <w:rPr>
          <w:lang w:val="en-CA"/>
          <w:rPrChange w:id="26123" w:author="Jens-Rainer Ohm" w:date="2026-07-18T09:33:00Z">
            <w:rPr>
              <w:lang w:val="en-CA"/>
            </w:rPr>
          </w:rPrChange>
        </w:rPr>
      </w:pPr>
      <w:r w:rsidRPr="006F1EFE">
        <w:rPr>
          <w:lang w:val="en-CA"/>
          <w:rPrChange w:id="26124" w:author="Jens-Rainer Ohm" w:date="2026-07-18T09:33:00Z">
            <w:rPr>
              <w:lang w:val="en-CA"/>
            </w:rPr>
          </w:rPrChange>
        </w:rPr>
        <w:t xml:space="preserve">AHG9: </w:t>
      </w:r>
      <w:r w:rsidR="00E87BA4" w:rsidRPr="006F1EFE">
        <w:rPr>
          <w:lang w:val="en-CA"/>
          <w:rPrChange w:id="26125" w:author="Jens-Rainer Ohm" w:date="2026-07-18T09:33:00Z">
            <w:rPr>
              <w:lang w:val="en-CA"/>
            </w:rPr>
          </w:rPrChange>
        </w:rPr>
        <w:t>Study JVET-A</w:t>
      </w:r>
      <w:r w:rsidR="00C6705D" w:rsidRPr="006F1EFE">
        <w:rPr>
          <w:lang w:val="en-CA"/>
          <w:rPrChange w:id="26126" w:author="Jens-Rainer Ohm" w:date="2026-07-18T09:33:00Z">
            <w:rPr>
              <w:lang w:val="en-CA"/>
            </w:rPr>
          </w:rPrChange>
        </w:rPr>
        <w:t>P</w:t>
      </w:r>
      <w:r w:rsidR="00E87BA4" w:rsidRPr="006F1EFE">
        <w:rPr>
          <w:lang w:val="en-CA"/>
          <w:rPrChange w:id="26127" w:author="Jens-Rainer Ohm" w:date="2026-07-18T09:33:00Z">
            <w:rPr>
              <w:lang w:val="en-CA"/>
            </w:rPr>
          </w:rPrChange>
        </w:rPr>
        <w:t xml:space="preserve">2032 </w:t>
      </w:r>
      <w:proofErr w:type="spellStart"/>
      <w:r w:rsidR="00E87BA4" w:rsidRPr="006F1EFE">
        <w:rPr>
          <w:lang w:val="en-CA"/>
          <w:rPrChange w:id="26128" w:author="Jens-Rainer Ohm" w:date="2026-07-18T09:33:00Z">
            <w:rPr>
              <w:lang w:val="en-CA"/>
            </w:rPr>
          </w:rPrChange>
        </w:rPr>
        <w:t>TuC</w:t>
      </w:r>
      <w:proofErr w:type="spellEnd"/>
      <w:r w:rsidR="00E87BA4" w:rsidRPr="006F1EFE">
        <w:rPr>
          <w:lang w:val="en-CA"/>
          <w:rPrChange w:id="26129" w:author="Jens-Rainer Ohm" w:date="2026-07-18T09:33:00Z">
            <w:rPr>
              <w:lang w:val="en-CA"/>
            </w:rPr>
          </w:rPrChange>
        </w:rPr>
        <w:t xml:space="preserve"> for VSEI (</w:t>
      </w:r>
      <w:r w:rsidR="009D152D" w:rsidRPr="006F1EFE">
        <w:rPr>
          <w:lang w:val="en-CA"/>
          <w:rPrChange w:id="26130" w:author="Jens-Rainer Ohm" w:date="2026-07-18T09:33:00Z">
            <w:rPr>
              <w:lang w:val="en-CA"/>
            </w:rPr>
          </w:rPrChange>
        </w:rPr>
        <w:t>58</w:t>
      </w:r>
      <w:r w:rsidRPr="006F1EFE">
        <w:rPr>
          <w:lang w:val="en-CA"/>
          <w:rPrChange w:id="26131" w:author="Jens-Rainer Ohm" w:date="2026-07-18T09:33:00Z">
            <w:rPr>
              <w:lang w:val="en-CA"/>
            </w:rPr>
          </w:rPrChange>
        </w:rPr>
        <w:t>)</w:t>
      </w:r>
      <w:bookmarkEnd w:id="25675"/>
      <w:bookmarkEnd w:id="25676"/>
      <w:bookmarkEnd w:id="25677"/>
    </w:p>
    <w:p w14:paraId="3B75F027" w14:textId="2385AD6A" w:rsidR="003C7153" w:rsidRPr="006F1EFE" w:rsidRDefault="003C7153" w:rsidP="00C27823">
      <w:pPr>
        <w:pStyle w:val="berschrift3"/>
        <w:ind w:left="720"/>
        <w:rPr>
          <w:lang w:val="en-CA"/>
          <w:rPrChange w:id="26132" w:author="Jens-Rainer Ohm" w:date="2026-07-18T09:33:00Z">
            <w:rPr>
              <w:lang w:val="en-CA"/>
            </w:rPr>
          </w:rPrChange>
        </w:rPr>
      </w:pPr>
      <w:r w:rsidRPr="006F1EFE">
        <w:rPr>
          <w:lang w:val="en-CA"/>
          <w:rPrChange w:id="26133" w:author="Jens-Rainer Ohm" w:date="2026-07-18T09:33:00Z">
            <w:rPr>
              <w:lang w:val="en-CA"/>
            </w:rPr>
          </w:rPrChange>
        </w:rPr>
        <w:t>General (</w:t>
      </w:r>
      <w:r w:rsidR="00B266F3" w:rsidRPr="006F1EFE">
        <w:rPr>
          <w:lang w:val="en-CA"/>
          <w:rPrChange w:id="26134" w:author="Jens-Rainer Ohm" w:date="2026-07-18T09:33:00Z">
            <w:rPr>
              <w:lang w:val="en-CA"/>
            </w:rPr>
          </w:rPrChange>
        </w:rPr>
        <w:t>3</w:t>
      </w:r>
      <w:r w:rsidRPr="006F1EFE">
        <w:rPr>
          <w:lang w:val="en-CA"/>
          <w:rPrChange w:id="26135" w:author="Jens-Rainer Ohm" w:date="2026-07-18T09:33:00Z">
            <w:rPr>
              <w:lang w:val="en-CA"/>
            </w:rPr>
          </w:rPrChange>
        </w:rPr>
        <w:t>)</w:t>
      </w:r>
    </w:p>
    <w:p w14:paraId="0D77FC45" w14:textId="5F07C516" w:rsidR="00C6705D" w:rsidRPr="006F1EFE" w:rsidRDefault="00C6705D" w:rsidP="00C6705D">
      <w:pPr>
        <w:rPr>
          <w:lang w:val="en-CA"/>
          <w:rPrChange w:id="26136" w:author="Jens-Rainer Ohm" w:date="2026-07-18T09:33:00Z">
            <w:rPr>
              <w:lang w:val="en-CA"/>
            </w:rPr>
          </w:rPrChange>
        </w:rPr>
      </w:pPr>
      <w:r w:rsidRPr="006F1EFE">
        <w:rPr>
          <w:lang w:val="en-CA"/>
          <w:rPrChange w:id="26137" w:author="Jens-Rainer Ohm" w:date="2026-07-18T09:33:00Z">
            <w:rPr>
              <w:lang w:val="en-CA"/>
            </w:rPr>
          </w:rPrChange>
        </w:rPr>
        <w:t xml:space="preserve">Contributions in this area were discussed during </w:t>
      </w:r>
      <w:r w:rsidR="00B266F3" w:rsidRPr="006F1EFE">
        <w:rPr>
          <w:lang w:val="en-CA"/>
          <w:rPrChange w:id="26138" w:author="Jens-Rainer Ohm" w:date="2026-07-18T09:33:00Z">
            <w:rPr>
              <w:lang w:val="en-CA"/>
            </w:rPr>
          </w:rPrChange>
        </w:rPr>
        <w:t>1730</w:t>
      </w:r>
      <w:r w:rsidRPr="006F1EFE">
        <w:rPr>
          <w:lang w:val="en-CA"/>
          <w:rPrChange w:id="26139" w:author="Jens-Rainer Ohm" w:date="2026-07-18T09:33:00Z">
            <w:rPr>
              <w:lang w:val="en-CA"/>
            </w:rPr>
          </w:rPrChange>
        </w:rPr>
        <w:t>–</w:t>
      </w:r>
      <w:r w:rsidR="00BD711C" w:rsidRPr="006F1EFE">
        <w:rPr>
          <w:lang w:val="en-CA"/>
          <w:rPrChange w:id="26140" w:author="Jens-Rainer Ohm" w:date="2026-07-18T09:33:00Z">
            <w:rPr>
              <w:lang w:val="en-CA"/>
            </w:rPr>
          </w:rPrChange>
        </w:rPr>
        <w:t xml:space="preserve">1800 </w:t>
      </w:r>
      <w:r w:rsidRPr="006F1EFE">
        <w:rPr>
          <w:lang w:val="en-CA"/>
          <w:rPrChange w:id="26141" w:author="Jens-Rainer Ohm" w:date="2026-07-18T09:33:00Z">
            <w:rPr>
              <w:lang w:val="en-CA"/>
            </w:rPr>
          </w:rPrChange>
        </w:rPr>
        <w:t xml:space="preserve">on </w:t>
      </w:r>
      <w:r w:rsidR="00B266F3" w:rsidRPr="006F1EFE">
        <w:rPr>
          <w:lang w:val="en-CA"/>
          <w:rPrChange w:id="26142" w:author="Jens-Rainer Ohm" w:date="2026-07-18T09:33:00Z">
            <w:rPr>
              <w:lang w:val="en-CA"/>
            </w:rPr>
          </w:rPrChange>
        </w:rPr>
        <w:t>Friday 10</w:t>
      </w:r>
      <w:r w:rsidRPr="006F1EFE">
        <w:rPr>
          <w:lang w:val="en-CA"/>
          <w:rPrChange w:id="26143" w:author="Jens-Rainer Ohm" w:date="2026-07-18T09:33:00Z">
            <w:rPr>
              <w:lang w:val="en-CA"/>
            </w:rPr>
          </w:rPrChange>
        </w:rPr>
        <w:t xml:space="preserve"> July 2026 (chaired by </w:t>
      </w:r>
      <w:r w:rsidR="0066150C" w:rsidRPr="006F1EFE">
        <w:rPr>
          <w:lang w:val="en-CA"/>
          <w:rPrChange w:id="26144" w:author="Jens-Rainer Ohm" w:date="2026-07-18T09:33:00Z">
            <w:rPr>
              <w:lang w:val="en-CA"/>
            </w:rPr>
          </w:rPrChange>
        </w:rPr>
        <w:t>J. Boyce</w:t>
      </w:r>
      <w:r w:rsidRPr="006F1EFE">
        <w:rPr>
          <w:lang w:val="en-CA"/>
          <w:rPrChange w:id="26145" w:author="Jens-Rainer Ohm" w:date="2026-07-18T09:33:00Z">
            <w:rPr>
              <w:lang w:val="en-CA"/>
            </w:rPr>
          </w:rPrChange>
        </w:rPr>
        <w:t>).</w:t>
      </w:r>
    </w:p>
    <w:p w14:paraId="4994940B" w14:textId="592607CA" w:rsidR="005D340E" w:rsidRPr="006F1EFE" w:rsidRDefault="00C45FD9" w:rsidP="00B868E9">
      <w:pPr>
        <w:pStyle w:val="berschrift9"/>
        <w:rPr>
          <w:szCs w:val="24"/>
          <w:lang w:val="en-CA" w:eastAsia="de-DE"/>
          <w:rPrChange w:id="26146" w:author="Jens-Rainer Ohm" w:date="2026-07-18T09:33:00Z">
            <w:rPr>
              <w:szCs w:val="24"/>
              <w:lang w:val="en-CA" w:eastAsia="de-DE"/>
            </w:rPr>
          </w:rPrChange>
        </w:rPr>
      </w:pPr>
      <w:r w:rsidRPr="006F1EFE">
        <w:rPr>
          <w:lang w:val="en-CA"/>
          <w:rPrChange w:id="26147" w:author="Jens-Rainer Ohm" w:date="2026-07-18T09:33:00Z">
            <w:rPr/>
          </w:rPrChange>
        </w:rPr>
        <w:fldChar w:fldCharType="begin"/>
      </w:r>
      <w:r w:rsidRPr="006F1EFE">
        <w:rPr>
          <w:lang w:val="en-CA"/>
          <w:rPrChange w:id="26148" w:author="Jens-Rainer Ohm" w:date="2026-07-18T09:33:00Z">
            <w:rPr/>
          </w:rPrChange>
        </w:rPr>
        <w:instrText xml:space="preserve"> HYPERLINK "https://jvet-experts.org/doc_end_user/current_document.php?id=17031" </w:instrText>
      </w:r>
      <w:r w:rsidRPr="006F1EFE">
        <w:rPr>
          <w:lang w:val="en-CA"/>
          <w:rPrChange w:id="26149" w:author="Jens-Rainer Ohm" w:date="2026-07-18T09:33:00Z">
            <w:rPr/>
          </w:rPrChange>
        </w:rPr>
        <w:fldChar w:fldCharType="separate"/>
      </w:r>
      <w:r w:rsidR="005D340E" w:rsidRPr="006F1EFE">
        <w:rPr>
          <w:color w:val="0000FF"/>
          <w:szCs w:val="24"/>
          <w:u w:val="single"/>
          <w:lang w:val="en-CA" w:eastAsia="de-DE"/>
          <w:rPrChange w:id="26150" w:author="Jens-Rainer Ohm" w:date="2026-07-18T09:33:00Z">
            <w:rPr>
              <w:color w:val="0000FF"/>
              <w:szCs w:val="24"/>
              <w:u w:val="single"/>
              <w:lang w:val="en-CA" w:eastAsia="de-DE"/>
            </w:rPr>
          </w:rPrChange>
        </w:rPr>
        <w:t>JVET-AQ0072</w:t>
      </w:r>
      <w:r w:rsidRPr="006F1EFE">
        <w:rPr>
          <w:color w:val="0000FF"/>
          <w:szCs w:val="24"/>
          <w:u w:val="single"/>
          <w:lang w:val="en-CA" w:eastAsia="de-DE"/>
          <w:rPrChange w:id="26151" w:author="Jens-Rainer Ohm" w:date="2026-07-18T09:33:00Z">
            <w:rPr>
              <w:color w:val="0000FF"/>
              <w:szCs w:val="24"/>
              <w:u w:val="single"/>
              <w:lang w:val="en-CA" w:eastAsia="de-DE"/>
            </w:rPr>
          </w:rPrChange>
        </w:rPr>
        <w:fldChar w:fldCharType="end"/>
      </w:r>
      <w:r w:rsidR="005D340E" w:rsidRPr="006F1EFE">
        <w:rPr>
          <w:szCs w:val="24"/>
          <w:lang w:val="en-CA" w:eastAsia="de-DE"/>
          <w:rPrChange w:id="26152" w:author="Jens-Rainer Ohm" w:date="2026-07-18T09:33:00Z">
            <w:rPr>
              <w:szCs w:val="24"/>
              <w:lang w:val="en-CA" w:eastAsia="de-DE"/>
            </w:rPr>
          </w:rPrChange>
        </w:rPr>
        <w:t xml:space="preserve"> AHG9: Editorial improvements for </w:t>
      </w:r>
      <w:proofErr w:type="spellStart"/>
      <w:r w:rsidR="005D340E" w:rsidRPr="006F1EFE">
        <w:rPr>
          <w:szCs w:val="24"/>
          <w:lang w:val="en-CA" w:eastAsia="de-DE"/>
          <w:rPrChange w:id="26153" w:author="Jens-Rainer Ohm" w:date="2026-07-18T09:33:00Z">
            <w:rPr>
              <w:szCs w:val="24"/>
              <w:lang w:val="en-CA" w:eastAsia="de-DE"/>
            </w:rPr>
          </w:rPrChange>
        </w:rPr>
        <w:t>TuC</w:t>
      </w:r>
      <w:proofErr w:type="spellEnd"/>
      <w:r w:rsidR="005D340E" w:rsidRPr="006F1EFE">
        <w:rPr>
          <w:szCs w:val="24"/>
          <w:lang w:val="en-CA" w:eastAsia="de-DE"/>
          <w:rPrChange w:id="26154" w:author="Jens-Rainer Ohm" w:date="2026-07-18T09:33:00Z">
            <w:rPr>
              <w:szCs w:val="24"/>
              <w:lang w:val="en-CA" w:eastAsia="de-DE"/>
            </w:rPr>
          </w:rPrChange>
        </w:rPr>
        <w:t xml:space="preserve"> [X. Xu, S. Liu (Tencent)]</w:t>
      </w:r>
    </w:p>
    <w:p w14:paraId="7920B7B9" w14:textId="77777777" w:rsidR="00C563B1" w:rsidRPr="006F1EFE" w:rsidRDefault="00C563B1" w:rsidP="00C563B1">
      <w:pPr>
        <w:rPr>
          <w:lang w:val="en-CA" w:eastAsia="zh-CN"/>
          <w:rPrChange w:id="26155" w:author="Jens-Rainer Ohm" w:date="2026-07-18T09:33:00Z">
            <w:rPr>
              <w:lang w:val="en-CA" w:eastAsia="zh-CN"/>
            </w:rPr>
          </w:rPrChange>
        </w:rPr>
      </w:pPr>
      <w:r w:rsidRPr="006F1EFE">
        <w:rPr>
          <w:lang w:val="en-CA" w:eastAsia="zh-CN"/>
          <w:rPrChange w:id="26156" w:author="Jens-Rainer Ohm" w:date="2026-07-18T09:33:00Z">
            <w:rPr>
              <w:lang w:val="en-CA" w:eastAsia="zh-CN"/>
            </w:rPr>
          </w:rPrChange>
        </w:rPr>
        <w:t xml:space="preserve">In this contribution, a number of editorial changes are suggested to improve the quality of the </w:t>
      </w:r>
      <w:proofErr w:type="spellStart"/>
      <w:r w:rsidRPr="006F1EFE">
        <w:rPr>
          <w:lang w:val="en-CA" w:eastAsia="zh-CN"/>
          <w:rPrChange w:id="26157" w:author="Jens-Rainer Ohm" w:date="2026-07-18T09:33:00Z">
            <w:rPr>
              <w:lang w:val="en-CA" w:eastAsia="zh-CN"/>
            </w:rPr>
          </w:rPrChange>
        </w:rPr>
        <w:t>TuC</w:t>
      </w:r>
      <w:proofErr w:type="spellEnd"/>
      <w:r w:rsidRPr="006F1EFE">
        <w:rPr>
          <w:lang w:val="en-CA" w:eastAsia="zh-CN"/>
          <w:rPrChange w:id="26158" w:author="Jens-Rainer Ohm" w:date="2026-07-18T09:33:00Z">
            <w:rPr>
              <w:lang w:val="en-CA" w:eastAsia="zh-CN"/>
            </w:rPr>
          </w:rPrChange>
        </w:rPr>
        <w:t xml:space="preserve"> document (JVET-AQ2032-v2). They are summarized as follows:</w:t>
      </w:r>
    </w:p>
    <w:p w14:paraId="77353096"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59" w:author="Jens-Rainer Ohm" w:date="2026-07-18T09:33:00Z">
            <w:rPr>
              <w:szCs w:val="22"/>
              <w:lang w:val="en-CA"/>
            </w:rPr>
          </w:rPrChange>
        </w:rPr>
      </w:pPr>
      <w:r w:rsidRPr="006F1EFE">
        <w:rPr>
          <w:szCs w:val="22"/>
          <w:lang w:val="en-CA"/>
          <w:rPrChange w:id="26160" w:author="Jens-Rainer Ohm" w:date="2026-07-18T09:33:00Z">
            <w:rPr>
              <w:szCs w:val="22"/>
              <w:lang w:val="en-CA"/>
            </w:rPr>
          </w:rPrChange>
        </w:rPr>
        <w:t>Replace “color” with “colour”</w:t>
      </w:r>
    </w:p>
    <w:p w14:paraId="4E95D869"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61" w:author="Jens-Rainer Ohm" w:date="2026-07-18T09:33:00Z">
            <w:rPr>
              <w:szCs w:val="22"/>
              <w:lang w:val="en-CA"/>
            </w:rPr>
          </w:rPrChange>
        </w:rPr>
      </w:pPr>
      <w:r w:rsidRPr="006F1EFE">
        <w:rPr>
          <w:szCs w:val="22"/>
          <w:lang w:val="en-CA"/>
          <w:rPrChange w:id="26162" w:author="Jens-Rainer Ohm" w:date="2026-07-18T09:33:00Z">
            <w:rPr>
              <w:szCs w:val="22"/>
              <w:lang w:val="en-CA"/>
            </w:rPr>
          </w:rPrChange>
        </w:rPr>
        <w:t>Replace “-” with “</w:t>
      </w:r>
      <w:r w:rsidRPr="006F1EFE">
        <w:rPr>
          <w:szCs w:val="16"/>
          <w:lang w:val="en-CA"/>
          <w:rPrChange w:id="26163" w:author="Jens-Rainer Ohm" w:date="2026-07-18T09:33:00Z">
            <w:rPr>
              <w:szCs w:val="16"/>
              <w:lang w:val="en-CA"/>
            </w:rPr>
          </w:rPrChange>
        </w:rPr>
        <w:t>−</w:t>
      </w:r>
      <w:r w:rsidRPr="006F1EFE">
        <w:rPr>
          <w:szCs w:val="22"/>
          <w:lang w:val="en-CA"/>
          <w:rPrChange w:id="26164" w:author="Jens-Rainer Ohm" w:date="2026-07-18T09:33:00Z">
            <w:rPr>
              <w:szCs w:val="22"/>
              <w:lang w:val="en-CA"/>
            </w:rPr>
          </w:rPrChange>
        </w:rPr>
        <w:t>” in arithmetic operations</w:t>
      </w:r>
    </w:p>
    <w:p w14:paraId="659C1FF7"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65" w:author="Jens-Rainer Ohm" w:date="2026-07-18T09:33:00Z">
            <w:rPr>
              <w:szCs w:val="22"/>
              <w:lang w:val="en-CA"/>
            </w:rPr>
          </w:rPrChange>
        </w:rPr>
      </w:pPr>
      <w:r w:rsidRPr="006F1EFE">
        <w:rPr>
          <w:szCs w:val="22"/>
          <w:lang w:val="en-CA"/>
          <w:rPrChange w:id="26166" w:author="Jens-Rainer Ohm" w:date="2026-07-18T09:33:00Z">
            <w:rPr>
              <w:szCs w:val="22"/>
              <w:lang w:val="en-CA"/>
            </w:rPr>
          </w:rPrChange>
        </w:rPr>
        <w:t xml:space="preserve">Replace if </w:t>
      </w:r>
      <w:proofErr w:type="gramStart"/>
      <w:r w:rsidRPr="006F1EFE">
        <w:rPr>
          <w:szCs w:val="22"/>
          <w:lang w:val="en-CA"/>
          <w:rPrChange w:id="26167" w:author="Jens-Rainer Ohm" w:date="2026-07-18T09:33:00Z">
            <w:rPr>
              <w:szCs w:val="22"/>
              <w:lang w:val="en-CA"/>
            </w:rPr>
          </w:rPrChange>
        </w:rPr>
        <w:t>( *</w:t>
      </w:r>
      <w:proofErr w:type="gramEnd"/>
      <w:r w:rsidRPr="006F1EFE">
        <w:rPr>
          <w:szCs w:val="22"/>
          <w:lang w:val="en-CA"/>
          <w:rPrChange w:id="26168" w:author="Jens-Rainer Ohm" w:date="2026-07-18T09:33:00Z">
            <w:rPr>
              <w:szCs w:val="22"/>
              <w:lang w:val="en-CA"/>
            </w:rPr>
          </w:rPrChange>
        </w:rPr>
        <w:t xml:space="preserve"> ) with if( * ), and for ( * ) with for( * )</w:t>
      </w:r>
    </w:p>
    <w:p w14:paraId="31832F2F"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69" w:author="Jens-Rainer Ohm" w:date="2026-07-18T09:33:00Z">
            <w:rPr>
              <w:szCs w:val="22"/>
              <w:lang w:val="en-CA"/>
            </w:rPr>
          </w:rPrChange>
        </w:rPr>
      </w:pPr>
      <w:r w:rsidRPr="006F1EFE">
        <w:rPr>
          <w:szCs w:val="22"/>
          <w:lang w:val="en-CA"/>
          <w:rPrChange w:id="26170" w:author="Jens-Rainer Ohm" w:date="2026-07-18T09:33:00Z">
            <w:rPr>
              <w:szCs w:val="22"/>
              <w:lang w:val="en-CA"/>
            </w:rPr>
          </w:rPrChange>
        </w:rPr>
        <w:t xml:space="preserve">Replace “/” with </w:t>
      </w:r>
      <w:proofErr w:type="gramStart"/>
      <w:r w:rsidRPr="006F1EFE">
        <w:rPr>
          <w:szCs w:val="22"/>
          <w:lang w:val="en-CA"/>
          <w:rPrChange w:id="26171" w:author="Jens-Rainer Ohm" w:date="2026-07-18T09:33:00Z">
            <w:rPr>
              <w:szCs w:val="22"/>
              <w:lang w:val="en-CA"/>
            </w:rPr>
          </w:rPrChange>
        </w:rPr>
        <w:t>“ /</w:t>
      </w:r>
      <w:proofErr w:type="gramEnd"/>
      <w:r w:rsidRPr="006F1EFE">
        <w:rPr>
          <w:szCs w:val="22"/>
          <w:lang w:val="en-CA"/>
          <w:rPrChange w:id="26172" w:author="Jens-Rainer Ohm" w:date="2026-07-18T09:33:00Z">
            <w:rPr>
              <w:szCs w:val="22"/>
              <w:lang w:val="en-CA"/>
            </w:rPr>
          </w:rPrChange>
        </w:rPr>
        <w:t> ”</w:t>
      </w:r>
    </w:p>
    <w:p w14:paraId="10B5D97F"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73" w:author="Jens-Rainer Ohm" w:date="2026-07-18T09:33:00Z">
            <w:rPr>
              <w:szCs w:val="22"/>
              <w:lang w:val="en-CA"/>
            </w:rPr>
          </w:rPrChange>
        </w:rPr>
      </w:pPr>
      <w:r w:rsidRPr="006F1EFE">
        <w:rPr>
          <w:szCs w:val="22"/>
          <w:lang w:val="en-CA"/>
          <w:rPrChange w:id="26174" w:author="Jens-Rainer Ohm" w:date="2026-07-18T09:33:00Z">
            <w:rPr>
              <w:szCs w:val="22"/>
              <w:lang w:val="en-CA"/>
            </w:rPr>
          </w:rPrChange>
        </w:rPr>
        <w:t xml:space="preserve">Replace “==” or </w:t>
      </w:r>
      <w:proofErr w:type="gramStart"/>
      <w:r w:rsidRPr="006F1EFE">
        <w:rPr>
          <w:szCs w:val="22"/>
          <w:lang w:val="en-CA"/>
          <w:rPrChange w:id="26175" w:author="Jens-Rainer Ohm" w:date="2026-07-18T09:33:00Z">
            <w:rPr>
              <w:szCs w:val="22"/>
              <w:lang w:val="en-CA"/>
            </w:rPr>
          </w:rPrChange>
        </w:rPr>
        <w:t>“ =</w:t>
      </w:r>
      <w:proofErr w:type="gramEnd"/>
      <w:r w:rsidRPr="006F1EFE">
        <w:rPr>
          <w:szCs w:val="22"/>
          <w:lang w:val="en-CA"/>
          <w:rPrChange w:id="26176" w:author="Jens-Rainer Ohm" w:date="2026-07-18T09:33:00Z">
            <w:rPr>
              <w:szCs w:val="22"/>
              <w:lang w:val="en-CA"/>
            </w:rPr>
          </w:rPrChange>
        </w:rPr>
        <w:t> = ” with “  = =  ”</w:t>
      </w:r>
    </w:p>
    <w:p w14:paraId="2B659230"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77" w:author="Jens-Rainer Ohm" w:date="2026-07-18T09:33:00Z">
            <w:rPr>
              <w:szCs w:val="22"/>
              <w:lang w:val="en-CA"/>
            </w:rPr>
          </w:rPrChange>
        </w:rPr>
      </w:pPr>
      <w:r w:rsidRPr="006F1EFE">
        <w:rPr>
          <w:szCs w:val="22"/>
          <w:lang w:val="en-CA"/>
          <w:rPrChange w:id="26178" w:author="Jens-Rainer Ohm" w:date="2026-07-18T09:33:00Z">
            <w:rPr>
              <w:szCs w:val="22"/>
              <w:lang w:val="en-CA"/>
            </w:rPr>
          </w:rPrChange>
        </w:rPr>
        <w:t xml:space="preserve">Replace “&amp;&amp;” or </w:t>
      </w:r>
      <w:proofErr w:type="gramStart"/>
      <w:r w:rsidRPr="006F1EFE">
        <w:rPr>
          <w:szCs w:val="22"/>
          <w:lang w:val="en-CA"/>
          <w:rPrChange w:id="26179" w:author="Jens-Rainer Ohm" w:date="2026-07-18T09:33:00Z">
            <w:rPr>
              <w:szCs w:val="22"/>
              <w:lang w:val="en-CA"/>
            </w:rPr>
          </w:rPrChange>
        </w:rPr>
        <w:t>“ &amp;</w:t>
      </w:r>
      <w:proofErr w:type="gramEnd"/>
      <w:r w:rsidRPr="006F1EFE">
        <w:rPr>
          <w:szCs w:val="22"/>
          <w:lang w:val="en-CA"/>
          <w:rPrChange w:id="26180" w:author="Jens-Rainer Ohm" w:date="2026-07-18T09:33:00Z">
            <w:rPr>
              <w:szCs w:val="22"/>
              <w:lang w:val="en-CA"/>
            </w:rPr>
          </w:rPrChange>
        </w:rPr>
        <w:t>&amp; ” with “  &amp;&amp;  ”</w:t>
      </w:r>
    </w:p>
    <w:p w14:paraId="72A605FD"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81" w:author="Jens-Rainer Ohm" w:date="2026-07-18T09:33:00Z">
            <w:rPr>
              <w:szCs w:val="22"/>
              <w:lang w:val="en-CA"/>
            </w:rPr>
          </w:rPrChange>
        </w:rPr>
      </w:pPr>
      <w:r w:rsidRPr="006F1EFE">
        <w:rPr>
          <w:szCs w:val="22"/>
          <w:lang w:val="en-CA"/>
          <w:rPrChange w:id="26182" w:author="Jens-Rainer Ohm" w:date="2026-07-18T09:33:00Z">
            <w:rPr>
              <w:szCs w:val="22"/>
              <w:lang w:val="en-CA"/>
            </w:rPr>
          </w:rPrChange>
        </w:rPr>
        <w:t xml:space="preserve">Replace “+=” or </w:t>
      </w:r>
      <w:proofErr w:type="gramStart"/>
      <w:r w:rsidRPr="006F1EFE">
        <w:rPr>
          <w:szCs w:val="22"/>
          <w:lang w:val="en-CA"/>
          <w:rPrChange w:id="26183" w:author="Jens-Rainer Ohm" w:date="2026-07-18T09:33:00Z">
            <w:rPr>
              <w:szCs w:val="22"/>
              <w:lang w:val="en-CA"/>
            </w:rPr>
          </w:rPrChange>
        </w:rPr>
        <w:t>“ +</w:t>
      </w:r>
      <w:proofErr w:type="gramEnd"/>
      <w:r w:rsidRPr="006F1EFE">
        <w:rPr>
          <w:szCs w:val="22"/>
          <w:lang w:val="en-CA"/>
          <w:rPrChange w:id="26184" w:author="Jens-Rainer Ohm" w:date="2026-07-18T09:33:00Z">
            <w:rPr>
              <w:szCs w:val="22"/>
              <w:lang w:val="en-CA"/>
            </w:rPr>
          </w:rPrChange>
        </w:rPr>
        <w:t>= ” with “  +=  ”</w:t>
      </w:r>
    </w:p>
    <w:p w14:paraId="6640B0D8"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85" w:author="Jens-Rainer Ohm" w:date="2026-07-18T09:33:00Z">
            <w:rPr>
              <w:szCs w:val="22"/>
              <w:lang w:val="en-CA"/>
            </w:rPr>
          </w:rPrChange>
        </w:rPr>
      </w:pPr>
      <w:r w:rsidRPr="006F1EFE">
        <w:rPr>
          <w:szCs w:val="22"/>
          <w:lang w:val="en-CA"/>
          <w:rPrChange w:id="26186" w:author="Jens-Rainer Ohm" w:date="2026-07-18T09:33:00Z">
            <w:rPr>
              <w:szCs w:val="22"/>
              <w:lang w:val="en-CA"/>
            </w:rPr>
          </w:rPrChange>
        </w:rPr>
        <w:t xml:space="preserve">Replace </w:t>
      </w:r>
      <w:proofErr w:type="gramStart"/>
      <w:r w:rsidRPr="006F1EFE">
        <w:rPr>
          <w:szCs w:val="22"/>
          <w:lang w:val="en-CA"/>
          <w:rPrChange w:id="26187" w:author="Jens-Rainer Ohm" w:date="2026-07-18T09:33:00Z">
            <w:rPr>
              <w:szCs w:val="22"/>
              <w:lang w:val="en-CA"/>
            </w:rPr>
          </w:rPrChange>
        </w:rPr>
        <w:t>“!=</w:t>
      </w:r>
      <w:proofErr w:type="gramEnd"/>
      <w:r w:rsidRPr="006F1EFE">
        <w:rPr>
          <w:szCs w:val="22"/>
          <w:lang w:val="en-CA"/>
          <w:rPrChange w:id="26188" w:author="Jens-Rainer Ohm" w:date="2026-07-18T09:33:00Z">
            <w:rPr>
              <w:szCs w:val="22"/>
              <w:lang w:val="en-CA"/>
            </w:rPr>
          </w:rPrChange>
        </w:rPr>
        <w:t>” or “ != ” with “  !=  ”</w:t>
      </w:r>
    </w:p>
    <w:p w14:paraId="5ACD4B13"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89" w:author="Jens-Rainer Ohm" w:date="2026-07-18T09:33:00Z">
            <w:rPr>
              <w:szCs w:val="22"/>
              <w:lang w:val="en-CA"/>
            </w:rPr>
          </w:rPrChange>
        </w:rPr>
      </w:pPr>
      <w:r w:rsidRPr="006F1EFE">
        <w:rPr>
          <w:szCs w:val="22"/>
          <w:lang w:val="en-CA"/>
          <w:rPrChange w:id="26190" w:author="Jens-Rainer Ohm" w:date="2026-07-18T09:33:00Z">
            <w:rPr>
              <w:szCs w:val="22"/>
              <w:lang w:val="en-CA"/>
            </w:rPr>
          </w:rPrChange>
        </w:rPr>
        <w:t xml:space="preserve">Replace “&gt;=” or </w:t>
      </w:r>
      <w:proofErr w:type="gramStart"/>
      <w:r w:rsidRPr="006F1EFE">
        <w:rPr>
          <w:szCs w:val="22"/>
          <w:lang w:val="en-CA"/>
          <w:rPrChange w:id="26191" w:author="Jens-Rainer Ohm" w:date="2026-07-18T09:33:00Z">
            <w:rPr>
              <w:szCs w:val="22"/>
              <w:lang w:val="en-CA"/>
            </w:rPr>
          </w:rPrChange>
        </w:rPr>
        <w:t>“ &gt;</w:t>
      </w:r>
      <w:proofErr w:type="gramEnd"/>
      <w:r w:rsidRPr="006F1EFE">
        <w:rPr>
          <w:szCs w:val="22"/>
          <w:lang w:val="en-CA"/>
          <w:rPrChange w:id="26192" w:author="Jens-Rainer Ohm" w:date="2026-07-18T09:33:00Z">
            <w:rPr>
              <w:szCs w:val="22"/>
              <w:lang w:val="en-CA"/>
            </w:rPr>
          </w:rPrChange>
        </w:rPr>
        <w:t>= ” with “  &gt;=  ”</w:t>
      </w:r>
    </w:p>
    <w:p w14:paraId="10C5F45E"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93" w:author="Jens-Rainer Ohm" w:date="2026-07-18T09:33:00Z">
            <w:rPr>
              <w:szCs w:val="22"/>
              <w:lang w:val="en-CA"/>
            </w:rPr>
          </w:rPrChange>
        </w:rPr>
      </w:pPr>
      <w:r w:rsidRPr="006F1EFE">
        <w:rPr>
          <w:szCs w:val="22"/>
          <w:lang w:val="en-CA"/>
          <w:rPrChange w:id="26194" w:author="Jens-Rainer Ohm" w:date="2026-07-18T09:33:00Z">
            <w:rPr>
              <w:szCs w:val="22"/>
              <w:lang w:val="en-CA"/>
            </w:rPr>
          </w:rPrChange>
        </w:rPr>
        <w:t xml:space="preserve">Replace “&lt;=” or </w:t>
      </w:r>
      <w:proofErr w:type="gramStart"/>
      <w:r w:rsidRPr="006F1EFE">
        <w:rPr>
          <w:szCs w:val="22"/>
          <w:lang w:val="en-CA"/>
          <w:rPrChange w:id="26195" w:author="Jens-Rainer Ohm" w:date="2026-07-18T09:33:00Z">
            <w:rPr>
              <w:szCs w:val="22"/>
              <w:lang w:val="en-CA"/>
            </w:rPr>
          </w:rPrChange>
        </w:rPr>
        <w:t>“ &gt;</w:t>
      </w:r>
      <w:proofErr w:type="gramEnd"/>
      <w:r w:rsidRPr="006F1EFE">
        <w:rPr>
          <w:szCs w:val="22"/>
          <w:lang w:val="en-CA"/>
          <w:rPrChange w:id="26196" w:author="Jens-Rainer Ohm" w:date="2026-07-18T09:33:00Z">
            <w:rPr>
              <w:szCs w:val="22"/>
              <w:lang w:val="en-CA"/>
            </w:rPr>
          </w:rPrChange>
        </w:rPr>
        <w:t>= ” with “  &lt;=  ”</w:t>
      </w:r>
    </w:p>
    <w:p w14:paraId="153C732C"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197" w:author="Jens-Rainer Ohm" w:date="2026-07-18T09:33:00Z">
            <w:rPr>
              <w:szCs w:val="22"/>
              <w:lang w:val="en-CA"/>
            </w:rPr>
          </w:rPrChange>
        </w:rPr>
      </w:pPr>
      <w:r w:rsidRPr="006F1EFE">
        <w:rPr>
          <w:szCs w:val="22"/>
          <w:lang w:val="en-CA"/>
          <w:rPrChange w:id="26198" w:author="Jens-Rainer Ohm" w:date="2026-07-18T09:33:00Z">
            <w:rPr>
              <w:szCs w:val="22"/>
              <w:lang w:val="en-CA"/>
            </w:rPr>
          </w:rPrChange>
        </w:rPr>
        <w:t xml:space="preserve">Replace “&gt;&gt;” or </w:t>
      </w:r>
      <w:proofErr w:type="gramStart"/>
      <w:r w:rsidRPr="006F1EFE">
        <w:rPr>
          <w:szCs w:val="22"/>
          <w:lang w:val="en-CA"/>
          <w:rPrChange w:id="26199" w:author="Jens-Rainer Ohm" w:date="2026-07-18T09:33:00Z">
            <w:rPr>
              <w:szCs w:val="22"/>
              <w:lang w:val="en-CA"/>
            </w:rPr>
          </w:rPrChange>
        </w:rPr>
        <w:t>“ &gt;</w:t>
      </w:r>
      <w:proofErr w:type="gramEnd"/>
      <w:r w:rsidRPr="006F1EFE">
        <w:rPr>
          <w:szCs w:val="22"/>
          <w:lang w:val="en-CA"/>
          <w:rPrChange w:id="26200" w:author="Jens-Rainer Ohm" w:date="2026-07-18T09:33:00Z">
            <w:rPr>
              <w:szCs w:val="22"/>
              <w:lang w:val="en-CA"/>
            </w:rPr>
          </w:rPrChange>
        </w:rPr>
        <w:t>&gt; ” with “  &gt;&gt;  ”</w:t>
      </w:r>
    </w:p>
    <w:p w14:paraId="4B1B1B3A"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201" w:author="Jens-Rainer Ohm" w:date="2026-07-18T09:33:00Z">
            <w:rPr>
              <w:szCs w:val="22"/>
              <w:lang w:val="en-CA"/>
            </w:rPr>
          </w:rPrChange>
        </w:rPr>
      </w:pPr>
      <w:r w:rsidRPr="006F1EFE">
        <w:rPr>
          <w:szCs w:val="22"/>
          <w:lang w:val="en-CA"/>
          <w:rPrChange w:id="26202" w:author="Jens-Rainer Ohm" w:date="2026-07-18T09:33:00Z">
            <w:rPr>
              <w:szCs w:val="22"/>
              <w:lang w:val="en-CA"/>
            </w:rPr>
          </w:rPrChange>
        </w:rPr>
        <w:t xml:space="preserve">Replace “&lt;&lt;” or </w:t>
      </w:r>
      <w:proofErr w:type="gramStart"/>
      <w:r w:rsidRPr="006F1EFE">
        <w:rPr>
          <w:szCs w:val="22"/>
          <w:lang w:val="en-CA"/>
          <w:rPrChange w:id="26203" w:author="Jens-Rainer Ohm" w:date="2026-07-18T09:33:00Z">
            <w:rPr>
              <w:szCs w:val="22"/>
              <w:lang w:val="en-CA"/>
            </w:rPr>
          </w:rPrChange>
        </w:rPr>
        <w:t>“ &lt;</w:t>
      </w:r>
      <w:proofErr w:type="gramEnd"/>
      <w:r w:rsidRPr="006F1EFE">
        <w:rPr>
          <w:szCs w:val="22"/>
          <w:lang w:val="en-CA"/>
          <w:rPrChange w:id="26204" w:author="Jens-Rainer Ohm" w:date="2026-07-18T09:33:00Z">
            <w:rPr>
              <w:szCs w:val="22"/>
              <w:lang w:val="en-CA"/>
            </w:rPr>
          </w:rPrChange>
        </w:rPr>
        <w:t>&lt; ” with “  &lt;&lt;  ”</w:t>
      </w:r>
    </w:p>
    <w:p w14:paraId="69F05B68"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205" w:author="Jens-Rainer Ohm" w:date="2026-07-18T09:33:00Z">
            <w:rPr>
              <w:szCs w:val="22"/>
              <w:lang w:val="en-CA"/>
            </w:rPr>
          </w:rPrChange>
        </w:rPr>
      </w:pPr>
      <w:r w:rsidRPr="006F1EFE">
        <w:rPr>
          <w:szCs w:val="22"/>
          <w:lang w:val="en-CA"/>
          <w:rPrChange w:id="26206" w:author="Jens-Rainer Ohm" w:date="2026-07-18T09:33:00Z">
            <w:rPr>
              <w:szCs w:val="22"/>
              <w:lang w:val="en-CA"/>
            </w:rPr>
          </w:rPrChange>
        </w:rPr>
        <w:t>Replace “in the range of xx</w:t>
      </w:r>
      <w:proofErr w:type="gramStart"/>
      <w:r w:rsidRPr="006F1EFE">
        <w:rPr>
          <w:szCs w:val="22"/>
          <w:lang w:val="en-CA"/>
          <w:rPrChange w:id="26207" w:author="Jens-Rainer Ohm" w:date="2026-07-18T09:33:00Z">
            <w:rPr>
              <w:szCs w:val="22"/>
              <w:lang w:val="en-CA"/>
            </w:rPr>
          </w:rPrChange>
        </w:rPr>
        <w:t xml:space="preserve"> ..</w:t>
      </w:r>
      <w:proofErr w:type="gramEnd"/>
      <w:r w:rsidRPr="006F1EFE">
        <w:rPr>
          <w:szCs w:val="22"/>
          <w:lang w:val="en-CA"/>
          <w:rPrChange w:id="26208" w:author="Jens-Rainer Ohm" w:date="2026-07-18T09:33:00Z">
            <w:rPr>
              <w:szCs w:val="22"/>
              <w:lang w:val="en-CA"/>
            </w:rPr>
          </w:rPrChange>
        </w:rPr>
        <w:t xml:space="preserve"> </w:t>
      </w:r>
      <w:proofErr w:type="spellStart"/>
      <w:r w:rsidRPr="006F1EFE">
        <w:rPr>
          <w:szCs w:val="22"/>
          <w:lang w:val="en-CA"/>
          <w:rPrChange w:id="26209" w:author="Jens-Rainer Ohm" w:date="2026-07-18T09:33:00Z">
            <w:rPr>
              <w:szCs w:val="22"/>
              <w:lang w:val="en-CA"/>
            </w:rPr>
          </w:rPrChange>
        </w:rPr>
        <w:t>yy</w:t>
      </w:r>
      <w:proofErr w:type="spellEnd"/>
      <w:r w:rsidRPr="006F1EFE">
        <w:rPr>
          <w:szCs w:val="22"/>
          <w:lang w:val="en-CA"/>
          <w:rPrChange w:id="26210" w:author="Jens-Rainer Ohm" w:date="2026-07-18T09:33:00Z">
            <w:rPr>
              <w:szCs w:val="22"/>
              <w:lang w:val="en-CA"/>
            </w:rPr>
          </w:rPrChange>
        </w:rPr>
        <w:t xml:space="preserve">” and “in the range xx to </w:t>
      </w:r>
      <w:proofErr w:type="spellStart"/>
      <w:r w:rsidRPr="006F1EFE">
        <w:rPr>
          <w:szCs w:val="22"/>
          <w:lang w:val="en-CA"/>
          <w:rPrChange w:id="26211" w:author="Jens-Rainer Ohm" w:date="2026-07-18T09:33:00Z">
            <w:rPr>
              <w:szCs w:val="22"/>
              <w:lang w:val="en-CA"/>
            </w:rPr>
          </w:rPrChange>
        </w:rPr>
        <w:t>yy</w:t>
      </w:r>
      <w:proofErr w:type="spellEnd"/>
      <w:r w:rsidRPr="006F1EFE">
        <w:rPr>
          <w:szCs w:val="22"/>
          <w:lang w:val="en-CA"/>
          <w:rPrChange w:id="26212" w:author="Jens-Rainer Ohm" w:date="2026-07-18T09:33:00Z">
            <w:rPr>
              <w:szCs w:val="22"/>
              <w:lang w:val="en-CA"/>
            </w:rPr>
          </w:rPrChange>
        </w:rPr>
        <w:t xml:space="preserve">” with “in the range of xx to </w:t>
      </w:r>
      <w:proofErr w:type="spellStart"/>
      <w:r w:rsidRPr="006F1EFE">
        <w:rPr>
          <w:szCs w:val="22"/>
          <w:lang w:val="en-CA"/>
          <w:rPrChange w:id="26213" w:author="Jens-Rainer Ohm" w:date="2026-07-18T09:33:00Z">
            <w:rPr>
              <w:szCs w:val="22"/>
              <w:lang w:val="en-CA"/>
            </w:rPr>
          </w:rPrChange>
        </w:rPr>
        <w:t>yy</w:t>
      </w:r>
      <w:proofErr w:type="spellEnd"/>
      <w:r w:rsidRPr="006F1EFE">
        <w:rPr>
          <w:szCs w:val="22"/>
          <w:lang w:val="en-CA"/>
          <w:rPrChange w:id="26214" w:author="Jens-Rainer Ohm" w:date="2026-07-18T09:33:00Z">
            <w:rPr>
              <w:szCs w:val="22"/>
              <w:lang w:val="en-CA"/>
            </w:rPr>
          </w:rPrChange>
        </w:rPr>
        <w:t>”</w:t>
      </w:r>
    </w:p>
    <w:p w14:paraId="44EF8EBB"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215" w:author="Jens-Rainer Ohm" w:date="2026-07-18T09:33:00Z">
            <w:rPr>
              <w:szCs w:val="22"/>
              <w:lang w:val="en-CA"/>
            </w:rPr>
          </w:rPrChange>
        </w:rPr>
      </w:pPr>
      <w:r w:rsidRPr="006F1EFE">
        <w:rPr>
          <w:szCs w:val="22"/>
          <w:lang w:val="en-CA"/>
          <w:rPrChange w:id="26216" w:author="Jens-Rainer Ohm" w:date="2026-07-18T09:33:00Z">
            <w:rPr>
              <w:szCs w:val="22"/>
              <w:lang w:val="en-CA"/>
            </w:rPr>
          </w:rPrChange>
        </w:rPr>
        <w:t>Adjust proper spacing in between symbols, brackets and parentheses</w:t>
      </w:r>
    </w:p>
    <w:p w14:paraId="35436FA1" w14:textId="77777777" w:rsidR="00C563B1" w:rsidRPr="006F1EFE" w:rsidRDefault="00C563B1" w:rsidP="00C563B1">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217" w:author="Jens-Rainer Ohm" w:date="2026-07-18T09:33:00Z">
            <w:rPr>
              <w:szCs w:val="22"/>
              <w:lang w:val="en-CA"/>
            </w:rPr>
          </w:rPrChange>
        </w:rPr>
      </w:pPr>
      <w:r w:rsidRPr="006F1EFE">
        <w:rPr>
          <w:szCs w:val="22"/>
          <w:lang w:val="en-CA"/>
          <w:rPrChange w:id="26218" w:author="Jens-Rainer Ohm" w:date="2026-07-18T09:33:00Z">
            <w:rPr>
              <w:szCs w:val="22"/>
              <w:lang w:val="en-CA"/>
            </w:rPr>
          </w:rPrChange>
        </w:rPr>
        <w:t>Fix various typos</w:t>
      </w:r>
    </w:p>
    <w:p w14:paraId="2305ADAC" w14:textId="77777777" w:rsidR="00B868E9" w:rsidRPr="006F1EFE" w:rsidRDefault="00C563B1" w:rsidP="00B868E9">
      <w:pPr>
        <w:rPr>
          <w:lang w:val="en-CA" w:eastAsia="de-DE"/>
          <w:rPrChange w:id="26219" w:author="Jens-Rainer Ohm" w:date="2026-07-18T09:33:00Z">
            <w:rPr>
              <w:lang w:val="en-CA" w:eastAsia="de-DE"/>
            </w:rPr>
          </w:rPrChange>
        </w:rPr>
      </w:pPr>
      <w:r w:rsidRPr="006F1EFE">
        <w:rPr>
          <w:highlight w:val="yellow"/>
          <w:lang w:val="en-CA" w:eastAsia="de-DE"/>
          <w:rPrChange w:id="26220" w:author="Jens-Rainer Ohm" w:date="2026-07-18T09:33:00Z">
            <w:rPr>
              <w:highlight w:val="yellow"/>
              <w:lang w:val="en-CA" w:eastAsia="de-DE"/>
            </w:rPr>
          </w:rPrChange>
        </w:rPr>
        <w:t>Delegate</w:t>
      </w:r>
      <w:r w:rsidRPr="006F1EFE">
        <w:rPr>
          <w:lang w:val="en-CA" w:eastAsia="de-DE"/>
          <w:rPrChange w:id="26221" w:author="Jens-Rainer Ohm" w:date="2026-07-18T09:33:00Z">
            <w:rPr>
              <w:lang w:val="en-CA" w:eastAsia="de-DE"/>
            </w:rPr>
          </w:rPrChange>
        </w:rPr>
        <w:t xml:space="preserve"> all items to the editors.</w:t>
      </w:r>
    </w:p>
    <w:p w14:paraId="36CFDE73" w14:textId="2BE4586E" w:rsidR="005D340E" w:rsidRPr="006F1EFE" w:rsidRDefault="00C45FD9" w:rsidP="00B868E9">
      <w:pPr>
        <w:pStyle w:val="berschrift9"/>
        <w:rPr>
          <w:szCs w:val="24"/>
          <w:lang w:val="en-CA" w:eastAsia="de-DE"/>
          <w:rPrChange w:id="26222" w:author="Jens-Rainer Ohm" w:date="2026-07-18T09:33:00Z">
            <w:rPr>
              <w:szCs w:val="24"/>
              <w:lang w:val="en-CA" w:eastAsia="de-DE"/>
            </w:rPr>
          </w:rPrChange>
        </w:rPr>
      </w:pPr>
      <w:r w:rsidRPr="006F1EFE">
        <w:rPr>
          <w:lang w:val="en-CA"/>
          <w:rPrChange w:id="26223" w:author="Jens-Rainer Ohm" w:date="2026-07-18T09:33:00Z">
            <w:rPr/>
          </w:rPrChange>
        </w:rPr>
        <w:lastRenderedPageBreak/>
        <w:fldChar w:fldCharType="begin"/>
      </w:r>
      <w:r w:rsidRPr="006F1EFE">
        <w:rPr>
          <w:lang w:val="en-CA"/>
          <w:rPrChange w:id="26224" w:author="Jens-Rainer Ohm" w:date="2026-07-18T09:33:00Z">
            <w:rPr/>
          </w:rPrChange>
        </w:rPr>
        <w:instrText xml:space="preserve"> HYPERLINK "https://jvet-experts.org/doc_end_user/current_document.ph</w:instrText>
      </w:r>
      <w:r w:rsidRPr="006F1EFE">
        <w:rPr>
          <w:lang w:val="en-CA"/>
          <w:rPrChange w:id="26225" w:author="Jens-Rainer Ohm" w:date="2026-07-18T09:33:00Z">
            <w:rPr/>
          </w:rPrChange>
        </w:rPr>
        <w:instrText xml:space="preserve">p?id=17034" </w:instrText>
      </w:r>
      <w:r w:rsidRPr="006F1EFE">
        <w:rPr>
          <w:lang w:val="en-CA"/>
          <w:rPrChange w:id="26226" w:author="Jens-Rainer Ohm" w:date="2026-07-18T09:33:00Z">
            <w:rPr/>
          </w:rPrChange>
        </w:rPr>
        <w:fldChar w:fldCharType="separate"/>
      </w:r>
      <w:r w:rsidR="005D340E" w:rsidRPr="006F1EFE">
        <w:rPr>
          <w:color w:val="0000FF"/>
          <w:szCs w:val="24"/>
          <w:u w:val="single"/>
          <w:lang w:val="en-CA" w:eastAsia="de-DE"/>
          <w:rPrChange w:id="26227" w:author="Jens-Rainer Ohm" w:date="2026-07-18T09:33:00Z">
            <w:rPr>
              <w:color w:val="0000FF"/>
              <w:szCs w:val="24"/>
              <w:u w:val="single"/>
              <w:lang w:val="en-CA" w:eastAsia="de-DE"/>
            </w:rPr>
          </w:rPrChange>
        </w:rPr>
        <w:t>JVET-AQ0075</w:t>
      </w:r>
      <w:r w:rsidRPr="006F1EFE">
        <w:rPr>
          <w:color w:val="0000FF"/>
          <w:szCs w:val="24"/>
          <w:u w:val="single"/>
          <w:lang w:val="en-CA" w:eastAsia="de-DE"/>
          <w:rPrChange w:id="26228" w:author="Jens-Rainer Ohm" w:date="2026-07-18T09:33:00Z">
            <w:rPr>
              <w:color w:val="0000FF"/>
              <w:szCs w:val="24"/>
              <w:u w:val="single"/>
              <w:lang w:val="en-CA" w:eastAsia="de-DE"/>
            </w:rPr>
          </w:rPrChange>
        </w:rPr>
        <w:fldChar w:fldCharType="end"/>
      </w:r>
      <w:r w:rsidR="005D340E" w:rsidRPr="006F1EFE">
        <w:rPr>
          <w:szCs w:val="24"/>
          <w:lang w:val="en-CA" w:eastAsia="de-DE"/>
          <w:rPrChange w:id="26229" w:author="Jens-Rainer Ohm" w:date="2026-07-18T09:33:00Z">
            <w:rPr>
              <w:szCs w:val="24"/>
              <w:lang w:val="en-CA" w:eastAsia="de-DE"/>
            </w:rPr>
          </w:rPrChange>
        </w:rPr>
        <w:t xml:space="preserve"> AHG9: On video full range indication [X. Xu, S. Liu (Tencent)]</w:t>
      </w:r>
    </w:p>
    <w:p w14:paraId="39CB25CE" w14:textId="77777777" w:rsidR="00A31968" w:rsidRPr="006F1EFE" w:rsidRDefault="00A31968" w:rsidP="00A31968">
      <w:pPr>
        <w:rPr>
          <w:lang w:val="en-CA" w:eastAsia="de-DE"/>
          <w:rPrChange w:id="26230" w:author="Jens-Rainer Ohm" w:date="2026-07-18T09:33:00Z">
            <w:rPr>
              <w:lang w:val="en-CA" w:eastAsia="de-DE"/>
            </w:rPr>
          </w:rPrChange>
        </w:rPr>
      </w:pPr>
      <w:r w:rsidRPr="006F1EFE">
        <w:rPr>
          <w:lang w:val="en-CA" w:eastAsia="de-DE"/>
          <w:rPrChange w:id="26231" w:author="Jens-Rainer Ohm" w:date="2026-07-18T09:33:00Z">
            <w:rPr>
              <w:lang w:val="en-CA" w:eastAsia="de-DE"/>
            </w:rPr>
          </w:rPrChange>
        </w:rPr>
        <w:t xml:space="preserve">In this contribution, a number of issues are raised, and suggestion are made to improve the usage of the full range indication flag in the SEI messages in </w:t>
      </w:r>
      <w:proofErr w:type="spellStart"/>
      <w:r w:rsidRPr="006F1EFE">
        <w:rPr>
          <w:lang w:val="en-CA" w:eastAsia="de-DE"/>
          <w:rPrChange w:id="26232" w:author="Jens-Rainer Ohm" w:date="2026-07-18T09:33:00Z">
            <w:rPr>
              <w:lang w:val="en-CA" w:eastAsia="de-DE"/>
            </w:rPr>
          </w:rPrChange>
        </w:rPr>
        <w:t>TuC</w:t>
      </w:r>
      <w:proofErr w:type="spellEnd"/>
      <w:r w:rsidRPr="006F1EFE">
        <w:rPr>
          <w:lang w:val="en-CA" w:eastAsia="de-DE"/>
          <w:rPrChange w:id="26233" w:author="Jens-Rainer Ohm" w:date="2026-07-18T09:33:00Z">
            <w:rPr>
              <w:lang w:val="en-CA" w:eastAsia="de-DE"/>
            </w:rPr>
          </w:rPrChange>
        </w:rPr>
        <w:t xml:space="preserve"> document (JVET-AP2032). They are summarized as follows:</w:t>
      </w:r>
    </w:p>
    <w:p w14:paraId="417622DB" w14:textId="77777777" w:rsidR="00A31968" w:rsidRPr="006F1EFE" w:rsidRDefault="00A31968" w:rsidP="00A31968">
      <w:pPr>
        <w:rPr>
          <w:lang w:val="en-CA" w:eastAsia="de-DE"/>
          <w:rPrChange w:id="26234" w:author="Jens-Rainer Ohm" w:date="2026-07-18T09:33:00Z">
            <w:rPr>
              <w:lang w:val="en-CA" w:eastAsia="de-DE"/>
            </w:rPr>
          </w:rPrChange>
        </w:rPr>
      </w:pPr>
      <w:r w:rsidRPr="006F1EFE">
        <w:rPr>
          <w:lang w:val="en-CA" w:eastAsia="de-DE"/>
          <w:rPrChange w:id="26235" w:author="Jens-Rainer Ohm" w:date="2026-07-18T09:33:00Z">
            <w:rPr>
              <w:lang w:val="en-CA" w:eastAsia="de-DE"/>
            </w:rPr>
          </w:rPrChange>
        </w:rPr>
        <w:t>1)</w:t>
      </w:r>
      <w:r w:rsidRPr="006F1EFE">
        <w:rPr>
          <w:lang w:val="en-CA" w:eastAsia="de-DE"/>
          <w:rPrChange w:id="26236" w:author="Jens-Rainer Ohm" w:date="2026-07-18T09:33:00Z">
            <w:rPr>
              <w:lang w:val="en-CA" w:eastAsia="de-DE"/>
            </w:rPr>
          </w:rPrChange>
        </w:rPr>
        <w:tab/>
        <w:t>Full range flag indication in CMI SEI</w:t>
      </w:r>
    </w:p>
    <w:p w14:paraId="72214F98" w14:textId="77777777" w:rsidR="00B868E9" w:rsidRPr="006F1EFE" w:rsidRDefault="00A31968" w:rsidP="00B868E9">
      <w:pPr>
        <w:rPr>
          <w:lang w:val="en-CA" w:eastAsia="de-DE"/>
          <w:rPrChange w:id="26237" w:author="Jens-Rainer Ohm" w:date="2026-07-18T09:33:00Z">
            <w:rPr>
              <w:lang w:val="en-CA" w:eastAsia="de-DE"/>
            </w:rPr>
          </w:rPrChange>
        </w:rPr>
      </w:pPr>
      <w:r w:rsidRPr="006F1EFE">
        <w:rPr>
          <w:lang w:val="en-CA" w:eastAsia="de-DE"/>
          <w:rPrChange w:id="26238" w:author="Jens-Rainer Ohm" w:date="2026-07-18T09:33:00Z">
            <w:rPr>
              <w:lang w:val="en-CA" w:eastAsia="de-DE"/>
            </w:rPr>
          </w:rPrChange>
        </w:rPr>
        <w:t>2)</w:t>
      </w:r>
      <w:r w:rsidRPr="006F1EFE">
        <w:rPr>
          <w:lang w:val="en-CA" w:eastAsia="de-DE"/>
          <w:rPrChange w:id="26239" w:author="Jens-Rainer Ohm" w:date="2026-07-18T09:33:00Z">
            <w:rPr>
              <w:lang w:val="en-CA" w:eastAsia="de-DE"/>
            </w:rPr>
          </w:rPrChange>
        </w:rPr>
        <w:tab/>
        <w:t>Bug fix of full range flag indication in ECFI SEI</w:t>
      </w:r>
    </w:p>
    <w:p w14:paraId="5F643DEF" w14:textId="713EB009" w:rsidR="00A31968" w:rsidRPr="006F1EFE" w:rsidRDefault="009C6094" w:rsidP="00A31968">
      <w:pPr>
        <w:rPr>
          <w:lang w:val="en-CA" w:eastAsia="de-DE"/>
          <w:rPrChange w:id="26240" w:author="Jens-Rainer Ohm" w:date="2026-07-18T09:33:00Z">
            <w:rPr>
              <w:lang w:val="en-CA" w:eastAsia="de-DE"/>
            </w:rPr>
          </w:rPrChange>
        </w:rPr>
      </w:pPr>
      <w:r w:rsidRPr="006F1EFE">
        <w:rPr>
          <w:lang w:val="en-CA" w:eastAsia="de-DE"/>
          <w:rPrChange w:id="26241" w:author="Jens-Rainer Ohm" w:date="2026-07-18T09:33:00Z">
            <w:rPr>
              <w:lang w:val="en-CA" w:eastAsia="de-DE"/>
            </w:rPr>
          </w:rPrChange>
        </w:rPr>
        <w:t xml:space="preserve">For item 1, it is preferred to define an interface variable in the CMI SEI message for </w:t>
      </w:r>
      <w:proofErr w:type="spellStart"/>
      <w:r w:rsidRPr="006F1EFE">
        <w:rPr>
          <w:lang w:val="en-CA" w:eastAsia="de-DE"/>
          <w:rPrChange w:id="26242" w:author="Jens-Rainer Ohm" w:date="2026-07-18T09:33:00Z">
            <w:rPr>
              <w:lang w:val="en-CA" w:eastAsia="de-DE"/>
            </w:rPr>
          </w:rPrChange>
        </w:rPr>
        <w:t>FullRangeFlag</w:t>
      </w:r>
      <w:proofErr w:type="spellEnd"/>
      <w:r w:rsidRPr="006F1EFE">
        <w:rPr>
          <w:lang w:val="en-CA" w:eastAsia="de-DE"/>
          <w:rPrChange w:id="26243" w:author="Jens-Rainer Ohm" w:date="2026-07-18T09:33:00Z">
            <w:rPr>
              <w:lang w:val="en-CA" w:eastAsia="de-DE"/>
            </w:rPr>
          </w:rPrChange>
        </w:rPr>
        <w:t xml:space="preserve">. </w:t>
      </w:r>
      <w:r w:rsidR="006913DB" w:rsidRPr="006F1EFE">
        <w:rPr>
          <w:lang w:val="en-CA" w:eastAsia="de-DE"/>
          <w:rPrChange w:id="26244" w:author="Jens-Rainer Ohm" w:date="2026-07-18T09:33:00Z">
            <w:rPr>
              <w:lang w:val="en-CA" w:eastAsia="de-DE"/>
            </w:rPr>
          </w:rPrChange>
        </w:rPr>
        <w:t>Further discussion requested</w:t>
      </w:r>
      <w:r w:rsidRPr="006F1EFE">
        <w:rPr>
          <w:lang w:val="en-CA" w:eastAsia="de-DE"/>
          <w:rPrChange w:id="26245" w:author="Jens-Rainer Ohm" w:date="2026-07-18T09:33:00Z">
            <w:rPr>
              <w:lang w:val="en-CA" w:eastAsia="de-DE"/>
            </w:rPr>
          </w:rPrChange>
        </w:rPr>
        <w:t xml:space="preserve"> after language is available for the HEVC and VVC interfaces, and the CMI SEI message.</w:t>
      </w:r>
      <w:r w:rsidR="0022771F" w:rsidRPr="006F1EFE">
        <w:rPr>
          <w:lang w:val="en-CA" w:eastAsia="de-DE"/>
          <w:rPrChange w:id="26246" w:author="Jens-Rainer Ohm" w:date="2026-07-18T09:33:00Z">
            <w:rPr>
              <w:lang w:val="en-CA" w:eastAsia="de-DE"/>
            </w:rPr>
          </w:rPrChange>
        </w:rPr>
        <w:t xml:space="preserve"> </w:t>
      </w:r>
    </w:p>
    <w:p w14:paraId="62DD172B" w14:textId="10A9D4DF" w:rsidR="009C6094" w:rsidRPr="006F1EFE" w:rsidRDefault="00E136A5" w:rsidP="00A31968">
      <w:pPr>
        <w:rPr>
          <w:lang w:val="en-CA" w:eastAsia="de-DE"/>
          <w:rPrChange w:id="26247" w:author="Jens-Rainer Ohm" w:date="2026-07-18T09:33:00Z">
            <w:rPr>
              <w:lang w:val="en-CA" w:eastAsia="de-DE"/>
            </w:rPr>
          </w:rPrChange>
        </w:rPr>
      </w:pPr>
      <w:r w:rsidRPr="006F1EFE">
        <w:rPr>
          <w:lang w:val="en-CA" w:eastAsia="de-DE"/>
          <w:rPrChange w:id="26248" w:author="Jens-Rainer Ohm" w:date="2026-07-18T09:33:00Z">
            <w:rPr>
              <w:lang w:val="en-CA" w:eastAsia="de-DE"/>
            </w:rPr>
          </w:rPrChange>
        </w:rPr>
        <w:t>For item 2,</w:t>
      </w:r>
      <w:r w:rsidR="0022771F" w:rsidRPr="006F1EFE">
        <w:rPr>
          <w:lang w:val="en-CA" w:eastAsia="de-DE"/>
          <w:rPrChange w:id="26249" w:author="Jens-Rainer Ohm" w:date="2026-07-18T09:33:00Z">
            <w:rPr>
              <w:lang w:val="en-CA" w:eastAsia="de-DE"/>
            </w:rPr>
          </w:rPrChange>
        </w:rPr>
        <w:t xml:space="preserve"> a problem was identified for the ECFI SEI message relating to VUI parameters. I</w:t>
      </w:r>
      <w:r w:rsidRPr="006F1EFE">
        <w:rPr>
          <w:lang w:val="en-CA" w:eastAsia="de-DE"/>
          <w:rPrChange w:id="26250" w:author="Jens-Rainer Ohm" w:date="2026-07-18T09:33:00Z">
            <w:rPr>
              <w:lang w:val="en-CA" w:eastAsia="de-DE"/>
            </w:rPr>
          </w:rPrChange>
        </w:rPr>
        <w:t>t was suggested to refer to the CICP specified parameters. Further study encouraged to resolve this.</w:t>
      </w:r>
      <w:r w:rsidR="0022771F" w:rsidRPr="006F1EFE">
        <w:rPr>
          <w:lang w:val="en-CA" w:eastAsia="de-DE"/>
          <w:rPrChange w:id="26251" w:author="Jens-Rainer Ohm" w:date="2026-07-18T09:33:00Z">
            <w:rPr>
              <w:lang w:val="en-CA" w:eastAsia="de-DE"/>
            </w:rPr>
          </w:rPrChange>
        </w:rPr>
        <w:t xml:space="preserve"> Additional SEI messages may also be impacted.</w:t>
      </w:r>
    </w:p>
    <w:p w14:paraId="4FAE3501" w14:textId="6DA6A816" w:rsidR="006913DB" w:rsidRPr="006F1EFE" w:rsidRDefault="006913DB" w:rsidP="00A31968">
      <w:pPr>
        <w:rPr>
          <w:lang w:val="en-CA" w:eastAsia="de-DE"/>
          <w:rPrChange w:id="26252" w:author="Jens-Rainer Ohm" w:date="2026-07-18T09:33:00Z">
            <w:rPr>
              <w:lang w:val="en-CA" w:eastAsia="de-DE"/>
            </w:rPr>
          </w:rPrChange>
        </w:rPr>
      </w:pPr>
      <w:r w:rsidRPr="006F1EFE">
        <w:rPr>
          <w:lang w:val="en-CA" w:eastAsia="de-DE"/>
          <w:rPrChange w:id="26253" w:author="Jens-Rainer Ohm" w:date="2026-07-18T09:33:00Z">
            <w:rPr>
              <w:lang w:val="en-CA" w:eastAsia="de-DE"/>
            </w:rPr>
          </w:rPrChange>
        </w:rPr>
        <w:t xml:space="preserve">Further discussed 12 July 2026 at </w:t>
      </w:r>
      <w:r w:rsidR="004E3124" w:rsidRPr="006F1EFE">
        <w:rPr>
          <w:lang w:val="en-CA" w:eastAsia="de-DE"/>
          <w:rPrChange w:id="26254" w:author="Jens-Rainer Ohm" w:date="2026-07-18T09:33:00Z">
            <w:rPr>
              <w:lang w:val="en-CA" w:eastAsia="de-DE"/>
            </w:rPr>
          </w:rPrChange>
        </w:rPr>
        <w:t>1830</w:t>
      </w:r>
      <w:r w:rsidRPr="006F1EFE">
        <w:rPr>
          <w:lang w:val="en-CA" w:eastAsia="de-DE"/>
          <w:rPrChange w:id="26255" w:author="Jens-Rainer Ohm" w:date="2026-07-18T09:33:00Z">
            <w:rPr>
              <w:lang w:val="en-CA" w:eastAsia="de-DE"/>
            </w:rPr>
          </w:rPrChange>
        </w:rPr>
        <w:t>.</w:t>
      </w:r>
    </w:p>
    <w:p w14:paraId="401CB203" w14:textId="14CB61F8" w:rsidR="004E3124" w:rsidRPr="006F1EFE" w:rsidRDefault="004E3124" w:rsidP="00A31968">
      <w:pPr>
        <w:rPr>
          <w:lang w:val="en-CA" w:eastAsia="de-DE"/>
          <w:rPrChange w:id="26256" w:author="Jens-Rainer Ohm" w:date="2026-07-18T09:33:00Z">
            <w:rPr>
              <w:lang w:val="en-CA" w:eastAsia="de-DE"/>
            </w:rPr>
          </w:rPrChange>
        </w:rPr>
      </w:pPr>
      <w:r w:rsidRPr="006F1EFE">
        <w:rPr>
          <w:lang w:val="en-CA" w:eastAsia="de-DE"/>
          <w:rPrChange w:id="26257" w:author="Jens-Rainer Ohm" w:date="2026-07-18T09:33:00Z">
            <w:rPr>
              <w:lang w:val="en-CA" w:eastAsia="de-DE"/>
            </w:rPr>
          </w:rPrChange>
        </w:rPr>
        <w:t>A -v2 version was uploaded.</w:t>
      </w:r>
    </w:p>
    <w:p w14:paraId="04E0C44A" w14:textId="33FC82FA" w:rsidR="004E3124" w:rsidRPr="006F1EFE" w:rsidRDefault="004E3124" w:rsidP="00A31968">
      <w:pPr>
        <w:rPr>
          <w:lang w:val="en-CA" w:eastAsia="de-DE"/>
          <w:rPrChange w:id="26258" w:author="Jens-Rainer Ohm" w:date="2026-07-18T09:33:00Z">
            <w:rPr>
              <w:lang w:val="en-CA" w:eastAsia="de-DE"/>
            </w:rPr>
          </w:rPrChange>
        </w:rPr>
      </w:pPr>
      <w:r w:rsidRPr="006F1EFE">
        <w:rPr>
          <w:lang w:val="en-CA" w:eastAsia="de-DE"/>
          <w:rPrChange w:id="26259" w:author="Jens-Rainer Ohm" w:date="2026-07-18T09:33:00Z">
            <w:rPr>
              <w:lang w:val="en-CA" w:eastAsia="de-DE"/>
            </w:rPr>
          </w:rPrChange>
        </w:rPr>
        <w:t xml:space="preserve">It was suggested to modify the language describing video full range flag in the CMI semantics to match those from VSEI rather than from HEVC. </w:t>
      </w:r>
    </w:p>
    <w:p w14:paraId="08884F22" w14:textId="3B4615B3" w:rsidR="004E3124" w:rsidRPr="006F1EFE" w:rsidRDefault="004E3124" w:rsidP="00A31968">
      <w:pPr>
        <w:rPr>
          <w:lang w:val="en-CA" w:eastAsia="de-DE"/>
          <w:rPrChange w:id="26260" w:author="Jens-Rainer Ohm" w:date="2026-07-18T09:33:00Z">
            <w:rPr>
              <w:lang w:val="en-CA" w:eastAsia="de-DE"/>
            </w:rPr>
          </w:rPrChange>
        </w:rPr>
      </w:pPr>
      <w:r w:rsidRPr="006F1EFE">
        <w:rPr>
          <w:lang w:val="en-CA" w:eastAsia="de-DE"/>
          <w:rPrChange w:id="26261" w:author="Jens-Rainer Ohm" w:date="2026-07-18T09:33:00Z">
            <w:rPr>
              <w:lang w:val="en-CA" w:eastAsia="de-DE"/>
            </w:rPr>
          </w:rPrChange>
        </w:rPr>
        <w:t>In addition, it might make sense to update the language in HEVC as well.</w:t>
      </w:r>
    </w:p>
    <w:p w14:paraId="182208C9" w14:textId="167D0E3A" w:rsidR="004E3124" w:rsidRPr="006F1EFE" w:rsidRDefault="004E3124" w:rsidP="00A31968">
      <w:pPr>
        <w:rPr>
          <w:lang w:val="en-CA" w:eastAsia="de-DE"/>
          <w:rPrChange w:id="26262" w:author="Jens-Rainer Ohm" w:date="2026-07-18T09:33:00Z">
            <w:rPr>
              <w:lang w:val="en-CA" w:eastAsia="de-DE"/>
            </w:rPr>
          </w:rPrChange>
        </w:rPr>
      </w:pPr>
      <w:r w:rsidRPr="006F1EFE">
        <w:rPr>
          <w:highlight w:val="yellow"/>
          <w:lang w:val="en-CA" w:eastAsia="de-DE"/>
          <w:rPrChange w:id="26263" w:author="Jens-Rainer Ohm" w:date="2026-07-18T09:33:00Z">
            <w:rPr>
              <w:highlight w:val="yellow"/>
              <w:lang w:val="en-CA" w:eastAsia="de-DE"/>
            </w:rPr>
          </w:rPrChange>
        </w:rPr>
        <w:t>Agreed</w:t>
      </w:r>
      <w:r w:rsidRPr="006F1EFE">
        <w:rPr>
          <w:lang w:val="en-CA" w:eastAsia="de-DE"/>
          <w:rPrChange w:id="26264" w:author="Jens-Rainer Ohm" w:date="2026-07-18T09:33:00Z">
            <w:rPr>
              <w:lang w:val="en-CA" w:eastAsia="de-DE"/>
            </w:rPr>
          </w:rPrChange>
        </w:rPr>
        <w:t xml:space="preserve"> to the -v2 version with the suggested wording change above.</w:t>
      </w:r>
    </w:p>
    <w:p w14:paraId="49A94C4A" w14:textId="3B47B9B7" w:rsidR="004E3124" w:rsidRPr="006F1EFE" w:rsidRDefault="004E3124" w:rsidP="00A31968">
      <w:pPr>
        <w:rPr>
          <w:lang w:val="en-CA" w:eastAsia="de-DE"/>
          <w:rPrChange w:id="26265" w:author="Jens-Rainer Ohm" w:date="2026-07-18T09:33:00Z">
            <w:rPr>
              <w:lang w:val="en-CA" w:eastAsia="de-DE"/>
            </w:rPr>
          </w:rPrChange>
        </w:rPr>
      </w:pPr>
      <w:r w:rsidRPr="006F1EFE">
        <w:rPr>
          <w:lang w:val="en-CA" w:eastAsia="de-DE"/>
          <w:rPrChange w:id="26266" w:author="Jens-Rainer Ohm" w:date="2026-07-18T09:33:00Z">
            <w:rPr>
              <w:lang w:val="en-CA" w:eastAsia="de-DE"/>
            </w:rPr>
          </w:rPrChange>
        </w:rPr>
        <w:t>Further study to consider the best approach for the VVC interface text which refers to a syntax element in the VUI defined in VSEI.</w:t>
      </w:r>
    </w:p>
    <w:p w14:paraId="4971E536" w14:textId="77777777" w:rsidR="005D340E" w:rsidRPr="006F1EFE" w:rsidRDefault="00C45FD9" w:rsidP="00B868E9">
      <w:pPr>
        <w:pStyle w:val="berschrift9"/>
        <w:rPr>
          <w:szCs w:val="24"/>
          <w:lang w:val="en-CA" w:eastAsia="de-DE"/>
          <w:rPrChange w:id="26267" w:author="Jens-Rainer Ohm" w:date="2026-07-18T09:33:00Z">
            <w:rPr>
              <w:szCs w:val="24"/>
              <w:lang w:val="en-CA" w:eastAsia="de-DE"/>
            </w:rPr>
          </w:rPrChange>
        </w:rPr>
      </w:pPr>
      <w:r w:rsidRPr="006F1EFE">
        <w:rPr>
          <w:lang w:val="en-CA"/>
          <w:rPrChange w:id="26268" w:author="Jens-Rainer Ohm" w:date="2026-07-18T09:33:00Z">
            <w:rPr/>
          </w:rPrChange>
        </w:rPr>
        <w:fldChar w:fldCharType="begin"/>
      </w:r>
      <w:r w:rsidRPr="006F1EFE">
        <w:rPr>
          <w:lang w:val="en-CA"/>
          <w:rPrChange w:id="26269" w:author="Jens-Rainer Ohm" w:date="2026-07-18T09:33:00Z">
            <w:rPr/>
          </w:rPrChange>
        </w:rPr>
        <w:instrText xml:space="preserve"> HYPERLINK "https://jvet-experts.org/doc_end_user/current_document.php?id=17141" </w:instrText>
      </w:r>
      <w:r w:rsidRPr="006F1EFE">
        <w:rPr>
          <w:lang w:val="en-CA"/>
          <w:rPrChange w:id="26270" w:author="Jens-Rainer Ohm" w:date="2026-07-18T09:33:00Z">
            <w:rPr/>
          </w:rPrChange>
        </w:rPr>
        <w:fldChar w:fldCharType="separate"/>
      </w:r>
      <w:r w:rsidR="005D340E" w:rsidRPr="006F1EFE">
        <w:rPr>
          <w:color w:val="0000FF"/>
          <w:szCs w:val="24"/>
          <w:u w:val="single"/>
          <w:lang w:val="en-CA" w:eastAsia="de-DE"/>
          <w:rPrChange w:id="26271" w:author="Jens-Rainer Ohm" w:date="2026-07-18T09:33:00Z">
            <w:rPr>
              <w:color w:val="0000FF"/>
              <w:szCs w:val="24"/>
              <w:u w:val="single"/>
              <w:lang w:val="en-CA" w:eastAsia="de-DE"/>
            </w:rPr>
          </w:rPrChange>
        </w:rPr>
        <w:t>JVET-AQ0163</w:t>
      </w:r>
      <w:r w:rsidRPr="006F1EFE">
        <w:rPr>
          <w:color w:val="0000FF"/>
          <w:szCs w:val="24"/>
          <w:u w:val="single"/>
          <w:lang w:val="en-CA" w:eastAsia="de-DE"/>
          <w:rPrChange w:id="26272" w:author="Jens-Rainer Ohm" w:date="2026-07-18T09:33:00Z">
            <w:rPr>
              <w:color w:val="0000FF"/>
              <w:szCs w:val="24"/>
              <w:u w:val="single"/>
              <w:lang w:val="en-CA" w:eastAsia="de-DE"/>
            </w:rPr>
          </w:rPrChange>
        </w:rPr>
        <w:fldChar w:fldCharType="end"/>
      </w:r>
      <w:r w:rsidR="005D340E" w:rsidRPr="006F1EFE">
        <w:rPr>
          <w:szCs w:val="24"/>
          <w:lang w:val="en-CA" w:eastAsia="de-DE"/>
          <w:rPrChange w:id="26273" w:author="Jens-Rainer Ohm" w:date="2026-07-18T09:33:00Z">
            <w:rPr>
              <w:szCs w:val="24"/>
              <w:lang w:val="en-CA" w:eastAsia="de-DE"/>
            </w:rPr>
          </w:rPrChange>
        </w:rPr>
        <w:t xml:space="preserve"> AHG9: on </w:t>
      </w:r>
      <w:proofErr w:type="spellStart"/>
      <w:r w:rsidR="005D340E" w:rsidRPr="006F1EFE">
        <w:rPr>
          <w:szCs w:val="24"/>
          <w:lang w:val="en-CA" w:eastAsia="de-DE"/>
          <w:rPrChange w:id="26274" w:author="Jens-Rainer Ohm" w:date="2026-07-18T09:33:00Z">
            <w:rPr>
              <w:szCs w:val="24"/>
              <w:lang w:val="en-CA" w:eastAsia="de-DE"/>
            </w:rPr>
          </w:rPrChange>
        </w:rPr>
        <w:t>SeiExtenionEnableFlag</w:t>
      </w:r>
      <w:proofErr w:type="spellEnd"/>
      <w:r w:rsidR="005D340E" w:rsidRPr="006F1EFE">
        <w:rPr>
          <w:szCs w:val="24"/>
          <w:lang w:val="en-CA" w:eastAsia="de-DE"/>
          <w:rPrChange w:id="26275" w:author="Jens-Rainer Ohm" w:date="2026-07-18T09:33:00Z">
            <w:rPr>
              <w:szCs w:val="24"/>
              <w:lang w:val="en-CA" w:eastAsia="de-DE"/>
            </w:rPr>
          </w:rPrChange>
        </w:rPr>
        <w:t xml:space="preserve"> Interface for SII, PRI, EOI [S. Zhao, Y. He, L. </w:t>
      </w:r>
      <w:proofErr w:type="spellStart"/>
      <w:r w:rsidR="005D340E" w:rsidRPr="006F1EFE">
        <w:rPr>
          <w:szCs w:val="24"/>
          <w:lang w:val="en-CA" w:eastAsia="de-DE"/>
          <w:rPrChange w:id="26276" w:author="Jens-Rainer Ohm" w:date="2026-07-18T09:33:00Z">
            <w:rPr>
              <w:szCs w:val="24"/>
              <w:lang w:val="en-CA" w:eastAsia="de-DE"/>
            </w:rPr>
          </w:rPrChange>
        </w:rPr>
        <w:t>Kerofsky</w:t>
      </w:r>
      <w:proofErr w:type="spellEnd"/>
      <w:r w:rsidR="005D340E" w:rsidRPr="006F1EFE">
        <w:rPr>
          <w:szCs w:val="24"/>
          <w:lang w:val="en-CA" w:eastAsia="de-DE"/>
          <w:rPrChange w:id="26277" w:author="Jens-Rainer Ohm" w:date="2026-07-18T09:33:00Z">
            <w:rPr>
              <w:szCs w:val="24"/>
              <w:lang w:val="en-CA" w:eastAsia="de-DE"/>
            </w:rPr>
          </w:rPrChange>
        </w:rPr>
        <w:t xml:space="preserve">, M. </w:t>
      </w:r>
      <w:proofErr w:type="spellStart"/>
      <w:r w:rsidR="005D340E" w:rsidRPr="006F1EFE">
        <w:rPr>
          <w:szCs w:val="24"/>
          <w:lang w:val="en-CA" w:eastAsia="de-DE"/>
          <w:rPrChange w:id="26278" w:author="Jens-Rainer Ohm" w:date="2026-07-18T09:33:00Z">
            <w:rPr>
              <w:szCs w:val="24"/>
              <w:lang w:val="en-CA" w:eastAsia="de-DE"/>
            </w:rPr>
          </w:rPrChange>
        </w:rPr>
        <w:t>Karczewicz</w:t>
      </w:r>
      <w:proofErr w:type="spellEnd"/>
      <w:r w:rsidR="005D340E" w:rsidRPr="006F1EFE">
        <w:rPr>
          <w:szCs w:val="24"/>
          <w:lang w:val="en-CA" w:eastAsia="de-DE"/>
          <w:rPrChange w:id="26279" w:author="Jens-Rainer Ohm" w:date="2026-07-18T09:33:00Z">
            <w:rPr>
              <w:szCs w:val="24"/>
              <w:lang w:val="en-CA" w:eastAsia="de-DE"/>
            </w:rPr>
          </w:rPrChange>
        </w:rPr>
        <w:t xml:space="preserve"> (Qualcomm)]</w:t>
      </w:r>
    </w:p>
    <w:p w14:paraId="1CF3546D" w14:textId="77777777" w:rsidR="00007E0C" w:rsidRPr="006F1EFE" w:rsidRDefault="00007E0C" w:rsidP="00007E0C">
      <w:pPr>
        <w:rPr>
          <w:lang w:val="en-CA" w:eastAsia="zh-CN"/>
          <w:rPrChange w:id="26280" w:author="Jens-Rainer Ohm" w:date="2026-07-18T09:33:00Z">
            <w:rPr>
              <w:lang w:val="en-CA" w:eastAsia="zh-CN"/>
            </w:rPr>
          </w:rPrChange>
        </w:rPr>
      </w:pPr>
      <w:r w:rsidRPr="006F1EFE">
        <w:rPr>
          <w:szCs w:val="22"/>
          <w:lang w:val="en-CA" w:eastAsia="zh-CN"/>
          <w:rPrChange w:id="26281" w:author="Jens-Rainer Ohm" w:date="2026-07-18T09:33:00Z">
            <w:rPr>
              <w:szCs w:val="22"/>
              <w:lang w:val="en-CA" w:eastAsia="zh-CN"/>
            </w:rPr>
          </w:rPrChange>
        </w:rPr>
        <w:t xml:space="preserve">This contribution proposes to add missing </w:t>
      </w:r>
      <w:r w:rsidRPr="006F1EFE">
        <w:rPr>
          <w:lang w:val="en-CA" w:eastAsia="zh-CN"/>
          <w:rPrChange w:id="26282" w:author="Jens-Rainer Ohm" w:date="2026-07-18T09:33:00Z">
            <w:rPr>
              <w:lang w:val="en-CA" w:eastAsia="zh-CN"/>
            </w:rPr>
          </w:rPrChange>
        </w:rPr>
        <w:t xml:space="preserve">variable </w:t>
      </w:r>
      <w:proofErr w:type="spellStart"/>
      <w:r w:rsidRPr="006F1EFE">
        <w:rPr>
          <w:lang w:val="en-CA" w:eastAsia="zh-CN"/>
          <w:rPrChange w:id="26283" w:author="Jens-Rainer Ohm" w:date="2026-07-18T09:33:00Z">
            <w:rPr>
              <w:lang w:val="en-CA" w:eastAsia="zh-CN"/>
            </w:rPr>
          </w:rPrChange>
        </w:rPr>
        <w:t>SeiExtensionEnabledFlag</w:t>
      </w:r>
      <w:proofErr w:type="spellEnd"/>
      <w:r w:rsidRPr="006F1EFE">
        <w:rPr>
          <w:lang w:val="en-CA" w:eastAsia="zh-CN"/>
          <w:rPrChange w:id="26284" w:author="Jens-Rainer Ohm" w:date="2026-07-18T09:33:00Z">
            <w:rPr>
              <w:lang w:val="en-CA" w:eastAsia="zh-CN"/>
            </w:rPr>
          </w:rPrChange>
        </w:rPr>
        <w:t xml:space="preserve"> for SII, PRI and EOI SEI extensions in VSEI </w:t>
      </w:r>
      <w:proofErr w:type="spellStart"/>
      <w:r w:rsidRPr="006F1EFE">
        <w:rPr>
          <w:lang w:val="en-CA" w:eastAsia="zh-CN"/>
          <w:rPrChange w:id="26285" w:author="Jens-Rainer Ohm" w:date="2026-07-18T09:33:00Z">
            <w:rPr>
              <w:lang w:val="en-CA" w:eastAsia="zh-CN"/>
            </w:rPr>
          </w:rPrChange>
        </w:rPr>
        <w:t>TuC</w:t>
      </w:r>
      <w:proofErr w:type="spellEnd"/>
      <w:r w:rsidRPr="006F1EFE">
        <w:rPr>
          <w:lang w:val="en-CA" w:eastAsia="zh-CN"/>
          <w:rPrChange w:id="26286" w:author="Jens-Rainer Ohm" w:date="2026-07-18T09:33:00Z">
            <w:rPr>
              <w:lang w:val="en-CA" w:eastAsia="zh-CN"/>
            </w:rPr>
          </w:rPrChange>
        </w:rPr>
        <w:t>.</w:t>
      </w:r>
    </w:p>
    <w:p w14:paraId="484E073C" w14:textId="77777777" w:rsidR="00EB75AE" w:rsidRPr="006F1EFE" w:rsidRDefault="00EB75AE" w:rsidP="00EB75AE">
      <w:pPr>
        <w:rPr>
          <w:lang w:val="en-CA"/>
          <w:rPrChange w:id="26287" w:author="Jens-Rainer Ohm" w:date="2026-07-18T09:33:00Z">
            <w:rPr>
              <w:lang w:val="en-CA"/>
            </w:rPr>
          </w:rPrChange>
        </w:rPr>
      </w:pPr>
      <w:r w:rsidRPr="006F1EFE">
        <w:rPr>
          <w:highlight w:val="yellow"/>
          <w:lang w:val="en-CA"/>
          <w:rPrChange w:id="26288" w:author="Jens-Rainer Ohm" w:date="2026-07-18T09:33:00Z">
            <w:rPr>
              <w:highlight w:val="yellow"/>
              <w:lang w:val="en-CA"/>
            </w:rPr>
          </w:rPrChange>
        </w:rPr>
        <w:t>Agreed</w:t>
      </w:r>
      <w:r w:rsidRPr="006F1EFE">
        <w:rPr>
          <w:lang w:val="en-CA"/>
          <w:rPrChange w:id="26289" w:author="Jens-Rainer Ohm" w:date="2026-07-18T09:33:00Z">
            <w:rPr>
              <w:lang w:val="en-CA"/>
            </w:rPr>
          </w:rPrChange>
        </w:rPr>
        <w:t>.</w:t>
      </w:r>
    </w:p>
    <w:p w14:paraId="44E61DF6" w14:textId="07A6445D" w:rsidR="00194073" w:rsidRPr="006F1EFE" w:rsidRDefault="00194073" w:rsidP="00007E0C">
      <w:pPr>
        <w:rPr>
          <w:szCs w:val="22"/>
          <w:lang w:val="en-CA" w:eastAsia="zh-CN"/>
          <w:rPrChange w:id="26290" w:author="Jens-Rainer Ohm" w:date="2026-07-18T09:33:00Z">
            <w:rPr>
              <w:szCs w:val="22"/>
              <w:lang w:val="en-CA" w:eastAsia="zh-CN"/>
            </w:rPr>
          </w:rPrChange>
        </w:rPr>
      </w:pPr>
      <w:r w:rsidRPr="006F1EFE">
        <w:rPr>
          <w:lang w:val="en-CA" w:eastAsia="zh-CN"/>
          <w:rPrChange w:id="26291" w:author="Jens-Rainer Ohm" w:date="2026-07-18T09:33:00Z">
            <w:rPr>
              <w:lang w:val="en-CA" w:eastAsia="zh-CN"/>
            </w:rPr>
          </w:rPrChange>
        </w:rPr>
        <w:t xml:space="preserve">It was suggested that it may not be necessary to have the interface variables if all codecs will have extensibility for that particular message, </w:t>
      </w:r>
      <w:proofErr w:type="gramStart"/>
      <w:r w:rsidRPr="006F1EFE">
        <w:rPr>
          <w:lang w:val="en-CA" w:eastAsia="zh-CN"/>
          <w:rPrChange w:id="26292" w:author="Jens-Rainer Ohm" w:date="2026-07-18T09:33:00Z">
            <w:rPr>
              <w:lang w:val="en-CA" w:eastAsia="zh-CN"/>
            </w:rPr>
          </w:rPrChange>
        </w:rPr>
        <w:t>e.g.</w:t>
      </w:r>
      <w:proofErr w:type="gramEnd"/>
      <w:r w:rsidRPr="006F1EFE">
        <w:rPr>
          <w:lang w:val="en-CA" w:eastAsia="zh-CN"/>
          <w:rPrChange w:id="26293" w:author="Jens-Rainer Ohm" w:date="2026-07-18T09:33:00Z">
            <w:rPr>
              <w:lang w:val="en-CA" w:eastAsia="zh-CN"/>
            </w:rPr>
          </w:rPrChange>
        </w:rPr>
        <w:t xml:space="preserve"> for AVC the new messages can be extensible. Further study on this.</w:t>
      </w:r>
    </w:p>
    <w:p w14:paraId="71E3D5E9" w14:textId="30BE1439" w:rsidR="00E87BA4" w:rsidRPr="006F1EFE" w:rsidRDefault="00E95FCB" w:rsidP="00C27823">
      <w:pPr>
        <w:pStyle w:val="berschrift3"/>
        <w:ind w:left="720"/>
        <w:rPr>
          <w:lang w:val="en-CA"/>
          <w:rPrChange w:id="26294" w:author="Jens-Rainer Ohm" w:date="2026-07-18T09:33:00Z">
            <w:rPr>
              <w:lang w:val="en-CA"/>
            </w:rPr>
          </w:rPrChange>
        </w:rPr>
      </w:pPr>
      <w:r w:rsidRPr="006F1EFE">
        <w:rPr>
          <w:lang w:val="en-CA"/>
          <w:rPrChange w:id="26295" w:author="Jens-Rainer Ohm" w:date="2026-07-18T09:33:00Z">
            <w:rPr>
              <w:lang w:val="en-CA"/>
            </w:rPr>
          </w:rPrChange>
        </w:rPr>
        <w:t>Alpha channel information SEI message</w:t>
      </w:r>
      <w:r w:rsidR="00E87BA4" w:rsidRPr="006F1EFE">
        <w:rPr>
          <w:lang w:val="en-CA"/>
          <w:rPrChange w:id="26296" w:author="Jens-Rainer Ohm" w:date="2026-07-18T09:33:00Z">
            <w:rPr>
              <w:lang w:val="en-CA"/>
            </w:rPr>
          </w:rPrChange>
        </w:rPr>
        <w:t xml:space="preserve"> (</w:t>
      </w:r>
      <w:r w:rsidR="00BA0F8C" w:rsidRPr="006F1EFE">
        <w:rPr>
          <w:lang w:val="en-CA"/>
          <w:rPrChange w:id="26297" w:author="Jens-Rainer Ohm" w:date="2026-07-18T09:33:00Z">
            <w:rPr>
              <w:lang w:val="en-CA"/>
            </w:rPr>
          </w:rPrChange>
        </w:rPr>
        <w:t>1</w:t>
      </w:r>
      <w:r w:rsidR="00E87BA4" w:rsidRPr="006F1EFE">
        <w:rPr>
          <w:lang w:val="en-CA"/>
          <w:rPrChange w:id="26298" w:author="Jens-Rainer Ohm" w:date="2026-07-18T09:33:00Z">
            <w:rPr>
              <w:lang w:val="en-CA"/>
            </w:rPr>
          </w:rPrChange>
        </w:rPr>
        <w:t>)</w:t>
      </w:r>
    </w:p>
    <w:p w14:paraId="585AAF62" w14:textId="3D04C8CC" w:rsidR="00C6705D" w:rsidRPr="006F1EFE" w:rsidRDefault="00C6705D" w:rsidP="00C6705D">
      <w:pPr>
        <w:rPr>
          <w:lang w:val="en-CA"/>
          <w:rPrChange w:id="26299" w:author="Jens-Rainer Ohm" w:date="2026-07-18T09:33:00Z">
            <w:rPr>
              <w:lang w:val="en-CA"/>
            </w:rPr>
          </w:rPrChange>
        </w:rPr>
      </w:pPr>
      <w:r w:rsidRPr="006F1EFE">
        <w:rPr>
          <w:lang w:val="en-CA"/>
          <w:rPrChange w:id="26300" w:author="Jens-Rainer Ohm" w:date="2026-07-18T09:33:00Z">
            <w:rPr>
              <w:lang w:val="en-CA"/>
            </w:rPr>
          </w:rPrChange>
        </w:rPr>
        <w:t xml:space="preserve">Contributions in this area were discussed during </w:t>
      </w:r>
      <w:r w:rsidR="00582891" w:rsidRPr="006F1EFE">
        <w:rPr>
          <w:lang w:val="en-CA"/>
          <w:rPrChange w:id="26301" w:author="Jens-Rainer Ohm" w:date="2026-07-18T09:33:00Z">
            <w:rPr>
              <w:lang w:val="en-CA"/>
            </w:rPr>
          </w:rPrChange>
        </w:rPr>
        <w:t>1010</w:t>
      </w:r>
      <w:r w:rsidRPr="006F1EFE">
        <w:rPr>
          <w:lang w:val="en-CA"/>
          <w:rPrChange w:id="26302" w:author="Jens-Rainer Ohm" w:date="2026-07-18T09:33:00Z">
            <w:rPr>
              <w:lang w:val="en-CA"/>
            </w:rPr>
          </w:rPrChange>
        </w:rPr>
        <w:t>–</w:t>
      </w:r>
      <w:r w:rsidR="00AE54E6" w:rsidRPr="006F1EFE">
        <w:rPr>
          <w:lang w:val="en-CA"/>
          <w:rPrChange w:id="26303" w:author="Jens-Rainer Ohm" w:date="2026-07-18T09:33:00Z">
            <w:rPr>
              <w:lang w:val="en-CA"/>
            </w:rPr>
          </w:rPrChange>
        </w:rPr>
        <w:t xml:space="preserve">1030 </w:t>
      </w:r>
      <w:r w:rsidRPr="006F1EFE">
        <w:rPr>
          <w:lang w:val="en-CA"/>
          <w:rPrChange w:id="26304" w:author="Jens-Rainer Ohm" w:date="2026-07-18T09:33:00Z">
            <w:rPr>
              <w:lang w:val="en-CA"/>
            </w:rPr>
          </w:rPrChange>
        </w:rPr>
        <w:t xml:space="preserve">on </w:t>
      </w:r>
      <w:r w:rsidR="00582891" w:rsidRPr="006F1EFE">
        <w:rPr>
          <w:lang w:val="en-CA"/>
          <w:rPrChange w:id="26305" w:author="Jens-Rainer Ohm" w:date="2026-07-18T09:33:00Z">
            <w:rPr>
              <w:lang w:val="en-CA"/>
            </w:rPr>
          </w:rPrChange>
        </w:rPr>
        <w:t>Wednesday 8</w:t>
      </w:r>
      <w:r w:rsidRPr="006F1EFE">
        <w:rPr>
          <w:lang w:val="en-CA"/>
          <w:rPrChange w:id="26306" w:author="Jens-Rainer Ohm" w:date="2026-07-18T09:33:00Z">
            <w:rPr>
              <w:lang w:val="en-CA"/>
            </w:rPr>
          </w:rPrChange>
        </w:rPr>
        <w:t xml:space="preserve"> July 2026 (chaired by </w:t>
      </w:r>
      <w:r w:rsidR="00582891" w:rsidRPr="006F1EFE">
        <w:rPr>
          <w:lang w:val="en-CA"/>
          <w:rPrChange w:id="26307" w:author="Jens-Rainer Ohm" w:date="2026-07-18T09:33:00Z">
            <w:rPr>
              <w:lang w:val="en-CA"/>
            </w:rPr>
          </w:rPrChange>
        </w:rPr>
        <w:t>J. Boyce</w:t>
      </w:r>
      <w:r w:rsidRPr="006F1EFE">
        <w:rPr>
          <w:lang w:val="en-CA"/>
          <w:rPrChange w:id="26308" w:author="Jens-Rainer Ohm" w:date="2026-07-18T09:33:00Z">
            <w:rPr>
              <w:lang w:val="en-CA"/>
            </w:rPr>
          </w:rPrChange>
        </w:rPr>
        <w:t>).</w:t>
      </w:r>
    </w:p>
    <w:p w14:paraId="530E89A5" w14:textId="77777777" w:rsidR="005D340E" w:rsidRPr="006F1EFE" w:rsidRDefault="00C45FD9" w:rsidP="00B868E9">
      <w:pPr>
        <w:pStyle w:val="berschrift9"/>
        <w:rPr>
          <w:szCs w:val="24"/>
          <w:lang w:val="en-CA" w:eastAsia="de-DE"/>
          <w:rPrChange w:id="26309" w:author="Jens-Rainer Ohm" w:date="2026-07-18T09:33:00Z">
            <w:rPr>
              <w:szCs w:val="24"/>
              <w:lang w:val="en-CA" w:eastAsia="de-DE"/>
            </w:rPr>
          </w:rPrChange>
        </w:rPr>
      </w:pPr>
      <w:r w:rsidRPr="006F1EFE">
        <w:rPr>
          <w:lang w:val="en-CA"/>
          <w:rPrChange w:id="26310" w:author="Jens-Rainer Ohm" w:date="2026-07-18T09:33:00Z">
            <w:rPr/>
          </w:rPrChange>
        </w:rPr>
        <w:fldChar w:fldCharType="begin"/>
      </w:r>
      <w:r w:rsidRPr="006F1EFE">
        <w:rPr>
          <w:lang w:val="en-CA"/>
          <w:rPrChange w:id="26311" w:author="Jens-Rainer Ohm" w:date="2026-07-18T09:33:00Z">
            <w:rPr/>
          </w:rPrChange>
        </w:rPr>
        <w:instrText xml:space="preserve"> HYPERLINK "https://jvet-experts.org/doc_end_user/current_document.php?id=17088" </w:instrText>
      </w:r>
      <w:r w:rsidRPr="006F1EFE">
        <w:rPr>
          <w:lang w:val="en-CA"/>
          <w:rPrChange w:id="26312" w:author="Jens-Rainer Ohm" w:date="2026-07-18T09:33:00Z">
            <w:rPr/>
          </w:rPrChange>
        </w:rPr>
        <w:fldChar w:fldCharType="separate"/>
      </w:r>
      <w:r w:rsidR="005D340E" w:rsidRPr="006F1EFE">
        <w:rPr>
          <w:color w:val="0000FF"/>
          <w:szCs w:val="24"/>
          <w:u w:val="single"/>
          <w:lang w:val="en-CA" w:eastAsia="de-DE"/>
          <w:rPrChange w:id="26313" w:author="Jens-Rainer Ohm" w:date="2026-07-18T09:33:00Z">
            <w:rPr>
              <w:color w:val="0000FF"/>
              <w:szCs w:val="24"/>
              <w:u w:val="single"/>
              <w:lang w:val="en-CA" w:eastAsia="de-DE"/>
            </w:rPr>
          </w:rPrChange>
        </w:rPr>
        <w:t>JVET-AQ0129</w:t>
      </w:r>
      <w:r w:rsidRPr="006F1EFE">
        <w:rPr>
          <w:color w:val="0000FF"/>
          <w:szCs w:val="24"/>
          <w:u w:val="single"/>
          <w:lang w:val="en-CA" w:eastAsia="de-DE"/>
          <w:rPrChange w:id="26314" w:author="Jens-Rainer Ohm" w:date="2026-07-18T09:33:00Z">
            <w:rPr>
              <w:color w:val="0000FF"/>
              <w:szCs w:val="24"/>
              <w:u w:val="single"/>
              <w:lang w:val="en-CA" w:eastAsia="de-DE"/>
            </w:rPr>
          </w:rPrChange>
        </w:rPr>
        <w:fldChar w:fldCharType="end"/>
      </w:r>
      <w:r w:rsidR="005D340E" w:rsidRPr="006F1EFE">
        <w:rPr>
          <w:szCs w:val="24"/>
          <w:lang w:val="en-CA" w:eastAsia="de-DE"/>
          <w:rPrChange w:id="26315" w:author="Jens-Rainer Ohm" w:date="2026-07-18T09:33:00Z">
            <w:rPr>
              <w:szCs w:val="24"/>
              <w:lang w:val="en-CA" w:eastAsia="de-DE"/>
            </w:rPr>
          </w:rPrChange>
        </w:rPr>
        <w:t xml:space="preserve"> AHG9: On the Alpha Channel Information SEI message [C.-H. </w:t>
      </w:r>
      <w:proofErr w:type="spellStart"/>
      <w:r w:rsidR="005D340E" w:rsidRPr="006F1EFE">
        <w:rPr>
          <w:szCs w:val="24"/>
          <w:lang w:val="en-CA" w:eastAsia="de-DE"/>
          <w:rPrChange w:id="26316" w:author="Jens-Rainer Ohm" w:date="2026-07-18T09:33:00Z">
            <w:rPr>
              <w:szCs w:val="24"/>
              <w:lang w:val="en-CA" w:eastAsia="de-DE"/>
            </w:rPr>
          </w:rPrChange>
        </w:rPr>
        <w:t>Demarty</w:t>
      </w:r>
      <w:proofErr w:type="spellEnd"/>
      <w:r w:rsidR="005D340E" w:rsidRPr="006F1EFE">
        <w:rPr>
          <w:szCs w:val="24"/>
          <w:lang w:val="en-CA" w:eastAsia="de-DE"/>
          <w:rPrChange w:id="26317" w:author="Jens-Rainer Ohm" w:date="2026-07-18T09:33:00Z">
            <w:rPr>
              <w:szCs w:val="24"/>
              <w:lang w:val="en-CA" w:eastAsia="de-DE"/>
            </w:rPr>
          </w:rPrChange>
        </w:rPr>
        <w:t xml:space="preserve">, A. Ak, E. François, P. de Lagrange, F. Urban, N. </w:t>
      </w:r>
      <w:proofErr w:type="spellStart"/>
      <w:r w:rsidR="005D340E" w:rsidRPr="006F1EFE">
        <w:rPr>
          <w:szCs w:val="24"/>
          <w:lang w:val="en-CA" w:eastAsia="de-DE"/>
          <w:rPrChange w:id="26318" w:author="Jens-Rainer Ohm" w:date="2026-07-18T09:33:00Z">
            <w:rPr>
              <w:szCs w:val="24"/>
              <w:lang w:val="en-CA" w:eastAsia="de-DE"/>
            </w:rPr>
          </w:rPrChange>
        </w:rPr>
        <w:t>Caramelli</w:t>
      </w:r>
      <w:proofErr w:type="spellEnd"/>
      <w:r w:rsidR="005D340E" w:rsidRPr="006F1EFE">
        <w:rPr>
          <w:szCs w:val="24"/>
          <w:lang w:val="en-CA" w:eastAsia="de-DE"/>
          <w:rPrChange w:id="26319" w:author="Jens-Rainer Ohm" w:date="2026-07-18T09:33:00Z">
            <w:rPr>
              <w:szCs w:val="24"/>
              <w:lang w:val="en-CA" w:eastAsia="de-DE"/>
            </w:rPr>
          </w:rPrChange>
        </w:rPr>
        <w:t xml:space="preserve"> (</w:t>
      </w:r>
      <w:proofErr w:type="spellStart"/>
      <w:r w:rsidR="005D340E" w:rsidRPr="006F1EFE">
        <w:rPr>
          <w:szCs w:val="24"/>
          <w:lang w:val="en-CA" w:eastAsia="de-DE"/>
          <w:rPrChange w:id="26320" w:author="Jens-Rainer Ohm" w:date="2026-07-18T09:33:00Z">
            <w:rPr>
              <w:szCs w:val="24"/>
              <w:lang w:val="en-CA" w:eastAsia="de-DE"/>
            </w:rPr>
          </w:rPrChange>
        </w:rPr>
        <w:t>InterDigital</w:t>
      </w:r>
      <w:proofErr w:type="spellEnd"/>
      <w:r w:rsidR="005D340E" w:rsidRPr="006F1EFE">
        <w:rPr>
          <w:szCs w:val="24"/>
          <w:lang w:val="en-CA" w:eastAsia="de-DE"/>
          <w:rPrChange w:id="26321" w:author="Jens-Rainer Ohm" w:date="2026-07-18T09:33:00Z">
            <w:rPr>
              <w:szCs w:val="24"/>
              <w:lang w:val="en-CA" w:eastAsia="de-DE"/>
            </w:rPr>
          </w:rPrChange>
        </w:rPr>
        <w:t>)]</w:t>
      </w:r>
    </w:p>
    <w:p w14:paraId="14065F11" w14:textId="77777777" w:rsidR="00DD25E6" w:rsidRPr="006F1EFE" w:rsidRDefault="00DD25E6" w:rsidP="00DD25E6">
      <w:pPr>
        <w:rPr>
          <w:lang w:val="en-CA"/>
          <w:rPrChange w:id="26322" w:author="Jens-Rainer Ohm" w:date="2026-07-18T09:33:00Z">
            <w:rPr>
              <w:lang w:val="en-CA"/>
            </w:rPr>
          </w:rPrChange>
        </w:rPr>
      </w:pPr>
      <w:r w:rsidRPr="006F1EFE">
        <w:rPr>
          <w:lang w:val="en-CA"/>
          <w:rPrChange w:id="26323" w:author="Jens-Rainer Ohm" w:date="2026-07-18T09:33:00Z">
            <w:rPr>
              <w:lang w:val="en-CA"/>
            </w:rPr>
          </w:rPrChange>
        </w:rPr>
        <w:t xml:space="preserve">At the previous meeting, a new value of </w:t>
      </w:r>
      <w:proofErr w:type="spellStart"/>
      <w:r w:rsidRPr="006F1EFE">
        <w:rPr>
          <w:lang w:val="en-CA"/>
          <w:rPrChange w:id="26324" w:author="Jens-Rainer Ohm" w:date="2026-07-18T09:33:00Z">
            <w:rPr>
              <w:lang w:val="en-CA"/>
            </w:rPr>
          </w:rPrChange>
        </w:rPr>
        <w:t>alpha_channel_use_idc</w:t>
      </w:r>
      <w:proofErr w:type="spellEnd"/>
      <w:r w:rsidRPr="006F1EFE">
        <w:rPr>
          <w:lang w:val="en-CA"/>
          <w:rPrChange w:id="26325" w:author="Jens-Rainer Ohm" w:date="2026-07-18T09:33:00Z">
            <w:rPr>
              <w:lang w:val="en-CA"/>
            </w:rPr>
          </w:rPrChange>
        </w:rPr>
        <w:t xml:space="preserve"> was introduced to distinguish auxiliary alpha layers intended for film grain blending from other usages.</w:t>
      </w:r>
    </w:p>
    <w:p w14:paraId="5379D9A7" w14:textId="77777777" w:rsidR="00DD25E6" w:rsidRPr="006F1EFE" w:rsidRDefault="00DD25E6" w:rsidP="00DD25E6">
      <w:pPr>
        <w:rPr>
          <w:lang w:val="en-CA"/>
          <w:rPrChange w:id="26326" w:author="Jens-Rainer Ohm" w:date="2026-07-18T09:33:00Z">
            <w:rPr>
              <w:lang w:val="en-CA"/>
            </w:rPr>
          </w:rPrChange>
        </w:rPr>
      </w:pPr>
      <w:r w:rsidRPr="006F1EFE">
        <w:rPr>
          <w:lang w:val="en-CA"/>
          <w:rPrChange w:id="26327" w:author="Jens-Rainer Ohm" w:date="2026-07-18T09:33:00Z">
            <w:rPr>
              <w:lang w:val="en-CA"/>
            </w:rPr>
          </w:rPrChange>
        </w:rPr>
        <w:t xml:space="preserve">This contribution proposes a complementary update to align this change with the ISO/IEC 23001-11 (green metadata) specification. Since green metadata attenuation maps are conveyed using auxiliary layers of type AUX_ALPHA and ISO/IEC 23001-11 already specifies </w:t>
      </w:r>
      <w:proofErr w:type="spellStart"/>
      <w:r w:rsidRPr="006F1EFE">
        <w:rPr>
          <w:lang w:val="en-CA"/>
          <w:rPrChange w:id="26328" w:author="Jens-Rainer Ohm" w:date="2026-07-18T09:33:00Z">
            <w:rPr>
              <w:lang w:val="en-CA"/>
            </w:rPr>
          </w:rPrChange>
        </w:rPr>
        <w:t>alpha_channel_use_idc</w:t>
      </w:r>
      <w:proofErr w:type="spellEnd"/>
      <w:r w:rsidRPr="006F1EFE">
        <w:rPr>
          <w:lang w:val="en-CA"/>
          <w:rPrChange w:id="26329" w:author="Jens-Rainer Ohm" w:date="2026-07-18T09:33:00Z">
            <w:rPr>
              <w:lang w:val="en-CA"/>
            </w:rPr>
          </w:rPrChange>
        </w:rPr>
        <w:t xml:space="preserve"> equal to 3 for this purpose, this contribution proposes reserving value 3 for display adaptation and assigning a different value to film grain blending.</w:t>
      </w:r>
    </w:p>
    <w:p w14:paraId="049FCAA4" w14:textId="77777777" w:rsidR="00DD25E6" w:rsidRPr="006F1EFE" w:rsidRDefault="00DD25E6" w:rsidP="00DD25E6">
      <w:pPr>
        <w:rPr>
          <w:lang w:val="en-CA"/>
          <w:rPrChange w:id="26330" w:author="Jens-Rainer Ohm" w:date="2026-07-18T09:33:00Z">
            <w:rPr>
              <w:lang w:val="en-CA"/>
            </w:rPr>
          </w:rPrChange>
        </w:rPr>
      </w:pPr>
      <w:r w:rsidRPr="006F1EFE">
        <w:rPr>
          <w:lang w:val="en-CA"/>
          <w:rPrChange w:id="26331" w:author="Jens-Rainer Ohm" w:date="2026-07-18T09:33:00Z">
            <w:rPr>
              <w:lang w:val="en-CA"/>
            </w:rPr>
          </w:rPrChange>
        </w:rPr>
        <w:lastRenderedPageBreak/>
        <w:t>The proposed changes remove potential ambiguities when the same auxiliary picture type is referenced by different SEI messages while maintaining consistency between VSEI and the published green metadata specification.</w:t>
      </w:r>
    </w:p>
    <w:p w14:paraId="7BA88CB1" w14:textId="77777777" w:rsidR="005D340E" w:rsidRPr="006F1EFE" w:rsidRDefault="00DD25E6" w:rsidP="00C6705D">
      <w:pPr>
        <w:rPr>
          <w:lang w:val="en-CA"/>
          <w:rPrChange w:id="26332" w:author="Jens-Rainer Ohm" w:date="2026-07-18T09:33:00Z">
            <w:rPr>
              <w:lang w:val="en-CA"/>
            </w:rPr>
          </w:rPrChange>
        </w:rPr>
      </w:pPr>
      <w:r w:rsidRPr="006F1EFE">
        <w:rPr>
          <w:lang w:val="en-CA"/>
          <w:rPrChange w:id="26333" w:author="Jens-Rainer Ohm" w:date="2026-07-18T09:33:00Z">
            <w:rPr>
              <w:lang w:val="en-CA"/>
            </w:rPr>
          </w:rPrChange>
        </w:rPr>
        <w:t xml:space="preserve">It was questioned if the green metadata specification is a normative reference to VSEI. </w:t>
      </w:r>
    </w:p>
    <w:p w14:paraId="42953D93" w14:textId="7D4102C3" w:rsidR="00DD25E6" w:rsidRPr="006F1EFE" w:rsidRDefault="00DD25E6" w:rsidP="00C6705D">
      <w:pPr>
        <w:rPr>
          <w:lang w:val="en-CA"/>
          <w:rPrChange w:id="26334" w:author="Jens-Rainer Ohm" w:date="2026-07-18T09:33:00Z">
            <w:rPr>
              <w:lang w:val="en-CA"/>
            </w:rPr>
          </w:rPrChange>
        </w:rPr>
      </w:pPr>
      <w:r w:rsidRPr="006F1EFE">
        <w:rPr>
          <w:lang w:val="en-CA"/>
          <w:rPrChange w:id="26335" w:author="Jens-Rainer Ohm" w:date="2026-07-18T09:33:00Z">
            <w:rPr>
              <w:lang w:val="en-CA"/>
            </w:rPr>
          </w:rPrChange>
        </w:rPr>
        <w:t>A wording change was suggested to use “shall be equal” rather than “is equal to”.</w:t>
      </w:r>
    </w:p>
    <w:p w14:paraId="5DC9563E" w14:textId="3216ECDC" w:rsidR="00DD25E6" w:rsidRPr="006F1EFE" w:rsidRDefault="00DD25E6" w:rsidP="00C6705D">
      <w:pPr>
        <w:rPr>
          <w:lang w:val="en-CA"/>
          <w:rPrChange w:id="26336" w:author="Jens-Rainer Ohm" w:date="2026-07-18T09:33:00Z">
            <w:rPr>
              <w:lang w:val="en-CA"/>
            </w:rPr>
          </w:rPrChange>
        </w:rPr>
      </w:pPr>
      <w:r w:rsidRPr="006F1EFE">
        <w:rPr>
          <w:lang w:val="en-CA"/>
          <w:rPrChange w:id="26337" w:author="Jens-Rainer Ohm" w:date="2026-07-18T09:33:00Z">
            <w:rPr>
              <w:lang w:val="en-CA"/>
            </w:rPr>
          </w:rPrChange>
        </w:rPr>
        <w:t>It is noted that the language of the constraint refers to “Green SEI message” which is not the name of the green metadata SEI message.</w:t>
      </w:r>
    </w:p>
    <w:p w14:paraId="4EC9D29E" w14:textId="5D17A3A5" w:rsidR="001E31CA" w:rsidRPr="006F1EFE" w:rsidRDefault="001E31CA" w:rsidP="00C6705D">
      <w:pPr>
        <w:rPr>
          <w:lang w:val="en-CA"/>
          <w:rPrChange w:id="26338" w:author="Jens-Rainer Ohm" w:date="2026-07-18T09:33:00Z">
            <w:rPr>
              <w:lang w:val="en-CA"/>
            </w:rPr>
          </w:rPrChange>
        </w:rPr>
      </w:pPr>
      <w:r w:rsidRPr="006F1EFE">
        <w:rPr>
          <w:lang w:val="en-CA"/>
          <w:rPrChange w:id="26339" w:author="Jens-Rainer Ohm" w:date="2026-07-18T09:33:00Z">
            <w:rPr>
              <w:lang w:val="en-CA"/>
            </w:rPr>
          </w:rPrChange>
        </w:rPr>
        <w:t xml:space="preserve">It was suggested that the constraint be imposed in the ACI SEI message semantics for </w:t>
      </w:r>
      <w:proofErr w:type="spellStart"/>
      <w:r w:rsidRPr="006F1EFE">
        <w:rPr>
          <w:lang w:val="en-CA"/>
          <w:rPrChange w:id="26340" w:author="Jens-Rainer Ohm" w:date="2026-07-18T09:33:00Z">
            <w:rPr>
              <w:lang w:val="en-CA"/>
            </w:rPr>
          </w:rPrChange>
        </w:rPr>
        <w:t>alpha_channel_use_idc</w:t>
      </w:r>
      <w:proofErr w:type="spellEnd"/>
      <w:r w:rsidRPr="006F1EFE">
        <w:rPr>
          <w:lang w:val="en-CA"/>
          <w:rPrChange w:id="26341" w:author="Jens-Rainer Ohm" w:date="2026-07-18T09:33:00Z">
            <w:rPr>
              <w:lang w:val="en-CA"/>
            </w:rPr>
          </w:rPrChange>
        </w:rPr>
        <w:t xml:space="preserve"> rather than in the SDI SEI message. This is also relevant for the existing language in the SDI SEI regarding FGRC and ACI SEI messages. </w:t>
      </w:r>
    </w:p>
    <w:p w14:paraId="482D8C90" w14:textId="77777777" w:rsidR="006C5F60" w:rsidRPr="006F1EFE" w:rsidRDefault="001A61D5" w:rsidP="00C6705D">
      <w:pPr>
        <w:rPr>
          <w:lang w:val="en-CA"/>
          <w:rPrChange w:id="26342" w:author="Jens-Rainer Ohm" w:date="2026-07-18T09:33:00Z">
            <w:rPr>
              <w:lang w:val="en-CA"/>
            </w:rPr>
          </w:rPrChange>
        </w:rPr>
      </w:pPr>
      <w:r w:rsidRPr="006F1EFE">
        <w:rPr>
          <w:highlight w:val="yellow"/>
          <w:lang w:val="en-CA"/>
          <w:rPrChange w:id="26343" w:author="Jens-Rainer Ohm" w:date="2026-07-18T09:33:00Z">
            <w:rPr>
              <w:highlight w:val="yellow"/>
              <w:lang w:val="en-CA"/>
            </w:rPr>
          </w:rPrChange>
        </w:rPr>
        <w:t>Agreed</w:t>
      </w:r>
      <w:r w:rsidRPr="006F1EFE">
        <w:rPr>
          <w:lang w:val="en-CA"/>
          <w:rPrChange w:id="26344" w:author="Jens-Rainer Ohm" w:date="2026-07-18T09:33:00Z">
            <w:rPr>
              <w:lang w:val="en-CA"/>
            </w:rPr>
          </w:rPrChange>
        </w:rPr>
        <w:t xml:space="preserve"> to the -v2 version.</w:t>
      </w:r>
    </w:p>
    <w:p w14:paraId="0B65592E" w14:textId="24539973" w:rsidR="00040006" w:rsidRPr="006F1EFE" w:rsidRDefault="00E95FCB" w:rsidP="00C27823">
      <w:pPr>
        <w:pStyle w:val="berschrift3"/>
        <w:ind w:left="720"/>
        <w:rPr>
          <w:lang w:val="en-CA"/>
          <w:rPrChange w:id="26345" w:author="Jens-Rainer Ohm" w:date="2026-07-18T09:33:00Z">
            <w:rPr>
              <w:lang w:val="en-CA"/>
            </w:rPr>
          </w:rPrChange>
        </w:rPr>
      </w:pPr>
      <w:r w:rsidRPr="006F1EFE">
        <w:rPr>
          <w:lang w:val="en-CA"/>
          <w:rPrChange w:id="26346" w:author="Jens-Rainer Ohm" w:date="2026-07-18T09:33:00Z">
            <w:rPr>
              <w:lang w:val="en-CA"/>
            </w:rPr>
          </w:rPrChange>
        </w:rPr>
        <w:t>SEI processing order</w:t>
      </w:r>
      <w:r w:rsidR="00040006" w:rsidRPr="006F1EFE">
        <w:rPr>
          <w:lang w:val="en-CA"/>
          <w:rPrChange w:id="26347" w:author="Jens-Rainer Ohm" w:date="2026-07-18T09:33:00Z">
            <w:rPr>
              <w:lang w:val="en-CA"/>
            </w:rPr>
          </w:rPrChange>
        </w:rPr>
        <w:t xml:space="preserve"> </w:t>
      </w:r>
      <w:r w:rsidR="002907EA" w:rsidRPr="006F1EFE">
        <w:rPr>
          <w:lang w:val="en-CA"/>
          <w:rPrChange w:id="26348" w:author="Jens-Rainer Ohm" w:date="2026-07-18T09:33:00Z">
            <w:rPr>
              <w:lang w:val="en-CA"/>
            </w:rPr>
          </w:rPrChange>
        </w:rPr>
        <w:t>(</w:t>
      </w:r>
      <w:r w:rsidRPr="006F1EFE">
        <w:rPr>
          <w:lang w:val="en-CA"/>
          <w:rPrChange w:id="26349" w:author="Jens-Rainer Ohm" w:date="2026-07-18T09:33:00Z">
            <w:rPr>
              <w:lang w:val="en-CA"/>
            </w:rPr>
          </w:rPrChange>
        </w:rPr>
        <w:t>SPO</w:t>
      </w:r>
      <w:r w:rsidR="002907EA" w:rsidRPr="006F1EFE">
        <w:rPr>
          <w:lang w:val="en-CA"/>
          <w:rPrChange w:id="26350" w:author="Jens-Rainer Ohm" w:date="2026-07-18T09:33:00Z">
            <w:rPr>
              <w:lang w:val="en-CA"/>
            </w:rPr>
          </w:rPrChange>
        </w:rPr>
        <w:t xml:space="preserve">) </w:t>
      </w:r>
      <w:r w:rsidR="00040006" w:rsidRPr="006F1EFE">
        <w:rPr>
          <w:lang w:val="en-CA"/>
          <w:rPrChange w:id="26351" w:author="Jens-Rainer Ohm" w:date="2026-07-18T09:33:00Z">
            <w:rPr>
              <w:lang w:val="en-CA"/>
            </w:rPr>
          </w:rPrChange>
        </w:rPr>
        <w:t xml:space="preserve">SEI message </w:t>
      </w:r>
      <w:r w:rsidR="00040006" w:rsidRPr="006F1EFE">
        <w:rPr>
          <w:i/>
          <w:lang w:val="en-CA"/>
          <w:rPrChange w:id="26352" w:author="Jens-Rainer Ohm" w:date="2026-07-18T09:33:00Z">
            <w:rPr>
              <w:i/>
              <w:lang w:val="en-CA"/>
            </w:rPr>
          </w:rPrChange>
        </w:rPr>
        <w:t>(</w:t>
      </w:r>
      <w:r w:rsidR="00BA0F8C" w:rsidRPr="006F1EFE">
        <w:rPr>
          <w:lang w:val="en-CA"/>
          <w:rPrChange w:id="26353" w:author="Jens-Rainer Ohm" w:date="2026-07-18T09:33:00Z">
            <w:rPr>
              <w:lang w:val="en-CA"/>
            </w:rPr>
          </w:rPrChange>
        </w:rPr>
        <w:t>2</w:t>
      </w:r>
      <w:r w:rsidR="00040006" w:rsidRPr="006F1EFE">
        <w:rPr>
          <w:lang w:val="en-CA"/>
          <w:rPrChange w:id="26354" w:author="Jens-Rainer Ohm" w:date="2026-07-18T09:33:00Z">
            <w:rPr>
              <w:lang w:val="en-CA"/>
            </w:rPr>
          </w:rPrChange>
        </w:rPr>
        <w:t>)</w:t>
      </w:r>
    </w:p>
    <w:p w14:paraId="4CF3C4D7" w14:textId="2CB0B0D8" w:rsidR="000979D6" w:rsidRPr="006F1EFE" w:rsidRDefault="000979D6" w:rsidP="000979D6">
      <w:pPr>
        <w:rPr>
          <w:lang w:val="en-CA"/>
          <w:rPrChange w:id="26355" w:author="Jens-Rainer Ohm" w:date="2026-07-18T09:33:00Z">
            <w:rPr>
              <w:lang w:val="en-CA"/>
            </w:rPr>
          </w:rPrChange>
        </w:rPr>
      </w:pPr>
      <w:bookmarkStart w:id="26356" w:name="_Ref227687147"/>
      <w:bookmarkStart w:id="26357" w:name="_Ref164184623"/>
      <w:r w:rsidRPr="006F1EFE">
        <w:rPr>
          <w:lang w:val="en-CA"/>
          <w:rPrChange w:id="26358" w:author="Jens-Rainer Ohm" w:date="2026-07-18T09:33:00Z">
            <w:rPr>
              <w:lang w:val="en-CA"/>
            </w:rPr>
          </w:rPrChange>
        </w:rPr>
        <w:t xml:space="preserve">Contributions in this area were discussed during </w:t>
      </w:r>
      <w:r w:rsidR="00AB2039" w:rsidRPr="006F1EFE">
        <w:rPr>
          <w:lang w:val="en-CA"/>
          <w:rPrChange w:id="26359" w:author="Jens-Rainer Ohm" w:date="2026-07-18T09:33:00Z">
            <w:rPr>
              <w:lang w:val="en-CA"/>
            </w:rPr>
          </w:rPrChange>
        </w:rPr>
        <w:t>1150</w:t>
      </w:r>
      <w:r w:rsidRPr="006F1EFE">
        <w:rPr>
          <w:lang w:val="en-CA"/>
          <w:rPrChange w:id="26360" w:author="Jens-Rainer Ohm" w:date="2026-07-18T09:33:00Z">
            <w:rPr>
              <w:lang w:val="en-CA"/>
            </w:rPr>
          </w:rPrChange>
        </w:rPr>
        <w:t>–</w:t>
      </w:r>
      <w:r w:rsidR="00AB2039" w:rsidRPr="006F1EFE">
        <w:rPr>
          <w:lang w:val="en-CA"/>
          <w:rPrChange w:id="26361" w:author="Jens-Rainer Ohm" w:date="2026-07-18T09:33:00Z">
            <w:rPr>
              <w:lang w:val="en-CA"/>
            </w:rPr>
          </w:rPrChange>
        </w:rPr>
        <w:t xml:space="preserve">1205 </w:t>
      </w:r>
      <w:r w:rsidRPr="006F1EFE">
        <w:rPr>
          <w:lang w:val="en-CA"/>
          <w:rPrChange w:id="26362" w:author="Jens-Rainer Ohm" w:date="2026-07-18T09:33:00Z">
            <w:rPr>
              <w:lang w:val="en-CA"/>
            </w:rPr>
          </w:rPrChange>
        </w:rPr>
        <w:t xml:space="preserve">on </w:t>
      </w:r>
      <w:r w:rsidR="00AB2039" w:rsidRPr="006F1EFE">
        <w:rPr>
          <w:lang w:val="en-CA"/>
          <w:rPrChange w:id="26363" w:author="Jens-Rainer Ohm" w:date="2026-07-18T09:33:00Z">
            <w:rPr>
              <w:lang w:val="en-CA"/>
            </w:rPr>
          </w:rPrChange>
        </w:rPr>
        <w:t>Friday 10</w:t>
      </w:r>
      <w:r w:rsidRPr="006F1EFE">
        <w:rPr>
          <w:lang w:val="en-CA"/>
          <w:rPrChange w:id="26364" w:author="Jens-Rainer Ohm" w:date="2026-07-18T09:33:00Z">
            <w:rPr>
              <w:lang w:val="en-CA"/>
            </w:rPr>
          </w:rPrChange>
        </w:rPr>
        <w:t xml:space="preserve"> July 2026 (chaired by </w:t>
      </w:r>
      <w:r w:rsidR="00AB2039" w:rsidRPr="006F1EFE">
        <w:rPr>
          <w:lang w:val="en-CA"/>
          <w:rPrChange w:id="26365" w:author="Jens-Rainer Ohm" w:date="2026-07-18T09:33:00Z">
            <w:rPr>
              <w:lang w:val="en-CA"/>
            </w:rPr>
          </w:rPrChange>
        </w:rPr>
        <w:t>S. Deshpande</w:t>
      </w:r>
      <w:r w:rsidRPr="006F1EFE">
        <w:rPr>
          <w:lang w:val="en-CA"/>
          <w:rPrChange w:id="26366" w:author="Jens-Rainer Ohm" w:date="2026-07-18T09:33:00Z">
            <w:rPr>
              <w:lang w:val="en-CA"/>
            </w:rPr>
          </w:rPrChange>
        </w:rPr>
        <w:t>).</w:t>
      </w:r>
    </w:p>
    <w:p w14:paraId="24B5B914" w14:textId="20C02D37" w:rsidR="00A34072" w:rsidRPr="006F1EFE" w:rsidRDefault="00C45FD9" w:rsidP="00B868E9">
      <w:pPr>
        <w:pStyle w:val="berschrift9"/>
        <w:rPr>
          <w:szCs w:val="24"/>
          <w:lang w:val="en-CA" w:eastAsia="de-DE"/>
          <w:rPrChange w:id="26367" w:author="Jens-Rainer Ohm" w:date="2026-07-18T09:33:00Z">
            <w:rPr>
              <w:szCs w:val="24"/>
              <w:lang w:val="en-CA" w:eastAsia="de-DE"/>
            </w:rPr>
          </w:rPrChange>
        </w:rPr>
      </w:pPr>
      <w:r w:rsidRPr="006F1EFE">
        <w:rPr>
          <w:lang w:val="en-CA"/>
          <w:rPrChange w:id="26368" w:author="Jens-Rainer Ohm" w:date="2026-07-18T09:33:00Z">
            <w:rPr/>
          </w:rPrChange>
        </w:rPr>
        <w:fldChar w:fldCharType="begin"/>
      </w:r>
      <w:r w:rsidRPr="006F1EFE">
        <w:rPr>
          <w:lang w:val="en-CA"/>
          <w:rPrChange w:id="26369" w:author="Jens-Rainer Ohm" w:date="2026-07-18T09:33:00Z">
            <w:rPr/>
          </w:rPrChange>
        </w:rPr>
        <w:instrText xml:space="preserve"> HYPERLINK "https://jvet-experts.org/doc_end_user/current_document.php?id=17058" </w:instrText>
      </w:r>
      <w:r w:rsidRPr="006F1EFE">
        <w:rPr>
          <w:lang w:val="en-CA"/>
          <w:rPrChange w:id="26370" w:author="Jens-Rainer Ohm" w:date="2026-07-18T09:33:00Z">
            <w:rPr/>
          </w:rPrChange>
        </w:rPr>
        <w:fldChar w:fldCharType="separate"/>
      </w:r>
      <w:r w:rsidR="00A34072" w:rsidRPr="006F1EFE">
        <w:rPr>
          <w:color w:val="0000FF"/>
          <w:szCs w:val="24"/>
          <w:u w:val="single"/>
          <w:lang w:val="en-CA" w:eastAsia="de-DE"/>
          <w:rPrChange w:id="26371" w:author="Jens-Rainer Ohm" w:date="2026-07-18T09:33:00Z">
            <w:rPr>
              <w:color w:val="0000FF"/>
              <w:szCs w:val="24"/>
              <w:u w:val="single"/>
              <w:lang w:val="en-CA" w:eastAsia="de-DE"/>
            </w:rPr>
          </w:rPrChange>
        </w:rPr>
        <w:t>JVET-AQ0099</w:t>
      </w:r>
      <w:r w:rsidRPr="006F1EFE">
        <w:rPr>
          <w:color w:val="0000FF"/>
          <w:szCs w:val="24"/>
          <w:u w:val="single"/>
          <w:lang w:val="en-CA" w:eastAsia="de-DE"/>
          <w:rPrChange w:id="26372" w:author="Jens-Rainer Ohm" w:date="2026-07-18T09:33:00Z">
            <w:rPr>
              <w:color w:val="0000FF"/>
              <w:szCs w:val="24"/>
              <w:u w:val="single"/>
              <w:lang w:val="en-CA" w:eastAsia="de-DE"/>
            </w:rPr>
          </w:rPrChange>
        </w:rPr>
        <w:fldChar w:fldCharType="end"/>
      </w:r>
      <w:r w:rsidR="00A34072" w:rsidRPr="006F1EFE">
        <w:rPr>
          <w:szCs w:val="24"/>
          <w:lang w:val="en-CA" w:eastAsia="de-DE"/>
          <w:rPrChange w:id="26373" w:author="Jens-Rainer Ohm" w:date="2026-07-18T09:33:00Z">
            <w:rPr>
              <w:szCs w:val="24"/>
              <w:lang w:val="en-CA" w:eastAsia="de-DE"/>
            </w:rPr>
          </w:rPrChange>
        </w:rPr>
        <w:t xml:space="preserve"> AHG9: On VSEI version indication in SPO SEI message [Y. He, S. Zhao, L. </w:t>
      </w:r>
      <w:proofErr w:type="spellStart"/>
      <w:r w:rsidR="00A34072" w:rsidRPr="006F1EFE">
        <w:rPr>
          <w:szCs w:val="24"/>
          <w:lang w:val="en-CA" w:eastAsia="de-DE"/>
          <w:rPrChange w:id="26374" w:author="Jens-Rainer Ohm" w:date="2026-07-18T09:33:00Z">
            <w:rPr>
              <w:szCs w:val="24"/>
              <w:lang w:val="en-CA" w:eastAsia="de-DE"/>
            </w:rPr>
          </w:rPrChange>
        </w:rPr>
        <w:t>Kerofsky</w:t>
      </w:r>
      <w:proofErr w:type="spellEnd"/>
      <w:r w:rsidR="00A34072" w:rsidRPr="006F1EFE">
        <w:rPr>
          <w:szCs w:val="24"/>
          <w:lang w:val="en-CA" w:eastAsia="de-DE"/>
          <w:rPrChange w:id="26375" w:author="Jens-Rainer Ohm" w:date="2026-07-18T09:33:00Z">
            <w:rPr>
              <w:szCs w:val="24"/>
              <w:lang w:val="en-CA" w:eastAsia="de-DE"/>
            </w:rPr>
          </w:rPrChange>
        </w:rPr>
        <w:t xml:space="preserve">, M. </w:t>
      </w:r>
      <w:proofErr w:type="spellStart"/>
      <w:r w:rsidR="00A34072" w:rsidRPr="006F1EFE">
        <w:rPr>
          <w:szCs w:val="24"/>
          <w:lang w:val="en-CA" w:eastAsia="de-DE"/>
          <w:rPrChange w:id="26376" w:author="Jens-Rainer Ohm" w:date="2026-07-18T09:33:00Z">
            <w:rPr>
              <w:szCs w:val="24"/>
              <w:lang w:val="en-CA" w:eastAsia="de-DE"/>
            </w:rPr>
          </w:rPrChange>
        </w:rPr>
        <w:t>Karczewicz</w:t>
      </w:r>
      <w:proofErr w:type="spellEnd"/>
      <w:r w:rsidR="00A34072" w:rsidRPr="006F1EFE">
        <w:rPr>
          <w:szCs w:val="24"/>
          <w:lang w:val="en-CA" w:eastAsia="de-DE"/>
          <w:rPrChange w:id="26377" w:author="Jens-Rainer Ohm" w:date="2026-07-18T09:33:00Z">
            <w:rPr>
              <w:szCs w:val="24"/>
              <w:lang w:val="en-CA" w:eastAsia="de-DE"/>
            </w:rPr>
          </w:rPrChange>
        </w:rPr>
        <w:t xml:space="preserve"> (Qualcomm)]</w:t>
      </w:r>
    </w:p>
    <w:p w14:paraId="6BC0B643" w14:textId="7FAB0A5E" w:rsidR="00C42741" w:rsidRPr="006F1EFE" w:rsidRDefault="00AB2039" w:rsidP="00042DBB">
      <w:pPr>
        <w:rPr>
          <w:szCs w:val="22"/>
          <w:lang w:val="en-CA"/>
          <w:rPrChange w:id="26378" w:author="Jens-Rainer Ohm" w:date="2026-07-18T09:33:00Z">
            <w:rPr>
              <w:szCs w:val="22"/>
              <w:lang w:val="en-CA"/>
            </w:rPr>
          </w:rPrChange>
        </w:rPr>
      </w:pPr>
      <w:bookmarkStart w:id="26379" w:name="_Hlk234576932"/>
      <w:r w:rsidRPr="006F1EFE">
        <w:rPr>
          <w:szCs w:val="22"/>
          <w:lang w:val="en-CA"/>
          <w:rPrChange w:id="26380" w:author="Jens-Rainer Ohm" w:date="2026-07-18T09:33:00Z">
            <w:rPr>
              <w:szCs w:val="22"/>
              <w:lang w:val="en-CA"/>
            </w:rPr>
          </w:rPrChange>
        </w:rPr>
        <w:t xml:space="preserve">Chaired by S. </w:t>
      </w:r>
      <w:r w:rsidR="00C42741" w:rsidRPr="006F1EFE">
        <w:rPr>
          <w:szCs w:val="22"/>
          <w:lang w:val="en-CA"/>
          <w:rPrChange w:id="26381" w:author="Jens-Rainer Ohm" w:date="2026-07-18T09:33:00Z">
            <w:rPr>
              <w:szCs w:val="22"/>
              <w:lang w:val="en-CA"/>
            </w:rPr>
          </w:rPrChange>
        </w:rPr>
        <w:t xml:space="preserve">Deshpande during 11:50-11:55 on </w:t>
      </w:r>
      <w:r w:rsidR="00312E7A" w:rsidRPr="006F1EFE">
        <w:rPr>
          <w:szCs w:val="22"/>
          <w:lang w:val="en-CA"/>
          <w:rPrChange w:id="26382" w:author="Jens-Rainer Ohm" w:date="2026-07-18T09:33:00Z">
            <w:rPr>
              <w:szCs w:val="22"/>
              <w:lang w:val="en-CA"/>
            </w:rPr>
          </w:rPrChange>
        </w:rPr>
        <w:t>10</w:t>
      </w:r>
      <w:r w:rsidR="00C42741" w:rsidRPr="006F1EFE">
        <w:rPr>
          <w:szCs w:val="22"/>
          <w:lang w:val="en-CA"/>
          <w:rPrChange w:id="26383" w:author="Jens-Rainer Ohm" w:date="2026-07-18T09:33:00Z">
            <w:rPr>
              <w:szCs w:val="22"/>
              <w:lang w:val="en-CA"/>
            </w:rPr>
          </w:rPrChange>
        </w:rPr>
        <w:t xml:space="preserve"> July 2026.</w:t>
      </w:r>
    </w:p>
    <w:bookmarkEnd w:id="26379"/>
    <w:p w14:paraId="7879713E" w14:textId="53AE9616" w:rsidR="00042DBB" w:rsidRPr="006F1EFE" w:rsidRDefault="00042DBB" w:rsidP="00042DBB">
      <w:pPr>
        <w:rPr>
          <w:szCs w:val="22"/>
          <w:lang w:val="en-CA"/>
          <w:rPrChange w:id="26384" w:author="Jens-Rainer Ohm" w:date="2026-07-18T09:33:00Z">
            <w:rPr>
              <w:szCs w:val="22"/>
              <w:lang w:val="en-CA"/>
            </w:rPr>
          </w:rPrChange>
        </w:rPr>
      </w:pPr>
      <w:r w:rsidRPr="006F1EFE">
        <w:rPr>
          <w:szCs w:val="22"/>
          <w:lang w:val="en-CA"/>
          <w:rPrChange w:id="26385" w:author="Jens-Rainer Ohm" w:date="2026-07-18T09:33:00Z">
            <w:rPr>
              <w:szCs w:val="22"/>
              <w:lang w:val="en-CA"/>
            </w:rPr>
          </w:rPrChange>
        </w:rPr>
        <w:t>This contribution proposes to indicate the minimum VSEI version the decoding system shall support to apply the critical processes indicated by the SPO SEI message.</w:t>
      </w:r>
    </w:p>
    <w:p w14:paraId="65FA44D8" w14:textId="77777777" w:rsidR="00042DBB" w:rsidRPr="006F1EFE" w:rsidRDefault="00042DBB" w:rsidP="00042DBB">
      <w:pPr>
        <w:rPr>
          <w:lang w:val="en-CA"/>
          <w:rPrChange w:id="26386" w:author="Jens-Rainer Ohm" w:date="2026-07-18T09:33:00Z">
            <w:rPr>
              <w:lang w:val="en-CA"/>
            </w:rPr>
          </w:rPrChange>
        </w:rPr>
      </w:pPr>
      <w:r w:rsidRPr="006F1EFE">
        <w:rPr>
          <w:szCs w:val="22"/>
          <w:lang w:val="en-CA"/>
          <w:rPrChange w:id="26387" w:author="Jens-Rainer Ohm" w:date="2026-07-18T09:33:00Z">
            <w:rPr>
              <w:szCs w:val="22"/>
              <w:lang w:val="en-CA"/>
            </w:rPr>
          </w:rPrChange>
        </w:rPr>
        <w:t>v2 proposes to indicate both specification and version number required to properly apply the critical processes.</w:t>
      </w:r>
    </w:p>
    <w:p w14:paraId="079369C8" w14:textId="77777777" w:rsidR="00B868E9" w:rsidRPr="006F1EFE" w:rsidRDefault="00042DBB" w:rsidP="00B868E9">
      <w:pPr>
        <w:rPr>
          <w:lang w:val="en-CA" w:eastAsia="de-DE"/>
          <w:rPrChange w:id="26388" w:author="Jens-Rainer Ohm" w:date="2026-07-18T09:33:00Z">
            <w:rPr>
              <w:lang w:val="en-CA" w:eastAsia="de-DE"/>
            </w:rPr>
          </w:rPrChange>
        </w:rPr>
      </w:pPr>
      <w:r w:rsidRPr="006F1EFE">
        <w:rPr>
          <w:lang w:val="en-CA" w:eastAsia="de-DE"/>
          <w:rPrChange w:id="26389" w:author="Jens-Rainer Ohm" w:date="2026-07-18T09:33:00Z">
            <w:rPr>
              <w:lang w:val="en-CA" w:eastAsia="de-DE"/>
            </w:rPr>
          </w:rPrChange>
        </w:rPr>
        <w:t>This topic is related to JVET-AQ0057. See additional discussions regarding the problem statement in the notes there.</w:t>
      </w:r>
    </w:p>
    <w:p w14:paraId="6E7E0BDA" w14:textId="7CCD19F8" w:rsidR="00042DBB" w:rsidRPr="006F1EFE" w:rsidRDefault="00042DBB" w:rsidP="00B868E9">
      <w:pPr>
        <w:rPr>
          <w:lang w:val="en-CA" w:eastAsia="de-DE"/>
          <w:rPrChange w:id="26390" w:author="Jens-Rainer Ohm" w:date="2026-07-18T09:33:00Z">
            <w:rPr>
              <w:lang w:val="en-CA" w:eastAsia="de-DE"/>
            </w:rPr>
          </w:rPrChange>
        </w:rPr>
      </w:pPr>
      <w:r w:rsidRPr="006F1EFE">
        <w:rPr>
          <w:lang w:val="en-CA" w:eastAsia="de-DE"/>
          <w:rPrChange w:id="26391" w:author="Jens-Rainer Ohm" w:date="2026-07-18T09:33:00Z">
            <w:rPr>
              <w:lang w:val="en-CA" w:eastAsia="de-DE"/>
            </w:rPr>
          </w:rPrChange>
        </w:rPr>
        <w:t>Further study.</w:t>
      </w:r>
    </w:p>
    <w:p w14:paraId="12C5A221" w14:textId="77777777" w:rsidR="00A34072" w:rsidRPr="006F1EFE" w:rsidRDefault="00C45FD9" w:rsidP="00B868E9">
      <w:pPr>
        <w:pStyle w:val="berschrift9"/>
        <w:rPr>
          <w:szCs w:val="24"/>
          <w:lang w:val="en-CA" w:eastAsia="de-DE"/>
          <w:rPrChange w:id="26392" w:author="Jens-Rainer Ohm" w:date="2026-07-18T09:33:00Z">
            <w:rPr>
              <w:szCs w:val="24"/>
              <w:lang w:val="en-CA" w:eastAsia="de-DE"/>
            </w:rPr>
          </w:rPrChange>
        </w:rPr>
      </w:pPr>
      <w:r w:rsidRPr="006F1EFE">
        <w:rPr>
          <w:lang w:val="en-CA"/>
          <w:rPrChange w:id="26393" w:author="Jens-Rainer Ohm" w:date="2026-07-18T09:33:00Z">
            <w:rPr/>
          </w:rPrChange>
        </w:rPr>
        <w:fldChar w:fldCharType="begin"/>
      </w:r>
      <w:r w:rsidRPr="006F1EFE">
        <w:rPr>
          <w:lang w:val="en-CA"/>
          <w:rPrChange w:id="26394" w:author="Jens-Rainer Ohm" w:date="2026-07-18T09:33:00Z">
            <w:rPr/>
          </w:rPrChange>
        </w:rPr>
        <w:instrText xml:space="preserve"> HYPERLINK "https://jvet-experts.org/doc_end_user/current_document.php?id=17136" </w:instrText>
      </w:r>
      <w:r w:rsidRPr="006F1EFE">
        <w:rPr>
          <w:lang w:val="en-CA"/>
          <w:rPrChange w:id="26395" w:author="Jens-Rainer Ohm" w:date="2026-07-18T09:33:00Z">
            <w:rPr/>
          </w:rPrChange>
        </w:rPr>
        <w:fldChar w:fldCharType="separate"/>
      </w:r>
      <w:r w:rsidR="00A34072" w:rsidRPr="006F1EFE">
        <w:rPr>
          <w:color w:val="0000FF"/>
          <w:szCs w:val="24"/>
          <w:u w:val="single"/>
          <w:lang w:val="en-CA" w:eastAsia="de-DE"/>
          <w:rPrChange w:id="26396" w:author="Jens-Rainer Ohm" w:date="2026-07-18T09:33:00Z">
            <w:rPr>
              <w:color w:val="0000FF"/>
              <w:szCs w:val="24"/>
              <w:u w:val="single"/>
              <w:lang w:val="en-CA" w:eastAsia="de-DE"/>
            </w:rPr>
          </w:rPrChange>
        </w:rPr>
        <w:t>JVET-AQ0158</w:t>
      </w:r>
      <w:r w:rsidRPr="006F1EFE">
        <w:rPr>
          <w:color w:val="0000FF"/>
          <w:szCs w:val="24"/>
          <w:u w:val="single"/>
          <w:lang w:val="en-CA" w:eastAsia="de-DE"/>
          <w:rPrChange w:id="26397" w:author="Jens-Rainer Ohm" w:date="2026-07-18T09:33:00Z">
            <w:rPr>
              <w:color w:val="0000FF"/>
              <w:szCs w:val="24"/>
              <w:u w:val="single"/>
              <w:lang w:val="en-CA" w:eastAsia="de-DE"/>
            </w:rPr>
          </w:rPrChange>
        </w:rPr>
        <w:fldChar w:fldCharType="end"/>
      </w:r>
      <w:r w:rsidR="00A34072" w:rsidRPr="006F1EFE">
        <w:rPr>
          <w:szCs w:val="24"/>
          <w:lang w:val="en-CA" w:eastAsia="de-DE"/>
          <w:rPrChange w:id="26398" w:author="Jens-Rainer Ohm" w:date="2026-07-18T09:33:00Z">
            <w:rPr>
              <w:szCs w:val="24"/>
              <w:lang w:val="en-CA" w:eastAsia="de-DE"/>
            </w:rPr>
          </w:rPrChange>
        </w:rPr>
        <w:t xml:space="preserve"> AHG9: On detection of SEI extensions in SPO [T. Borges, Y. Sanchez, R. </w:t>
      </w:r>
      <w:proofErr w:type="spellStart"/>
      <w:r w:rsidR="00A34072" w:rsidRPr="006F1EFE">
        <w:rPr>
          <w:szCs w:val="24"/>
          <w:lang w:val="en-CA" w:eastAsia="de-DE"/>
          <w:rPrChange w:id="26399" w:author="Jens-Rainer Ohm" w:date="2026-07-18T09:33:00Z">
            <w:rPr>
              <w:szCs w:val="24"/>
              <w:lang w:val="en-CA" w:eastAsia="de-DE"/>
            </w:rPr>
          </w:rPrChange>
        </w:rPr>
        <w:t>Skupin</w:t>
      </w:r>
      <w:proofErr w:type="spellEnd"/>
      <w:r w:rsidR="00A34072" w:rsidRPr="006F1EFE">
        <w:rPr>
          <w:szCs w:val="24"/>
          <w:lang w:val="en-CA" w:eastAsia="de-DE"/>
          <w:rPrChange w:id="26400" w:author="Jens-Rainer Ohm" w:date="2026-07-18T09:33:00Z">
            <w:rPr>
              <w:szCs w:val="24"/>
              <w:lang w:val="en-CA" w:eastAsia="de-DE"/>
            </w:rPr>
          </w:rPrChange>
        </w:rPr>
        <w:t xml:space="preserve">, C. </w:t>
      </w:r>
      <w:proofErr w:type="spellStart"/>
      <w:r w:rsidR="00A34072" w:rsidRPr="006F1EFE">
        <w:rPr>
          <w:szCs w:val="24"/>
          <w:lang w:val="en-CA" w:eastAsia="de-DE"/>
          <w:rPrChange w:id="26401" w:author="Jens-Rainer Ohm" w:date="2026-07-18T09:33:00Z">
            <w:rPr>
              <w:szCs w:val="24"/>
              <w:lang w:val="en-CA" w:eastAsia="de-DE"/>
            </w:rPr>
          </w:rPrChange>
        </w:rPr>
        <w:t>Hellge</w:t>
      </w:r>
      <w:proofErr w:type="spellEnd"/>
      <w:r w:rsidR="00A34072" w:rsidRPr="006F1EFE">
        <w:rPr>
          <w:szCs w:val="24"/>
          <w:lang w:val="en-CA" w:eastAsia="de-DE"/>
          <w:rPrChange w:id="26402" w:author="Jens-Rainer Ohm" w:date="2026-07-18T09:33:00Z">
            <w:rPr>
              <w:szCs w:val="24"/>
              <w:lang w:val="en-CA" w:eastAsia="de-DE"/>
            </w:rPr>
          </w:rPrChange>
        </w:rPr>
        <w:t xml:space="preserve">, T. </w:t>
      </w:r>
      <w:proofErr w:type="spellStart"/>
      <w:r w:rsidR="00A34072" w:rsidRPr="006F1EFE">
        <w:rPr>
          <w:szCs w:val="24"/>
          <w:lang w:val="en-CA" w:eastAsia="de-DE"/>
          <w:rPrChange w:id="26403" w:author="Jens-Rainer Ohm" w:date="2026-07-18T09:33:00Z">
            <w:rPr>
              <w:szCs w:val="24"/>
              <w:lang w:val="en-CA" w:eastAsia="de-DE"/>
            </w:rPr>
          </w:rPrChange>
        </w:rPr>
        <w:t>Schierl</w:t>
      </w:r>
      <w:proofErr w:type="spellEnd"/>
      <w:r w:rsidR="00A34072" w:rsidRPr="006F1EFE">
        <w:rPr>
          <w:szCs w:val="24"/>
          <w:lang w:val="en-CA" w:eastAsia="de-DE"/>
          <w:rPrChange w:id="26404" w:author="Jens-Rainer Ohm" w:date="2026-07-18T09:33:00Z">
            <w:rPr>
              <w:szCs w:val="24"/>
              <w:lang w:val="en-CA" w:eastAsia="de-DE"/>
            </w:rPr>
          </w:rPrChange>
        </w:rPr>
        <w:t xml:space="preserve"> (HHI)]</w:t>
      </w:r>
    </w:p>
    <w:p w14:paraId="304E5EB4" w14:textId="01A15E8C" w:rsidR="00C42741" w:rsidRPr="006F1EFE" w:rsidRDefault="00C42741" w:rsidP="00C42741">
      <w:pPr>
        <w:rPr>
          <w:szCs w:val="22"/>
          <w:lang w:val="en-CA"/>
          <w:rPrChange w:id="26405" w:author="Jens-Rainer Ohm" w:date="2026-07-18T09:33:00Z">
            <w:rPr>
              <w:szCs w:val="22"/>
              <w:lang w:val="en-CA"/>
            </w:rPr>
          </w:rPrChange>
        </w:rPr>
      </w:pPr>
      <w:r w:rsidRPr="006F1EFE">
        <w:rPr>
          <w:szCs w:val="22"/>
          <w:lang w:val="en-CA"/>
          <w:rPrChange w:id="26406" w:author="Jens-Rainer Ohm" w:date="2026-07-18T09:33:00Z">
            <w:rPr>
              <w:szCs w:val="22"/>
              <w:lang w:val="en-CA"/>
            </w:rPr>
          </w:rPrChange>
        </w:rPr>
        <w:t>Chaired by S. Deshpande during 11:55-1</w:t>
      </w:r>
      <w:r w:rsidR="00592B1D" w:rsidRPr="006F1EFE">
        <w:rPr>
          <w:szCs w:val="22"/>
          <w:lang w:val="en-CA"/>
          <w:rPrChange w:id="26407" w:author="Jens-Rainer Ohm" w:date="2026-07-18T09:33:00Z">
            <w:rPr>
              <w:szCs w:val="22"/>
              <w:lang w:val="en-CA"/>
            </w:rPr>
          </w:rPrChange>
        </w:rPr>
        <w:t>2</w:t>
      </w:r>
      <w:r w:rsidRPr="006F1EFE">
        <w:rPr>
          <w:szCs w:val="22"/>
          <w:lang w:val="en-CA"/>
          <w:rPrChange w:id="26408" w:author="Jens-Rainer Ohm" w:date="2026-07-18T09:33:00Z">
            <w:rPr>
              <w:szCs w:val="22"/>
              <w:lang w:val="en-CA"/>
            </w:rPr>
          </w:rPrChange>
        </w:rPr>
        <w:t>:</w:t>
      </w:r>
      <w:r w:rsidR="00592B1D" w:rsidRPr="006F1EFE">
        <w:rPr>
          <w:szCs w:val="22"/>
          <w:lang w:val="en-CA"/>
          <w:rPrChange w:id="26409" w:author="Jens-Rainer Ohm" w:date="2026-07-18T09:33:00Z">
            <w:rPr>
              <w:szCs w:val="22"/>
              <w:lang w:val="en-CA"/>
            </w:rPr>
          </w:rPrChange>
        </w:rPr>
        <w:t>0</w:t>
      </w:r>
      <w:r w:rsidRPr="006F1EFE">
        <w:rPr>
          <w:szCs w:val="22"/>
          <w:lang w:val="en-CA"/>
          <w:rPrChange w:id="26410" w:author="Jens-Rainer Ohm" w:date="2026-07-18T09:33:00Z">
            <w:rPr>
              <w:szCs w:val="22"/>
              <w:lang w:val="en-CA"/>
            </w:rPr>
          </w:rPrChange>
        </w:rPr>
        <w:t xml:space="preserve">5 on </w:t>
      </w:r>
      <w:r w:rsidR="00312E7A" w:rsidRPr="006F1EFE">
        <w:rPr>
          <w:szCs w:val="22"/>
          <w:lang w:val="en-CA"/>
          <w:rPrChange w:id="26411" w:author="Jens-Rainer Ohm" w:date="2026-07-18T09:33:00Z">
            <w:rPr>
              <w:szCs w:val="22"/>
              <w:lang w:val="en-CA"/>
            </w:rPr>
          </w:rPrChange>
        </w:rPr>
        <w:t>10</w:t>
      </w:r>
      <w:r w:rsidRPr="006F1EFE">
        <w:rPr>
          <w:szCs w:val="22"/>
          <w:lang w:val="en-CA"/>
          <w:rPrChange w:id="26412" w:author="Jens-Rainer Ohm" w:date="2026-07-18T09:33:00Z">
            <w:rPr>
              <w:szCs w:val="22"/>
              <w:lang w:val="en-CA"/>
            </w:rPr>
          </w:rPrChange>
        </w:rPr>
        <w:t xml:space="preserve"> July 2026.</w:t>
      </w:r>
    </w:p>
    <w:p w14:paraId="1D1BB962" w14:textId="77777777" w:rsidR="00D002C7" w:rsidRPr="006F1EFE" w:rsidRDefault="00D002C7" w:rsidP="00D002C7">
      <w:pPr>
        <w:rPr>
          <w:szCs w:val="22"/>
          <w:lang w:val="en-CA"/>
          <w:rPrChange w:id="26413" w:author="Jens-Rainer Ohm" w:date="2026-07-18T09:33:00Z">
            <w:rPr>
              <w:szCs w:val="22"/>
              <w:lang w:val="en-CA"/>
            </w:rPr>
          </w:rPrChange>
        </w:rPr>
      </w:pPr>
      <w:r w:rsidRPr="006F1EFE">
        <w:rPr>
          <w:szCs w:val="22"/>
          <w:lang w:val="en-CA"/>
          <w:rPrChange w:id="26414" w:author="Jens-Rainer Ohm" w:date="2026-07-18T09:33:00Z">
            <w:rPr>
              <w:szCs w:val="22"/>
              <w:lang w:val="en-CA"/>
            </w:rPr>
          </w:rPrChange>
        </w:rPr>
        <w:t>This document is a revision of JVET-AP0215, addressing review comments received at the previous meeting. It proposes an extension to the SPO SEI message that allows decoding systems to recognize whether SEI message extension bits require decoder support for correct interpretation.</w:t>
      </w:r>
    </w:p>
    <w:p w14:paraId="4BA3A903" w14:textId="77777777" w:rsidR="00D002C7" w:rsidRPr="006F1EFE" w:rsidRDefault="00D002C7" w:rsidP="00D002C7">
      <w:pPr>
        <w:rPr>
          <w:lang w:val="en-CA"/>
          <w:rPrChange w:id="26415" w:author="Jens-Rainer Ohm" w:date="2026-07-18T09:33:00Z">
            <w:rPr>
              <w:lang w:val="en-CA"/>
            </w:rPr>
          </w:rPrChange>
        </w:rPr>
      </w:pPr>
      <w:r w:rsidRPr="006F1EFE">
        <w:rPr>
          <w:lang w:val="en-CA"/>
          <w:rPrChange w:id="26416" w:author="Jens-Rainer Ohm" w:date="2026-07-18T09:33:00Z">
            <w:rPr>
              <w:lang w:val="en-CA"/>
            </w:rPr>
          </w:rPrChange>
        </w:rPr>
        <w:t xml:space="preserve">SPO includes provisions for decoding systems may not be able to understand certain SEI messages, </w:t>
      </w:r>
      <w:proofErr w:type="gramStart"/>
      <w:r w:rsidRPr="006F1EFE">
        <w:rPr>
          <w:lang w:val="en-CA"/>
          <w:rPrChange w:id="26417" w:author="Jens-Rainer Ohm" w:date="2026-07-18T09:33:00Z">
            <w:rPr>
              <w:lang w:val="en-CA"/>
            </w:rPr>
          </w:rPrChange>
        </w:rPr>
        <w:t>e.g.</w:t>
      </w:r>
      <w:proofErr w:type="gramEnd"/>
      <w:r w:rsidRPr="006F1EFE">
        <w:rPr>
          <w:lang w:val="en-CA"/>
          <w:rPrChange w:id="26418" w:author="Jens-Rainer Ohm" w:date="2026-07-18T09:33:00Z">
            <w:rPr>
              <w:lang w:val="en-CA"/>
            </w:rPr>
          </w:rPrChange>
        </w:rPr>
        <w:t xml:space="preserve"> by indicating payload types and prefix bits in the SPO SEI message. However, no dedicated provision in SPO allows decoding systems to efficiently recognize the presence of SEI message extension bits or whether they are required in the context of the processing chain.</w:t>
      </w:r>
    </w:p>
    <w:p w14:paraId="6097ABB5" w14:textId="77777777" w:rsidR="00D002C7" w:rsidRPr="006F1EFE" w:rsidRDefault="00D002C7" w:rsidP="00D002C7">
      <w:pPr>
        <w:rPr>
          <w:lang w:val="en-CA"/>
          <w:rPrChange w:id="26419" w:author="Jens-Rainer Ohm" w:date="2026-07-18T09:33:00Z">
            <w:rPr>
              <w:lang w:val="en-CA"/>
            </w:rPr>
          </w:rPrChange>
        </w:rPr>
      </w:pPr>
      <w:r w:rsidRPr="006F1EFE">
        <w:rPr>
          <w:lang w:val="en-CA"/>
          <w:rPrChange w:id="26420" w:author="Jens-Rainer Ohm" w:date="2026-07-18T09:33:00Z">
            <w:rPr>
              <w:lang w:val="en-CA"/>
            </w:rPr>
          </w:rPrChange>
        </w:rPr>
        <w:t>The proposal adds a flag (</w:t>
      </w:r>
      <w:proofErr w:type="spellStart"/>
      <w:r w:rsidRPr="006F1EFE">
        <w:rPr>
          <w:lang w:val="en-CA"/>
          <w:rPrChange w:id="26421" w:author="Jens-Rainer Ohm" w:date="2026-07-18T09:33:00Z">
            <w:rPr>
              <w:lang w:val="en-CA"/>
            </w:rPr>
          </w:rPrChange>
        </w:rPr>
        <w:t>po_sei_ext_support_required_</w:t>
      </w:r>
      <w:proofErr w:type="gramStart"/>
      <w:r w:rsidRPr="006F1EFE">
        <w:rPr>
          <w:lang w:val="en-CA"/>
          <w:rPrChange w:id="26422" w:author="Jens-Rainer Ohm" w:date="2026-07-18T09:33:00Z">
            <w:rPr>
              <w:lang w:val="en-CA"/>
            </w:rPr>
          </w:rPrChange>
        </w:rPr>
        <w:t>flag</w:t>
      </w:r>
      <w:proofErr w:type="spellEnd"/>
      <w:r w:rsidRPr="006F1EFE">
        <w:rPr>
          <w:lang w:val="en-CA"/>
          <w:rPrChange w:id="26423" w:author="Jens-Rainer Ohm" w:date="2026-07-18T09:33:00Z">
            <w:rPr>
              <w:lang w:val="en-CA"/>
            </w:rPr>
          </w:rPrChange>
        </w:rPr>
        <w:t>[</w:t>
      </w:r>
      <w:proofErr w:type="gramEnd"/>
      <w:r w:rsidRPr="006F1EFE">
        <w:rPr>
          <w:lang w:val="en-CA"/>
          <w:rPrChange w:id="26424" w:author="Jens-Rainer Ohm" w:date="2026-07-18T09:33:00Z">
            <w:rPr>
              <w:lang w:val="en-CA"/>
            </w:rPr>
          </w:rPrChange>
        </w:rPr>
        <w:t xml:space="preserve"> </w:t>
      </w:r>
      <w:proofErr w:type="spellStart"/>
      <w:r w:rsidRPr="006F1EFE">
        <w:rPr>
          <w:lang w:val="en-CA"/>
          <w:rPrChange w:id="26425" w:author="Jens-Rainer Ohm" w:date="2026-07-18T09:33:00Z">
            <w:rPr>
              <w:lang w:val="en-CA"/>
            </w:rPr>
          </w:rPrChange>
        </w:rPr>
        <w:t>i</w:t>
      </w:r>
      <w:proofErr w:type="spellEnd"/>
      <w:r w:rsidRPr="006F1EFE">
        <w:rPr>
          <w:lang w:val="en-CA"/>
          <w:rPrChange w:id="26426" w:author="Jens-Rainer Ohm" w:date="2026-07-18T09:33:00Z">
            <w:rPr>
              <w:lang w:val="en-CA"/>
            </w:rPr>
          </w:rPrChange>
        </w:rPr>
        <w:t xml:space="preserve"> ]) for each indicated SEI message type in the SPO SEI message extension to indicate whether an SEI message type contains an SEI message payload extension that requires decoder support to correctly interpret and apply the SEI message.</w:t>
      </w:r>
    </w:p>
    <w:p w14:paraId="3B12D402" w14:textId="77777777" w:rsidR="00441D5A" w:rsidRPr="006F1EFE" w:rsidRDefault="00441D5A" w:rsidP="00441D5A">
      <w:pPr>
        <w:rPr>
          <w:lang w:val="en-CA" w:eastAsia="de-DE"/>
          <w:rPrChange w:id="26427" w:author="Jens-Rainer Ohm" w:date="2026-07-18T09:33:00Z">
            <w:rPr>
              <w:lang w:val="en-CA" w:eastAsia="de-DE"/>
            </w:rPr>
          </w:rPrChange>
        </w:rPr>
      </w:pPr>
      <w:r w:rsidRPr="006F1EFE">
        <w:rPr>
          <w:lang w:val="en-CA" w:eastAsia="de-DE"/>
          <w:rPrChange w:id="26428" w:author="Jens-Rainer Ohm" w:date="2026-07-18T09:33:00Z">
            <w:rPr>
              <w:lang w:val="en-CA" w:eastAsia="de-DE"/>
            </w:rPr>
          </w:rPrChange>
        </w:rPr>
        <w:t>This topic is related to JVET-AQ0057. See additional discussions regarding the problem statement in the notes there.</w:t>
      </w:r>
    </w:p>
    <w:p w14:paraId="31F6A8B8" w14:textId="77777777" w:rsidR="00A34072" w:rsidRPr="006F1EFE" w:rsidRDefault="0022270B" w:rsidP="00E95FCB">
      <w:pPr>
        <w:rPr>
          <w:lang w:val="en-CA"/>
          <w:rPrChange w:id="26429" w:author="Jens-Rainer Ohm" w:date="2026-07-18T09:33:00Z">
            <w:rPr>
              <w:lang w:val="en-CA"/>
            </w:rPr>
          </w:rPrChange>
        </w:rPr>
      </w:pPr>
      <w:r w:rsidRPr="006F1EFE">
        <w:rPr>
          <w:lang w:val="en-CA"/>
          <w:rPrChange w:id="26430" w:author="Jens-Rainer Ohm" w:date="2026-07-18T09:33:00Z">
            <w:rPr>
              <w:lang w:val="en-CA"/>
            </w:rPr>
          </w:rPrChange>
        </w:rPr>
        <w:t>It was commented that the wording regarding “necessary” or “</w:t>
      </w:r>
      <w:proofErr w:type="spellStart"/>
      <w:r w:rsidRPr="006F1EFE">
        <w:rPr>
          <w:lang w:val="en-CA"/>
          <w:rPrChange w:id="26431" w:author="Jens-Rainer Ohm" w:date="2026-07-18T09:33:00Z">
            <w:rPr>
              <w:lang w:val="en-CA"/>
            </w:rPr>
          </w:rPrChange>
        </w:rPr>
        <w:t>criticial</w:t>
      </w:r>
      <w:proofErr w:type="spellEnd"/>
      <w:r w:rsidRPr="006F1EFE">
        <w:rPr>
          <w:lang w:val="en-CA"/>
          <w:rPrChange w:id="26432" w:author="Jens-Rainer Ohm" w:date="2026-07-18T09:33:00Z">
            <w:rPr>
              <w:lang w:val="en-CA"/>
            </w:rPr>
          </w:rPrChange>
        </w:rPr>
        <w:t>” resulted in choosing the word “required” in this contribution.</w:t>
      </w:r>
    </w:p>
    <w:p w14:paraId="62DAE985" w14:textId="4852821D" w:rsidR="00354CE2" w:rsidRPr="006F1EFE" w:rsidRDefault="00354CE2" w:rsidP="00E95FCB">
      <w:pPr>
        <w:rPr>
          <w:lang w:val="en-CA"/>
          <w:rPrChange w:id="26433" w:author="Jens-Rainer Ohm" w:date="2026-07-18T09:33:00Z">
            <w:rPr>
              <w:lang w:val="en-CA"/>
            </w:rPr>
          </w:rPrChange>
        </w:rPr>
      </w:pPr>
      <w:r w:rsidRPr="006F1EFE">
        <w:rPr>
          <w:lang w:val="en-CA"/>
          <w:rPrChange w:id="26434" w:author="Jens-Rainer Ohm" w:date="2026-07-18T09:33:00Z">
            <w:rPr>
              <w:lang w:val="en-CA"/>
            </w:rPr>
          </w:rPrChange>
        </w:rPr>
        <w:lastRenderedPageBreak/>
        <w:t xml:space="preserve">It was commented that the key issue for these three proposals </w:t>
      </w:r>
      <w:r w:rsidR="00670865" w:rsidRPr="006F1EFE">
        <w:rPr>
          <w:lang w:val="en-CA"/>
          <w:rPrChange w:id="26435" w:author="Jens-Rainer Ohm" w:date="2026-07-18T09:33:00Z">
            <w:rPr>
              <w:lang w:val="en-CA"/>
            </w:rPr>
          </w:rPrChange>
        </w:rPr>
        <w:t xml:space="preserve">(this one, JVET-AQ0099, JVET-AQ0057) </w:t>
      </w:r>
      <w:r w:rsidRPr="006F1EFE">
        <w:rPr>
          <w:lang w:val="en-CA"/>
          <w:rPrChange w:id="26436" w:author="Jens-Rainer Ohm" w:date="2026-07-18T09:33:00Z">
            <w:rPr>
              <w:lang w:val="en-CA"/>
            </w:rPr>
          </w:rPrChange>
        </w:rPr>
        <w:t xml:space="preserve">should show a clear example showing the usefulness of having different level of necessity for base and extension part of SEI. </w:t>
      </w:r>
    </w:p>
    <w:p w14:paraId="6603D40F" w14:textId="57627E8A" w:rsidR="004671BB" w:rsidRPr="006F1EFE" w:rsidRDefault="004671BB" w:rsidP="00E95FCB">
      <w:pPr>
        <w:rPr>
          <w:lang w:val="en-CA"/>
          <w:rPrChange w:id="26437" w:author="Jens-Rainer Ohm" w:date="2026-07-18T09:33:00Z">
            <w:rPr>
              <w:lang w:val="en-CA"/>
            </w:rPr>
          </w:rPrChange>
        </w:rPr>
      </w:pPr>
      <w:r w:rsidRPr="006F1EFE">
        <w:rPr>
          <w:lang w:val="en-CA"/>
          <w:rPrChange w:id="26438" w:author="Jens-Rainer Ohm" w:date="2026-07-18T09:33:00Z">
            <w:rPr>
              <w:lang w:val="en-CA"/>
            </w:rPr>
          </w:rPrChange>
        </w:rPr>
        <w:t>An example of applying FGC followed by post processing (</w:t>
      </w:r>
      <w:proofErr w:type="gramStart"/>
      <w:r w:rsidRPr="006F1EFE">
        <w:rPr>
          <w:lang w:val="en-CA"/>
          <w:rPrChange w:id="26439" w:author="Jens-Rainer Ohm" w:date="2026-07-18T09:33:00Z">
            <w:rPr>
              <w:lang w:val="en-CA"/>
            </w:rPr>
          </w:rPrChange>
        </w:rPr>
        <w:t>e.g.</w:t>
      </w:r>
      <w:proofErr w:type="gramEnd"/>
      <w:r w:rsidRPr="006F1EFE">
        <w:rPr>
          <w:lang w:val="en-CA"/>
          <w:rPrChange w:id="26440" w:author="Jens-Rainer Ohm" w:date="2026-07-18T09:33:00Z">
            <w:rPr>
              <w:lang w:val="en-CA"/>
            </w:rPr>
          </w:rPrChange>
        </w:rPr>
        <w:t xml:space="preserve"> </w:t>
      </w:r>
      <w:proofErr w:type="spellStart"/>
      <w:r w:rsidRPr="006F1EFE">
        <w:rPr>
          <w:lang w:val="en-CA"/>
          <w:rPrChange w:id="26441" w:author="Jens-Rainer Ohm" w:date="2026-07-18T09:33:00Z">
            <w:rPr>
              <w:lang w:val="en-CA"/>
            </w:rPr>
          </w:rPrChange>
        </w:rPr>
        <w:t>upsampling</w:t>
      </w:r>
      <w:proofErr w:type="spellEnd"/>
      <w:r w:rsidRPr="006F1EFE">
        <w:rPr>
          <w:lang w:val="en-CA"/>
          <w:rPrChange w:id="26442" w:author="Jens-Rainer Ohm" w:date="2026-07-18T09:33:00Z">
            <w:rPr>
              <w:lang w:val="en-CA"/>
            </w:rPr>
          </w:rPrChange>
        </w:rPr>
        <w:t xml:space="preserve">) was given. IT was asked if in practice </w:t>
      </w:r>
      <w:r w:rsidR="00CE0DB9" w:rsidRPr="006F1EFE">
        <w:rPr>
          <w:lang w:val="en-CA"/>
          <w:rPrChange w:id="26443" w:author="Jens-Rainer Ohm" w:date="2026-07-18T09:33:00Z">
            <w:rPr>
              <w:lang w:val="en-CA"/>
            </w:rPr>
          </w:rPrChange>
        </w:rPr>
        <w:t>it</w:t>
      </w:r>
      <w:r w:rsidRPr="006F1EFE">
        <w:rPr>
          <w:lang w:val="en-CA"/>
          <w:rPrChange w:id="26444" w:author="Jens-Rainer Ohm" w:date="2026-07-18T09:33:00Z">
            <w:rPr>
              <w:lang w:val="en-CA"/>
            </w:rPr>
          </w:rPrChange>
        </w:rPr>
        <w:t xml:space="preserve"> would </w:t>
      </w:r>
      <w:r w:rsidR="00CE0DB9" w:rsidRPr="006F1EFE">
        <w:rPr>
          <w:lang w:val="en-CA"/>
          <w:rPrChange w:id="26445" w:author="Jens-Rainer Ohm" w:date="2026-07-18T09:33:00Z">
            <w:rPr>
              <w:lang w:val="en-CA"/>
            </w:rPr>
          </w:rPrChange>
        </w:rPr>
        <w:t xml:space="preserve">be </w:t>
      </w:r>
      <w:r w:rsidRPr="006F1EFE">
        <w:rPr>
          <w:lang w:val="en-CA"/>
          <w:rPrChange w:id="26446" w:author="Jens-Rainer Ohm" w:date="2026-07-18T09:33:00Z">
            <w:rPr>
              <w:lang w:val="en-CA"/>
            </w:rPr>
          </w:rPrChange>
        </w:rPr>
        <w:t>do</w:t>
      </w:r>
      <w:r w:rsidR="00CE0DB9" w:rsidRPr="006F1EFE">
        <w:rPr>
          <w:lang w:val="en-CA"/>
          <w:rPrChange w:id="26447" w:author="Jens-Rainer Ohm" w:date="2026-07-18T09:33:00Z">
            <w:rPr>
              <w:lang w:val="en-CA"/>
            </w:rPr>
          </w:rPrChange>
        </w:rPr>
        <w:t>ne</w:t>
      </w:r>
      <w:r w:rsidRPr="006F1EFE">
        <w:rPr>
          <w:lang w:val="en-CA"/>
          <w:rPrChange w:id="26448" w:author="Jens-Rainer Ohm" w:date="2026-07-18T09:33:00Z">
            <w:rPr>
              <w:lang w:val="en-CA"/>
            </w:rPr>
          </w:rPrChange>
        </w:rPr>
        <w:t xml:space="preserve"> in that order.</w:t>
      </w:r>
    </w:p>
    <w:p w14:paraId="3C4D90A0" w14:textId="79670469" w:rsidR="009C3ADF" w:rsidRPr="006F1EFE" w:rsidRDefault="009C3ADF" w:rsidP="00E95FCB">
      <w:pPr>
        <w:rPr>
          <w:lang w:val="en-CA"/>
          <w:rPrChange w:id="26449" w:author="Jens-Rainer Ohm" w:date="2026-07-18T09:33:00Z">
            <w:rPr>
              <w:lang w:val="en-CA"/>
            </w:rPr>
          </w:rPrChange>
        </w:rPr>
      </w:pPr>
      <w:r w:rsidRPr="006F1EFE">
        <w:rPr>
          <w:lang w:val="en-CA"/>
          <w:rPrChange w:id="26450" w:author="Jens-Rainer Ohm" w:date="2026-07-18T09:33:00Z">
            <w:rPr>
              <w:lang w:val="en-CA"/>
            </w:rPr>
          </w:rPrChange>
        </w:rPr>
        <w:t>Further study</w:t>
      </w:r>
      <w:r w:rsidR="00115105" w:rsidRPr="006F1EFE">
        <w:rPr>
          <w:lang w:val="en-CA"/>
          <w:rPrChange w:id="26451" w:author="Jens-Rainer Ohm" w:date="2026-07-18T09:33:00Z">
            <w:rPr>
              <w:lang w:val="en-CA"/>
            </w:rPr>
          </w:rPrChange>
        </w:rPr>
        <w:t>.</w:t>
      </w:r>
    </w:p>
    <w:p w14:paraId="23178EB3" w14:textId="4B6FFEA1" w:rsidR="00736ED1" w:rsidRPr="006F1EFE" w:rsidRDefault="00E87BA4" w:rsidP="00C27823">
      <w:pPr>
        <w:pStyle w:val="berschrift3"/>
        <w:ind w:left="720"/>
        <w:rPr>
          <w:lang w:val="en-CA"/>
          <w:rPrChange w:id="26452" w:author="Jens-Rainer Ohm" w:date="2026-07-18T09:33:00Z">
            <w:rPr>
              <w:lang w:val="en-CA"/>
            </w:rPr>
          </w:rPrChange>
        </w:rPr>
      </w:pPr>
      <w:r w:rsidRPr="006F1EFE">
        <w:rPr>
          <w:lang w:val="en-CA"/>
          <w:rPrChange w:id="26453" w:author="Jens-Rainer Ohm" w:date="2026-07-18T09:33:00Z">
            <w:rPr>
              <w:lang w:val="en-CA"/>
            </w:rPr>
          </w:rPrChange>
        </w:rPr>
        <w:t xml:space="preserve">Neural-network </w:t>
      </w:r>
      <w:r w:rsidR="002451F6" w:rsidRPr="006F1EFE">
        <w:rPr>
          <w:lang w:val="en-CA"/>
          <w:rPrChange w:id="26454" w:author="Jens-Rainer Ohm" w:date="2026-07-18T09:33:00Z">
            <w:rPr>
              <w:lang w:val="en-CA"/>
            </w:rPr>
          </w:rPrChange>
        </w:rPr>
        <w:t>p</w:t>
      </w:r>
      <w:r w:rsidRPr="006F1EFE">
        <w:rPr>
          <w:lang w:val="en-CA"/>
          <w:rPrChange w:id="26455" w:author="Jens-Rainer Ohm" w:date="2026-07-18T09:33:00Z">
            <w:rPr>
              <w:lang w:val="en-CA"/>
            </w:rPr>
          </w:rPrChange>
        </w:rPr>
        <w:t>ost-filter / related URIs (NNPFC / NNPFA)</w:t>
      </w:r>
      <w:r w:rsidR="002451F6" w:rsidRPr="006F1EFE">
        <w:rPr>
          <w:lang w:val="en-CA"/>
          <w:rPrChange w:id="26456" w:author="Jens-Rainer Ohm" w:date="2026-07-18T09:33:00Z">
            <w:rPr>
              <w:lang w:val="en-CA"/>
            </w:rPr>
          </w:rPrChange>
        </w:rPr>
        <w:t xml:space="preserve"> </w:t>
      </w:r>
      <w:r w:rsidR="00736ED1" w:rsidRPr="006F1EFE">
        <w:rPr>
          <w:lang w:val="en-CA"/>
          <w:rPrChange w:id="26457" w:author="Jens-Rainer Ohm" w:date="2026-07-18T09:33:00Z">
            <w:rPr>
              <w:lang w:val="en-CA"/>
            </w:rPr>
          </w:rPrChange>
        </w:rPr>
        <w:t xml:space="preserve">SEI messages </w:t>
      </w:r>
      <w:r w:rsidR="00736ED1" w:rsidRPr="006F1EFE">
        <w:rPr>
          <w:i/>
          <w:iCs/>
          <w:lang w:val="en-CA"/>
          <w:rPrChange w:id="26458" w:author="Jens-Rainer Ohm" w:date="2026-07-18T09:33:00Z">
            <w:rPr>
              <w:i/>
              <w:iCs/>
              <w:lang w:val="en-CA"/>
            </w:rPr>
          </w:rPrChange>
        </w:rPr>
        <w:t>(</w:t>
      </w:r>
      <w:r w:rsidR="00BA0F8C" w:rsidRPr="006F1EFE">
        <w:rPr>
          <w:lang w:val="en-CA"/>
          <w:rPrChange w:id="26459" w:author="Jens-Rainer Ohm" w:date="2026-07-18T09:33:00Z">
            <w:rPr>
              <w:lang w:val="en-CA"/>
            </w:rPr>
          </w:rPrChange>
        </w:rPr>
        <w:t>7</w:t>
      </w:r>
      <w:r w:rsidR="00736ED1" w:rsidRPr="006F1EFE">
        <w:rPr>
          <w:lang w:val="en-CA"/>
          <w:rPrChange w:id="26460" w:author="Jens-Rainer Ohm" w:date="2026-07-18T09:33:00Z">
            <w:rPr>
              <w:lang w:val="en-CA"/>
            </w:rPr>
          </w:rPrChange>
        </w:rPr>
        <w:t>)</w:t>
      </w:r>
      <w:bookmarkEnd w:id="26356"/>
    </w:p>
    <w:p w14:paraId="73B92FC4" w14:textId="7608E721" w:rsidR="000979D6" w:rsidRPr="006F1EFE" w:rsidRDefault="000979D6" w:rsidP="000979D6">
      <w:pPr>
        <w:rPr>
          <w:lang w:val="en-CA"/>
          <w:rPrChange w:id="26461" w:author="Jens-Rainer Ohm" w:date="2026-07-18T09:33:00Z">
            <w:rPr>
              <w:lang w:val="en-CA"/>
            </w:rPr>
          </w:rPrChange>
        </w:rPr>
      </w:pPr>
      <w:r w:rsidRPr="006F1EFE">
        <w:rPr>
          <w:lang w:val="en-CA"/>
          <w:rPrChange w:id="26462" w:author="Jens-Rainer Ohm" w:date="2026-07-18T09:33:00Z">
            <w:rPr>
              <w:lang w:val="en-CA"/>
            </w:rPr>
          </w:rPrChange>
        </w:rPr>
        <w:t xml:space="preserve">Contributions in this area were discussed during </w:t>
      </w:r>
      <w:r w:rsidR="00AE54E6" w:rsidRPr="006F1EFE">
        <w:rPr>
          <w:lang w:val="en-CA"/>
          <w:rPrChange w:id="26463" w:author="Jens-Rainer Ohm" w:date="2026-07-18T09:33:00Z">
            <w:rPr>
              <w:lang w:val="en-CA"/>
            </w:rPr>
          </w:rPrChange>
        </w:rPr>
        <w:t>1030</w:t>
      </w:r>
      <w:r w:rsidRPr="006F1EFE">
        <w:rPr>
          <w:lang w:val="en-CA"/>
          <w:rPrChange w:id="26464" w:author="Jens-Rainer Ohm" w:date="2026-07-18T09:33:00Z">
            <w:rPr>
              <w:lang w:val="en-CA"/>
            </w:rPr>
          </w:rPrChange>
        </w:rPr>
        <w:t>–</w:t>
      </w:r>
      <w:r w:rsidR="004400BE" w:rsidRPr="006F1EFE">
        <w:rPr>
          <w:lang w:val="en-CA"/>
          <w:rPrChange w:id="26465" w:author="Jens-Rainer Ohm" w:date="2026-07-18T09:33:00Z">
            <w:rPr>
              <w:lang w:val="en-CA"/>
            </w:rPr>
          </w:rPrChange>
        </w:rPr>
        <w:t xml:space="preserve">1520 </w:t>
      </w:r>
      <w:r w:rsidRPr="006F1EFE">
        <w:rPr>
          <w:lang w:val="en-CA"/>
          <w:rPrChange w:id="26466" w:author="Jens-Rainer Ohm" w:date="2026-07-18T09:33:00Z">
            <w:rPr>
              <w:lang w:val="en-CA"/>
            </w:rPr>
          </w:rPrChange>
        </w:rPr>
        <w:t xml:space="preserve">on </w:t>
      </w:r>
      <w:r w:rsidR="00AE54E6" w:rsidRPr="006F1EFE">
        <w:rPr>
          <w:lang w:val="en-CA"/>
          <w:rPrChange w:id="26467" w:author="Jens-Rainer Ohm" w:date="2026-07-18T09:33:00Z">
            <w:rPr>
              <w:lang w:val="en-CA"/>
            </w:rPr>
          </w:rPrChange>
        </w:rPr>
        <w:t>Wedne</w:t>
      </w:r>
      <w:r w:rsidR="00AB2039" w:rsidRPr="006F1EFE">
        <w:rPr>
          <w:lang w:val="en-CA"/>
          <w:rPrChange w:id="26468" w:author="Jens-Rainer Ohm" w:date="2026-07-18T09:33:00Z">
            <w:rPr>
              <w:lang w:val="en-CA"/>
            </w:rPr>
          </w:rPrChange>
        </w:rPr>
        <w:t>s</w:t>
      </w:r>
      <w:r w:rsidR="00AE54E6" w:rsidRPr="006F1EFE">
        <w:rPr>
          <w:lang w:val="en-CA"/>
          <w:rPrChange w:id="26469" w:author="Jens-Rainer Ohm" w:date="2026-07-18T09:33:00Z">
            <w:rPr>
              <w:lang w:val="en-CA"/>
            </w:rPr>
          </w:rPrChange>
        </w:rPr>
        <w:t>day 8</w:t>
      </w:r>
      <w:r w:rsidRPr="006F1EFE">
        <w:rPr>
          <w:lang w:val="en-CA"/>
          <w:rPrChange w:id="26470" w:author="Jens-Rainer Ohm" w:date="2026-07-18T09:33:00Z">
            <w:rPr>
              <w:lang w:val="en-CA"/>
            </w:rPr>
          </w:rPrChange>
        </w:rPr>
        <w:t xml:space="preserve"> July 2026 (chaired by </w:t>
      </w:r>
      <w:r w:rsidR="00985376" w:rsidRPr="006F1EFE">
        <w:rPr>
          <w:lang w:val="en-CA"/>
          <w:rPrChange w:id="26471" w:author="Jens-Rainer Ohm" w:date="2026-07-18T09:33:00Z">
            <w:rPr>
              <w:lang w:val="en-CA"/>
            </w:rPr>
          </w:rPrChange>
        </w:rPr>
        <w:t>J, Boyce</w:t>
      </w:r>
      <w:r w:rsidRPr="006F1EFE">
        <w:rPr>
          <w:lang w:val="en-CA"/>
          <w:rPrChange w:id="26472" w:author="Jens-Rainer Ohm" w:date="2026-07-18T09:33:00Z">
            <w:rPr>
              <w:lang w:val="en-CA"/>
            </w:rPr>
          </w:rPrChange>
        </w:rPr>
        <w:t>).</w:t>
      </w:r>
    </w:p>
    <w:p w14:paraId="5841BA4C" w14:textId="3D4DC61E" w:rsidR="00A34C1C" w:rsidRPr="006F1EFE" w:rsidRDefault="00C45FD9" w:rsidP="00B868E9">
      <w:pPr>
        <w:pStyle w:val="berschrift9"/>
        <w:rPr>
          <w:szCs w:val="24"/>
          <w:lang w:val="en-CA" w:eastAsia="de-DE"/>
          <w:rPrChange w:id="26473" w:author="Jens-Rainer Ohm" w:date="2026-07-18T09:33:00Z">
            <w:rPr>
              <w:szCs w:val="24"/>
              <w:lang w:val="en-CA" w:eastAsia="de-DE"/>
            </w:rPr>
          </w:rPrChange>
        </w:rPr>
      </w:pPr>
      <w:r w:rsidRPr="006F1EFE">
        <w:rPr>
          <w:lang w:val="en-CA"/>
          <w:rPrChange w:id="26474" w:author="Jens-Rainer Ohm" w:date="2026-07-18T09:33:00Z">
            <w:rPr/>
          </w:rPrChange>
        </w:rPr>
        <w:fldChar w:fldCharType="begin"/>
      </w:r>
      <w:r w:rsidRPr="006F1EFE">
        <w:rPr>
          <w:lang w:val="en-CA"/>
          <w:rPrChange w:id="26475" w:author="Jens-Rainer Ohm" w:date="2026-07-18T09:33:00Z">
            <w:rPr/>
          </w:rPrChange>
        </w:rPr>
        <w:instrText xml:space="preserve"> HYPERLINK "https://jvet-experts.org/doc_end_user/current_document.php?id=17011" </w:instrText>
      </w:r>
      <w:r w:rsidRPr="006F1EFE">
        <w:rPr>
          <w:lang w:val="en-CA"/>
          <w:rPrChange w:id="26476" w:author="Jens-Rainer Ohm" w:date="2026-07-18T09:33:00Z">
            <w:rPr/>
          </w:rPrChange>
        </w:rPr>
        <w:fldChar w:fldCharType="separate"/>
      </w:r>
      <w:r w:rsidR="00A34C1C" w:rsidRPr="006F1EFE">
        <w:rPr>
          <w:color w:val="0000FF"/>
          <w:szCs w:val="24"/>
          <w:u w:val="single"/>
          <w:lang w:val="en-CA" w:eastAsia="de-DE"/>
          <w:rPrChange w:id="26477" w:author="Jens-Rainer Ohm" w:date="2026-07-18T09:33:00Z">
            <w:rPr>
              <w:color w:val="0000FF"/>
              <w:szCs w:val="24"/>
              <w:u w:val="single"/>
              <w:lang w:val="en-CA" w:eastAsia="de-DE"/>
            </w:rPr>
          </w:rPrChange>
        </w:rPr>
        <w:t>JVET-AQ0052</w:t>
      </w:r>
      <w:r w:rsidRPr="006F1EFE">
        <w:rPr>
          <w:color w:val="0000FF"/>
          <w:szCs w:val="24"/>
          <w:u w:val="single"/>
          <w:lang w:val="en-CA" w:eastAsia="de-DE"/>
          <w:rPrChange w:id="26478" w:author="Jens-Rainer Ohm" w:date="2026-07-18T09:33:00Z">
            <w:rPr>
              <w:color w:val="0000FF"/>
              <w:szCs w:val="24"/>
              <w:u w:val="single"/>
              <w:lang w:val="en-CA" w:eastAsia="de-DE"/>
            </w:rPr>
          </w:rPrChange>
        </w:rPr>
        <w:fldChar w:fldCharType="end"/>
      </w:r>
      <w:r w:rsidR="00A34C1C" w:rsidRPr="006F1EFE">
        <w:rPr>
          <w:szCs w:val="24"/>
          <w:lang w:val="en-CA" w:eastAsia="de-DE"/>
          <w:rPrChange w:id="26479" w:author="Jens-Rainer Ohm" w:date="2026-07-18T09:33:00Z">
            <w:rPr>
              <w:szCs w:val="24"/>
              <w:lang w:val="en-CA" w:eastAsia="de-DE"/>
            </w:rPr>
          </w:rPrChange>
        </w:rPr>
        <w:t xml:space="preserve"> AHG9: On backward compatibility of NNPF alternative temporal extrapolation versions [M. M. Hannuksela, F. </w:t>
      </w:r>
      <w:proofErr w:type="spellStart"/>
      <w:r w:rsidR="00A34C1C" w:rsidRPr="006F1EFE">
        <w:rPr>
          <w:szCs w:val="24"/>
          <w:lang w:val="en-CA" w:eastAsia="de-DE"/>
          <w:rPrChange w:id="26480" w:author="Jens-Rainer Ohm" w:date="2026-07-18T09:33:00Z">
            <w:rPr>
              <w:szCs w:val="24"/>
              <w:lang w:val="en-CA" w:eastAsia="de-DE"/>
            </w:rPr>
          </w:rPrChange>
        </w:rPr>
        <w:t>Cricri</w:t>
      </w:r>
      <w:proofErr w:type="spellEnd"/>
      <w:r w:rsidR="00A34C1C" w:rsidRPr="006F1EFE">
        <w:rPr>
          <w:szCs w:val="24"/>
          <w:lang w:val="en-CA" w:eastAsia="de-DE"/>
          <w:rPrChange w:id="26481" w:author="Jens-Rainer Ohm" w:date="2026-07-18T09:33:00Z">
            <w:rPr>
              <w:szCs w:val="24"/>
              <w:lang w:val="en-CA" w:eastAsia="de-DE"/>
            </w:rPr>
          </w:rPrChange>
        </w:rPr>
        <w:t xml:space="preserve"> (Nokia)]</w:t>
      </w:r>
    </w:p>
    <w:p w14:paraId="6BB64A08" w14:textId="77777777" w:rsidR="00B868E9" w:rsidRPr="006F1EFE" w:rsidRDefault="00966D5C" w:rsidP="00B868E9">
      <w:pPr>
        <w:rPr>
          <w:lang w:val="en-CA" w:eastAsia="de-DE"/>
          <w:rPrChange w:id="26482" w:author="Jens-Rainer Ohm" w:date="2026-07-18T09:33:00Z">
            <w:rPr>
              <w:lang w:val="en-CA" w:eastAsia="de-DE"/>
            </w:rPr>
          </w:rPrChange>
        </w:rPr>
      </w:pPr>
      <w:r w:rsidRPr="006F1EFE">
        <w:rPr>
          <w:lang w:val="en-CA" w:eastAsia="de-DE"/>
          <w:rPrChange w:id="26483" w:author="Jens-Rainer Ohm" w:date="2026-07-18T09:33:00Z">
            <w:rPr>
              <w:lang w:val="en-CA" w:eastAsia="de-DE"/>
            </w:rPr>
          </w:rPrChange>
        </w:rPr>
        <w:t>See notes for AQ0058.</w:t>
      </w:r>
    </w:p>
    <w:p w14:paraId="6C94C88D" w14:textId="4B430CA4" w:rsidR="00A34C1C" w:rsidRPr="006F1EFE" w:rsidRDefault="00C45FD9" w:rsidP="00B868E9">
      <w:pPr>
        <w:pStyle w:val="berschrift9"/>
        <w:rPr>
          <w:szCs w:val="24"/>
          <w:lang w:val="en-CA" w:eastAsia="de-DE"/>
          <w:rPrChange w:id="26484" w:author="Jens-Rainer Ohm" w:date="2026-07-18T09:33:00Z">
            <w:rPr>
              <w:szCs w:val="24"/>
              <w:lang w:val="en-CA" w:eastAsia="de-DE"/>
            </w:rPr>
          </w:rPrChange>
        </w:rPr>
      </w:pPr>
      <w:r w:rsidRPr="006F1EFE">
        <w:rPr>
          <w:lang w:val="en-CA"/>
          <w:rPrChange w:id="26485" w:author="Jens-Rainer Ohm" w:date="2026-07-18T09:33:00Z">
            <w:rPr/>
          </w:rPrChange>
        </w:rPr>
        <w:fldChar w:fldCharType="begin"/>
      </w:r>
      <w:r w:rsidRPr="006F1EFE">
        <w:rPr>
          <w:lang w:val="en-CA"/>
          <w:rPrChange w:id="26486" w:author="Jens-Rainer Ohm" w:date="2026-07-18T09:33:00Z">
            <w:rPr/>
          </w:rPrChange>
        </w:rPr>
        <w:instrText xml:space="preserve"> HYPERLINK "https://jvet-experts.org/doc_end_user/current_document.php?id=17012" </w:instrText>
      </w:r>
      <w:r w:rsidRPr="006F1EFE">
        <w:rPr>
          <w:lang w:val="en-CA"/>
          <w:rPrChange w:id="26487" w:author="Jens-Rainer Ohm" w:date="2026-07-18T09:33:00Z">
            <w:rPr/>
          </w:rPrChange>
        </w:rPr>
        <w:fldChar w:fldCharType="separate"/>
      </w:r>
      <w:r w:rsidR="00A34C1C" w:rsidRPr="006F1EFE">
        <w:rPr>
          <w:color w:val="0000FF"/>
          <w:szCs w:val="24"/>
          <w:u w:val="single"/>
          <w:lang w:val="en-CA" w:eastAsia="de-DE"/>
          <w:rPrChange w:id="26488" w:author="Jens-Rainer Ohm" w:date="2026-07-18T09:33:00Z">
            <w:rPr>
              <w:color w:val="0000FF"/>
              <w:szCs w:val="24"/>
              <w:u w:val="single"/>
              <w:lang w:val="en-CA" w:eastAsia="de-DE"/>
            </w:rPr>
          </w:rPrChange>
        </w:rPr>
        <w:t>JVET-AQ0053</w:t>
      </w:r>
      <w:r w:rsidRPr="006F1EFE">
        <w:rPr>
          <w:color w:val="0000FF"/>
          <w:szCs w:val="24"/>
          <w:u w:val="single"/>
          <w:lang w:val="en-CA" w:eastAsia="de-DE"/>
          <w:rPrChange w:id="26489" w:author="Jens-Rainer Ohm" w:date="2026-07-18T09:33:00Z">
            <w:rPr>
              <w:color w:val="0000FF"/>
              <w:szCs w:val="24"/>
              <w:u w:val="single"/>
              <w:lang w:val="en-CA" w:eastAsia="de-DE"/>
            </w:rPr>
          </w:rPrChange>
        </w:rPr>
        <w:fldChar w:fldCharType="end"/>
      </w:r>
      <w:r w:rsidR="00A34C1C" w:rsidRPr="006F1EFE">
        <w:rPr>
          <w:szCs w:val="24"/>
          <w:lang w:val="en-CA" w:eastAsia="de-DE"/>
          <w:rPrChange w:id="26490" w:author="Jens-Rainer Ohm" w:date="2026-07-18T09:33:00Z">
            <w:rPr>
              <w:szCs w:val="24"/>
              <w:lang w:val="en-CA" w:eastAsia="de-DE"/>
            </w:rPr>
          </w:rPrChange>
        </w:rPr>
        <w:t xml:space="preserve"> AHG9: On multilayer NNPF [M. M. Hannuksela, J. Boyce (Nokia)]</w:t>
      </w:r>
    </w:p>
    <w:p w14:paraId="2F5344A9" w14:textId="65E57334" w:rsidR="00C12967" w:rsidRPr="006F1EFE" w:rsidRDefault="00225DAE" w:rsidP="00C12967">
      <w:pPr>
        <w:rPr>
          <w:szCs w:val="22"/>
          <w:lang w:val="en-CA"/>
          <w:rPrChange w:id="26491" w:author="Jens-Rainer Ohm" w:date="2026-07-18T09:33:00Z">
            <w:rPr>
              <w:szCs w:val="22"/>
              <w:lang w:val="en-CA"/>
            </w:rPr>
          </w:rPrChange>
        </w:rPr>
      </w:pPr>
      <w:bookmarkStart w:id="26492" w:name="_Hlk234412992"/>
      <w:r w:rsidRPr="006F1EFE">
        <w:rPr>
          <w:lang w:val="en-CA" w:eastAsia="de-DE"/>
          <w:rPrChange w:id="26493" w:author="Jens-Rainer Ohm" w:date="2026-07-18T09:33:00Z">
            <w:rPr>
              <w:lang w:val="en-CA" w:eastAsia="de-DE"/>
            </w:rPr>
          </w:rPrChange>
        </w:rPr>
        <w:t>Chaired by S. Deshpande</w:t>
      </w:r>
      <w:r w:rsidR="00C12967" w:rsidRPr="006F1EFE">
        <w:rPr>
          <w:szCs w:val="22"/>
          <w:lang w:val="en-CA"/>
          <w:rPrChange w:id="26494" w:author="Jens-Rainer Ohm" w:date="2026-07-18T09:33:00Z">
            <w:rPr>
              <w:szCs w:val="22"/>
              <w:lang w:val="en-CA"/>
            </w:rPr>
          </w:rPrChange>
        </w:rPr>
        <w:t xml:space="preserve"> during 10:40-10:</w:t>
      </w:r>
      <w:r w:rsidR="000D1A1D" w:rsidRPr="006F1EFE">
        <w:rPr>
          <w:szCs w:val="22"/>
          <w:lang w:val="en-CA"/>
          <w:rPrChange w:id="26495" w:author="Jens-Rainer Ohm" w:date="2026-07-18T09:33:00Z">
            <w:rPr>
              <w:szCs w:val="22"/>
              <w:lang w:val="en-CA"/>
            </w:rPr>
          </w:rPrChange>
        </w:rPr>
        <w:t>55</w:t>
      </w:r>
      <w:r w:rsidR="00C12967" w:rsidRPr="006F1EFE">
        <w:rPr>
          <w:szCs w:val="22"/>
          <w:lang w:val="en-CA"/>
          <w:rPrChange w:id="26496" w:author="Jens-Rainer Ohm" w:date="2026-07-18T09:33:00Z">
            <w:rPr>
              <w:szCs w:val="22"/>
              <w:lang w:val="en-CA"/>
            </w:rPr>
          </w:rPrChange>
        </w:rPr>
        <w:t xml:space="preserve"> on 8 July 2026.</w:t>
      </w:r>
    </w:p>
    <w:bookmarkEnd w:id="26492"/>
    <w:p w14:paraId="2E553513" w14:textId="15350D7E" w:rsidR="00C12967" w:rsidRPr="006F1EFE" w:rsidRDefault="00C12967" w:rsidP="00C12967">
      <w:pPr>
        <w:rPr>
          <w:szCs w:val="22"/>
          <w:lang w:val="en-CA"/>
          <w:rPrChange w:id="26497" w:author="Jens-Rainer Ohm" w:date="2026-07-18T09:33:00Z">
            <w:rPr>
              <w:szCs w:val="22"/>
              <w:lang w:val="en-CA"/>
            </w:rPr>
          </w:rPrChange>
        </w:rPr>
      </w:pPr>
      <w:r w:rsidRPr="006F1EFE">
        <w:rPr>
          <w:szCs w:val="22"/>
          <w:lang w:val="en-CA"/>
          <w:rPrChange w:id="26498" w:author="Jens-Rainer Ohm" w:date="2026-07-18T09:33:00Z">
            <w:rPr>
              <w:szCs w:val="22"/>
              <w:lang w:val="en-CA"/>
            </w:rPr>
          </w:rPrChange>
        </w:rPr>
        <w:t xml:space="preserve">The contribution relates to the cross-layer NNPF approach that is based on the use of the scalable nesting SEI message in the VSEI </w:t>
      </w:r>
      <w:proofErr w:type="spellStart"/>
      <w:r w:rsidRPr="006F1EFE">
        <w:rPr>
          <w:szCs w:val="22"/>
          <w:lang w:val="en-CA"/>
          <w:rPrChange w:id="26499" w:author="Jens-Rainer Ohm" w:date="2026-07-18T09:33:00Z">
            <w:rPr>
              <w:szCs w:val="22"/>
              <w:lang w:val="en-CA"/>
            </w:rPr>
          </w:rPrChange>
        </w:rPr>
        <w:t>TuC</w:t>
      </w:r>
      <w:proofErr w:type="spellEnd"/>
      <w:r w:rsidRPr="006F1EFE">
        <w:rPr>
          <w:szCs w:val="22"/>
          <w:lang w:val="en-CA"/>
          <w:rPrChange w:id="26500" w:author="Jens-Rainer Ohm" w:date="2026-07-18T09:33:00Z">
            <w:rPr>
              <w:szCs w:val="22"/>
              <w:lang w:val="en-CA"/>
            </w:rPr>
          </w:rPrChange>
        </w:rPr>
        <w:t>. According to the approach, when an NNPFA SEI message is included in a scalable nesting SEI message, the input pictures to the NNPF are selected from the layers indicated by the scalable nesting SEI message. It is asserted that a scalable-nested NNPFA SEI message may become non-nested in the sub-bitstream extraction and this causes wrong selection of input pictures to the NNPF in temporal dimension.</w:t>
      </w:r>
    </w:p>
    <w:p w14:paraId="15E1F684" w14:textId="77777777" w:rsidR="00C12967" w:rsidRPr="006F1EFE" w:rsidRDefault="00C12967" w:rsidP="00C12967">
      <w:pPr>
        <w:rPr>
          <w:szCs w:val="22"/>
          <w:lang w:val="en-CA"/>
          <w:rPrChange w:id="26501" w:author="Jens-Rainer Ohm" w:date="2026-07-18T09:33:00Z">
            <w:rPr>
              <w:szCs w:val="22"/>
              <w:lang w:val="en-CA"/>
            </w:rPr>
          </w:rPrChange>
        </w:rPr>
      </w:pPr>
      <w:r w:rsidRPr="006F1EFE">
        <w:rPr>
          <w:szCs w:val="22"/>
          <w:lang w:val="en-CA"/>
          <w:rPrChange w:id="26502" w:author="Jens-Rainer Ohm" w:date="2026-07-18T09:33:00Z">
            <w:rPr>
              <w:szCs w:val="22"/>
              <w:lang w:val="en-CA"/>
            </w:rPr>
          </w:rPrChange>
        </w:rPr>
        <w:t xml:space="preserve">It is proposed to specify a new bit of </w:t>
      </w:r>
      <w:proofErr w:type="spellStart"/>
      <w:r w:rsidRPr="006F1EFE">
        <w:rPr>
          <w:szCs w:val="22"/>
          <w:lang w:val="en-CA"/>
          <w:rPrChange w:id="26503" w:author="Jens-Rainer Ohm" w:date="2026-07-18T09:33:00Z">
            <w:rPr>
              <w:szCs w:val="22"/>
              <w:lang w:val="en-CA"/>
            </w:rPr>
          </w:rPrChange>
        </w:rPr>
        <w:t>nnpfc_purpose</w:t>
      </w:r>
      <w:proofErr w:type="spellEnd"/>
      <w:r w:rsidRPr="006F1EFE">
        <w:rPr>
          <w:szCs w:val="22"/>
          <w:lang w:val="en-CA"/>
          <w:rPrChange w:id="26504" w:author="Jens-Rainer Ohm" w:date="2026-07-18T09:33:00Z">
            <w:rPr>
              <w:szCs w:val="22"/>
              <w:lang w:val="en-CA"/>
            </w:rPr>
          </w:rPrChange>
        </w:rPr>
        <w:t xml:space="preserve"> to indicate cross-layer filtering. Since legacy decoders are to ignore an NNPF with this new bit set, legacy decoders will not select input pictures in the temporal dimension within a single layer for an NNPF intended for cross-layer filtering.</w:t>
      </w:r>
    </w:p>
    <w:p w14:paraId="792C0705" w14:textId="473E63C0" w:rsidR="00E820B9" w:rsidRPr="006F1EFE" w:rsidRDefault="00E820B9" w:rsidP="00E820B9">
      <w:pPr>
        <w:rPr>
          <w:lang w:val="en-CA" w:eastAsia="de-DE"/>
          <w:rPrChange w:id="26505" w:author="Jens-Rainer Ohm" w:date="2026-07-18T09:33:00Z">
            <w:rPr>
              <w:lang w:val="en-CA" w:eastAsia="de-DE"/>
            </w:rPr>
          </w:rPrChange>
        </w:rPr>
      </w:pPr>
      <w:r w:rsidRPr="006F1EFE">
        <w:rPr>
          <w:lang w:val="en-CA" w:eastAsia="de-DE"/>
          <w:rPrChange w:id="26506" w:author="Jens-Rainer Ohm" w:date="2026-07-18T09:33:00Z">
            <w:rPr>
              <w:lang w:val="en-CA" w:eastAsia="de-DE"/>
            </w:rPr>
          </w:rPrChange>
        </w:rPr>
        <w:t xml:space="preserve">It was asked if the following constraint is too restrictive: When an NNPFA SEI message is included in a scalable nesting SEI message with </w:t>
      </w:r>
      <w:proofErr w:type="spellStart"/>
      <w:r w:rsidRPr="006F1EFE">
        <w:rPr>
          <w:lang w:val="en-CA" w:eastAsia="de-DE"/>
          <w:rPrChange w:id="26507" w:author="Jens-Rainer Ohm" w:date="2026-07-18T09:33:00Z">
            <w:rPr>
              <w:lang w:val="en-CA" w:eastAsia="de-DE"/>
            </w:rPr>
          </w:rPrChange>
        </w:rPr>
        <w:t>sn_ols_flag</w:t>
      </w:r>
      <w:proofErr w:type="spellEnd"/>
      <w:r w:rsidRPr="006F1EFE">
        <w:rPr>
          <w:lang w:val="en-CA" w:eastAsia="de-DE"/>
          <w:rPrChange w:id="26508" w:author="Jens-Rainer Ohm" w:date="2026-07-18T09:33:00Z">
            <w:rPr>
              <w:lang w:val="en-CA" w:eastAsia="de-DE"/>
            </w:rPr>
          </w:rPrChange>
        </w:rPr>
        <w:t xml:space="preserve"> equal to 0 and </w:t>
      </w:r>
      <w:proofErr w:type="spellStart"/>
      <w:r w:rsidRPr="006F1EFE">
        <w:rPr>
          <w:lang w:val="en-CA" w:eastAsia="de-DE"/>
          <w:rPrChange w:id="26509" w:author="Jens-Rainer Ohm" w:date="2026-07-18T09:33:00Z">
            <w:rPr>
              <w:lang w:val="en-CA" w:eastAsia="de-DE"/>
            </w:rPr>
          </w:rPrChange>
        </w:rPr>
        <w:t>sn_subpic_flag</w:t>
      </w:r>
      <w:proofErr w:type="spellEnd"/>
      <w:r w:rsidRPr="006F1EFE">
        <w:rPr>
          <w:lang w:val="en-CA" w:eastAsia="de-DE"/>
          <w:rPrChange w:id="26510" w:author="Jens-Rainer Ohm" w:date="2026-07-18T09:33:00Z">
            <w:rPr>
              <w:lang w:val="en-CA" w:eastAsia="de-DE"/>
            </w:rPr>
          </w:rPrChange>
        </w:rPr>
        <w:t xml:space="preserve"> equal to 0, </w:t>
      </w:r>
      <w:proofErr w:type="spellStart"/>
      <w:r w:rsidRPr="006F1EFE">
        <w:rPr>
          <w:lang w:val="en-CA" w:eastAsia="de-DE"/>
          <w:rPrChange w:id="26511" w:author="Jens-Rainer Ohm" w:date="2026-07-18T09:33:00Z">
            <w:rPr>
              <w:lang w:val="en-CA" w:eastAsia="de-DE"/>
            </w:rPr>
          </w:rPrChange>
        </w:rPr>
        <w:t>CrossLayerFlag</w:t>
      </w:r>
      <w:proofErr w:type="spellEnd"/>
      <w:r w:rsidRPr="006F1EFE">
        <w:rPr>
          <w:lang w:val="en-CA" w:eastAsia="de-DE"/>
          <w:rPrChange w:id="26512" w:author="Jens-Rainer Ohm" w:date="2026-07-18T09:33:00Z">
            <w:rPr>
              <w:lang w:val="en-CA" w:eastAsia="de-DE"/>
            </w:rPr>
          </w:rPrChange>
        </w:rPr>
        <w:t xml:space="preserve"> derived from the NNPFC SEI message with </w:t>
      </w:r>
      <w:proofErr w:type="spellStart"/>
      <w:r w:rsidRPr="006F1EFE">
        <w:rPr>
          <w:lang w:val="en-CA" w:eastAsia="de-DE"/>
          <w:rPrChange w:id="26513" w:author="Jens-Rainer Ohm" w:date="2026-07-18T09:33:00Z">
            <w:rPr>
              <w:lang w:val="en-CA" w:eastAsia="de-DE"/>
            </w:rPr>
          </w:rPrChange>
        </w:rPr>
        <w:t>nnpfc_id</w:t>
      </w:r>
      <w:proofErr w:type="spellEnd"/>
      <w:r w:rsidRPr="006F1EFE">
        <w:rPr>
          <w:lang w:val="en-CA" w:eastAsia="de-DE"/>
          <w:rPrChange w:id="26514" w:author="Jens-Rainer Ohm" w:date="2026-07-18T09:33:00Z">
            <w:rPr>
              <w:lang w:val="en-CA" w:eastAsia="de-DE"/>
            </w:rPr>
          </w:rPrChange>
        </w:rPr>
        <w:t xml:space="preserve"> equal to </w:t>
      </w:r>
      <w:proofErr w:type="spellStart"/>
      <w:r w:rsidRPr="006F1EFE">
        <w:rPr>
          <w:lang w:val="en-CA" w:eastAsia="de-DE"/>
          <w:rPrChange w:id="26515" w:author="Jens-Rainer Ohm" w:date="2026-07-18T09:33:00Z">
            <w:rPr>
              <w:lang w:val="en-CA" w:eastAsia="de-DE"/>
            </w:rPr>
          </w:rPrChange>
        </w:rPr>
        <w:t>nnpfa_target_id</w:t>
      </w:r>
      <w:proofErr w:type="spellEnd"/>
      <w:r w:rsidRPr="006F1EFE">
        <w:rPr>
          <w:lang w:val="en-CA" w:eastAsia="de-DE"/>
          <w:rPrChange w:id="26516" w:author="Jens-Rainer Ohm" w:date="2026-07-18T09:33:00Z">
            <w:rPr>
              <w:lang w:val="en-CA" w:eastAsia="de-DE"/>
            </w:rPr>
          </w:rPrChange>
        </w:rPr>
        <w:t xml:space="preserve"> of the NNPFA SEI message shall be equal to 1.</w:t>
      </w:r>
    </w:p>
    <w:p w14:paraId="073DF925" w14:textId="28F61735" w:rsidR="001A11C6" w:rsidRPr="006F1EFE" w:rsidRDefault="001A11C6" w:rsidP="00E820B9">
      <w:pPr>
        <w:rPr>
          <w:lang w:val="en-CA" w:eastAsia="de-DE"/>
          <w:rPrChange w:id="26517" w:author="Jens-Rainer Ohm" w:date="2026-07-18T09:33:00Z">
            <w:rPr>
              <w:lang w:val="en-CA" w:eastAsia="de-DE"/>
            </w:rPr>
          </w:rPrChange>
        </w:rPr>
      </w:pPr>
      <w:r w:rsidRPr="006F1EFE">
        <w:rPr>
          <w:lang w:val="en-CA" w:eastAsia="de-DE"/>
          <w:rPrChange w:id="26518" w:author="Jens-Rainer Ohm" w:date="2026-07-18T09:33:00Z">
            <w:rPr>
              <w:lang w:val="en-CA" w:eastAsia="de-DE"/>
            </w:rPr>
          </w:rPrChange>
        </w:rPr>
        <w:t xml:space="preserve">Proponents were ok to remove that constraint. This would need some condition to be added checking </w:t>
      </w:r>
      <w:proofErr w:type="spellStart"/>
      <w:r w:rsidRPr="006F1EFE">
        <w:rPr>
          <w:lang w:val="en-CA" w:eastAsia="de-DE"/>
          <w:rPrChange w:id="26519" w:author="Jens-Rainer Ohm" w:date="2026-07-18T09:33:00Z">
            <w:rPr>
              <w:lang w:val="en-CA" w:eastAsia="de-DE"/>
            </w:rPr>
          </w:rPrChange>
        </w:rPr>
        <w:t>CrossLayerflag</w:t>
      </w:r>
      <w:proofErr w:type="spellEnd"/>
      <w:r w:rsidRPr="006F1EFE">
        <w:rPr>
          <w:lang w:val="en-CA" w:eastAsia="de-DE"/>
          <w:rPrChange w:id="26520" w:author="Jens-Rainer Ohm" w:date="2026-07-18T09:33:00Z">
            <w:rPr>
              <w:lang w:val="en-CA" w:eastAsia="de-DE"/>
            </w:rPr>
          </w:rPrChange>
        </w:rPr>
        <w:t xml:space="preserve"> equal to 1.</w:t>
      </w:r>
      <w:r w:rsidR="00A124B5" w:rsidRPr="006F1EFE">
        <w:rPr>
          <w:lang w:val="en-CA" w:eastAsia="de-DE"/>
          <w:rPrChange w:id="26521" w:author="Jens-Rainer Ohm" w:date="2026-07-18T09:33:00Z">
            <w:rPr>
              <w:lang w:val="en-CA" w:eastAsia="de-DE"/>
            </w:rPr>
          </w:rPrChange>
        </w:rPr>
        <w:t xml:space="preserve"> </w:t>
      </w:r>
      <w:r w:rsidRPr="006F1EFE">
        <w:rPr>
          <w:lang w:val="en-CA" w:eastAsia="de-DE"/>
          <w:rPrChange w:id="26522" w:author="Jens-Rainer Ohm" w:date="2026-07-18T09:33:00Z">
            <w:rPr>
              <w:lang w:val="en-CA" w:eastAsia="de-DE"/>
            </w:rPr>
          </w:rPrChange>
        </w:rPr>
        <w:t>A revised v2 test will be uploaded with the above change.</w:t>
      </w:r>
    </w:p>
    <w:p w14:paraId="429BB5C8" w14:textId="1D48BF00" w:rsidR="001A11C6" w:rsidRPr="006F1EFE" w:rsidRDefault="001A11C6" w:rsidP="00E820B9">
      <w:pPr>
        <w:rPr>
          <w:lang w:val="en-CA" w:eastAsia="de-DE"/>
          <w:rPrChange w:id="26523" w:author="Jens-Rainer Ohm" w:date="2026-07-18T09:33:00Z">
            <w:rPr>
              <w:lang w:val="en-CA" w:eastAsia="de-DE"/>
            </w:rPr>
          </w:rPrChange>
        </w:rPr>
      </w:pPr>
      <w:r w:rsidRPr="006F1EFE">
        <w:rPr>
          <w:lang w:val="en-CA" w:eastAsia="de-DE"/>
          <w:rPrChange w:id="26524" w:author="Jens-Rainer Ohm" w:date="2026-07-18T09:33:00Z">
            <w:rPr>
              <w:lang w:val="en-CA" w:eastAsia="de-DE"/>
            </w:rPr>
          </w:rPrChange>
        </w:rPr>
        <w:t xml:space="preserve">V2 is </w:t>
      </w:r>
      <w:r w:rsidRPr="006F1EFE">
        <w:rPr>
          <w:highlight w:val="yellow"/>
          <w:lang w:val="en-CA" w:eastAsia="de-DE"/>
          <w:rPrChange w:id="26525" w:author="Jens-Rainer Ohm" w:date="2026-07-18T09:33:00Z">
            <w:rPr>
              <w:highlight w:val="yellow"/>
              <w:lang w:val="en-CA" w:eastAsia="de-DE"/>
            </w:rPr>
          </w:rPrChange>
        </w:rPr>
        <w:t>agreed</w:t>
      </w:r>
      <w:r w:rsidRPr="006F1EFE">
        <w:rPr>
          <w:lang w:val="en-CA" w:eastAsia="de-DE"/>
          <w:rPrChange w:id="26526" w:author="Jens-Rainer Ohm" w:date="2026-07-18T09:33:00Z">
            <w:rPr>
              <w:lang w:val="en-CA" w:eastAsia="de-DE"/>
            </w:rPr>
          </w:rPrChange>
        </w:rPr>
        <w:t>.</w:t>
      </w:r>
    </w:p>
    <w:p w14:paraId="6648D39B" w14:textId="77777777" w:rsidR="00B868E9" w:rsidRPr="006F1EFE" w:rsidRDefault="00B868E9" w:rsidP="00B868E9">
      <w:pPr>
        <w:rPr>
          <w:lang w:val="en-CA" w:eastAsia="de-DE"/>
          <w:rPrChange w:id="26527" w:author="Jens-Rainer Ohm" w:date="2026-07-18T09:33:00Z">
            <w:rPr>
              <w:lang w:val="en-CA" w:eastAsia="de-DE"/>
            </w:rPr>
          </w:rPrChange>
        </w:rPr>
      </w:pPr>
    </w:p>
    <w:p w14:paraId="607B0B7B" w14:textId="12EACDF5" w:rsidR="00A34C1C" w:rsidRPr="006F1EFE" w:rsidRDefault="00C45FD9" w:rsidP="00B868E9">
      <w:pPr>
        <w:pStyle w:val="berschrift9"/>
        <w:rPr>
          <w:szCs w:val="24"/>
          <w:lang w:val="en-CA" w:eastAsia="de-DE"/>
          <w:rPrChange w:id="26528" w:author="Jens-Rainer Ohm" w:date="2026-07-18T09:33:00Z">
            <w:rPr>
              <w:szCs w:val="24"/>
              <w:lang w:val="en-CA" w:eastAsia="de-DE"/>
            </w:rPr>
          </w:rPrChange>
        </w:rPr>
      </w:pPr>
      <w:r w:rsidRPr="006F1EFE">
        <w:rPr>
          <w:lang w:val="en-CA"/>
          <w:rPrChange w:id="26529" w:author="Jens-Rainer Ohm" w:date="2026-07-18T09:33:00Z">
            <w:rPr/>
          </w:rPrChange>
        </w:rPr>
        <w:fldChar w:fldCharType="begin"/>
      </w:r>
      <w:r w:rsidRPr="006F1EFE">
        <w:rPr>
          <w:lang w:val="en-CA"/>
          <w:rPrChange w:id="26530" w:author="Jens-Rainer Ohm" w:date="2026-07-18T09:33:00Z">
            <w:rPr/>
          </w:rPrChange>
        </w:rPr>
        <w:instrText xml:space="preserve"> HYPERLINK "https://jvet-experts.org/doc_end_user/current_document.php?id=17017" </w:instrText>
      </w:r>
      <w:r w:rsidRPr="006F1EFE">
        <w:rPr>
          <w:lang w:val="en-CA"/>
          <w:rPrChange w:id="26531" w:author="Jens-Rainer Ohm" w:date="2026-07-18T09:33:00Z">
            <w:rPr/>
          </w:rPrChange>
        </w:rPr>
        <w:fldChar w:fldCharType="separate"/>
      </w:r>
      <w:r w:rsidR="00A34C1C" w:rsidRPr="006F1EFE">
        <w:rPr>
          <w:color w:val="0000FF"/>
          <w:szCs w:val="24"/>
          <w:u w:val="single"/>
          <w:lang w:val="en-CA" w:eastAsia="de-DE"/>
          <w:rPrChange w:id="26532" w:author="Jens-Rainer Ohm" w:date="2026-07-18T09:33:00Z">
            <w:rPr>
              <w:color w:val="0000FF"/>
              <w:szCs w:val="24"/>
              <w:u w:val="single"/>
              <w:lang w:val="en-CA" w:eastAsia="de-DE"/>
            </w:rPr>
          </w:rPrChange>
        </w:rPr>
        <w:t>JVET-AQ0058</w:t>
      </w:r>
      <w:r w:rsidRPr="006F1EFE">
        <w:rPr>
          <w:color w:val="0000FF"/>
          <w:szCs w:val="24"/>
          <w:u w:val="single"/>
          <w:lang w:val="en-CA" w:eastAsia="de-DE"/>
          <w:rPrChange w:id="26533" w:author="Jens-Rainer Ohm" w:date="2026-07-18T09:33:00Z">
            <w:rPr>
              <w:color w:val="0000FF"/>
              <w:szCs w:val="24"/>
              <w:u w:val="single"/>
              <w:lang w:val="en-CA" w:eastAsia="de-DE"/>
            </w:rPr>
          </w:rPrChange>
        </w:rPr>
        <w:fldChar w:fldCharType="end"/>
      </w:r>
      <w:r w:rsidR="00A34C1C" w:rsidRPr="006F1EFE">
        <w:rPr>
          <w:szCs w:val="24"/>
          <w:lang w:val="en-CA" w:eastAsia="de-DE"/>
          <w:rPrChange w:id="26534" w:author="Jens-Rainer Ohm" w:date="2026-07-18T09:33:00Z">
            <w:rPr>
              <w:szCs w:val="24"/>
              <w:lang w:val="en-CA" w:eastAsia="de-DE"/>
            </w:rPr>
          </w:rPrChange>
        </w:rPr>
        <w:t xml:space="preserve"> AHG9: On NNPF Multiple Inferences Information Signaling [S. Deshpande (Sharp)</w:t>
      </w:r>
      <w:r w:rsidR="00966D5C" w:rsidRPr="006F1EFE">
        <w:rPr>
          <w:szCs w:val="24"/>
          <w:lang w:val="en-CA" w:eastAsia="de-DE"/>
          <w:rPrChange w:id="26535" w:author="Jens-Rainer Ohm" w:date="2026-07-18T09:33:00Z">
            <w:rPr>
              <w:szCs w:val="24"/>
              <w:lang w:val="en-CA" w:eastAsia="de-DE"/>
            </w:rPr>
          </w:rPrChange>
        </w:rPr>
        <w:t xml:space="preserve">, M. M. Hannuksela, F. </w:t>
      </w:r>
      <w:proofErr w:type="spellStart"/>
      <w:r w:rsidR="00966D5C" w:rsidRPr="006F1EFE">
        <w:rPr>
          <w:szCs w:val="24"/>
          <w:lang w:val="en-CA" w:eastAsia="de-DE"/>
          <w:rPrChange w:id="26536" w:author="Jens-Rainer Ohm" w:date="2026-07-18T09:33:00Z">
            <w:rPr>
              <w:szCs w:val="24"/>
              <w:lang w:val="en-CA" w:eastAsia="de-DE"/>
            </w:rPr>
          </w:rPrChange>
        </w:rPr>
        <w:t>Cric</w:t>
      </w:r>
      <w:r w:rsidR="00225DAE" w:rsidRPr="006F1EFE">
        <w:rPr>
          <w:szCs w:val="24"/>
          <w:lang w:val="en-CA" w:eastAsia="de-DE"/>
          <w:rPrChange w:id="26537" w:author="Jens-Rainer Ohm" w:date="2026-07-18T09:33:00Z">
            <w:rPr>
              <w:szCs w:val="24"/>
              <w:lang w:val="en-CA" w:eastAsia="de-DE"/>
            </w:rPr>
          </w:rPrChange>
        </w:rPr>
        <w:t>r</w:t>
      </w:r>
      <w:r w:rsidR="00966D5C" w:rsidRPr="006F1EFE">
        <w:rPr>
          <w:szCs w:val="24"/>
          <w:lang w:val="en-CA" w:eastAsia="de-DE"/>
          <w:rPrChange w:id="26538" w:author="Jens-Rainer Ohm" w:date="2026-07-18T09:33:00Z">
            <w:rPr>
              <w:szCs w:val="24"/>
              <w:lang w:val="en-CA" w:eastAsia="de-DE"/>
            </w:rPr>
          </w:rPrChange>
        </w:rPr>
        <w:t>i</w:t>
      </w:r>
      <w:proofErr w:type="spellEnd"/>
      <w:r w:rsidR="00966D5C" w:rsidRPr="006F1EFE">
        <w:rPr>
          <w:szCs w:val="24"/>
          <w:lang w:val="en-CA" w:eastAsia="de-DE"/>
          <w:rPrChange w:id="26539" w:author="Jens-Rainer Ohm" w:date="2026-07-18T09:33:00Z">
            <w:rPr>
              <w:szCs w:val="24"/>
              <w:lang w:val="en-CA" w:eastAsia="de-DE"/>
            </w:rPr>
          </w:rPrChange>
        </w:rPr>
        <w:t xml:space="preserve"> (Nokia</w:t>
      </w:r>
      <w:r w:rsidR="00A34C1C" w:rsidRPr="006F1EFE">
        <w:rPr>
          <w:szCs w:val="24"/>
          <w:lang w:val="en-CA" w:eastAsia="de-DE"/>
          <w:rPrChange w:id="26540" w:author="Jens-Rainer Ohm" w:date="2026-07-18T09:33:00Z">
            <w:rPr>
              <w:szCs w:val="24"/>
              <w:lang w:val="en-CA" w:eastAsia="de-DE"/>
            </w:rPr>
          </w:rPrChange>
        </w:rPr>
        <w:t>)]</w:t>
      </w:r>
    </w:p>
    <w:p w14:paraId="54EBF204" w14:textId="77777777" w:rsidR="00B868E9" w:rsidRPr="006F1EFE" w:rsidRDefault="00CE65EA" w:rsidP="00B868E9">
      <w:pPr>
        <w:rPr>
          <w:lang w:val="en-CA" w:eastAsia="de-DE"/>
          <w:rPrChange w:id="26541" w:author="Jens-Rainer Ohm" w:date="2026-07-18T09:33:00Z">
            <w:rPr>
              <w:lang w:val="en-CA" w:eastAsia="de-DE"/>
            </w:rPr>
          </w:rPrChange>
        </w:rPr>
      </w:pPr>
      <w:r w:rsidRPr="006F1EFE">
        <w:rPr>
          <w:lang w:val="en-CA" w:eastAsia="de-DE"/>
          <w:rPrChange w:id="26542" w:author="Jens-Rainer Ohm" w:date="2026-07-18T09:33:00Z">
            <w:rPr>
              <w:lang w:val="en-CA" w:eastAsia="de-DE"/>
            </w:rPr>
          </w:rPrChange>
        </w:rPr>
        <w:t>Chaired by Y.-K. Wang.</w:t>
      </w:r>
    </w:p>
    <w:p w14:paraId="48C903D8" w14:textId="77777777" w:rsidR="00023214" w:rsidRPr="006F1EFE" w:rsidRDefault="00023214" w:rsidP="00023214">
      <w:pPr>
        <w:rPr>
          <w:lang w:val="en-CA" w:eastAsia="de-DE"/>
          <w:rPrChange w:id="26543" w:author="Jens-Rainer Ohm" w:date="2026-07-18T09:33:00Z">
            <w:rPr>
              <w:lang w:val="en-CA" w:eastAsia="de-DE"/>
            </w:rPr>
          </w:rPrChange>
        </w:rPr>
      </w:pPr>
      <w:r w:rsidRPr="006F1EFE">
        <w:rPr>
          <w:lang w:val="en-CA" w:eastAsia="de-DE"/>
          <w:rPrChange w:id="26544" w:author="Jens-Rainer Ohm" w:date="2026-07-18T09:33:00Z">
            <w:rPr>
              <w:lang w:val="en-CA" w:eastAsia="de-DE"/>
            </w:rPr>
          </w:rPrChange>
        </w:rPr>
        <w:t xml:space="preserve">Following is proposed related to NNPF multiple inferences in </w:t>
      </w:r>
      <w:proofErr w:type="spellStart"/>
      <w:r w:rsidRPr="006F1EFE">
        <w:rPr>
          <w:lang w:val="en-CA" w:eastAsia="de-DE"/>
          <w:rPrChange w:id="26545" w:author="Jens-Rainer Ohm" w:date="2026-07-18T09:33:00Z">
            <w:rPr>
              <w:lang w:val="en-CA" w:eastAsia="de-DE"/>
            </w:rPr>
          </w:rPrChange>
        </w:rPr>
        <w:t>TuC</w:t>
      </w:r>
      <w:proofErr w:type="spellEnd"/>
      <w:r w:rsidRPr="006F1EFE">
        <w:rPr>
          <w:lang w:val="en-CA" w:eastAsia="de-DE"/>
          <w:rPrChange w:id="26546" w:author="Jens-Rainer Ohm" w:date="2026-07-18T09:33:00Z">
            <w:rPr>
              <w:lang w:val="en-CA" w:eastAsia="de-DE"/>
            </w:rPr>
          </w:rPrChange>
        </w:rPr>
        <w:t>:</w:t>
      </w:r>
    </w:p>
    <w:p w14:paraId="62A56290" w14:textId="77777777" w:rsidR="00023214" w:rsidRPr="006F1EFE" w:rsidRDefault="00023214" w:rsidP="00023214">
      <w:pPr>
        <w:rPr>
          <w:lang w:val="en-CA" w:eastAsia="de-DE"/>
          <w:rPrChange w:id="26547" w:author="Jens-Rainer Ohm" w:date="2026-07-18T09:33:00Z">
            <w:rPr>
              <w:lang w:val="en-CA" w:eastAsia="de-DE"/>
            </w:rPr>
          </w:rPrChange>
        </w:rPr>
      </w:pPr>
      <w:r w:rsidRPr="006F1EFE">
        <w:rPr>
          <w:lang w:val="en-CA" w:eastAsia="de-DE"/>
          <w:rPrChange w:id="26548" w:author="Jens-Rainer Ohm" w:date="2026-07-18T09:33:00Z">
            <w:rPr>
              <w:lang w:val="en-CA" w:eastAsia="de-DE"/>
            </w:rPr>
          </w:rPrChange>
        </w:rPr>
        <w:t xml:space="preserve">It is asserted that VSEI V4 includes the temporal extrapolation purpose and thus the current syntax in VSEI </w:t>
      </w:r>
      <w:proofErr w:type="spellStart"/>
      <w:r w:rsidRPr="006F1EFE">
        <w:rPr>
          <w:lang w:val="en-CA" w:eastAsia="de-DE"/>
          <w:rPrChange w:id="26549" w:author="Jens-Rainer Ohm" w:date="2026-07-18T09:33:00Z">
            <w:rPr>
              <w:lang w:val="en-CA" w:eastAsia="de-DE"/>
            </w:rPr>
          </w:rPrChange>
        </w:rPr>
        <w:t>TuC</w:t>
      </w:r>
      <w:proofErr w:type="spellEnd"/>
      <w:r w:rsidRPr="006F1EFE">
        <w:rPr>
          <w:lang w:val="en-CA" w:eastAsia="de-DE"/>
          <w:rPrChange w:id="26550" w:author="Jens-Rainer Ohm" w:date="2026-07-18T09:33:00Z">
            <w:rPr>
              <w:lang w:val="en-CA" w:eastAsia="de-DE"/>
            </w:rPr>
          </w:rPrChange>
        </w:rPr>
        <w:t xml:space="preserve"> related to multiple instances which signals nnpfc_num_alt_instances_minus1 and if present </w:t>
      </w:r>
      <w:proofErr w:type="spellStart"/>
      <w:r w:rsidRPr="006F1EFE">
        <w:rPr>
          <w:lang w:val="en-CA" w:eastAsia="de-DE"/>
          <w:rPrChange w:id="26551" w:author="Jens-Rainer Ohm" w:date="2026-07-18T09:33:00Z">
            <w:rPr>
              <w:lang w:val="en-CA" w:eastAsia="de-DE"/>
            </w:rPr>
          </w:rPrChange>
        </w:rPr>
        <w:t>nnpfc_mult_inferences_flag</w:t>
      </w:r>
      <w:proofErr w:type="spellEnd"/>
      <w:r w:rsidRPr="006F1EFE">
        <w:rPr>
          <w:lang w:val="en-CA" w:eastAsia="de-DE"/>
          <w:rPrChange w:id="26552" w:author="Jens-Rainer Ohm" w:date="2026-07-18T09:33:00Z">
            <w:rPr>
              <w:lang w:val="en-CA" w:eastAsia="de-DE"/>
            </w:rPr>
          </w:rPrChange>
        </w:rPr>
        <w:t xml:space="preserve">, when </w:t>
      </w:r>
      <w:proofErr w:type="spellStart"/>
      <w:r w:rsidRPr="006F1EFE">
        <w:rPr>
          <w:lang w:val="en-CA" w:eastAsia="de-DE"/>
          <w:rPrChange w:id="26553" w:author="Jens-Rainer Ohm" w:date="2026-07-18T09:33:00Z">
            <w:rPr>
              <w:lang w:val="en-CA" w:eastAsia="de-DE"/>
            </w:rPr>
          </w:rPrChange>
        </w:rPr>
        <w:t>TemporalExtrapolationFlag</w:t>
      </w:r>
      <w:proofErr w:type="spellEnd"/>
      <w:r w:rsidRPr="006F1EFE">
        <w:rPr>
          <w:lang w:val="en-CA" w:eastAsia="de-DE"/>
          <w:rPrChange w:id="26554" w:author="Jens-Rainer Ohm" w:date="2026-07-18T09:33:00Z">
            <w:rPr>
              <w:lang w:val="en-CA" w:eastAsia="de-DE"/>
            </w:rPr>
          </w:rPrChange>
        </w:rPr>
        <w:t xml:space="preserve"> is 1, is not backward compatible with VSEI V4. Two alternative options are proposed to resolve this:</w:t>
      </w:r>
    </w:p>
    <w:p w14:paraId="7DC31A22" w14:textId="77777777" w:rsidR="00023214" w:rsidRPr="006F1EFE" w:rsidRDefault="00023214" w:rsidP="00023214">
      <w:pPr>
        <w:rPr>
          <w:lang w:val="en-CA" w:eastAsia="de-DE"/>
          <w:rPrChange w:id="26555" w:author="Jens-Rainer Ohm" w:date="2026-07-18T09:33:00Z">
            <w:rPr>
              <w:lang w:val="en-CA" w:eastAsia="de-DE"/>
            </w:rPr>
          </w:rPrChange>
        </w:rPr>
      </w:pPr>
      <w:r w:rsidRPr="006F1EFE">
        <w:rPr>
          <w:lang w:val="en-CA" w:eastAsia="de-DE"/>
          <w:rPrChange w:id="26556" w:author="Jens-Rainer Ohm" w:date="2026-07-18T09:33:00Z">
            <w:rPr>
              <w:lang w:val="en-CA" w:eastAsia="de-DE"/>
            </w:rPr>
          </w:rPrChange>
        </w:rPr>
        <w:t xml:space="preserve">• Option 1: It is proposed to use a new value of </w:t>
      </w:r>
      <w:proofErr w:type="spellStart"/>
      <w:r w:rsidRPr="006F1EFE">
        <w:rPr>
          <w:lang w:val="en-CA" w:eastAsia="de-DE"/>
          <w:rPrChange w:id="26557" w:author="Jens-Rainer Ohm" w:date="2026-07-18T09:33:00Z">
            <w:rPr>
              <w:lang w:val="en-CA" w:eastAsia="de-DE"/>
            </w:rPr>
          </w:rPrChange>
        </w:rPr>
        <w:t>nnpfc_auxiliary_inp_idc</w:t>
      </w:r>
      <w:proofErr w:type="spellEnd"/>
      <w:r w:rsidRPr="006F1EFE">
        <w:rPr>
          <w:lang w:val="en-CA" w:eastAsia="de-DE"/>
          <w:rPrChange w:id="26558" w:author="Jens-Rainer Ohm" w:date="2026-07-18T09:33:00Z">
            <w:rPr>
              <w:lang w:val="en-CA" w:eastAsia="de-DE"/>
            </w:rPr>
          </w:rPrChange>
        </w:rPr>
        <w:t xml:space="preserve"> to signal the multiple instances information when </w:t>
      </w:r>
      <w:proofErr w:type="spellStart"/>
      <w:r w:rsidRPr="006F1EFE">
        <w:rPr>
          <w:lang w:val="en-CA" w:eastAsia="de-DE"/>
          <w:rPrChange w:id="26559" w:author="Jens-Rainer Ohm" w:date="2026-07-18T09:33:00Z">
            <w:rPr>
              <w:lang w:val="en-CA" w:eastAsia="de-DE"/>
            </w:rPr>
          </w:rPrChange>
        </w:rPr>
        <w:t>TemporalExtrapolationFlag</w:t>
      </w:r>
      <w:proofErr w:type="spellEnd"/>
      <w:r w:rsidRPr="006F1EFE">
        <w:rPr>
          <w:lang w:val="en-CA" w:eastAsia="de-DE"/>
          <w:rPrChange w:id="26560" w:author="Jens-Rainer Ohm" w:date="2026-07-18T09:33:00Z">
            <w:rPr>
              <w:lang w:val="en-CA" w:eastAsia="de-DE"/>
            </w:rPr>
          </w:rPrChange>
        </w:rPr>
        <w:t xml:space="preserve"> is 1.</w:t>
      </w:r>
    </w:p>
    <w:p w14:paraId="40CE72CD" w14:textId="77777777" w:rsidR="00023214" w:rsidRPr="006F1EFE" w:rsidRDefault="00023214" w:rsidP="00023214">
      <w:pPr>
        <w:rPr>
          <w:lang w:val="en-CA" w:eastAsia="de-DE"/>
          <w:rPrChange w:id="26561" w:author="Jens-Rainer Ohm" w:date="2026-07-18T09:33:00Z">
            <w:rPr>
              <w:lang w:val="en-CA" w:eastAsia="de-DE"/>
            </w:rPr>
          </w:rPrChange>
        </w:rPr>
      </w:pPr>
      <w:r w:rsidRPr="006F1EFE">
        <w:rPr>
          <w:lang w:val="en-CA" w:eastAsia="de-DE"/>
          <w:rPrChange w:id="26562" w:author="Jens-Rainer Ohm" w:date="2026-07-18T09:33:00Z">
            <w:rPr>
              <w:lang w:val="en-CA" w:eastAsia="de-DE"/>
            </w:rPr>
          </w:rPrChange>
        </w:rPr>
        <w:lastRenderedPageBreak/>
        <w:t>• Option 2: It is proposed to move the signaling of multiple instances information and multiple text prompts and to gate those syntax elements.</w:t>
      </w:r>
    </w:p>
    <w:p w14:paraId="4B170467" w14:textId="77777777" w:rsidR="00023214" w:rsidRPr="006F1EFE" w:rsidRDefault="00023214" w:rsidP="00023214">
      <w:pPr>
        <w:rPr>
          <w:lang w:val="en-CA" w:eastAsia="de-DE"/>
          <w:rPrChange w:id="26563" w:author="Jens-Rainer Ohm" w:date="2026-07-18T09:33:00Z">
            <w:rPr>
              <w:lang w:val="en-CA" w:eastAsia="de-DE"/>
            </w:rPr>
          </w:rPrChange>
        </w:rPr>
      </w:pPr>
      <w:r w:rsidRPr="006F1EFE">
        <w:rPr>
          <w:lang w:val="en-CA" w:eastAsia="de-DE"/>
          <w:rPrChange w:id="26564" w:author="Jens-Rainer Ohm" w:date="2026-07-18T09:33:00Z">
            <w:rPr>
              <w:lang w:val="en-CA" w:eastAsia="de-DE"/>
            </w:rPr>
          </w:rPrChange>
        </w:rPr>
        <w:t>Option 1 is preferred.</w:t>
      </w:r>
    </w:p>
    <w:p w14:paraId="4D10CCC4" w14:textId="77777777" w:rsidR="00023214" w:rsidRPr="006F1EFE" w:rsidRDefault="00023214" w:rsidP="00023214">
      <w:pPr>
        <w:rPr>
          <w:lang w:val="en-CA" w:eastAsia="de-DE"/>
          <w:rPrChange w:id="26565" w:author="Jens-Rainer Ohm" w:date="2026-07-18T09:33:00Z">
            <w:rPr>
              <w:lang w:val="en-CA" w:eastAsia="de-DE"/>
            </w:rPr>
          </w:rPrChange>
        </w:rPr>
      </w:pPr>
      <w:r w:rsidRPr="006F1EFE">
        <w:rPr>
          <w:lang w:val="en-CA" w:eastAsia="de-DE"/>
          <w:rPrChange w:id="26566" w:author="Jens-Rainer Ohm" w:date="2026-07-18T09:33:00Z">
            <w:rPr>
              <w:lang w:val="en-CA" w:eastAsia="de-DE"/>
            </w:rPr>
          </w:rPrChange>
        </w:rPr>
        <w:t xml:space="preserve">It is proposed to add the proposed approach to the </w:t>
      </w:r>
      <w:proofErr w:type="spellStart"/>
      <w:r w:rsidRPr="006F1EFE">
        <w:rPr>
          <w:lang w:val="en-CA" w:eastAsia="de-DE"/>
          <w:rPrChange w:id="26567" w:author="Jens-Rainer Ohm" w:date="2026-07-18T09:33:00Z">
            <w:rPr>
              <w:lang w:val="en-CA" w:eastAsia="de-DE"/>
            </w:rPr>
          </w:rPrChange>
        </w:rPr>
        <w:t>TuC</w:t>
      </w:r>
      <w:proofErr w:type="spellEnd"/>
      <w:r w:rsidRPr="006F1EFE">
        <w:rPr>
          <w:lang w:val="en-CA" w:eastAsia="de-DE"/>
          <w:rPrChange w:id="26568" w:author="Jens-Rainer Ohm" w:date="2026-07-18T09:33:00Z">
            <w:rPr>
              <w:lang w:val="en-CA" w:eastAsia="de-DE"/>
            </w:rPr>
          </w:rPrChange>
        </w:rPr>
        <w:t>.</w:t>
      </w:r>
    </w:p>
    <w:p w14:paraId="188C63E1" w14:textId="77777777" w:rsidR="00023214" w:rsidRPr="006F1EFE" w:rsidRDefault="00023214" w:rsidP="00023214">
      <w:pPr>
        <w:rPr>
          <w:lang w:val="en-CA" w:eastAsia="de-DE"/>
          <w:rPrChange w:id="26569" w:author="Jens-Rainer Ohm" w:date="2026-07-18T09:33:00Z">
            <w:rPr>
              <w:lang w:val="en-CA" w:eastAsia="de-DE"/>
            </w:rPr>
          </w:rPrChange>
        </w:rPr>
      </w:pPr>
      <w:r w:rsidRPr="006F1EFE">
        <w:rPr>
          <w:lang w:val="en-CA" w:eastAsia="de-DE"/>
          <w:rPrChange w:id="26570" w:author="Jens-Rainer Ohm" w:date="2026-07-18T09:33:00Z">
            <w:rPr>
              <w:lang w:val="en-CA" w:eastAsia="de-DE"/>
            </w:rPr>
          </w:rPrChange>
        </w:rPr>
        <w:t>In version 2 of this contribution, text for merged proposal (with JVET-AQ0052) is provided by revision of option 1</w:t>
      </w:r>
    </w:p>
    <w:p w14:paraId="5CE07F0F" w14:textId="77777777" w:rsidR="00023214" w:rsidRPr="006F1EFE" w:rsidRDefault="00023214" w:rsidP="00023214">
      <w:pPr>
        <w:rPr>
          <w:lang w:val="en-CA" w:eastAsia="de-DE"/>
          <w:rPrChange w:id="26571" w:author="Jens-Rainer Ohm" w:date="2026-07-18T09:33:00Z">
            <w:rPr>
              <w:lang w:val="en-CA" w:eastAsia="de-DE"/>
            </w:rPr>
          </w:rPrChange>
        </w:rPr>
      </w:pPr>
      <w:r w:rsidRPr="006F1EFE">
        <w:rPr>
          <w:lang w:val="en-CA" w:eastAsia="de-DE"/>
          <w:rPrChange w:id="26572" w:author="Jens-Rainer Ohm" w:date="2026-07-18T09:33:00Z">
            <w:rPr>
              <w:lang w:val="en-CA" w:eastAsia="de-DE"/>
            </w:rPr>
          </w:rPrChange>
        </w:rPr>
        <w:t> </w:t>
      </w:r>
    </w:p>
    <w:p w14:paraId="1C7284F7" w14:textId="1DD7A363" w:rsidR="00023214" w:rsidRPr="006F1EFE" w:rsidRDefault="00023214" w:rsidP="00023214">
      <w:pPr>
        <w:rPr>
          <w:lang w:val="en-CA" w:eastAsia="de-DE"/>
          <w:rPrChange w:id="26573" w:author="Jens-Rainer Ohm" w:date="2026-07-18T09:33:00Z">
            <w:rPr>
              <w:lang w:val="en-CA" w:eastAsia="de-DE"/>
            </w:rPr>
          </w:rPrChange>
        </w:rPr>
      </w:pPr>
      <w:r w:rsidRPr="006F1EFE">
        <w:rPr>
          <w:lang w:val="en-CA" w:eastAsia="de-DE"/>
          <w:rPrChange w:id="26574" w:author="Jens-Rainer Ohm" w:date="2026-07-18T09:33:00Z">
            <w:rPr>
              <w:lang w:val="en-CA" w:eastAsia="de-DE"/>
            </w:rPr>
          </w:rPrChange>
        </w:rPr>
        <w:t xml:space="preserve">Meeting </w:t>
      </w:r>
      <w:proofErr w:type="spellStart"/>
      <w:proofErr w:type="gramStart"/>
      <w:r w:rsidRPr="006F1EFE">
        <w:rPr>
          <w:lang w:val="en-CA" w:eastAsia="de-DE"/>
          <w:rPrChange w:id="26575" w:author="Jens-Rainer Ohm" w:date="2026-07-18T09:33:00Z">
            <w:rPr>
              <w:lang w:val="en-CA" w:eastAsia="de-DE"/>
            </w:rPr>
          </w:rPrChange>
        </w:rPr>
        <w:t>minutes:commented</w:t>
      </w:r>
      <w:proofErr w:type="spellEnd"/>
      <w:proofErr w:type="gramEnd"/>
      <w:r w:rsidRPr="006F1EFE">
        <w:rPr>
          <w:lang w:val="en-CA" w:eastAsia="de-DE"/>
          <w:rPrChange w:id="26576" w:author="Jens-Rainer Ohm" w:date="2026-07-18T09:33:00Z">
            <w:rPr>
              <w:lang w:val="en-CA" w:eastAsia="de-DE"/>
            </w:rPr>
          </w:rPrChange>
        </w:rPr>
        <w:t xml:space="preserve"> that changes are indeed needed to fix the backward compatibility issue and the proposed changes in the Option 1 that has been merged with JVET-AQ0052 in version 2 of this contribution look good.</w:t>
      </w:r>
    </w:p>
    <w:p w14:paraId="7063BCBD" w14:textId="77777777" w:rsidR="00023214" w:rsidRPr="006F1EFE" w:rsidRDefault="00023214" w:rsidP="00023214">
      <w:pPr>
        <w:rPr>
          <w:lang w:val="en-CA" w:eastAsia="de-DE"/>
          <w:rPrChange w:id="26577" w:author="Jens-Rainer Ohm" w:date="2026-07-18T09:33:00Z">
            <w:rPr>
              <w:lang w:val="en-CA" w:eastAsia="de-DE"/>
            </w:rPr>
          </w:rPrChange>
        </w:rPr>
      </w:pPr>
      <w:r w:rsidRPr="006F1EFE">
        <w:rPr>
          <w:lang w:val="en-CA" w:eastAsia="de-DE"/>
          <w:rPrChange w:id="26578" w:author="Jens-Rainer Ohm" w:date="2026-07-18T09:33:00Z">
            <w:rPr>
              <w:lang w:val="en-CA" w:eastAsia="de-DE"/>
            </w:rPr>
          </w:rPrChange>
        </w:rPr>
        <w:t>The Option 1 that has been merged with JVET-AQ0052 in version 2 of this contribution was </w:t>
      </w:r>
      <w:r w:rsidRPr="006F1EFE">
        <w:rPr>
          <w:highlight w:val="yellow"/>
          <w:lang w:val="en-CA" w:eastAsia="de-DE"/>
          <w:rPrChange w:id="26579" w:author="Jens-Rainer Ohm" w:date="2026-07-18T09:33:00Z">
            <w:rPr>
              <w:highlight w:val="yellow"/>
              <w:lang w:val="en-CA" w:eastAsia="de-DE"/>
            </w:rPr>
          </w:rPrChange>
        </w:rPr>
        <w:t>agreed</w:t>
      </w:r>
      <w:r w:rsidRPr="006F1EFE">
        <w:rPr>
          <w:lang w:val="en-CA" w:eastAsia="de-DE"/>
          <w:rPrChange w:id="26580" w:author="Jens-Rainer Ohm" w:date="2026-07-18T09:33:00Z">
            <w:rPr>
              <w:lang w:val="en-CA" w:eastAsia="de-DE"/>
            </w:rPr>
          </w:rPrChange>
        </w:rPr>
        <w:t>.</w:t>
      </w:r>
    </w:p>
    <w:p w14:paraId="45A414B4" w14:textId="77777777" w:rsidR="00023214" w:rsidRPr="006F1EFE" w:rsidRDefault="00023214" w:rsidP="00B868E9">
      <w:pPr>
        <w:rPr>
          <w:lang w:val="en-CA" w:eastAsia="de-DE"/>
          <w:rPrChange w:id="26581" w:author="Jens-Rainer Ohm" w:date="2026-07-18T09:33:00Z">
            <w:rPr>
              <w:lang w:val="en-CA" w:eastAsia="de-DE"/>
            </w:rPr>
          </w:rPrChange>
        </w:rPr>
      </w:pPr>
    </w:p>
    <w:p w14:paraId="6B745B00" w14:textId="7AB05E43" w:rsidR="00A34C1C" w:rsidRPr="006F1EFE" w:rsidRDefault="00C45FD9" w:rsidP="00B868E9">
      <w:pPr>
        <w:pStyle w:val="berschrift9"/>
        <w:rPr>
          <w:szCs w:val="24"/>
          <w:lang w:val="en-CA" w:eastAsia="de-DE"/>
          <w:rPrChange w:id="26582" w:author="Jens-Rainer Ohm" w:date="2026-07-18T09:33:00Z">
            <w:rPr>
              <w:szCs w:val="24"/>
              <w:lang w:val="en-CA" w:eastAsia="de-DE"/>
            </w:rPr>
          </w:rPrChange>
        </w:rPr>
      </w:pPr>
      <w:r w:rsidRPr="006F1EFE">
        <w:rPr>
          <w:lang w:val="en-CA"/>
          <w:rPrChange w:id="26583" w:author="Jens-Rainer Ohm" w:date="2026-07-18T09:33:00Z">
            <w:rPr/>
          </w:rPrChange>
        </w:rPr>
        <w:fldChar w:fldCharType="begin"/>
      </w:r>
      <w:r w:rsidRPr="006F1EFE">
        <w:rPr>
          <w:lang w:val="en-CA"/>
          <w:rPrChange w:id="26584" w:author="Jens-Rainer Ohm" w:date="2026-07-18T09:33:00Z">
            <w:rPr/>
          </w:rPrChange>
        </w:rPr>
        <w:instrText xml:space="preserve"> HYPERLINK "https://jvet-experts.org/doc_end_user/current_document.php?id=17018" </w:instrText>
      </w:r>
      <w:r w:rsidRPr="006F1EFE">
        <w:rPr>
          <w:lang w:val="en-CA"/>
          <w:rPrChange w:id="26585" w:author="Jens-Rainer Ohm" w:date="2026-07-18T09:33:00Z">
            <w:rPr/>
          </w:rPrChange>
        </w:rPr>
        <w:fldChar w:fldCharType="separate"/>
      </w:r>
      <w:r w:rsidR="00A34C1C" w:rsidRPr="006F1EFE">
        <w:rPr>
          <w:color w:val="0000FF"/>
          <w:szCs w:val="24"/>
          <w:u w:val="single"/>
          <w:lang w:val="en-CA" w:eastAsia="de-DE"/>
          <w:rPrChange w:id="26586" w:author="Jens-Rainer Ohm" w:date="2026-07-18T09:33:00Z">
            <w:rPr>
              <w:color w:val="0000FF"/>
              <w:szCs w:val="24"/>
              <w:u w:val="single"/>
              <w:lang w:val="en-CA" w:eastAsia="de-DE"/>
            </w:rPr>
          </w:rPrChange>
        </w:rPr>
        <w:t>JVET-AQ0059</w:t>
      </w:r>
      <w:r w:rsidRPr="006F1EFE">
        <w:rPr>
          <w:color w:val="0000FF"/>
          <w:szCs w:val="24"/>
          <w:u w:val="single"/>
          <w:lang w:val="en-CA" w:eastAsia="de-DE"/>
          <w:rPrChange w:id="26587" w:author="Jens-Rainer Ohm" w:date="2026-07-18T09:33:00Z">
            <w:rPr>
              <w:color w:val="0000FF"/>
              <w:szCs w:val="24"/>
              <w:u w:val="single"/>
              <w:lang w:val="en-CA" w:eastAsia="de-DE"/>
            </w:rPr>
          </w:rPrChange>
        </w:rPr>
        <w:fldChar w:fldCharType="end"/>
      </w:r>
      <w:r w:rsidR="00A34C1C" w:rsidRPr="006F1EFE">
        <w:rPr>
          <w:szCs w:val="24"/>
          <w:lang w:val="en-CA" w:eastAsia="de-DE"/>
          <w:rPrChange w:id="26588" w:author="Jens-Rainer Ohm" w:date="2026-07-18T09:33:00Z">
            <w:rPr>
              <w:szCs w:val="24"/>
              <w:lang w:val="en-CA" w:eastAsia="de-DE"/>
            </w:rPr>
          </w:rPrChange>
        </w:rPr>
        <w:t xml:space="preserve"> AHG9: Bug Fixes for Neural-network Post-filter in </w:t>
      </w:r>
      <w:proofErr w:type="spellStart"/>
      <w:r w:rsidR="00A34C1C" w:rsidRPr="006F1EFE">
        <w:rPr>
          <w:szCs w:val="24"/>
          <w:lang w:val="en-CA" w:eastAsia="de-DE"/>
          <w:rPrChange w:id="26589" w:author="Jens-Rainer Ohm" w:date="2026-07-18T09:33:00Z">
            <w:rPr>
              <w:szCs w:val="24"/>
              <w:lang w:val="en-CA" w:eastAsia="de-DE"/>
            </w:rPr>
          </w:rPrChange>
        </w:rPr>
        <w:t>TuC</w:t>
      </w:r>
      <w:proofErr w:type="spellEnd"/>
      <w:r w:rsidR="00A34C1C" w:rsidRPr="006F1EFE">
        <w:rPr>
          <w:szCs w:val="24"/>
          <w:lang w:val="en-CA" w:eastAsia="de-DE"/>
          <w:rPrChange w:id="26590" w:author="Jens-Rainer Ohm" w:date="2026-07-18T09:33:00Z">
            <w:rPr>
              <w:szCs w:val="24"/>
              <w:lang w:val="en-CA" w:eastAsia="de-DE"/>
            </w:rPr>
          </w:rPrChange>
        </w:rPr>
        <w:t xml:space="preserve"> [S. Deshpande (Sharp)]</w:t>
      </w:r>
    </w:p>
    <w:p w14:paraId="0D77D133" w14:textId="77777777" w:rsidR="00E14EC5" w:rsidRPr="006F1EFE" w:rsidRDefault="00E14EC5" w:rsidP="00E14EC5">
      <w:pPr>
        <w:rPr>
          <w:szCs w:val="22"/>
          <w:lang w:val="en-CA"/>
          <w:rPrChange w:id="26591" w:author="Jens-Rainer Ohm" w:date="2026-07-18T09:33:00Z">
            <w:rPr>
              <w:szCs w:val="22"/>
              <w:lang w:val="en-CA"/>
            </w:rPr>
          </w:rPrChange>
        </w:rPr>
      </w:pPr>
      <w:bookmarkStart w:id="26592" w:name="OLE_LINK56"/>
      <w:bookmarkStart w:id="26593" w:name="OLE_LINK15"/>
      <w:r w:rsidRPr="006F1EFE">
        <w:rPr>
          <w:szCs w:val="22"/>
          <w:lang w:val="en-CA"/>
          <w:rPrChange w:id="26594" w:author="Jens-Rainer Ohm" w:date="2026-07-18T09:33:00Z">
            <w:rPr>
              <w:szCs w:val="22"/>
              <w:lang w:val="en-CA"/>
            </w:rPr>
          </w:rPrChange>
        </w:rPr>
        <w:t xml:space="preserve">Following is asserted bug-fixes are proposed related to Neural-network Post-filter (NNPF) in VSEI </w:t>
      </w:r>
      <w:proofErr w:type="spellStart"/>
      <w:r w:rsidRPr="006F1EFE">
        <w:rPr>
          <w:szCs w:val="22"/>
          <w:lang w:val="en-CA"/>
          <w:rPrChange w:id="26595" w:author="Jens-Rainer Ohm" w:date="2026-07-18T09:33:00Z">
            <w:rPr>
              <w:szCs w:val="22"/>
              <w:lang w:val="en-CA"/>
            </w:rPr>
          </w:rPrChange>
        </w:rPr>
        <w:t>TuC</w:t>
      </w:r>
      <w:proofErr w:type="spellEnd"/>
      <w:r w:rsidRPr="006F1EFE">
        <w:rPr>
          <w:szCs w:val="22"/>
          <w:lang w:val="en-CA"/>
          <w:rPrChange w:id="26596" w:author="Jens-Rainer Ohm" w:date="2026-07-18T09:33:00Z">
            <w:rPr>
              <w:szCs w:val="22"/>
              <w:lang w:val="en-CA"/>
            </w:rPr>
          </w:rPrChange>
        </w:rPr>
        <w:t>:</w:t>
      </w:r>
    </w:p>
    <w:p w14:paraId="48A15470" w14:textId="77777777" w:rsidR="00E14EC5" w:rsidRPr="006F1EFE"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6597" w:author="Jens-Rainer Ohm" w:date="2026-07-18T09:33:00Z">
            <w:rPr>
              <w:szCs w:val="22"/>
              <w:lang w:val="en-CA"/>
            </w:rPr>
          </w:rPrChange>
        </w:rPr>
      </w:pPr>
      <w:bookmarkStart w:id="26598" w:name="_Hlk218512442"/>
      <w:bookmarkStart w:id="26599" w:name="_Hlk200114961"/>
      <w:bookmarkStart w:id="26600" w:name="_Hlk207290247"/>
      <w:bookmarkEnd w:id="26592"/>
      <w:r w:rsidRPr="006F1EFE">
        <w:rPr>
          <w:szCs w:val="22"/>
          <w:lang w:val="en-CA"/>
          <w:rPrChange w:id="26601" w:author="Jens-Rainer Ohm" w:date="2026-07-18T09:33:00Z">
            <w:rPr>
              <w:szCs w:val="22"/>
              <w:lang w:val="en-CA"/>
            </w:rPr>
          </w:rPrChange>
        </w:rPr>
        <w:t xml:space="preserve">Proposal 1: Asserted bug-fix is proposed in </w:t>
      </w:r>
      <w:proofErr w:type="spellStart"/>
      <w:r w:rsidRPr="006F1EFE">
        <w:rPr>
          <w:szCs w:val="22"/>
          <w:lang w:val="en-CA"/>
          <w:rPrChange w:id="26602" w:author="Jens-Rainer Ohm" w:date="2026-07-18T09:33:00Z">
            <w:rPr>
              <w:szCs w:val="22"/>
              <w:lang w:val="en-CA"/>
            </w:rPr>
          </w:rPrChange>
        </w:rPr>
        <w:t>AccessOutputVersions</w:t>
      </w:r>
      <w:proofErr w:type="spellEnd"/>
      <w:r w:rsidRPr="006F1EFE">
        <w:rPr>
          <w:szCs w:val="22"/>
          <w:lang w:val="en-CA"/>
          <w:rPrChange w:id="26603" w:author="Jens-Rainer Ohm" w:date="2026-07-18T09:33:00Z">
            <w:rPr>
              <w:szCs w:val="22"/>
              <w:lang w:val="en-CA"/>
            </w:rPr>
          </w:rPrChange>
        </w:rPr>
        <w:t xml:space="preserve"> process for chroma extraction when </w:t>
      </w:r>
      <w:proofErr w:type="spellStart"/>
      <w:r w:rsidRPr="006F1EFE">
        <w:rPr>
          <w:szCs w:val="22"/>
          <w:lang w:val="en-CA"/>
          <w:rPrChange w:id="26604" w:author="Jens-Rainer Ohm" w:date="2026-07-18T09:33:00Z">
            <w:rPr>
              <w:szCs w:val="22"/>
              <w:lang w:val="en-CA"/>
            </w:rPr>
          </w:rPrChange>
        </w:rPr>
        <w:t>nnpfc_output_order_idc</w:t>
      </w:r>
      <w:proofErr w:type="spellEnd"/>
      <w:r w:rsidRPr="006F1EFE">
        <w:rPr>
          <w:szCs w:val="22"/>
          <w:lang w:val="en-CA"/>
          <w:rPrChange w:id="26605" w:author="Jens-Rainer Ohm" w:date="2026-07-18T09:33:00Z">
            <w:rPr>
              <w:szCs w:val="22"/>
              <w:lang w:val="en-CA"/>
            </w:rPr>
          </w:rPrChange>
        </w:rPr>
        <w:t xml:space="preserve"> is equal to 2 or 3.</w:t>
      </w:r>
    </w:p>
    <w:p w14:paraId="70312E64" w14:textId="77777777" w:rsidR="00E14EC5" w:rsidRPr="006F1EFE" w:rsidRDefault="00E14EC5" w:rsidP="0000445A">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6606" w:author="Jens-Rainer Ohm" w:date="2026-07-18T09:33:00Z">
            <w:rPr>
              <w:szCs w:val="22"/>
              <w:lang w:val="en-CA"/>
            </w:rPr>
          </w:rPrChange>
        </w:rPr>
      </w:pPr>
      <w:r w:rsidRPr="006F1EFE">
        <w:rPr>
          <w:szCs w:val="22"/>
          <w:lang w:val="en-CA"/>
          <w:rPrChange w:id="26607" w:author="Jens-Rainer Ohm" w:date="2026-07-18T09:33:00Z">
            <w:rPr>
              <w:szCs w:val="22"/>
              <w:lang w:val="en-CA"/>
            </w:rPr>
          </w:rPrChange>
        </w:rPr>
        <w:t xml:space="preserve">Proposal 2: Asserted bug-fix is proposed related to the calculation of </w:t>
      </w:r>
      <w:proofErr w:type="spellStart"/>
      <w:r w:rsidRPr="006F1EFE">
        <w:rPr>
          <w:szCs w:val="22"/>
          <w:lang w:val="en-CA"/>
          <w:rPrChange w:id="26608" w:author="Jens-Rainer Ohm" w:date="2026-07-18T09:33:00Z">
            <w:rPr>
              <w:szCs w:val="22"/>
              <w:lang w:val="en-CA"/>
            </w:rPr>
          </w:rPrChange>
        </w:rPr>
        <w:t>xSrc</w:t>
      </w:r>
      <w:proofErr w:type="spellEnd"/>
      <w:r w:rsidRPr="006F1EFE">
        <w:rPr>
          <w:szCs w:val="22"/>
          <w:lang w:val="en-CA"/>
          <w:rPrChange w:id="26609" w:author="Jens-Rainer Ohm" w:date="2026-07-18T09:33:00Z">
            <w:rPr>
              <w:szCs w:val="22"/>
              <w:lang w:val="en-CA"/>
            </w:rPr>
          </w:rPrChange>
        </w:rPr>
        <w:t xml:space="preserve"> variable when </w:t>
      </w:r>
      <w:proofErr w:type="spellStart"/>
      <w:r w:rsidRPr="006F1EFE">
        <w:rPr>
          <w:szCs w:val="22"/>
          <w:lang w:val="en-CA"/>
          <w:rPrChange w:id="26610" w:author="Jens-Rainer Ohm" w:date="2026-07-18T09:33:00Z">
            <w:rPr>
              <w:szCs w:val="22"/>
              <w:lang w:val="en-CA"/>
            </w:rPr>
          </w:rPrChange>
        </w:rPr>
        <w:t>nnpfc_output_order_idc</w:t>
      </w:r>
      <w:proofErr w:type="spellEnd"/>
      <w:r w:rsidRPr="006F1EFE">
        <w:rPr>
          <w:szCs w:val="22"/>
          <w:lang w:val="en-CA"/>
          <w:rPrChange w:id="26611" w:author="Jens-Rainer Ohm" w:date="2026-07-18T09:33:00Z">
            <w:rPr>
              <w:szCs w:val="22"/>
              <w:lang w:val="en-CA"/>
            </w:rPr>
          </w:rPrChange>
        </w:rPr>
        <w:t xml:space="preserve"> is equal to 3 to fix the resolution correctly for interleaved 4:2:0.</w:t>
      </w:r>
    </w:p>
    <w:bookmarkEnd w:id="26598"/>
    <w:p w14:paraId="29CDAD23" w14:textId="77777777" w:rsidR="00E14EC5" w:rsidRPr="006F1EFE" w:rsidRDefault="00E14EC5" w:rsidP="00E14EC5">
      <w:pPr>
        <w:rPr>
          <w:szCs w:val="22"/>
          <w:lang w:val="en-CA"/>
          <w:rPrChange w:id="26612" w:author="Jens-Rainer Ohm" w:date="2026-07-18T09:33:00Z">
            <w:rPr>
              <w:szCs w:val="22"/>
              <w:lang w:val="en-CA"/>
            </w:rPr>
          </w:rPrChange>
        </w:rPr>
      </w:pPr>
    </w:p>
    <w:p w14:paraId="5277E677" w14:textId="77777777" w:rsidR="00E14EC5" w:rsidRPr="006F1EFE" w:rsidRDefault="00E14EC5" w:rsidP="00E14EC5">
      <w:pPr>
        <w:rPr>
          <w:szCs w:val="22"/>
          <w:lang w:val="en-CA"/>
          <w:rPrChange w:id="26613" w:author="Jens-Rainer Ohm" w:date="2026-07-18T09:33:00Z">
            <w:rPr>
              <w:szCs w:val="22"/>
              <w:lang w:val="en-CA"/>
            </w:rPr>
          </w:rPrChange>
        </w:rPr>
      </w:pPr>
      <w:r w:rsidRPr="006F1EFE">
        <w:rPr>
          <w:szCs w:val="22"/>
          <w:lang w:val="en-CA"/>
          <w:rPrChange w:id="26614" w:author="Jens-Rainer Ohm" w:date="2026-07-18T09:33:00Z">
            <w:rPr>
              <w:szCs w:val="22"/>
              <w:lang w:val="en-CA"/>
            </w:rPr>
          </w:rPrChange>
        </w:rPr>
        <w:t xml:space="preserve">It is proposed to add the proposed bug-fixes to the </w:t>
      </w:r>
      <w:proofErr w:type="spellStart"/>
      <w:r w:rsidRPr="006F1EFE">
        <w:rPr>
          <w:szCs w:val="22"/>
          <w:lang w:val="en-CA"/>
          <w:rPrChange w:id="26615" w:author="Jens-Rainer Ohm" w:date="2026-07-18T09:33:00Z">
            <w:rPr>
              <w:szCs w:val="22"/>
              <w:lang w:val="en-CA"/>
            </w:rPr>
          </w:rPrChange>
        </w:rPr>
        <w:t>TuC</w:t>
      </w:r>
      <w:proofErr w:type="spellEnd"/>
      <w:r w:rsidRPr="006F1EFE">
        <w:rPr>
          <w:szCs w:val="22"/>
          <w:lang w:val="en-CA"/>
          <w:rPrChange w:id="26616" w:author="Jens-Rainer Ohm" w:date="2026-07-18T09:33:00Z">
            <w:rPr>
              <w:szCs w:val="22"/>
              <w:lang w:val="en-CA"/>
            </w:rPr>
          </w:rPrChange>
        </w:rPr>
        <w:t>.</w:t>
      </w:r>
    </w:p>
    <w:bookmarkEnd w:id="26593"/>
    <w:bookmarkEnd w:id="26599"/>
    <w:bookmarkEnd w:id="26600"/>
    <w:p w14:paraId="5B1D363C" w14:textId="77777777" w:rsidR="00B868E9" w:rsidRPr="006F1EFE" w:rsidRDefault="00F74C5C" w:rsidP="00B868E9">
      <w:pPr>
        <w:rPr>
          <w:lang w:val="en-CA" w:eastAsia="de-DE"/>
          <w:rPrChange w:id="26617" w:author="Jens-Rainer Ohm" w:date="2026-07-18T09:33:00Z">
            <w:rPr>
              <w:lang w:val="en-CA" w:eastAsia="de-DE"/>
            </w:rPr>
          </w:rPrChange>
        </w:rPr>
      </w:pPr>
      <w:r w:rsidRPr="006F1EFE">
        <w:rPr>
          <w:lang w:val="en-CA" w:eastAsia="de-DE"/>
          <w:rPrChange w:id="26618" w:author="Jens-Rainer Ohm" w:date="2026-07-18T09:33:00Z">
            <w:rPr>
              <w:lang w:val="en-CA" w:eastAsia="de-DE"/>
            </w:rPr>
          </w:rPrChange>
        </w:rPr>
        <w:t xml:space="preserve">This </w:t>
      </w:r>
      <w:r w:rsidR="00E14EC5" w:rsidRPr="006F1EFE">
        <w:rPr>
          <w:lang w:val="en-CA" w:eastAsia="de-DE"/>
          <w:rPrChange w:id="26619" w:author="Jens-Rainer Ohm" w:date="2026-07-18T09:33:00Z">
            <w:rPr>
              <w:lang w:val="en-CA" w:eastAsia="de-DE"/>
            </w:rPr>
          </w:rPrChange>
        </w:rPr>
        <w:t xml:space="preserve">contribution </w:t>
      </w:r>
      <w:r w:rsidRPr="006F1EFE">
        <w:rPr>
          <w:lang w:val="en-CA" w:eastAsia="de-DE"/>
          <w:rPrChange w:id="26620" w:author="Jens-Rainer Ohm" w:date="2026-07-18T09:33:00Z">
            <w:rPr>
              <w:lang w:val="en-CA" w:eastAsia="de-DE"/>
            </w:rPr>
          </w:rPrChange>
        </w:rPr>
        <w:t>is related to the multiple instance feature</w:t>
      </w:r>
      <w:r w:rsidR="00E14EC5" w:rsidRPr="006F1EFE">
        <w:rPr>
          <w:lang w:val="en-CA" w:eastAsia="de-DE"/>
          <w:rPrChange w:id="26621" w:author="Jens-Rainer Ohm" w:date="2026-07-18T09:33:00Z">
            <w:rPr>
              <w:lang w:val="en-CA" w:eastAsia="de-DE"/>
            </w:rPr>
          </w:rPrChange>
        </w:rPr>
        <w:t xml:space="preserve"> of NNPF</w:t>
      </w:r>
      <w:r w:rsidRPr="006F1EFE">
        <w:rPr>
          <w:lang w:val="en-CA" w:eastAsia="de-DE"/>
          <w:rPrChange w:id="26622" w:author="Jens-Rainer Ohm" w:date="2026-07-18T09:33:00Z">
            <w:rPr>
              <w:lang w:val="en-CA" w:eastAsia="de-DE"/>
            </w:rPr>
          </w:rPrChange>
        </w:rPr>
        <w:t>.</w:t>
      </w:r>
    </w:p>
    <w:p w14:paraId="2D2F2B4B" w14:textId="60E20E11" w:rsidR="00F74C5C" w:rsidRPr="006F1EFE" w:rsidRDefault="00F74C5C" w:rsidP="00B868E9">
      <w:pPr>
        <w:rPr>
          <w:lang w:val="en-CA" w:eastAsia="de-DE"/>
          <w:rPrChange w:id="26623" w:author="Jens-Rainer Ohm" w:date="2026-07-18T09:33:00Z">
            <w:rPr>
              <w:lang w:val="en-CA" w:eastAsia="de-DE"/>
            </w:rPr>
          </w:rPrChange>
        </w:rPr>
      </w:pPr>
      <w:r w:rsidRPr="006F1EFE">
        <w:rPr>
          <w:highlight w:val="yellow"/>
          <w:lang w:val="en-CA" w:eastAsia="de-DE"/>
          <w:rPrChange w:id="26624" w:author="Jens-Rainer Ohm" w:date="2026-07-18T09:33:00Z">
            <w:rPr>
              <w:highlight w:val="yellow"/>
              <w:lang w:val="en-CA" w:eastAsia="de-DE"/>
            </w:rPr>
          </w:rPrChange>
        </w:rPr>
        <w:t>Agreed</w:t>
      </w:r>
      <w:r w:rsidRPr="006F1EFE">
        <w:rPr>
          <w:lang w:val="en-CA" w:eastAsia="de-DE"/>
          <w:rPrChange w:id="26625" w:author="Jens-Rainer Ohm" w:date="2026-07-18T09:33:00Z">
            <w:rPr>
              <w:lang w:val="en-CA" w:eastAsia="de-DE"/>
            </w:rPr>
          </w:rPrChange>
        </w:rPr>
        <w:t xml:space="preserve"> to add proposal 1</w:t>
      </w:r>
      <w:r w:rsidR="00332CEA" w:rsidRPr="006F1EFE">
        <w:rPr>
          <w:lang w:val="en-CA" w:eastAsia="de-DE"/>
          <w:rPrChange w:id="26626" w:author="Jens-Rainer Ohm" w:date="2026-07-18T09:33:00Z">
            <w:rPr>
              <w:lang w:val="en-CA" w:eastAsia="de-DE"/>
            </w:rPr>
          </w:rPrChange>
        </w:rPr>
        <w:t xml:space="preserve"> and 2</w:t>
      </w:r>
      <w:r w:rsidRPr="006F1EFE">
        <w:rPr>
          <w:lang w:val="en-CA" w:eastAsia="de-DE"/>
          <w:rPrChange w:id="26627" w:author="Jens-Rainer Ohm" w:date="2026-07-18T09:33:00Z">
            <w:rPr>
              <w:lang w:val="en-CA" w:eastAsia="de-DE"/>
            </w:rPr>
          </w:rPrChange>
        </w:rPr>
        <w:t xml:space="preserve"> to </w:t>
      </w:r>
      <w:proofErr w:type="spellStart"/>
      <w:r w:rsidRPr="006F1EFE">
        <w:rPr>
          <w:lang w:val="en-CA" w:eastAsia="de-DE"/>
          <w:rPrChange w:id="26628" w:author="Jens-Rainer Ohm" w:date="2026-07-18T09:33:00Z">
            <w:rPr>
              <w:lang w:val="en-CA" w:eastAsia="de-DE"/>
            </w:rPr>
          </w:rPrChange>
        </w:rPr>
        <w:t>TuC</w:t>
      </w:r>
      <w:proofErr w:type="spellEnd"/>
      <w:r w:rsidRPr="006F1EFE">
        <w:rPr>
          <w:lang w:val="en-CA" w:eastAsia="de-DE"/>
          <w:rPrChange w:id="26629" w:author="Jens-Rainer Ohm" w:date="2026-07-18T09:33:00Z">
            <w:rPr>
              <w:lang w:val="en-CA" w:eastAsia="de-DE"/>
            </w:rPr>
          </w:rPrChange>
        </w:rPr>
        <w:t xml:space="preserve">. </w:t>
      </w:r>
    </w:p>
    <w:p w14:paraId="3845C33B" w14:textId="1EA1AF0C" w:rsidR="00332CEA" w:rsidRPr="006F1EFE" w:rsidRDefault="00332CEA" w:rsidP="00B868E9">
      <w:pPr>
        <w:rPr>
          <w:lang w:val="en-CA" w:eastAsia="de-DE"/>
          <w:rPrChange w:id="26630" w:author="Jens-Rainer Ohm" w:date="2026-07-18T09:33:00Z">
            <w:rPr>
              <w:lang w:val="en-CA" w:eastAsia="de-DE"/>
            </w:rPr>
          </w:rPrChange>
        </w:rPr>
      </w:pPr>
      <w:r w:rsidRPr="006F1EFE">
        <w:rPr>
          <w:lang w:val="en-CA" w:eastAsia="de-DE"/>
          <w:rPrChange w:id="26631" w:author="Jens-Rainer Ohm" w:date="2026-07-18T09:33:00Z">
            <w:rPr>
              <w:lang w:val="en-CA" w:eastAsia="de-DE"/>
            </w:rPr>
          </w:rPrChange>
        </w:rPr>
        <w:t xml:space="preserve">It is noted that software would be useful. </w:t>
      </w:r>
    </w:p>
    <w:p w14:paraId="233DBB3B" w14:textId="0AB68C6B" w:rsidR="00A34C1C" w:rsidRPr="006F1EFE" w:rsidRDefault="00C45FD9" w:rsidP="00B868E9">
      <w:pPr>
        <w:pStyle w:val="berschrift9"/>
        <w:rPr>
          <w:szCs w:val="24"/>
          <w:lang w:val="en-CA" w:eastAsia="de-DE"/>
          <w:rPrChange w:id="26632" w:author="Jens-Rainer Ohm" w:date="2026-07-18T09:33:00Z">
            <w:rPr>
              <w:szCs w:val="24"/>
              <w:lang w:val="en-CA" w:eastAsia="de-DE"/>
            </w:rPr>
          </w:rPrChange>
        </w:rPr>
      </w:pPr>
      <w:r w:rsidRPr="006F1EFE">
        <w:rPr>
          <w:lang w:val="en-CA"/>
          <w:rPrChange w:id="26633" w:author="Jens-Rainer Ohm" w:date="2026-07-18T09:33:00Z">
            <w:rPr/>
          </w:rPrChange>
        </w:rPr>
        <w:fldChar w:fldCharType="begin"/>
      </w:r>
      <w:r w:rsidRPr="006F1EFE">
        <w:rPr>
          <w:lang w:val="en-CA"/>
          <w:rPrChange w:id="26634" w:author="Jens-Rainer Ohm" w:date="2026-07-18T09:33:00Z">
            <w:rPr/>
          </w:rPrChange>
        </w:rPr>
        <w:instrText xml:space="preserve"> HYPERLINK "https://jvet-experts.org/doc_end_us</w:instrText>
      </w:r>
      <w:r w:rsidRPr="006F1EFE">
        <w:rPr>
          <w:lang w:val="en-CA"/>
          <w:rPrChange w:id="26635" w:author="Jens-Rainer Ohm" w:date="2026-07-18T09:33:00Z">
            <w:rPr/>
          </w:rPrChange>
        </w:rPr>
        <w:instrText xml:space="preserve">er/current_document.php?id=17133" </w:instrText>
      </w:r>
      <w:r w:rsidRPr="006F1EFE">
        <w:rPr>
          <w:lang w:val="en-CA"/>
          <w:rPrChange w:id="26636" w:author="Jens-Rainer Ohm" w:date="2026-07-18T09:33:00Z">
            <w:rPr/>
          </w:rPrChange>
        </w:rPr>
        <w:fldChar w:fldCharType="separate"/>
      </w:r>
      <w:r w:rsidR="00A34C1C" w:rsidRPr="006F1EFE">
        <w:rPr>
          <w:color w:val="0000FF"/>
          <w:szCs w:val="24"/>
          <w:u w:val="single"/>
          <w:lang w:val="en-CA" w:eastAsia="de-DE"/>
          <w:rPrChange w:id="26637" w:author="Jens-Rainer Ohm" w:date="2026-07-18T09:33:00Z">
            <w:rPr>
              <w:color w:val="0000FF"/>
              <w:szCs w:val="24"/>
              <w:u w:val="single"/>
              <w:lang w:val="en-CA" w:eastAsia="de-DE"/>
            </w:rPr>
          </w:rPrChange>
        </w:rPr>
        <w:t>JVET-AQ0155</w:t>
      </w:r>
      <w:r w:rsidRPr="006F1EFE">
        <w:rPr>
          <w:color w:val="0000FF"/>
          <w:szCs w:val="24"/>
          <w:u w:val="single"/>
          <w:lang w:val="en-CA" w:eastAsia="de-DE"/>
          <w:rPrChange w:id="26638" w:author="Jens-Rainer Ohm" w:date="2026-07-18T09:33:00Z">
            <w:rPr>
              <w:color w:val="0000FF"/>
              <w:szCs w:val="24"/>
              <w:u w:val="single"/>
              <w:lang w:val="en-CA" w:eastAsia="de-DE"/>
            </w:rPr>
          </w:rPrChange>
        </w:rPr>
        <w:fldChar w:fldCharType="end"/>
      </w:r>
      <w:r w:rsidR="00A34C1C" w:rsidRPr="006F1EFE">
        <w:rPr>
          <w:szCs w:val="24"/>
          <w:lang w:val="en-CA" w:eastAsia="de-DE"/>
          <w:rPrChange w:id="26639" w:author="Jens-Rainer Ohm" w:date="2026-07-18T09:33:00Z">
            <w:rPr>
              <w:szCs w:val="24"/>
              <w:lang w:val="en-CA" w:eastAsia="de-DE"/>
            </w:rPr>
          </w:rPrChange>
        </w:rPr>
        <w:t xml:space="preserve"> AHG9: On NNPFC updates [T. Borges, Y. Sanchez, R. </w:t>
      </w:r>
      <w:proofErr w:type="spellStart"/>
      <w:r w:rsidR="00A34C1C" w:rsidRPr="006F1EFE">
        <w:rPr>
          <w:szCs w:val="24"/>
          <w:lang w:val="en-CA" w:eastAsia="de-DE"/>
          <w:rPrChange w:id="26640" w:author="Jens-Rainer Ohm" w:date="2026-07-18T09:33:00Z">
            <w:rPr>
              <w:szCs w:val="24"/>
              <w:lang w:val="en-CA" w:eastAsia="de-DE"/>
            </w:rPr>
          </w:rPrChange>
        </w:rPr>
        <w:t>Skupin</w:t>
      </w:r>
      <w:proofErr w:type="spellEnd"/>
      <w:r w:rsidR="00A34C1C" w:rsidRPr="006F1EFE">
        <w:rPr>
          <w:szCs w:val="24"/>
          <w:lang w:val="en-CA" w:eastAsia="de-DE"/>
          <w:rPrChange w:id="26641" w:author="Jens-Rainer Ohm" w:date="2026-07-18T09:33:00Z">
            <w:rPr>
              <w:szCs w:val="24"/>
              <w:lang w:val="en-CA" w:eastAsia="de-DE"/>
            </w:rPr>
          </w:rPrChange>
        </w:rPr>
        <w:t xml:space="preserve">, C. </w:t>
      </w:r>
      <w:proofErr w:type="spellStart"/>
      <w:r w:rsidR="00A34C1C" w:rsidRPr="006F1EFE">
        <w:rPr>
          <w:szCs w:val="24"/>
          <w:lang w:val="en-CA" w:eastAsia="de-DE"/>
          <w:rPrChange w:id="26642" w:author="Jens-Rainer Ohm" w:date="2026-07-18T09:33:00Z">
            <w:rPr>
              <w:szCs w:val="24"/>
              <w:lang w:val="en-CA" w:eastAsia="de-DE"/>
            </w:rPr>
          </w:rPrChange>
        </w:rPr>
        <w:t>Hellge</w:t>
      </w:r>
      <w:proofErr w:type="spellEnd"/>
      <w:r w:rsidR="00A34C1C" w:rsidRPr="006F1EFE">
        <w:rPr>
          <w:szCs w:val="24"/>
          <w:lang w:val="en-CA" w:eastAsia="de-DE"/>
          <w:rPrChange w:id="26643" w:author="Jens-Rainer Ohm" w:date="2026-07-18T09:33:00Z">
            <w:rPr>
              <w:szCs w:val="24"/>
              <w:lang w:val="en-CA" w:eastAsia="de-DE"/>
            </w:rPr>
          </w:rPrChange>
        </w:rPr>
        <w:t xml:space="preserve">, T. </w:t>
      </w:r>
      <w:proofErr w:type="spellStart"/>
      <w:r w:rsidR="00A34C1C" w:rsidRPr="006F1EFE">
        <w:rPr>
          <w:szCs w:val="24"/>
          <w:lang w:val="en-CA" w:eastAsia="de-DE"/>
          <w:rPrChange w:id="26644" w:author="Jens-Rainer Ohm" w:date="2026-07-18T09:33:00Z">
            <w:rPr>
              <w:szCs w:val="24"/>
              <w:lang w:val="en-CA" w:eastAsia="de-DE"/>
            </w:rPr>
          </w:rPrChange>
        </w:rPr>
        <w:t>Schierl</w:t>
      </w:r>
      <w:proofErr w:type="spellEnd"/>
      <w:r w:rsidR="00A34C1C" w:rsidRPr="006F1EFE">
        <w:rPr>
          <w:szCs w:val="24"/>
          <w:lang w:val="en-CA" w:eastAsia="de-DE"/>
          <w:rPrChange w:id="26645" w:author="Jens-Rainer Ohm" w:date="2026-07-18T09:33:00Z">
            <w:rPr>
              <w:szCs w:val="24"/>
              <w:lang w:val="en-CA" w:eastAsia="de-DE"/>
            </w:rPr>
          </w:rPrChange>
        </w:rPr>
        <w:t xml:space="preserve"> (HHI)</w:t>
      </w:r>
      <w:r w:rsidR="00F27CC7" w:rsidRPr="006F1EFE">
        <w:rPr>
          <w:szCs w:val="24"/>
          <w:lang w:val="en-CA" w:eastAsia="de-DE"/>
          <w:rPrChange w:id="26646" w:author="Jens-Rainer Ohm" w:date="2026-07-18T09:33:00Z">
            <w:rPr>
              <w:szCs w:val="24"/>
              <w:lang w:val="en-CA" w:eastAsia="de-DE"/>
            </w:rPr>
          </w:rPrChange>
        </w:rPr>
        <w:t xml:space="preserve">, M. M. Hannuksela, F. </w:t>
      </w:r>
      <w:proofErr w:type="spellStart"/>
      <w:r w:rsidR="00F27CC7" w:rsidRPr="006F1EFE">
        <w:rPr>
          <w:szCs w:val="24"/>
          <w:lang w:val="en-CA" w:eastAsia="de-DE"/>
          <w:rPrChange w:id="26647" w:author="Jens-Rainer Ohm" w:date="2026-07-18T09:33:00Z">
            <w:rPr>
              <w:szCs w:val="24"/>
              <w:lang w:val="en-CA" w:eastAsia="de-DE"/>
            </w:rPr>
          </w:rPrChange>
        </w:rPr>
        <w:t>Cricri</w:t>
      </w:r>
      <w:proofErr w:type="spellEnd"/>
      <w:r w:rsidR="00F27CC7" w:rsidRPr="006F1EFE">
        <w:rPr>
          <w:szCs w:val="24"/>
          <w:lang w:val="en-CA" w:eastAsia="de-DE"/>
          <w:rPrChange w:id="26648" w:author="Jens-Rainer Ohm" w:date="2026-07-18T09:33:00Z">
            <w:rPr>
              <w:szCs w:val="24"/>
              <w:lang w:val="en-CA" w:eastAsia="de-DE"/>
            </w:rPr>
          </w:rPrChange>
        </w:rPr>
        <w:t xml:space="preserve"> (Nokia</w:t>
      </w:r>
      <w:r w:rsidR="00A34C1C" w:rsidRPr="006F1EFE">
        <w:rPr>
          <w:szCs w:val="24"/>
          <w:lang w:val="en-CA" w:eastAsia="de-DE"/>
          <w:rPrChange w:id="26649" w:author="Jens-Rainer Ohm" w:date="2026-07-18T09:33:00Z">
            <w:rPr>
              <w:szCs w:val="24"/>
              <w:lang w:val="en-CA" w:eastAsia="de-DE"/>
            </w:rPr>
          </w:rPrChange>
        </w:rPr>
        <w:t>)]</w:t>
      </w:r>
    </w:p>
    <w:p w14:paraId="1051D135" w14:textId="77777777" w:rsidR="008B7C86" w:rsidRPr="006F1EFE" w:rsidRDefault="008B7C86" w:rsidP="008B7C86">
      <w:pPr>
        <w:rPr>
          <w:lang w:val="en-CA"/>
          <w:rPrChange w:id="26650" w:author="Jens-Rainer Ohm" w:date="2026-07-18T09:33:00Z">
            <w:rPr>
              <w:lang w:val="en-CA"/>
            </w:rPr>
          </w:rPrChange>
        </w:rPr>
      </w:pPr>
      <w:r w:rsidRPr="006F1EFE">
        <w:rPr>
          <w:lang w:val="en-CA"/>
          <w:rPrChange w:id="26651" w:author="Jens-Rainer Ohm" w:date="2026-07-18T09:33:00Z">
            <w:rPr>
              <w:lang w:val="en-CA"/>
            </w:rPr>
          </w:rPrChange>
        </w:rPr>
        <w:t xml:space="preserve">This contribution addresses ambiguities in applying NNPFC SEI messages containing updates to a base NNPF when neural network information is conveyed using framework formats such as ONNX and </w:t>
      </w:r>
      <w:proofErr w:type="spellStart"/>
      <w:r w:rsidRPr="006F1EFE">
        <w:rPr>
          <w:lang w:val="en-CA"/>
          <w:rPrChange w:id="26652" w:author="Jens-Rainer Ohm" w:date="2026-07-18T09:33:00Z">
            <w:rPr>
              <w:lang w:val="en-CA"/>
            </w:rPr>
          </w:rPrChange>
        </w:rPr>
        <w:t>PyTorch</w:t>
      </w:r>
      <w:proofErr w:type="spellEnd"/>
      <w:r w:rsidRPr="006F1EFE">
        <w:rPr>
          <w:lang w:val="en-CA"/>
          <w:rPrChange w:id="26653" w:author="Jens-Rainer Ohm" w:date="2026-07-18T09:33:00Z">
            <w:rPr>
              <w:lang w:val="en-CA"/>
            </w:rPr>
          </w:rPrChange>
        </w:rPr>
        <w:t xml:space="preserve"> in addition to MPEG-NNR. It presents two independent proposals:</w:t>
      </w:r>
    </w:p>
    <w:p w14:paraId="2DD3A5F6" w14:textId="77777777" w:rsidR="008B7C86" w:rsidRPr="006F1EFE"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26654" w:author="Jens-Rainer Ohm" w:date="2026-07-18T09:33:00Z">
            <w:rPr>
              <w:lang w:val="en-CA"/>
            </w:rPr>
          </w:rPrChange>
        </w:rPr>
      </w:pPr>
      <w:r w:rsidRPr="006F1EFE">
        <w:rPr>
          <w:lang w:val="en-CA"/>
          <w:rPrChange w:id="26655" w:author="Jens-Rainer Ohm" w:date="2026-07-18T09:33:00Z">
            <w:rPr>
              <w:lang w:val="en-CA"/>
            </w:rPr>
          </w:rPrChange>
        </w:rPr>
        <w:t>Constrain update NNPFC SEI messages to use the same neural network format as the associated base NNPF.</w:t>
      </w:r>
    </w:p>
    <w:p w14:paraId="2B92A1B0" w14:textId="77777777" w:rsidR="008B7C86" w:rsidRPr="006F1EFE" w:rsidRDefault="008B7C86" w:rsidP="0000445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26656" w:author="Jens-Rainer Ohm" w:date="2026-07-18T09:33:00Z">
            <w:rPr>
              <w:lang w:val="en-CA"/>
            </w:rPr>
          </w:rPrChange>
        </w:rPr>
      </w:pPr>
      <w:r w:rsidRPr="006F1EFE">
        <w:rPr>
          <w:lang w:val="en-CA"/>
          <w:rPrChange w:id="26657" w:author="Jens-Rainer Ohm" w:date="2026-07-18T09:33:00Z">
            <w:rPr>
              <w:lang w:val="en-CA"/>
            </w:rPr>
          </w:rPrChange>
        </w:rPr>
        <w:t xml:space="preserve">Extend NNPFC SEI message to explicitly signal the type of update operation for non-NNR formats. </w:t>
      </w:r>
    </w:p>
    <w:p w14:paraId="3E2E2ECB" w14:textId="77777777" w:rsidR="00C00EF0" w:rsidRPr="006F1EFE" w:rsidRDefault="00BB4C42" w:rsidP="00B868E9">
      <w:pPr>
        <w:rPr>
          <w:lang w:val="en-CA" w:eastAsia="de-DE"/>
          <w:rPrChange w:id="26658" w:author="Jens-Rainer Ohm" w:date="2026-07-18T09:33:00Z">
            <w:rPr>
              <w:lang w:val="en-CA" w:eastAsia="de-DE"/>
            </w:rPr>
          </w:rPrChange>
        </w:rPr>
      </w:pPr>
      <w:r w:rsidRPr="006F1EFE">
        <w:rPr>
          <w:lang w:val="en-CA" w:eastAsia="de-DE"/>
          <w:rPrChange w:id="26659" w:author="Jens-Rainer Ohm" w:date="2026-07-18T09:33:00Z">
            <w:rPr>
              <w:lang w:val="en-CA" w:eastAsia="de-DE"/>
            </w:rPr>
          </w:rPrChange>
        </w:rPr>
        <w:t xml:space="preserve">For proposal 2, the contribution proposes 4 values of </w:t>
      </w:r>
      <w:proofErr w:type="spellStart"/>
      <w:r w:rsidRPr="006F1EFE">
        <w:rPr>
          <w:lang w:val="en-CA" w:eastAsia="de-DE"/>
          <w:rPrChange w:id="26660" w:author="Jens-Rainer Ohm" w:date="2026-07-18T09:33:00Z">
            <w:rPr>
              <w:lang w:val="en-CA" w:eastAsia="de-DE"/>
            </w:rPr>
          </w:rPrChange>
        </w:rPr>
        <w:t>nnpfc_update_type_idc</w:t>
      </w:r>
      <w:proofErr w:type="spellEnd"/>
      <w:r w:rsidRPr="006F1EFE">
        <w:rPr>
          <w:lang w:val="en-CA" w:eastAsia="de-DE"/>
          <w:rPrChange w:id="26661" w:author="Jens-Rainer Ohm" w:date="2026-07-18T09:33:00Z">
            <w:rPr>
              <w:lang w:val="en-CA" w:eastAsia="de-DE"/>
            </w:rPr>
          </w:rPrChange>
        </w:rPr>
        <w:t xml:space="preserve">. </w:t>
      </w:r>
    </w:p>
    <w:p w14:paraId="18359893" w14:textId="77777777" w:rsidR="00B868E9" w:rsidRPr="006F1EFE" w:rsidRDefault="00BB4C42" w:rsidP="00B868E9">
      <w:pPr>
        <w:rPr>
          <w:lang w:val="en-CA" w:eastAsia="de-DE"/>
          <w:rPrChange w:id="26662" w:author="Jens-Rainer Ohm" w:date="2026-07-18T09:33:00Z">
            <w:rPr>
              <w:lang w:val="en-CA" w:eastAsia="de-DE"/>
            </w:rPr>
          </w:rPrChange>
        </w:rPr>
      </w:pPr>
      <w:r w:rsidRPr="006F1EFE">
        <w:rPr>
          <w:lang w:val="en-CA" w:eastAsia="de-DE"/>
          <w:rPrChange w:id="26663" w:author="Jens-Rainer Ohm" w:date="2026-07-18T09:33:00Z">
            <w:rPr>
              <w:lang w:val="en-CA" w:eastAsia="de-DE"/>
            </w:rPr>
          </w:rPrChange>
        </w:rPr>
        <w:t>The value of</w:t>
      </w:r>
      <w:r w:rsidR="00C00EF0" w:rsidRPr="006F1EFE">
        <w:rPr>
          <w:lang w:val="en-CA" w:eastAsia="de-DE"/>
          <w:rPrChange w:id="26664" w:author="Jens-Rainer Ohm" w:date="2026-07-18T09:33:00Z">
            <w:rPr>
              <w:lang w:val="en-CA" w:eastAsia="de-DE"/>
            </w:rPr>
          </w:rPrChange>
        </w:rPr>
        <w:t xml:space="preserve"> 0 allows to replace the contents of the model. The current spec doesn’t allow the contents of a base model to change within a CLVS. </w:t>
      </w:r>
      <w:proofErr w:type="gramStart"/>
      <w:r w:rsidR="00C00EF0" w:rsidRPr="006F1EFE">
        <w:rPr>
          <w:lang w:val="en-CA" w:eastAsia="de-DE"/>
          <w:rPrChange w:id="26665" w:author="Jens-Rainer Ohm" w:date="2026-07-18T09:33:00Z">
            <w:rPr>
              <w:lang w:val="en-CA" w:eastAsia="de-DE"/>
            </w:rPr>
          </w:rPrChange>
        </w:rPr>
        <w:t>So</w:t>
      </w:r>
      <w:proofErr w:type="gramEnd"/>
      <w:r w:rsidR="00C00EF0" w:rsidRPr="006F1EFE">
        <w:rPr>
          <w:lang w:val="en-CA" w:eastAsia="de-DE"/>
          <w:rPrChange w:id="26666" w:author="Jens-Rainer Ohm" w:date="2026-07-18T09:33:00Z">
            <w:rPr>
              <w:lang w:val="en-CA" w:eastAsia="de-DE"/>
            </w:rPr>
          </w:rPrChange>
        </w:rPr>
        <w:t xml:space="preserve"> it suggested that an update could be used to replace the model, while using the same value of </w:t>
      </w:r>
      <w:proofErr w:type="spellStart"/>
      <w:r w:rsidR="00C00EF0" w:rsidRPr="006F1EFE">
        <w:rPr>
          <w:lang w:val="en-CA" w:eastAsia="de-DE"/>
          <w:rPrChange w:id="26667" w:author="Jens-Rainer Ohm" w:date="2026-07-18T09:33:00Z">
            <w:rPr>
              <w:lang w:val="en-CA" w:eastAsia="de-DE"/>
            </w:rPr>
          </w:rPrChange>
        </w:rPr>
        <w:t>nnpfc_id</w:t>
      </w:r>
      <w:proofErr w:type="spellEnd"/>
      <w:r w:rsidR="00C00EF0" w:rsidRPr="006F1EFE">
        <w:rPr>
          <w:lang w:val="en-CA" w:eastAsia="de-DE"/>
          <w:rPrChange w:id="26668" w:author="Jens-Rainer Ohm" w:date="2026-07-18T09:33:00Z">
            <w:rPr>
              <w:lang w:val="en-CA" w:eastAsia="de-DE"/>
            </w:rPr>
          </w:rPrChange>
        </w:rPr>
        <w:t>.</w:t>
      </w:r>
    </w:p>
    <w:p w14:paraId="204C1FD9" w14:textId="475CF518" w:rsidR="00694BB7" w:rsidRPr="006F1EFE" w:rsidRDefault="00694BB7" w:rsidP="00B868E9">
      <w:pPr>
        <w:rPr>
          <w:lang w:val="en-CA" w:eastAsia="de-DE"/>
          <w:rPrChange w:id="26669" w:author="Jens-Rainer Ohm" w:date="2026-07-18T09:33:00Z">
            <w:rPr>
              <w:lang w:val="en-CA" w:eastAsia="de-DE"/>
            </w:rPr>
          </w:rPrChange>
        </w:rPr>
      </w:pPr>
      <w:r w:rsidRPr="006F1EFE">
        <w:rPr>
          <w:lang w:val="en-CA" w:eastAsia="de-DE"/>
          <w:rPrChange w:id="26670" w:author="Jens-Rainer Ohm" w:date="2026-07-18T09:33:00Z">
            <w:rPr>
              <w:lang w:val="en-CA" w:eastAsia="de-DE"/>
            </w:rPr>
          </w:rPrChange>
        </w:rPr>
        <w:t>The proposal adds syntax to the metadata extension, but it was suggested it may be more appropriate to be in the regular extension.</w:t>
      </w:r>
    </w:p>
    <w:p w14:paraId="4F1FD037" w14:textId="43116847" w:rsidR="00576555" w:rsidRPr="006F1EFE" w:rsidRDefault="00DD40AA" w:rsidP="00B868E9">
      <w:pPr>
        <w:rPr>
          <w:lang w:val="en-CA" w:eastAsia="de-DE"/>
          <w:rPrChange w:id="26671" w:author="Jens-Rainer Ohm" w:date="2026-07-18T09:33:00Z">
            <w:rPr>
              <w:lang w:val="en-CA" w:eastAsia="de-DE"/>
            </w:rPr>
          </w:rPrChange>
        </w:rPr>
      </w:pPr>
      <w:r w:rsidRPr="006F1EFE">
        <w:rPr>
          <w:lang w:val="en-CA" w:eastAsia="de-DE"/>
          <w:rPrChange w:id="26672" w:author="Jens-Rainer Ohm" w:date="2026-07-18T09:33:00Z">
            <w:rPr>
              <w:lang w:val="en-CA" w:eastAsia="de-DE"/>
            </w:rPr>
          </w:rPrChange>
        </w:rPr>
        <w:t>P</w:t>
      </w:r>
      <w:r w:rsidR="00694BB7" w:rsidRPr="006F1EFE">
        <w:rPr>
          <w:lang w:val="en-CA" w:eastAsia="de-DE"/>
          <w:rPrChange w:id="26673" w:author="Jens-Rainer Ohm" w:date="2026-07-18T09:33:00Z">
            <w:rPr>
              <w:lang w:val="en-CA" w:eastAsia="de-DE"/>
            </w:rPr>
          </w:rPrChange>
        </w:rPr>
        <w:t>roposal 2</w:t>
      </w:r>
      <w:r w:rsidRPr="006F1EFE">
        <w:rPr>
          <w:lang w:val="en-CA" w:eastAsia="de-DE"/>
          <w:rPrChange w:id="26674" w:author="Jens-Rainer Ohm" w:date="2026-07-18T09:33:00Z">
            <w:rPr>
              <w:lang w:val="en-CA" w:eastAsia="de-DE"/>
            </w:rPr>
          </w:rPrChange>
        </w:rPr>
        <w:t xml:space="preserve"> </w:t>
      </w:r>
      <w:r w:rsidR="001E6D07" w:rsidRPr="006F1EFE">
        <w:rPr>
          <w:lang w:val="en-CA" w:eastAsia="de-DE"/>
          <w:rPrChange w:id="26675" w:author="Jens-Rainer Ohm" w:date="2026-07-18T09:33:00Z">
            <w:rPr>
              <w:lang w:val="en-CA" w:eastAsia="de-DE"/>
            </w:rPr>
          </w:rPrChange>
        </w:rPr>
        <w:t xml:space="preserve">from v2 </w:t>
      </w:r>
      <w:r w:rsidRPr="006F1EFE">
        <w:rPr>
          <w:lang w:val="en-CA" w:eastAsia="de-DE"/>
          <w:rPrChange w:id="26676" w:author="Jens-Rainer Ohm" w:date="2026-07-18T09:33:00Z">
            <w:rPr>
              <w:lang w:val="en-CA" w:eastAsia="de-DE"/>
            </w:rPr>
          </w:rPrChange>
        </w:rPr>
        <w:t>was d</w:t>
      </w:r>
      <w:r w:rsidR="00576555" w:rsidRPr="006F1EFE">
        <w:rPr>
          <w:lang w:val="en-CA" w:eastAsia="de-DE"/>
          <w:rPrChange w:id="26677" w:author="Jens-Rainer Ohm" w:date="2026-07-18T09:33:00Z">
            <w:rPr>
              <w:lang w:val="en-CA" w:eastAsia="de-DE"/>
            </w:rPr>
          </w:rPrChange>
        </w:rPr>
        <w:t>iscussed on 10 July from 18:25-18:</w:t>
      </w:r>
      <w:r w:rsidR="009A1584" w:rsidRPr="006F1EFE">
        <w:rPr>
          <w:lang w:val="en-CA" w:eastAsia="de-DE"/>
          <w:rPrChange w:id="26678" w:author="Jens-Rainer Ohm" w:date="2026-07-18T09:33:00Z">
            <w:rPr>
              <w:lang w:val="en-CA" w:eastAsia="de-DE"/>
            </w:rPr>
          </w:rPrChange>
        </w:rPr>
        <w:t>35</w:t>
      </w:r>
      <w:r w:rsidR="00576555" w:rsidRPr="006F1EFE">
        <w:rPr>
          <w:lang w:val="en-CA" w:eastAsia="de-DE"/>
          <w:rPrChange w:id="26679" w:author="Jens-Rainer Ohm" w:date="2026-07-18T09:33:00Z">
            <w:rPr>
              <w:lang w:val="en-CA" w:eastAsia="de-DE"/>
            </w:rPr>
          </w:rPrChange>
        </w:rPr>
        <w:t xml:space="preserve"> chaired by S. Deshpande.</w:t>
      </w:r>
      <w:r w:rsidRPr="006F1EFE">
        <w:rPr>
          <w:lang w:val="en-CA" w:eastAsia="de-DE"/>
          <w:rPrChange w:id="26680" w:author="Jens-Rainer Ohm" w:date="2026-07-18T09:33:00Z">
            <w:rPr>
              <w:lang w:val="en-CA" w:eastAsia="de-DE"/>
            </w:rPr>
          </w:rPrChange>
        </w:rPr>
        <w:t xml:space="preserve"> Value 1 from v1 is now value 0 in the revised v2 option. </w:t>
      </w:r>
      <w:proofErr w:type="gramStart"/>
      <w:r w:rsidRPr="006F1EFE">
        <w:rPr>
          <w:lang w:val="en-CA" w:eastAsia="de-DE"/>
          <w:rPrChange w:id="26681" w:author="Jens-Rainer Ohm" w:date="2026-07-18T09:33:00Z">
            <w:rPr>
              <w:lang w:val="en-CA" w:eastAsia="de-DE"/>
            </w:rPr>
          </w:rPrChange>
        </w:rPr>
        <w:t>Also</w:t>
      </w:r>
      <w:proofErr w:type="gramEnd"/>
      <w:r w:rsidRPr="006F1EFE">
        <w:rPr>
          <w:lang w:val="en-CA" w:eastAsia="de-DE"/>
          <w:rPrChange w:id="26682" w:author="Jens-Rainer Ohm" w:date="2026-07-18T09:33:00Z">
            <w:rPr>
              <w:lang w:val="en-CA" w:eastAsia="de-DE"/>
            </w:rPr>
          </w:rPrChange>
        </w:rPr>
        <w:t xml:space="preserve"> the application define</w:t>
      </w:r>
      <w:r w:rsidR="009F6A52" w:rsidRPr="006F1EFE">
        <w:rPr>
          <w:lang w:val="en-CA" w:eastAsia="de-DE"/>
          <w:rPrChange w:id="26683" w:author="Jens-Rainer Ohm" w:date="2026-07-18T09:33:00Z">
            <w:rPr>
              <w:lang w:val="en-CA" w:eastAsia="de-DE"/>
            </w:rPr>
          </w:rPrChange>
        </w:rPr>
        <w:t>d</w:t>
      </w:r>
      <w:r w:rsidRPr="006F1EFE">
        <w:rPr>
          <w:lang w:val="en-CA" w:eastAsia="de-DE"/>
          <w:rPrChange w:id="26684" w:author="Jens-Rainer Ohm" w:date="2026-07-18T09:33:00Z">
            <w:rPr>
              <w:lang w:val="en-CA" w:eastAsia="de-DE"/>
            </w:rPr>
          </w:rPrChange>
        </w:rPr>
        <w:t xml:space="preserve"> value is included in the table.</w:t>
      </w:r>
      <w:r w:rsidR="00866D0E" w:rsidRPr="006F1EFE">
        <w:rPr>
          <w:lang w:val="en-CA" w:eastAsia="de-DE"/>
          <w:rPrChange w:id="26685" w:author="Jens-Rainer Ohm" w:date="2026-07-18T09:33:00Z">
            <w:rPr>
              <w:lang w:val="en-CA" w:eastAsia="de-DE"/>
            </w:rPr>
          </w:rPrChange>
        </w:rPr>
        <w:t xml:space="preserve"> The values which were previously 0 and 2 in v1 are removed.</w:t>
      </w:r>
    </w:p>
    <w:p w14:paraId="6711907F" w14:textId="6B0B3839" w:rsidR="00662343" w:rsidRPr="006F1EFE" w:rsidRDefault="00662343" w:rsidP="00B868E9">
      <w:pPr>
        <w:rPr>
          <w:lang w:val="en-CA" w:eastAsia="de-DE"/>
          <w:rPrChange w:id="26686" w:author="Jens-Rainer Ohm" w:date="2026-07-18T09:33:00Z">
            <w:rPr>
              <w:lang w:val="en-CA" w:eastAsia="de-DE"/>
            </w:rPr>
          </w:rPrChange>
        </w:rPr>
      </w:pPr>
      <w:r w:rsidRPr="006F1EFE">
        <w:rPr>
          <w:lang w:val="en-CA" w:eastAsia="de-DE"/>
          <w:rPrChange w:id="26687" w:author="Jens-Rainer Ohm" w:date="2026-07-18T09:33:00Z">
            <w:rPr>
              <w:lang w:val="en-CA" w:eastAsia="de-DE"/>
            </w:rPr>
          </w:rPrChange>
        </w:rPr>
        <w:lastRenderedPageBreak/>
        <w:t>Previously there was a concern about value 2 from v1 regarding whether metadata section is the right place for the new syntax elements. In v2 since that value is removed that concern no longer exists.</w:t>
      </w:r>
    </w:p>
    <w:p w14:paraId="340C97E9" w14:textId="4AD905DE" w:rsidR="009A1584" w:rsidRPr="006F1EFE" w:rsidRDefault="009A1584" w:rsidP="00B868E9">
      <w:pPr>
        <w:rPr>
          <w:lang w:val="en-CA" w:eastAsia="de-DE"/>
          <w:rPrChange w:id="26688" w:author="Jens-Rainer Ohm" w:date="2026-07-18T09:33:00Z">
            <w:rPr>
              <w:lang w:val="en-CA" w:eastAsia="de-DE"/>
            </w:rPr>
          </w:rPrChange>
        </w:rPr>
      </w:pPr>
      <w:r w:rsidRPr="006F1EFE">
        <w:rPr>
          <w:highlight w:val="yellow"/>
          <w:lang w:val="en-CA" w:eastAsia="de-DE"/>
          <w:rPrChange w:id="26689" w:author="Jens-Rainer Ohm" w:date="2026-07-18T09:33:00Z">
            <w:rPr>
              <w:highlight w:val="yellow"/>
              <w:lang w:val="en-CA" w:eastAsia="de-DE"/>
            </w:rPr>
          </w:rPrChange>
        </w:rPr>
        <w:t>Agreed</w:t>
      </w:r>
      <w:r w:rsidRPr="006F1EFE">
        <w:rPr>
          <w:lang w:val="en-CA" w:eastAsia="de-DE"/>
          <w:rPrChange w:id="26690" w:author="Jens-Rainer Ohm" w:date="2026-07-18T09:33:00Z">
            <w:rPr>
              <w:lang w:val="en-CA" w:eastAsia="de-DE"/>
            </w:rPr>
          </w:rPrChange>
        </w:rPr>
        <w:t xml:space="preserve"> to Proposal 2</w:t>
      </w:r>
      <w:r w:rsidR="005B1AF7" w:rsidRPr="006F1EFE">
        <w:rPr>
          <w:lang w:val="en-CA" w:eastAsia="de-DE"/>
          <w:rPrChange w:id="26691" w:author="Jens-Rainer Ohm" w:date="2026-07-18T09:33:00Z">
            <w:rPr>
              <w:lang w:val="en-CA" w:eastAsia="de-DE"/>
            </w:rPr>
          </w:rPrChange>
        </w:rPr>
        <w:t xml:space="preserve"> from</w:t>
      </w:r>
      <w:r w:rsidRPr="006F1EFE">
        <w:rPr>
          <w:lang w:val="en-CA" w:eastAsia="de-DE"/>
          <w:rPrChange w:id="26692" w:author="Jens-Rainer Ohm" w:date="2026-07-18T09:33:00Z">
            <w:rPr>
              <w:lang w:val="en-CA" w:eastAsia="de-DE"/>
            </w:rPr>
          </w:rPrChange>
        </w:rPr>
        <w:t xml:space="preserve"> v2</w:t>
      </w:r>
      <w:r w:rsidR="005B1AF7" w:rsidRPr="006F1EFE">
        <w:rPr>
          <w:lang w:val="en-CA" w:eastAsia="de-DE"/>
          <w:rPrChange w:id="26693" w:author="Jens-Rainer Ohm" w:date="2026-07-18T09:33:00Z">
            <w:rPr>
              <w:lang w:val="en-CA" w:eastAsia="de-DE"/>
            </w:rPr>
          </w:rPrChange>
        </w:rPr>
        <w:t xml:space="preserve"> version of the document</w:t>
      </w:r>
      <w:r w:rsidRPr="006F1EFE">
        <w:rPr>
          <w:lang w:val="en-CA" w:eastAsia="de-DE"/>
          <w:rPrChange w:id="26694" w:author="Jens-Rainer Ohm" w:date="2026-07-18T09:33:00Z">
            <w:rPr>
              <w:lang w:val="en-CA" w:eastAsia="de-DE"/>
            </w:rPr>
          </w:rPrChange>
        </w:rPr>
        <w:t>.</w:t>
      </w:r>
    </w:p>
    <w:p w14:paraId="185F14F5" w14:textId="17F51E87" w:rsidR="008F0EAC" w:rsidRPr="006F1EFE" w:rsidRDefault="004B3BFF" w:rsidP="00B868E9">
      <w:pPr>
        <w:rPr>
          <w:lang w:val="en-CA" w:eastAsia="de-DE"/>
          <w:rPrChange w:id="26695" w:author="Jens-Rainer Ohm" w:date="2026-07-18T09:33:00Z">
            <w:rPr>
              <w:lang w:val="en-CA" w:eastAsia="de-DE"/>
            </w:rPr>
          </w:rPrChange>
        </w:rPr>
      </w:pPr>
      <w:r w:rsidRPr="006F1EFE">
        <w:rPr>
          <w:lang w:val="en-CA" w:eastAsia="de-DE"/>
          <w:rPrChange w:id="26696" w:author="Jens-Rainer Ohm" w:date="2026-07-18T09:33:00Z">
            <w:rPr>
              <w:lang w:val="en-CA" w:eastAsia="de-DE"/>
            </w:rPr>
          </w:rPrChange>
        </w:rPr>
        <w:t xml:space="preserve">It was commented that the NNR standard enables use of an NNR update of a </w:t>
      </w:r>
      <w:proofErr w:type="spellStart"/>
      <w:r w:rsidRPr="006F1EFE">
        <w:rPr>
          <w:lang w:val="en-CA" w:eastAsia="de-DE"/>
          <w:rPrChange w:id="26697" w:author="Jens-Rainer Ohm" w:date="2026-07-18T09:33:00Z">
            <w:rPr>
              <w:lang w:val="en-CA" w:eastAsia="de-DE"/>
            </w:rPr>
          </w:rPrChange>
        </w:rPr>
        <w:t>PyTorch</w:t>
      </w:r>
      <w:proofErr w:type="spellEnd"/>
      <w:r w:rsidRPr="006F1EFE">
        <w:rPr>
          <w:lang w:val="en-CA" w:eastAsia="de-DE"/>
          <w:rPrChange w:id="26698" w:author="Jens-Rainer Ohm" w:date="2026-07-18T09:33:00Z">
            <w:rPr>
              <w:lang w:val="en-CA" w:eastAsia="de-DE"/>
            </w:rPr>
          </w:rPrChange>
        </w:rPr>
        <w:t xml:space="preserve"> or ONNX model.</w:t>
      </w:r>
      <w:r w:rsidR="008F0EAC" w:rsidRPr="006F1EFE">
        <w:rPr>
          <w:lang w:val="en-CA" w:eastAsia="de-DE"/>
          <w:rPrChange w:id="26699" w:author="Jens-Rainer Ohm" w:date="2026-07-18T09:33:00Z">
            <w:rPr>
              <w:lang w:val="en-CA" w:eastAsia="de-DE"/>
            </w:rPr>
          </w:rPrChange>
        </w:rPr>
        <w:t xml:space="preserve"> It was suggested to check the proposed language to see if it precludes that use case. </w:t>
      </w:r>
    </w:p>
    <w:p w14:paraId="5509A64B" w14:textId="272CE139" w:rsidR="00DD40AA" w:rsidRPr="006F1EFE" w:rsidRDefault="00DD40AA" w:rsidP="00DD40AA">
      <w:pPr>
        <w:rPr>
          <w:lang w:val="en-CA" w:eastAsia="de-DE"/>
          <w:rPrChange w:id="26700" w:author="Jens-Rainer Ohm" w:date="2026-07-18T09:33:00Z">
            <w:rPr>
              <w:lang w:val="en-CA" w:eastAsia="de-DE"/>
            </w:rPr>
          </w:rPrChange>
        </w:rPr>
      </w:pPr>
      <w:r w:rsidRPr="006F1EFE">
        <w:rPr>
          <w:lang w:val="en-CA" w:eastAsia="de-DE"/>
          <w:rPrChange w:id="26701" w:author="Jens-Rainer Ohm" w:date="2026-07-18T09:33:00Z">
            <w:rPr>
              <w:lang w:val="en-CA" w:eastAsia="de-DE"/>
            </w:rPr>
          </w:rPrChange>
        </w:rPr>
        <w:t>Proposal 1 is withdrawn after offline discussion</w:t>
      </w:r>
      <w:r w:rsidR="00663912" w:rsidRPr="006F1EFE">
        <w:rPr>
          <w:lang w:val="en-CA" w:eastAsia="de-DE"/>
          <w:rPrChange w:id="26702" w:author="Jens-Rainer Ohm" w:date="2026-07-18T09:33:00Z">
            <w:rPr>
              <w:lang w:val="en-CA" w:eastAsia="de-DE"/>
            </w:rPr>
          </w:rPrChange>
        </w:rPr>
        <w:t>.</w:t>
      </w:r>
    </w:p>
    <w:p w14:paraId="6BB9AD05" w14:textId="47B73FBD" w:rsidR="004B3BFF" w:rsidRPr="006F1EFE" w:rsidRDefault="004B3BFF" w:rsidP="00B868E9">
      <w:pPr>
        <w:rPr>
          <w:lang w:val="en-CA" w:eastAsia="de-DE"/>
          <w:rPrChange w:id="26703" w:author="Jens-Rainer Ohm" w:date="2026-07-18T09:33:00Z">
            <w:rPr>
              <w:lang w:val="en-CA" w:eastAsia="de-DE"/>
            </w:rPr>
          </w:rPrChange>
        </w:rPr>
      </w:pPr>
    </w:p>
    <w:p w14:paraId="6AA0934F" w14:textId="5B2AFF9D" w:rsidR="00A34C1C" w:rsidRPr="006F1EFE" w:rsidRDefault="00C45FD9" w:rsidP="00B868E9">
      <w:pPr>
        <w:pStyle w:val="berschrift9"/>
        <w:rPr>
          <w:szCs w:val="24"/>
          <w:lang w:val="en-CA" w:eastAsia="de-DE"/>
          <w:rPrChange w:id="26704" w:author="Jens-Rainer Ohm" w:date="2026-07-18T09:33:00Z">
            <w:rPr>
              <w:szCs w:val="24"/>
              <w:lang w:val="en-CA" w:eastAsia="de-DE"/>
            </w:rPr>
          </w:rPrChange>
        </w:rPr>
      </w:pPr>
      <w:r w:rsidRPr="006F1EFE">
        <w:rPr>
          <w:lang w:val="en-CA"/>
          <w:rPrChange w:id="26705" w:author="Jens-Rainer Ohm" w:date="2026-07-18T09:33:00Z">
            <w:rPr/>
          </w:rPrChange>
        </w:rPr>
        <w:fldChar w:fldCharType="begin"/>
      </w:r>
      <w:r w:rsidRPr="006F1EFE">
        <w:rPr>
          <w:lang w:val="en-CA"/>
          <w:rPrChange w:id="26706" w:author="Jens-Rainer Ohm" w:date="2026-07-18T09:33:00Z">
            <w:rPr/>
          </w:rPrChange>
        </w:rPr>
        <w:instrText xml:space="preserve"> HYPERLINK "https://jvet-experts.org/doc_end_user/current_document.php?id=17135" </w:instrText>
      </w:r>
      <w:r w:rsidRPr="006F1EFE">
        <w:rPr>
          <w:lang w:val="en-CA"/>
          <w:rPrChange w:id="26707" w:author="Jens-Rainer Ohm" w:date="2026-07-18T09:33:00Z">
            <w:rPr/>
          </w:rPrChange>
        </w:rPr>
        <w:fldChar w:fldCharType="separate"/>
      </w:r>
      <w:r w:rsidR="00A34C1C" w:rsidRPr="006F1EFE">
        <w:rPr>
          <w:color w:val="0000FF"/>
          <w:szCs w:val="24"/>
          <w:u w:val="single"/>
          <w:lang w:val="en-CA" w:eastAsia="de-DE"/>
          <w:rPrChange w:id="26708" w:author="Jens-Rainer Ohm" w:date="2026-07-18T09:33:00Z">
            <w:rPr>
              <w:color w:val="0000FF"/>
              <w:szCs w:val="24"/>
              <w:u w:val="single"/>
              <w:lang w:val="en-CA" w:eastAsia="de-DE"/>
            </w:rPr>
          </w:rPrChange>
        </w:rPr>
        <w:t>JVET-AQ0157</w:t>
      </w:r>
      <w:r w:rsidRPr="006F1EFE">
        <w:rPr>
          <w:color w:val="0000FF"/>
          <w:szCs w:val="24"/>
          <w:u w:val="single"/>
          <w:lang w:val="en-CA" w:eastAsia="de-DE"/>
          <w:rPrChange w:id="26709" w:author="Jens-Rainer Ohm" w:date="2026-07-18T09:33:00Z">
            <w:rPr>
              <w:color w:val="0000FF"/>
              <w:szCs w:val="24"/>
              <w:u w:val="single"/>
              <w:lang w:val="en-CA" w:eastAsia="de-DE"/>
            </w:rPr>
          </w:rPrChange>
        </w:rPr>
        <w:fldChar w:fldCharType="end"/>
      </w:r>
      <w:r w:rsidR="00A34C1C" w:rsidRPr="006F1EFE">
        <w:rPr>
          <w:szCs w:val="24"/>
          <w:lang w:val="en-CA" w:eastAsia="de-DE"/>
          <w:rPrChange w:id="26710" w:author="Jens-Rainer Ohm" w:date="2026-07-18T09:33:00Z">
            <w:rPr>
              <w:szCs w:val="24"/>
              <w:lang w:val="en-CA" w:eastAsia="de-DE"/>
            </w:rPr>
          </w:rPrChange>
        </w:rPr>
        <w:t xml:space="preserve"> AHG9: On NNPFC framework formats and model parameter compression [R. </w:t>
      </w:r>
      <w:proofErr w:type="spellStart"/>
      <w:r w:rsidR="00A34C1C" w:rsidRPr="006F1EFE">
        <w:rPr>
          <w:szCs w:val="24"/>
          <w:lang w:val="en-CA" w:eastAsia="de-DE"/>
          <w:rPrChange w:id="26711" w:author="Jens-Rainer Ohm" w:date="2026-07-18T09:33:00Z">
            <w:rPr>
              <w:szCs w:val="24"/>
              <w:lang w:val="en-CA" w:eastAsia="de-DE"/>
            </w:rPr>
          </w:rPrChange>
        </w:rPr>
        <w:t>Skupin</w:t>
      </w:r>
      <w:proofErr w:type="spellEnd"/>
      <w:r w:rsidR="00A34C1C" w:rsidRPr="006F1EFE">
        <w:rPr>
          <w:szCs w:val="24"/>
          <w:lang w:val="en-CA" w:eastAsia="de-DE"/>
          <w:rPrChange w:id="26712" w:author="Jens-Rainer Ohm" w:date="2026-07-18T09:33:00Z">
            <w:rPr>
              <w:szCs w:val="24"/>
              <w:lang w:val="en-CA" w:eastAsia="de-DE"/>
            </w:rPr>
          </w:rPrChange>
        </w:rPr>
        <w:t xml:space="preserve">, T. Borges, Y. Sanchez, C. </w:t>
      </w:r>
      <w:proofErr w:type="spellStart"/>
      <w:r w:rsidR="00A34C1C" w:rsidRPr="006F1EFE">
        <w:rPr>
          <w:szCs w:val="24"/>
          <w:lang w:val="en-CA" w:eastAsia="de-DE"/>
          <w:rPrChange w:id="26713" w:author="Jens-Rainer Ohm" w:date="2026-07-18T09:33:00Z">
            <w:rPr>
              <w:szCs w:val="24"/>
              <w:lang w:val="en-CA" w:eastAsia="de-DE"/>
            </w:rPr>
          </w:rPrChange>
        </w:rPr>
        <w:t>Hellge</w:t>
      </w:r>
      <w:proofErr w:type="spellEnd"/>
      <w:r w:rsidR="00A34C1C" w:rsidRPr="006F1EFE">
        <w:rPr>
          <w:szCs w:val="24"/>
          <w:lang w:val="en-CA" w:eastAsia="de-DE"/>
          <w:rPrChange w:id="26714" w:author="Jens-Rainer Ohm" w:date="2026-07-18T09:33:00Z">
            <w:rPr>
              <w:szCs w:val="24"/>
              <w:lang w:val="en-CA" w:eastAsia="de-DE"/>
            </w:rPr>
          </w:rPrChange>
        </w:rPr>
        <w:t xml:space="preserve">, T. </w:t>
      </w:r>
      <w:proofErr w:type="spellStart"/>
      <w:r w:rsidR="00A34C1C" w:rsidRPr="006F1EFE">
        <w:rPr>
          <w:szCs w:val="24"/>
          <w:lang w:val="en-CA" w:eastAsia="de-DE"/>
          <w:rPrChange w:id="26715" w:author="Jens-Rainer Ohm" w:date="2026-07-18T09:33:00Z">
            <w:rPr>
              <w:szCs w:val="24"/>
              <w:lang w:val="en-CA" w:eastAsia="de-DE"/>
            </w:rPr>
          </w:rPrChange>
        </w:rPr>
        <w:t>Schierl</w:t>
      </w:r>
      <w:proofErr w:type="spellEnd"/>
      <w:r w:rsidR="00A34C1C" w:rsidRPr="006F1EFE">
        <w:rPr>
          <w:szCs w:val="24"/>
          <w:lang w:val="en-CA" w:eastAsia="de-DE"/>
          <w:rPrChange w:id="26716" w:author="Jens-Rainer Ohm" w:date="2026-07-18T09:33:00Z">
            <w:rPr>
              <w:szCs w:val="24"/>
              <w:lang w:val="en-CA" w:eastAsia="de-DE"/>
            </w:rPr>
          </w:rPrChange>
        </w:rPr>
        <w:t xml:space="preserve"> (HHI)]</w:t>
      </w:r>
    </w:p>
    <w:p w14:paraId="733033CF" w14:textId="77777777" w:rsidR="00AF4841" w:rsidRPr="006F1EFE" w:rsidRDefault="00AF4841" w:rsidP="00AF4841">
      <w:pPr>
        <w:rPr>
          <w:lang w:val="en-CA" w:eastAsia="en-GB"/>
          <w:rPrChange w:id="26717" w:author="Jens-Rainer Ohm" w:date="2026-07-18T09:33:00Z">
            <w:rPr>
              <w:lang w:val="en-CA" w:eastAsia="en-GB"/>
            </w:rPr>
          </w:rPrChange>
        </w:rPr>
      </w:pPr>
      <w:r w:rsidRPr="006F1EFE">
        <w:rPr>
          <w:lang w:val="en-CA"/>
          <w:rPrChange w:id="26718" w:author="Jens-Rainer Ohm" w:date="2026-07-18T09:33:00Z">
            <w:rPr>
              <w:lang w:val="en-CA"/>
            </w:rPr>
          </w:rPrChange>
        </w:rPr>
        <w:t>This contribution proposes an extension of the NNPFC SEI message for the newly introduced mode in which framework formats are used as the primary container for neural network information. The proposed signalling adds a flag indicating the presence of compressed model parameters and an associated URI identifying an ISO/IEC 15938-17 bitstream. The extension enables model topology information to remain in the framework-format representation while compressed model parameters, such as weights and biases, are carried separately, with a conformance constraint defining the separation between the two portions.</w:t>
      </w:r>
    </w:p>
    <w:p w14:paraId="1B9D1D6D" w14:textId="77777777" w:rsidR="00B868E9" w:rsidRPr="006F1EFE" w:rsidRDefault="00AF4841" w:rsidP="00B868E9">
      <w:pPr>
        <w:rPr>
          <w:lang w:val="en-CA" w:eastAsia="de-DE"/>
          <w:rPrChange w:id="26719" w:author="Jens-Rainer Ohm" w:date="2026-07-18T09:33:00Z">
            <w:rPr>
              <w:lang w:val="en-CA" w:eastAsia="de-DE"/>
            </w:rPr>
          </w:rPrChange>
        </w:rPr>
      </w:pPr>
      <w:r w:rsidRPr="006F1EFE">
        <w:rPr>
          <w:lang w:val="en-CA" w:eastAsia="de-DE"/>
          <w:rPrChange w:id="26720" w:author="Jens-Rainer Ohm" w:date="2026-07-18T09:33:00Z">
            <w:rPr>
              <w:lang w:val="en-CA" w:eastAsia="de-DE"/>
            </w:rPr>
          </w:rPrChange>
        </w:rPr>
        <w:t xml:space="preserve">The proponent suggests a use case where the model topology is represented as </w:t>
      </w:r>
      <w:proofErr w:type="spellStart"/>
      <w:r w:rsidRPr="006F1EFE">
        <w:rPr>
          <w:lang w:val="en-CA" w:eastAsia="de-DE"/>
          <w:rPrChange w:id="26721" w:author="Jens-Rainer Ohm" w:date="2026-07-18T09:33:00Z">
            <w:rPr>
              <w:lang w:val="en-CA" w:eastAsia="de-DE"/>
            </w:rPr>
          </w:rPrChange>
        </w:rPr>
        <w:t>PyTorch</w:t>
      </w:r>
      <w:proofErr w:type="spellEnd"/>
      <w:r w:rsidRPr="006F1EFE">
        <w:rPr>
          <w:lang w:val="en-CA" w:eastAsia="de-DE"/>
          <w:rPrChange w:id="26722" w:author="Jens-Rainer Ohm" w:date="2026-07-18T09:33:00Z">
            <w:rPr>
              <w:lang w:val="en-CA" w:eastAsia="de-DE"/>
            </w:rPr>
          </w:rPrChange>
        </w:rPr>
        <w:t xml:space="preserve"> or ONNX and the weights/biases in NNR</w:t>
      </w:r>
      <w:r w:rsidR="003E3897" w:rsidRPr="006F1EFE">
        <w:rPr>
          <w:lang w:val="en-CA" w:eastAsia="de-DE"/>
          <w:rPrChange w:id="26723" w:author="Jens-Rainer Ohm" w:date="2026-07-18T09:33:00Z">
            <w:rPr>
              <w:lang w:val="en-CA" w:eastAsia="de-DE"/>
            </w:rPr>
          </w:rPrChange>
        </w:rPr>
        <w:t xml:space="preserve"> to take advantage of its better compression</w:t>
      </w:r>
      <w:r w:rsidR="00040E76" w:rsidRPr="006F1EFE">
        <w:rPr>
          <w:lang w:val="en-CA" w:eastAsia="de-DE"/>
          <w:rPrChange w:id="26724" w:author="Jens-Rainer Ohm" w:date="2026-07-18T09:33:00Z">
            <w:rPr>
              <w:lang w:val="en-CA" w:eastAsia="de-DE"/>
            </w:rPr>
          </w:rPrChange>
        </w:rPr>
        <w:t xml:space="preserve">, and the </w:t>
      </w:r>
      <w:proofErr w:type="spellStart"/>
      <w:r w:rsidR="00040E76" w:rsidRPr="006F1EFE">
        <w:rPr>
          <w:lang w:val="en-CA" w:eastAsia="de-DE"/>
          <w:rPrChange w:id="26725" w:author="Jens-Rainer Ohm" w:date="2026-07-18T09:33:00Z">
            <w:rPr>
              <w:lang w:val="en-CA" w:eastAsia="de-DE"/>
            </w:rPr>
          </w:rPrChange>
        </w:rPr>
        <w:t>PyTorch</w:t>
      </w:r>
      <w:proofErr w:type="spellEnd"/>
      <w:r w:rsidR="00040E76" w:rsidRPr="006F1EFE">
        <w:rPr>
          <w:lang w:val="en-CA" w:eastAsia="de-DE"/>
          <w:rPrChange w:id="26726" w:author="Jens-Rainer Ohm" w:date="2026-07-18T09:33:00Z">
            <w:rPr>
              <w:lang w:val="en-CA" w:eastAsia="de-DE"/>
            </w:rPr>
          </w:rPrChange>
        </w:rPr>
        <w:t xml:space="preserve">/ONNX is signaled </w:t>
      </w:r>
      <w:proofErr w:type="spellStart"/>
      <w:r w:rsidR="00040E76" w:rsidRPr="006F1EFE">
        <w:rPr>
          <w:lang w:val="en-CA" w:eastAsia="de-DE"/>
          <w:rPrChange w:id="26727" w:author="Jens-Rainer Ohm" w:date="2026-07-18T09:33:00Z">
            <w:rPr>
              <w:lang w:val="en-CA" w:eastAsia="de-DE"/>
            </w:rPr>
          </w:rPrChange>
        </w:rPr>
        <w:t>inband</w:t>
      </w:r>
      <w:proofErr w:type="spellEnd"/>
      <w:r w:rsidR="00040E76" w:rsidRPr="006F1EFE">
        <w:rPr>
          <w:lang w:val="en-CA" w:eastAsia="de-DE"/>
          <w:rPrChange w:id="26728" w:author="Jens-Rainer Ohm" w:date="2026-07-18T09:33:00Z">
            <w:rPr>
              <w:lang w:val="en-CA" w:eastAsia="de-DE"/>
            </w:rPr>
          </w:rPrChange>
        </w:rPr>
        <w:t xml:space="preserve"> and the weights/biases are signaled via a URI.</w:t>
      </w:r>
      <w:r w:rsidR="007F2D71" w:rsidRPr="006F1EFE">
        <w:rPr>
          <w:lang w:val="en-CA" w:eastAsia="de-DE"/>
          <w:rPrChange w:id="26729" w:author="Jens-Rainer Ohm" w:date="2026-07-18T09:33:00Z">
            <w:rPr>
              <w:lang w:val="en-CA" w:eastAsia="de-DE"/>
            </w:rPr>
          </w:rPrChange>
        </w:rPr>
        <w:t xml:space="preserve">  The proponent suggests that the same bitstream can be used for diverse devices where some devices are capable of performing NN postprocessing, and avoids increasing the bitrate of the bitstream by including the weights/biases </w:t>
      </w:r>
      <w:proofErr w:type="spellStart"/>
      <w:r w:rsidR="007F2D71" w:rsidRPr="006F1EFE">
        <w:rPr>
          <w:lang w:val="en-CA" w:eastAsia="de-DE"/>
          <w:rPrChange w:id="26730" w:author="Jens-Rainer Ohm" w:date="2026-07-18T09:33:00Z">
            <w:rPr>
              <w:lang w:val="en-CA" w:eastAsia="de-DE"/>
            </w:rPr>
          </w:rPrChange>
        </w:rPr>
        <w:t>inband</w:t>
      </w:r>
      <w:proofErr w:type="spellEnd"/>
      <w:r w:rsidR="007F2D71" w:rsidRPr="006F1EFE">
        <w:rPr>
          <w:lang w:val="en-CA" w:eastAsia="de-DE"/>
          <w:rPrChange w:id="26731" w:author="Jens-Rainer Ohm" w:date="2026-07-18T09:33:00Z">
            <w:rPr>
              <w:lang w:val="en-CA" w:eastAsia="de-DE"/>
            </w:rPr>
          </w:rPrChange>
        </w:rPr>
        <w:t xml:space="preserve">. </w:t>
      </w:r>
    </w:p>
    <w:p w14:paraId="34BBBED1" w14:textId="5213CCF3" w:rsidR="007F2D71" w:rsidRPr="006F1EFE" w:rsidRDefault="007F2D71" w:rsidP="00B868E9">
      <w:pPr>
        <w:rPr>
          <w:lang w:val="en-CA" w:eastAsia="de-DE"/>
          <w:rPrChange w:id="26732" w:author="Jens-Rainer Ohm" w:date="2026-07-18T09:33:00Z">
            <w:rPr>
              <w:lang w:val="en-CA" w:eastAsia="de-DE"/>
            </w:rPr>
          </w:rPrChange>
        </w:rPr>
      </w:pPr>
      <w:r w:rsidRPr="006F1EFE">
        <w:rPr>
          <w:lang w:val="en-CA" w:eastAsia="de-DE"/>
          <w:rPrChange w:id="26733" w:author="Jens-Rainer Ohm" w:date="2026-07-18T09:33:00Z">
            <w:rPr>
              <w:lang w:val="en-CA" w:eastAsia="de-DE"/>
            </w:rPr>
          </w:rPrChange>
        </w:rPr>
        <w:t>It was suggested that it is unnecessary to get the topology to determine if a device is able to perform NN postprocessing, as other info in SEI message already describes the type of framework and various complexity parameters.</w:t>
      </w:r>
    </w:p>
    <w:p w14:paraId="329C5719" w14:textId="5A2083E4" w:rsidR="00AF4841" w:rsidRPr="006F1EFE" w:rsidRDefault="009645C3" w:rsidP="00B868E9">
      <w:pPr>
        <w:rPr>
          <w:lang w:val="en-CA" w:eastAsia="de-DE"/>
          <w:rPrChange w:id="26734" w:author="Jens-Rainer Ohm" w:date="2026-07-18T09:33:00Z">
            <w:rPr>
              <w:lang w:val="en-CA" w:eastAsia="de-DE"/>
            </w:rPr>
          </w:rPrChange>
        </w:rPr>
      </w:pPr>
      <w:r w:rsidRPr="006F1EFE">
        <w:rPr>
          <w:lang w:val="en-CA" w:eastAsia="de-DE"/>
          <w:rPrChange w:id="26735" w:author="Jens-Rainer Ohm" w:date="2026-07-18T09:33:00Z">
            <w:rPr>
              <w:lang w:val="en-CA" w:eastAsia="de-DE"/>
            </w:rPr>
          </w:rPrChange>
        </w:rPr>
        <w:t>It was questioned why there is a need to separate the topology and the weights/biases rather than providing both together.</w:t>
      </w:r>
    </w:p>
    <w:p w14:paraId="2FD7A480" w14:textId="1F75CD91" w:rsidR="00616F46" w:rsidRPr="006F1EFE" w:rsidRDefault="00616F46" w:rsidP="00B868E9">
      <w:pPr>
        <w:rPr>
          <w:lang w:val="en-CA" w:eastAsia="de-DE"/>
          <w:rPrChange w:id="26736" w:author="Jens-Rainer Ohm" w:date="2026-07-18T09:33:00Z">
            <w:rPr>
              <w:lang w:val="en-CA" w:eastAsia="de-DE"/>
            </w:rPr>
          </w:rPrChange>
        </w:rPr>
      </w:pPr>
      <w:r w:rsidRPr="006F1EFE">
        <w:rPr>
          <w:lang w:val="en-CA" w:eastAsia="de-DE"/>
          <w:rPrChange w:id="26737" w:author="Jens-Rainer Ohm" w:date="2026-07-18T09:33:00Z">
            <w:rPr>
              <w:lang w:val="en-CA" w:eastAsia="de-DE"/>
            </w:rPr>
          </w:rPrChange>
        </w:rPr>
        <w:t xml:space="preserve">It was suggested that a new value of </w:t>
      </w:r>
      <w:proofErr w:type="spellStart"/>
      <w:r w:rsidRPr="006F1EFE">
        <w:rPr>
          <w:lang w:val="en-CA" w:eastAsia="de-DE"/>
          <w:rPrChange w:id="26738" w:author="Jens-Rainer Ohm" w:date="2026-07-18T09:33:00Z">
            <w:rPr>
              <w:lang w:val="en-CA" w:eastAsia="de-DE"/>
            </w:rPr>
          </w:rPrChange>
        </w:rPr>
        <w:t>nnpfc_mode_idc</w:t>
      </w:r>
      <w:proofErr w:type="spellEnd"/>
      <w:r w:rsidRPr="006F1EFE">
        <w:rPr>
          <w:lang w:val="en-CA" w:eastAsia="de-DE"/>
          <w:rPrChange w:id="26739" w:author="Jens-Rainer Ohm" w:date="2026-07-18T09:33:00Z">
            <w:rPr>
              <w:lang w:val="en-CA" w:eastAsia="de-DE"/>
            </w:rPr>
          </w:rPrChange>
        </w:rPr>
        <w:t xml:space="preserve"> could be allocated rather than using </w:t>
      </w:r>
      <w:proofErr w:type="spellStart"/>
      <w:r w:rsidRPr="006F1EFE">
        <w:rPr>
          <w:lang w:val="en-CA" w:eastAsia="de-DE"/>
          <w:rPrChange w:id="26740" w:author="Jens-Rainer Ohm" w:date="2026-07-18T09:33:00Z">
            <w:rPr>
              <w:lang w:val="en-CA" w:eastAsia="de-DE"/>
            </w:rPr>
          </w:rPrChange>
        </w:rPr>
        <w:t>nnpfc</w:t>
      </w:r>
      <w:proofErr w:type="spellEnd"/>
      <w:r w:rsidRPr="006F1EFE">
        <w:rPr>
          <w:lang w:val="en-CA" w:eastAsia="de-DE"/>
          <w:rPrChange w:id="26741" w:author="Jens-Rainer Ohm" w:date="2026-07-18T09:33:00Z">
            <w:rPr>
              <w:lang w:val="en-CA" w:eastAsia="de-DE"/>
            </w:rPr>
          </w:rPrChange>
        </w:rPr>
        <w:t xml:space="preserve">_ </w:t>
      </w:r>
      <w:proofErr w:type="spellStart"/>
      <w:r w:rsidRPr="006F1EFE">
        <w:rPr>
          <w:lang w:val="en-CA" w:eastAsia="de-DE"/>
          <w:rPrChange w:id="26742" w:author="Jens-Rainer Ohm" w:date="2026-07-18T09:33:00Z">
            <w:rPr>
              <w:lang w:val="en-CA" w:eastAsia="de-DE"/>
            </w:rPr>
          </w:rPrChange>
        </w:rPr>
        <w:t>mode_idc</w:t>
      </w:r>
      <w:proofErr w:type="spellEnd"/>
      <w:r w:rsidRPr="006F1EFE">
        <w:rPr>
          <w:lang w:val="en-CA" w:eastAsia="de-DE"/>
          <w:rPrChange w:id="26743" w:author="Jens-Rainer Ohm" w:date="2026-07-18T09:33:00Z">
            <w:rPr>
              <w:lang w:val="en-CA" w:eastAsia="de-DE"/>
            </w:rPr>
          </w:rPrChange>
        </w:rPr>
        <w:t xml:space="preserve"> equal to 2 for this hybrid mode. </w:t>
      </w:r>
    </w:p>
    <w:p w14:paraId="38CD81DC" w14:textId="502C6898" w:rsidR="00616F46" w:rsidRPr="006F1EFE" w:rsidRDefault="00616F46" w:rsidP="00B868E9">
      <w:pPr>
        <w:rPr>
          <w:lang w:val="en-CA" w:eastAsia="de-DE"/>
          <w:rPrChange w:id="26744" w:author="Jens-Rainer Ohm" w:date="2026-07-18T09:33:00Z">
            <w:rPr>
              <w:lang w:val="en-CA" w:eastAsia="de-DE"/>
            </w:rPr>
          </w:rPrChange>
        </w:rPr>
      </w:pPr>
      <w:r w:rsidRPr="006F1EFE">
        <w:rPr>
          <w:lang w:val="en-CA" w:eastAsia="de-DE"/>
          <w:rPrChange w:id="26745" w:author="Jens-Rainer Ohm" w:date="2026-07-18T09:33:00Z">
            <w:rPr>
              <w:lang w:val="en-CA" w:eastAsia="de-DE"/>
            </w:rPr>
          </w:rPrChange>
        </w:rPr>
        <w:t>Further study.</w:t>
      </w:r>
    </w:p>
    <w:p w14:paraId="6EB3FD2D" w14:textId="77777777" w:rsidR="00C27823" w:rsidRPr="006F1EFE" w:rsidRDefault="00C45FD9" w:rsidP="00B868E9">
      <w:pPr>
        <w:pStyle w:val="berschrift9"/>
        <w:rPr>
          <w:szCs w:val="24"/>
          <w:lang w:val="en-CA" w:eastAsia="de-DE"/>
          <w:rPrChange w:id="26746" w:author="Jens-Rainer Ohm" w:date="2026-07-18T09:33:00Z">
            <w:rPr>
              <w:szCs w:val="24"/>
              <w:lang w:val="en-CA" w:eastAsia="de-DE"/>
            </w:rPr>
          </w:rPrChange>
        </w:rPr>
      </w:pPr>
      <w:r w:rsidRPr="006F1EFE">
        <w:rPr>
          <w:lang w:val="en-CA"/>
          <w:rPrChange w:id="26747" w:author="Jens-Rainer Ohm" w:date="2026-07-18T09:33:00Z">
            <w:rPr/>
          </w:rPrChange>
        </w:rPr>
        <w:fldChar w:fldCharType="begin"/>
      </w:r>
      <w:r w:rsidRPr="006F1EFE">
        <w:rPr>
          <w:lang w:val="en-CA"/>
          <w:rPrChange w:id="26748" w:author="Jens-Rainer Ohm" w:date="2026-07-18T09:33:00Z">
            <w:rPr/>
          </w:rPrChange>
        </w:rPr>
        <w:instrText xml:space="preserve"> HYPERLINK "https://jvet-experts.org/doc_end_user/current_document.php?id=17175" </w:instrText>
      </w:r>
      <w:r w:rsidRPr="006F1EFE">
        <w:rPr>
          <w:lang w:val="en-CA"/>
          <w:rPrChange w:id="26749" w:author="Jens-Rainer Ohm" w:date="2026-07-18T09:33:00Z">
            <w:rPr/>
          </w:rPrChange>
        </w:rPr>
        <w:fldChar w:fldCharType="separate"/>
      </w:r>
      <w:r w:rsidR="00C27823" w:rsidRPr="006F1EFE">
        <w:rPr>
          <w:color w:val="0000FF"/>
          <w:szCs w:val="24"/>
          <w:u w:val="single"/>
          <w:lang w:val="en-CA" w:eastAsia="de-DE"/>
          <w:rPrChange w:id="26750" w:author="Jens-Rainer Ohm" w:date="2026-07-18T09:33:00Z">
            <w:rPr>
              <w:color w:val="0000FF"/>
              <w:szCs w:val="24"/>
              <w:u w:val="single"/>
              <w:lang w:val="en-CA" w:eastAsia="de-DE"/>
            </w:rPr>
          </w:rPrChange>
        </w:rPr>
        <w:t>JVET-AQ0196</w:t>
      </w:r>
      <w:r w:rsidRPr="006F1EFE">
        <w:rPr>
          <w:color w:val="0000FF"/>
          <w:szCs w:val="24"/>
          <w:u w:val="single"/>
          <w:lang w:val="en-CA" w:eastAsia="de-DE"/>
          <w:rPrChange w:id="26751" w:author="Jens-Rainer Ohm" w:date="2026-07-18T09:33:00Z">
            <w:rPr>
              <w:color w:val="0000FF"/>
              <w:szCs w:val="24"/>
              <w:u w:val="single"/>
              <w:lang w:val="en-CA" w:eastAsia="de-DE"/>
            </w:rPr>
          </w:rPrChange>
        </w:rPr>
        <w:fldChar w:fldCharType="end"/>
      </w:r>
      <w:r w:rsidR="00C27823" w:rsidRPr="006F1EFE">
        <w:rPr>
          <w:szCs w:val="24"/>
          <w:lang w:val="en-CA" w:eastAsia="de-DE"/>
          <w:rPrChange w:id="26752" w:author="Jens-Rainer Ohm" w:date="2026-07-18T09:33:00Z">
            <w:rPr>
              <w:szCs w:val="24"/>
              <w:lang w:val="en-CA" w:eastAsia="de-DE"/>
            </w:rPr>
          </w:rPrChange>
        </w:rPr>
        <w:t xml:space="preserve"> AHG9: Loss concealment purpose for NNPFC SEI message [S. Mate, J. Boyce, M. M. Hannuksela (Nokia)] [late]</w:t>
      </w:r>
    </w:p>
    <w:p w14:paraId="51229642" w14:textId="353245CE" w:rsidR="004F276C" w:rsidRPr="006F1EFE" w:rsidRDefault="004F276C" w:rsidP="004F276C">
      <w:pPr>
        <w:rPr>
          <w:szCs w:val="22"/>
          <w:lang w:val="en-CA"/>
          <w:rPrChange w:id="26753" w:author="Jens-Rainer Ohm" w:date="2026-07-18T09:33:00Z">
            <w:rPr>
              <w:szCs w:val="22"/>
              <w:lang w:val="en-CA"/>
            </w:rPr>
          </w:rPrChange>
        </w:rPr>
      </w:pPr>
      <w:r w:rsidRPr="006F1EFE">
        <w:rPr>
          <w:szCs w:val="22"/>
          <w:lang w:val="en-CA"/>
          <w:rPrChange w:id="26754" w:author="Jens-Rainer Ohm" w:date="2026-07-18T09:33:00Z">
            <w:rPr>
              <w:szCs w:val="22"/>
              <w:lang w:val="en-CA"/>
            </w:rPr>
          </w:rPrChange>
        </w:rPr>
        <w:t>Chaired by S. Deshpande during 14:</w:t>
      </w:r>
      <w:r w:rsidR="00674BF4" w:rsidRPr="006F1EFE">
        <w:rPr>
          <w:szCs w:val="22"/>
          <w:lang w:val="en-CA"/>
          <w:rPrChange w:id="26755" w:author="Jens-Rainer Ohm" w:date="2026-07-18T09:33:00Z">
            <w:rPr>
              <w:szCs w:val="22"/>
              <w:lang w:val="en-CA"/>
            </w:rPr>
          </w:rPrChange>
        </w:rPr>
        <w:t>50</w:t>
      </w:r>
      <w:r w:rsidRPr="006F1EFE">
        <w:rPr>
          <w:szCs w:val="22"/>
          <w:lang w:val="en-CA"/>
          <w:rPrChange w:id="26756" w:author="Jens-Rainer Ohm" w:date="2026-07-18T09:33:00Z">
            <w:rPr>
              <w:szCs w:val="22"/>
              <w:lang w:val="en-CA"/>
            </w:rPr>
          </w:rPrChange>
        </w:rPr>
        <w:t>-1</w:t>
      </w:r>
      <w:r w:rsidR="00C22BBE" w:rsidRPr="006F1EFE">
        <w:rPr>
          <w:szCs w:val="22"/>
          <w:lang w:val="en-CA"/>
          <w:rPrChange w:id="26757" w:author="Jens-Rainer Ohm" w:date="2026-07-18T09:33:00Z">
            <w:rPr>
              <w:szCs w:val="22"/>
              <w:lang w:val="en-CA"/>
            </w:rPr>
          </w:rPrChange>
        </w:rPr>
        <w:t>5</w:t>
      </w:r>
      <w:r w:rsidRPr="006F1EFE">
        <w:rPr>
          <w:szCs w:val="22"/>
          <w:lang w:val="en-CA"/>
          <w:rPrChange w:id="26758" w:author="Jens-Rainer Ohm" w:date="2026-07-18T09:33:00Z">
            <w:rPr>
              <w:szCs w:val="22"/>
              <w:lang w:val="en-CA"/>
            </w:rPr>
          </w:rPrChange>
        </w:rPr>
        <w:t>:</w:t>
      </w:r>
      <w:r w:rsidR="00C22BBE" w:rsidRPr="006F1EFE">
        <w:rPr>
          <w:szCs w:val="22"/>
          <w:lang w:val="en-CA"/>
          <w:rPrChange w:id="26759" w:author="Jens-Rainer Ohm" w:date="2026-07-18T09:33:00Z">
            <w:rPr>
              <w:szCs w:val="22"/>
              <w:lang w:val="en-CA"/>
            </w:rPr>
          </w:rPrChange>
        </w:rPr>
        <w:t>20</w:t>
      </w:r>
      <w:r w:rsidRPr="006F1EFE">
        <w:rPr>
          <w:szCs w:val="22"/>
          <w:lang w:val="en-CA"/>
          <w:rPrChange w:id="26760" w:author="Jens-Rainer Ohm" w:date="2026-07-18T09:33:00Z">
            <w:rPr>
              <w:szCs w:val="22"/>
              <w:lang w:val="en-CA"/>
            </w:rPr>
          </w:rPrChange>
        </w:rPr>
        <w:t xml:space="preserve"> on 8 July 2026.</w:t>
      </w:r>
    </w:p>
    <w:p w14:paraId="3D52190D" w14:textId="695DDE35" w:rsidR="004F276C" w:rsidRPr="006F1EFE" w:rsidRDefault="004F276C" w:rsidP="004F276C">
      <w:pPr>
        <w:rPr>
          <w:szCs w:val="22"/>
          <w:lang w:val="en-CA"/>
          <w:rPrChange w:id="26761" w:author="Jens-Rainer Ohm" w:date="2026-07-18T09:33:00Z">
            <w:rPr>
              <w:szCs w:val="22"/>
              <w:lang w:val="en-CA"/>
            </w:rPr>
          </w:rPrChange>
        </w:rPr>
      </w:pPr>
      <w:r w:rsidRPr="006F1EFE">
        <w:rPr>
          <w:szCs w:val="22"/>
          <w:lang w:val="en-CA"/>
          <w:rPrChange w:id="26762" w:author="Jens-Rainer Ohm" w:date="2026-07-18T09:33:00Z">
            <w:rPr>
              <w:szCs w:val="22"/>
              <w:lang w:val="en-CA"/>
            </w:rPr>
          </w:rPrChange>
        </w:rPr>
        <w:t>This contribution proposes extension for the NNPFC SEI message to support loss concealment. The proposal includes the following:</w:t>
      </w:r>
    </w:p>
    <w:p w14:paraId="1197DEB8" w14:textId="77777777" w:rsidR="004F276C" w:rsidRPr="006F1EFE"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6763" w:author="Jens-Rainer Ohm" w:date="2026-07-18T09:33:00Z">
            <w:rPr>
              <w:szCs w:val="22"/>
              <w:lang w:val="en-CA"/>
            </w:rPr>
          </w:rPrChange>
        </w:rPr>
      </w:pPr>
      <w:r w:rsidRPr="006F1EFE">
        <w:rPr>
          <w:szCs w:val="22"/>
          <w:lang w:val="en-CA"/>
          <w:rPrChange w:id="26764" w:author="Jens-Rainer Ohm" w:date="2026-07-18T09:33:00Z">
            <w:rPr>
              <w:szCs w:val="22"/>
              <w:lang w:val="en-CA"/>
            </w:rPr>
          </w:rPrChange>
        </w:rPr>
        <w:t>Addition of a new purpose for loss concealment to NNPFC SEI message.</w:t>
      </w:r>
    </w:p>
    <w:p w14:paraId="0A47E7E7" w14:textId="77777777" w:rsidR="004F276C" w:rsidRPr="006F1EFE" w:rsidRDefault="004F276C" w:rsidP="0000445A">
      <w:pPr>
        <w:pStyle w:val="Listenabsatz"/>
        <w:numPr>
          <w:ilvl w:val="0"/>
          <w:numId w:val="14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6765" w:author="Jens-Rainer Ohm" w:date="2026-07-18T09:33:00Z">
            <w:rPr>
              <w:szCs w:val="22"/>
              <w:lang w:val="en-CA"/>
            </w:rPr>
          </w:rPrChange>
        </w:rPr>
      </w:pPr>
      <w:r w:rsidRPr="006F1EFE">
        <w:rPr>
          <w:szCs w:val="22"/>
          <w:lang w:val="en-CA"/>
          <w:rPrChange w:id="26766" w:author="Jens-Rainer Ohm" w:date="2026-07-18T09:33:00Z">
            <w:rPr>
              <w:szCs w:val="22"/>
              <w:lang w:val="en-CA"/>
            </w:rPr>
          </w:rPrChange>
        </w:rPr>
        <w:t>Addition of decoder activation criteria for decoder side determination of criteria to trigger loss concealment processing.</w:t>
      </w:r>
    </w:p>
    <w:p w14:paraId="7EA9EEF9" w14:textId="77777777" w:rsidR="00A34C1C" w:rsidRPr="006F1EFE" w:rsidRDefault="00BA7E1D" w:rsidP="00E95FCB">
      <w:pPr>
        <w:rPr>
          <w:lang w:val="en-CA"/>
          <w:rPrChange w:id="26767" w:author="Jens-Rainer Ohm" w:date="2026-07-18T09:33:00Z">
            <w:rPr>
              <w:lang w:val="en-CA"/>
            </w:rPr>
          </w:rPrChange>
        </w:rPr>
      </w:pPr>
      <w:r w:rsidRPr="006F1EFE">
        <w:rPr>
          <w:lang w:val="en-CA"/>
          <w:rPrChange w:id="26768" w:author="Jens-Rainer Ohm" w:date="2026-07-18T09:33:00Z">
            <w:rPr>
              <w:lang w:val="en-CA"/>
            </w:rPr>
          </w:rPrChange>
        </w:rPr>
        <w:t xml:space="preserve">It was suggested by the proponents that aspect 1 could be considered on its own for inclusion. </w:t>
      </w:r>
      <w:proofErr w:type="gramStart"/>
      <w:r w:rsidRPr="006F1EFE">
        <w:rPr>
          <w:lang w:val="en-CA"/>
          <w:rPrChange w:id="26769" w:author="Jens-Rainer Ohm" w:date="2026-07-18T09:33:00Z">
            <w:rPr>
              <w:lang w:val="en-CA"/>
            </w:rPr>
          </w:rPrChange>
        </w:rPr>
        <w:t>However</w:t>
      </w:r>
      <w:proofErr w:type="gramEnd"/>
      <w:r w:rsidRPr="006F1EFE">
        <w:rPr>
          <w:lang w:val="en-CA"/>
          <w:rPrChange w:id="26770" w:author="Jens-Rainer Ohm" w:date="2026-07-18T09:33:00Z">
            <w:rPr>
              <w:lang w:val="en-CA"/>
            </w:rPr>
          </w:rPrChange>
        </w:rPr>
        <w:t xml:space="preserve"> aspect 2 builds on top of aspect 1 and needs to be considered together.</w:t>
      </w:r>
    </w:p>
    <w:p w14:paraId="423E99FD" w14:textId="0307E526" w:rsidR="00512719" w:rsidRPr="006F1EFE" w:rsidRDefault="009416E1" w:rsidP="00E95FCB">
      <w:pPr>
        <w:rPr>
          <w:lang w:val="en-CA"/>
          <w:rPrChange w:id="26771" w:author="Jens-Rainer Ohm" w:date="2026-07-18T09:33:00Z">
            <w:rPr>
              <w:lang w:val="en-CA"/>
            </w:rPr>
          </w:rPrChange>
        </w:rPr>
      </w:pPr>
      <w:r w:rsidRPr="006F1EFE">
        <w:rPr>
          <w:lang w:val="en-CA"/>
          <w:rPrChange w:id="26772" w:author="Jens-Rainer Ohm" w:date="2026-07-18T09:33:00Z">
            <w:rPr>
              <w:lang w:val="en-CA"/>
            </w:rPr>
          </w:rPrChange>
        </w:rPr>
        <w:t>The error concealment is proposed to be done as a post processing.</w:t>
      </w:r>
      <w:r w:rsidR="00245F7C" w:rsidRPr="006F1EFE">
        <w:rPr>
          <w:lang w:val="en-CA"/>
          <w:rPrChange w:id="26773" w:author="Jens-Rainer Ohm" w:date="2026-07-18T09:33:00Z">
            <w:rPr>
              <w:lang w:val="en-CA"/>
            </w:rPr>
          </w:rPrChange>
        </w:rPr>
        <w:t xml:space="preserve"> It was suggested that most decoders should be able to do the error concealment (rather than as a post processing).</w:t>
      </w:r>
      <w:r w:rsidR="00392306" w:rsidRPr="006F1EFE">
        <w:rPr>
          <w:lang w:val="en-CA"/>
          <w:rPrChange w:id="26774" w:author="Jens-Rainer Ohm" w:date="2026-07-18T09:33:00Z">
            <w:rPr>
              <w:lang w:val="en-CA"/>
            </w:rPr>
          </w:rPrChange>
        </w:rPr>
        <w:t xml:space="preserve"> It was asked if any example exists where decoder can</w:t>
      </w:r>
      <w:r w:rsidR="00CC5CCF" w:rsidRPr="006F1EFE">
        <w:rPr>
          <w:lang w:val="en-CA"/>
          <w:rPrChange w:id="26775" w:author="Jens-Rainer Ohm" w:date="2026-07-18T09:33:00Z">
            <w:rPr>
              <w:lang w:val="en-CA"/>
            </w:rPr>
          </w:rPrChange>
        </w:rPr>
        <w:t>’</w:t>
      </w:r>
      <w:r w:rsidR="00392306" w:rsidRPr="006F1EFE">
        <w:rPr>
          <w:lang w:val="en-CA"/>
          <w:rPrChange w:id="26776" w:author="Jens-Rainer Ohm" w:date="2026-07-18T09:33:00Z">
            <w:rPr>
              <w:lang w:val="en-CA"/>
            </w:rPr>
          </w:rPrChange>
        </w:rPr>
        <w:t>t do error concealment</w:t>
      </w:r>
      <w:r w:rsidR="00C07862" w:rsidRPr="006F1EFE">
        <w:rPr>
          <w:lang w:val="en-CA"/>
          <w:rPrChange w:id="26777" w:author="Jens-Rainer Ohm" w:date="2026-07-18T09:33:00Z">
            <w:rPr>
              <w:lang w:val="en-CA"/>
            </w:rPr>
          </w:rPrChange>
        </w:rPr>
        <w:t xml:space="preserve"> and a post processing needs to do it.</w:t>
      </w:r>
    </w:p>
    <w:p w14:paraId="1EF82D13" w14:textId="04F70109" w:rsidR="00864DFA" w:rsidRPr="006F1EFE" w:rsidRDefault="00864DFA" w:rsidP="00E95FCB">
      <w:pPr>
        <w:rPr>
          <w:lang w:val="en-CA"/>
          <w:rPrChange w:id="26778" w:author="Jens-Rainer Ohm" w:date="2026-07-18T09:33:00Z">
            <w:rPr>
              <w:lang w:val="en-CA"/>
            </w:rPr>
          </w:rPrChange>
        </w:rPr>
      </w:pPr>
      <w:r w:rsidRPr="006F1EFE">
        <w:rPr>
          <w:lang w:val="en-CA"/>
          <w:rPrChange w:id="26779" w:author="Jens-Rainer Ohm" w:date="2026-07-18T09:33:00Z">
            <w:rPr>
              <w:lang w:val="en-CA"/>
            </w:rPr>
          </w:rPrChange>
        </w:rPr>
        <w:t>It was asked if decoder sees this SEI should it not do error concealment</w:t>
      </w:r>
      <w:r w:rsidR="005E7BDC" w:rsidRPr="006F1EFE">
        <w:rPr>
          <w:lang w:val="en-CA"/>
          <w:rPrChange w:id="26780" w:author="Jens-Rainer Ohm" w:date="2026-07-18T09:33:00Z">
            <w:rPr>
              <w:lang w:val="en-CA"/>
            </w:rPr>
          </w:rPrChange>
        </w:rPr>
        <w:t>,</w:t>
      </w:r>
      <w:r w:rsidRPr="006F1EFE">
        <w:rPr>
          <w:lang w:val="en-CA"/>
          <w:rPrChange w:id="26781" w:author="Jens-Rainer Ohm" w:date="2026-07-18T09:33:00Z">
            <w:rPr>
              <w:lang w:val="en-CA"/>
            </w:rPr>
          </w:rPrChange>
        </w:rPr>
        <w:t xml:space="preserve"> if supports doing it.</w:t>
      </w:r>
    </w:p>
    <w:p w14:paraId="080380DD" w14:textId="0CA86D33" w:rsidR="00E24DD0" w:rsidRPr="006F1EFE" w:rsidRDefault="000A7621" w:rsidP="00E95FCB">
      <w:pPr>
        <w:rPr>
          <w:lang w:val="en-CA"/>
          <w:rPrChange w:id="26782" w:author="Jens-Rainer Ohm" w:date="2026-07-18T09:33:00Z">
            <w:rPr>
              <w:lang w:val="en-CA"/>
            </w:rPr>
          </w:rPrChange>
        </w:rPr>
      </w:pPr>
      <w:r w:rsidRPr="006F1EFE">
        <w:rPr>
          <w:lang w:val="en-CA"/>
          <w:rPrChange w:id="26783" w:author="Jens-Rainer Ohm" w:date="2026-07-18T09:33:00Z">
            <w:rPr>
              <w:lang w:val="en-CA"/>
            </w:rPr>
          </w:rPrChange>
        </w:rPr>
        <w:t>It was asked how error concealment will work as proposed in low delay cases.</w:t>
      </w:r>
    </w:p>
    <w:p w14:paraId="50A0BEFA" w14:textId="7CD9E533" w:rsidR="001C371D" w:rsidRPr="006F1EFE" w:rsidRDefault="001C371D" w:rsidP="00E95FCB">
      <w:pPr>
        <w:rPr>
          <w:lang w:val="en-CA"/>
          <w:rPrChange w:id="26784" w:author="Jens-Rainer Ohm" w:date="2026-07-18T09:33:00Z">
            <w:rPr>
              <w:lang w:val="en-CA"/>
            </w:rPr>
          </w:rPrChange>
        </w:rPr>
      </w:pPr>
      <w:r w:rsidRPr="006F1EFE">
        <w:rPr>
          <w:lang w:val="en-CA"/>
          <w:rPrChange w:id="26785" w:author="Jens-Rainer Ohm" w:date="2026-07-18T09:33:00Z">
            <w:rPr>
              <w:lang w:val="en-CA"/>
            </w:rPr>
          </w:rPrChange>
        </w:rPr>
        <w:lastRenderedPageBreak/>
        <w:t>It was asked how the proposed method aspect 2 works for slice loss</w:t>
      </w:r>
      <w:r w:rsidR="00FD22F2" w:rsidRPr="006F1EFE">
        <w:rPr>
          <w:lang w:val="en-CA"/>
          <w:rPrChange w:id="26786" w:author="Jens-Rainer Ohm" w:date="2026-07-18T09:33:00Z">
            <w:rPr>
              <w:lang w:val="en-CA"/>
            </w:rPr>
          </w:rPrChange>
        </w:rPr>
        <w:t>. There are two types defined</w:t>
      </w:r>
      <w:r w:rsidR="0068646B" w:rsidRPr="006F1EFE">
        <w:rPr>
          <w:lang w:val="en-CA"/>
          <w:rPrChange w:id="26787" w:author="Jens-Rainer Ohm" w:date="2026-07-18T09:33:00Z">
            <w:rPr>
              <w:lang w:val="en-CA"/>
            </w:rPr>
          </w:rPrChange>
        </w:rPr>
        <w:t xml:space="preserve"> for this</w:t>
      </w:r>
      <w:r w:rsidR="00FD22F2" w:rsidRPr="006F1EFE">
        <w:rPr>
          <w:lang w:val="en-CA"/>
          <w:rPrChange w:id="26788" w:author="Jens-Rainer Ohm" w:date="2026-07-18T09:33:00Z">
            <w:rPr>
              <w:lang w:val="en-CA"/>
            </w:rPr>
          </w:rPrChange>
        </w:rPr>
        <w:t>.</w:t>
      </w:r>
    </w:p>
    <w:p w14:paraId="7317447D" w14:textId="222D4E82" w:rsidR="004B64E8" w:rsidRPr="006F1EFE" w:rsidRDefault="004B64E8" w:rsidP="00E95FCB">
      <w:pPr>
        <w:rPr>
          <w:lang w:val="en-CA"/>
          <w:rPrChange w:id="26789" w:author="Jens-Rainer Ohm" w:date="2026-07-18T09:33:00Z">
            <w:rPr>
              <w:lang w:val="en-CA"/>
            </w:rPr>
          </w:rPrChange>
        </w:rPr>
      </w:pPr>
      <w:r w:rsidRPr="006F1EFE">
        <w:rPr>
          <w:lang w:val="en-CA"/>
          <w:rPrChange w:id="26790" w:author="Jens-Rainer Ohm" w:date="2026-07-18T09:33:00Z">
            <w:rPr>
              <w:lang w:val="en-CA"/>
            </w:rPr>
          </w:rPrChange>
        </w:rPr>
        <w:t xml:space="preserve">So </w:t>
      </w:r>
      <w:proofErr w:type="gramStart"/>
      <w:r w:rsidRPr="006F1EFE">
        <w:rPr>
          <w:lang w:val="en-CA"/>
          <w:rPrChange w:id="26791" w:author="Jens-Rainer Ohm" w:date="2026-07-18T09:33:00Z">
            <w:rPr>
              <w:lang w:val="en-CA"/>
            </w:rPr>
          </w:rPrChange>
        </w:rPr>
        <w:t>far</w:t>
      </w:r>
      <w:proofErr w:type="gramEnd"/>
      <w:r w:rsidRPr="006F1EFE">
        <w:rPr>
          <w:lang w:val="en-CA"/>
          <w:rPrChange w:id="26792" w:author="Jens-Rainer Ohm" w:date="2026-07-18T09:33:00Z">
            <w:rPr>
              <w:lang w:val="en-CA"/>
            </w:rPr>
          </w:rPrChange>
        </w:rPr>
        <w:t xml:space="preserve"> the NNPF design philosophy is NNPFA activates usage of NNPF and NNPFC does not. This proposed approach requires NNPFC to activate the loss concealment mechanism on the decoder side</w:t>
      </w:r>
      <w:r w:rsidR="007E6E50" w:rsidRPr="006F1EFE">
        <w:rPr>
          <w:lang w:val="en-CA"/>
          <w:rPrChange w:id="26793" w:author="Jens-Rainer Ohm" w:date="2026-07-18T09:33:00Z">
            <w:rPr>
              <w:lang w:val="en-CA"/>
            </w:rPr>
          </w:rPrChange>
        </w:rPr>
        <w:t>, which was commented to be a big change to our architecture.</w:t>
      </w:r>
    </w:p>
    <w:p w14:paraId="2CB905D6" w14:textId="27D2C418" w:rsidR="007E6E50" w:rsidRPr="006F1EFE" w:rsidRDefault="00E26390" w:rsidP="00E95FCB">
      <w:pPr>
        <w:rPr>
          <w:lang w:val="en-CA"/>
          <w:rPrChange w:id="26794" w:author="Jens-Rainer Ohm" w:date="2026-07-18T09:33:00Z">
            <w:rPr>
              <w:lang w:val="en-CA"/>
            </w:rPr>
          </w:rPrChange>
        </w:rPr>
      </w:pPr>
      <w:r w:rsidRPr="006F1EFE">
        <w:rPr>
          <w:lang w:val="en-CA"/>
          <w:rPrChange w:id="26795" w:author="Jens-Rainer Ohm" w:date="2026-07-18T09:33:00Z">
            <w:rPr>
              <w:lang w:val="en-CA"/>
            </w:rPr>
          </w:rPrChange>
        </w:rPr>
        <w:t xml:space="preserve">It was commented that </w:t>
      </w:r>
      <w:r w:rsidR="00210D11" w:rsidRPr="006F1EFE">
        <w:rPr>
          <w:lang w:val="en-CA"/>
          <w:rPrChange w:id="26796" w:author="Jens-Rainer Ohm" w:date="2026-07-18T09:33:00Z">
            <w:rPr>
              <w:lang w:val="en-CA"/>
            </w:rPr>
          </w:rPrChange>
        </w:rPr>
        <w:t xml:space="preserve">so far </w:t>
      </w:r>
      <w:r w:rsidRPr="006F1EFE">
        <w:rPr>
          <w:lang w:val="en-CA"/>
          <w:rPrChange w:id="26797" w:author="Jens-Rainer Ohm" w:date="2026-07-18T09:33:00Z">
            <w:rPr>
              <w:lang w:val="en-CA"/>
            </w:rPr>
          </w:rPrChange>
        </w:rPr>
        <w:t xml:space="preserve">NNPF design has been for post processing and now this is changing it to do </w:t>
      </w:r>
      <w:r w:rsidR="00FD3EF7" w:rsidRPr="006F1EFE">
        <w:rPr>
          <w:lang w:val="en-CA"/>
          <w:rPrChange w:id="26798" w:author="Jens-Rainer Ohm" w:date="2026-07-18T09:33:00Z">
            <w:rPr>
              <w:lang w:val="en-CA"/>
            </w:rPr>
          </w:rPrChange>
        </w:rPr>
        <w:t xml:space="preserve">an </w:t>
      </w:r>
      <w:r w:rsidRPr="006F1EFE">
        <w:rPr>
          <w:lang w:val="en-CA"/>
          <w:rPrChange w:id="26799" w:author="Jens-Rainer Ohm" w:date="2026-07-18T09:33:00Z">
            <w:rPr>
              <w:lang w:val="en-CA"/>
            </w:rPr>
          </w:rPrChange>
        </w:rPr>
        <w:t>operation which is more decoder related.</w:t>
      </w:r>
    </w:p>
    <w:p w14:paraId="7F1BF920" w14:textId="7724F07D" w:rsidR="00E26390" w:rsidRPr="006F1EFE" w:rsidRDefault="00BE7386" w:rsidP="00E95FCB">
      <w:pPr>
        <w:rPr>
          <w:lang w:val="en-CA"/>
          <w:rPrChange w:id="26800" w:author="Jens-Rainer Ohm" w:date="2026-07-18T09:33:00Z">
            <w:rPr>
              <w:lang w:val="en-CA"/>
            </w:rPr>
          </w:rPrChange>
        </w:rPr>
      </w:pPr>
      <w:r w:rsidRPr="006F1EFE">
        <w:rPr>
          <w:lang w:val="en-CA"/>
          <w:rPrChange w:id="26801" w:author="Jens-Rainer Ohm" w:date="2026-07-18T09:33:00Z">
            <w:rPr>
              <w:lang w:val="en-CA"/>
            </w:rPr>
          </w:rPrChange>
        </w:rPr>
        <w:t>It was commented by one participant that the error concealment area is less important as network conditions get better.</w:t>
      </w:r>
      <w:r w:rsidR="003602C3" w:rsidRPr="006F1EFE">
        <w:rPr>
          <w:lang w:val="en-CA"/>
          <w:rPrChange w:id="26802" w:author="Jens-Rainer Ohm" w:date="2026-07-18T09:33:00Z">
            <w:rPr>
              <w:lang w:val="en-CA"/>
            </w:rPr>
          </w:rPrChange>
        </w:rPr>
        <w:t xml:space="preserve"> It is asserted that frame freeze may be better than error concealment in some cases.</w:t>
      </w:r>
    </w:p>
    <w:p w14:paraId="074E9593" w14:textId="2B381653" w:rsidR="00B44FA8" w:rsidRPr="006F1EFE" w:rsidRDefault="00B44FA8" w:rsidP="00E95FCB">
      <w:pPr>
        <w:rPr>
          <w:lang w:val="en-CA"/>
          <w:rPrChange w:id="26803" w:author="Jens-Rainer Ohm" w:date="2026-07-18T09:33:00Z">
            <w:rPr>
              <w:lang w:val="en-CA"/>
            </w:rPr>
          </w:rPrChange>
        </w:rPr>
      </w:pPr>
      <w:r w:rsidRPr="006F1EFE">
        <w:rPr>
          <w:lang w:val="en-CA"/>
          <w:rPrChange w:id="26804" w:author="Jens-Rainer Ohm" w:date="2026-07-18T09:33:00Z">
            <w:rPr>
              <w:lang w:val="en-CA"/>
            </w:rPr>
          </w:rPrChange>
        </w:rPr>
        <w:t>It was asked why NNPFC needs to do the activation and not NNPFA.</w:t>
      </w:r>
      <w:r w:rsidR="0074085B" w:rsidRPr="006F1EFE">
        <w:rPr>
          <w:lang w:val="en-CA"/>
          <w:rPrChange w:id="26805" w:author="Jens-Rainer Ohm" w:date="2026-07-18T09:33:00Z">
            <w:rPr>
              <w:lang w:val="en-CA"/>
            </w:rPr>
          </w:rPrChange>
        </w:rPr>
        <w:t xml:space="preserve"> The proponents answered that since you don’t know which picture(s) are lost, you don’t know which pictures need to </w:t>
      </w:r>
      <w:r w:rsidR="00FC11E7" w:rsidRPr="006F1EFE">
        <w:rPr>
          <w:lang w:val="en-CA"/>
          <w:rPrChange w:id="26806" w:author="Jens-Rainer Ohm" w:date="2026-07-18T09:33:00Z">
            <w:rPr>
              <w:lang w:val="en-CA"/>
            </w:rPr>
          </w:rPrChange>
        </w:rPr>
        <w:t>have</w:t>
      </w:r>
      <w:r w:rsidR="0074085B" w:rsidRPr="006F1EFE">
        <w:rPr>
          <w:lang w:val="en-CA"/>
          <w:rPrChange w:id="26807" w:author="Jens-Rainer Ohm" w:date="2026-07-18T09:33:00Z">
            <w:rPr>
              <w:lang w:val="en-CA"/>
            </w:rPr>
          </w:rPrChange>
        </w:rPr>
        <w:t xml:space="preserve"> NNPFA</w:t>
      </w:r>
      <w:r w:rsidR="00FC11E7" w:rsidRPr="006F1EFE">
        <w:rPr>
          <w:lang w:val="en-CA"/>
          <w:rPrChange w:id="26808" w:author="Jens-Rainer Ohm" w:date="2026-07-18T09:33:00Z">
            <w:rPr>
              <w:lang w:val="en-CA"/>
            </w:rPr>
          </w:rPrChange>
        </w:rPr>
        <w:t xml:space="preserve"> be sent for</w:t>
      </w:r>
      <w:r w:rsidR="0074085B" w:rsidRPr="006F1EFE">
        <w:rPr>
          <w:lang w:val="en-CA"/>
          <w:rPrChange w:id="26809" w:author="Jens-Rainer Ohm" w:date="2026-07-18T09:33:00Z">
            <w:rPr>
              <w:lang w:val="en-CA"/>
            </w:rPr>
          </w:rPrChange>
        </w:rPr>
        <w:t>.</w:t>
      </w:r>
    </w:p>
    <w:p w14:paraId="56D69A0D" w14:textId="1AF6D070" w:rsidR="00084967" w:rsidRPr="006F1EFE" w:rsidRDefault="00084967" w:rsidP="00E95FCB">
      <w:pPr>
        <w:rPr>
          <w:lang w:val="en-CA"/>
          <w:rPrChange w:id="26810" w:author="Jens-Rainer Ohm" w:date="2026-07-18T09:33:00Z">
            <w:rPr>
              <w:lang w:val="en-CA"/>
            </w:rPr>
          </w:rPrChange>
        </w:rPr>
      </w:pPr>
      <w:r w:rsidRPr="006F1EFE">
        <w:rPr>
          <w:lang w:val="en-CA"/>
          <w:rPrChange w:id="26811" w:author="Jens-Rainer Ohm" w:date="2026-07-18T09:33:00Z">
            <w:rPr>
              <w:lang w:val="en-CA"/>
            </w:rPr>
          </w:rPrChange>
        </w:rPr>
        <w:t xml:space="preserve">It was </w:t>
      </w:r>
      <w:r w:rsidR="00087887" w:rsidRPr="006F1EFE">
        <w:rPr>
          <w:lang w:val="en-CA"/>
          <w:rPrChange w:id="26812" w:author="Jens-Rainer Ohm" w:date="2026-07-18T09:33:00Z">
            <w:rPr>
              <w:lang w:val="en-CA"/>
            </w:rPr>
          </w:rPrChange>
        </w:rPr>
        <w:t>a</w:t>
      </w:r>
      <w:r w:rsidRPr="006F1EFE">
        <w:rPr>
          <w:lang w:val="en-CA"/>
          <w:rPrChange w:id="26813" w:author="Jens-Rainer Ohm" w:date="2026-07-18T09:33:00Z">
            <w:rPr>
              <w:lang w:val="en-CA"/>
            </w:rPr>
          </w:rPrChange>
        </w:rPr>
        <w:t>sked if POC gap is known by the post processing entity.</w:t>
      </w:r>
    </w:p>
    <w:p w14:paraId="131D0A31" w14:textId="77777777" w:rsidR="00084967" w:rsidRPr="006F1EFE" w:rsidRDefault="00084967" w:rsidP="00E95FCB">
      <w:pPr>
        <w:rPr>
          <w:lang w:val="en-CA"/>
          <w:rPrChange w:id="26814" w:author="Jens-Rainer Ohm" w:date="2026-07-18T09:33:00Z">
            <w:rPr>
              <w:lang w:val="en-CA"/>
            </w:rPr>
          </w:rPrChange>
        </w:rPr>
      </w:pPr>
    </w:p>
    <w:p w14:paraId="0AB15D70" w14:textId="60CAE02B" w:rsidR="002451F6" w:rsidRPr="006F1EFE" w:rsidRDefault="002451F6" w:rsidP="00C27823">
      <w:pPr>
        <w:pStyle w:val="berschrift3"/>
        <w:ind w:left="720"/>
        <w:rPr>
          <w:lang w:val="en-CA"/>
          <w:rPrChange w:id="26815" w:author="Jens-Rainer Ohm" w:date="2026-07-18T09:33:00Z">
            <w:rPr>
              <w:lang w:val="en-CA"/>
            </w:rPr>
          </w:rPrChange>
        </w:rPr>
      </w:pPr>
      <w:r w:rsidRPr="006F1EFE">
        <w:rPr>
          <w:lang w:val="en-CA"/>
          <w:rPrChange w:id="26816" w:author="Jens-Rainer Ohm" w:date="2026-07-18T09:33:00Z">
            <w:rPr>
              <w:lang w:val="en-CA"/>
            </w:rPr>
          </w:rPrChange>
        </w:rPr>
        <w:t xml:space="preserve">Encoder optimization information </w:t>
      </w:r>
      <w:r w:rsidR="002907EA" w:rsidRPr="006F1EFE">
        <w:rPr>
          <w:lang w:val="en-CA"/>
          <w:rPrChange w:id="26817" w:author="Jens-Rainer Ohm" w:date="2026-07-18T09:33:00Z">
            <w:rPr>
              <w:lang w:val="en-CA"/>
            </w:rPr>
          </w:rPrChange>
        </w:rPr>
        <w:t xml:space="preserve">(EOI) </w:t>
      </w:r>
      <w:r w:rsidRPr="006F1EFE">
        <w:rPr>
          <w:lang w:val="en-CA"/>
          <w:rPrChange w:id="26818" w:author="Jens-Rainer Ohm" w:date="2026-07-18T09:33:00Z">
            <w:rPr>
              <w:lang w:val="en-CA"/>
            </w:rPr>
          </w:rPrChange>
        </w:rPr>
        <w:t>SEI message (</w:t>
      </w:r>
      <w:r w:rsidR="00BA0F8C" w:rsidRPr="006F1EFE">
        <w:rPr>
          <w:lang w:val="en-CA"/>
          <w:rPrChange w:id="26819" w:author="Jens-Rainer Ohm" w:date="2026-07-18T09:33:00Z">
            <w:rPr>
              <w:lang w:val="en-CA"/>
            </w:rPr>
          </w:rPrChange>
        </w:rPr>
        <w:t>1</w:t>
      </w:r>
      <w:r w:rsidRPr="006F1EFE">
        <w:rPr>
          <w:lang w:val="en-CA"/>
          <w:rPrChange w:id="26820" w:author="Jens-Rainer Ohm" w:date="2026-07-18T09:33:00Z">
            <w:rPr>
              <w:lang w:val="en-CA"/>
            </w:rPr>
          </w:rPrChange>
        </w:rPr>
        <w:t>)</w:t>
      </w:r>
    </w:p>
    <w:p w14:paraId="5996602B" w14:textId="33C77A8B" w:rsidR="006E274D" w:rsidRPr="006F1EFE" w:rsidRDefault="006E274D" w:rsidP="006E274D">
      <w:pPr>
        <w:rPr>
          <w:lang w:val="en-CA"/>
          <w:rPrChange w:id="26821" w:author="Jens-Rainer Ohm" w:date="2026-07-18T09:33:00Z">
            <w:rPr>
              <w:lang w:val="en-CA"/>
            </w:rPr>
          </w:rPrChange>
        </w:rPr>
      </w:pPr>
      <w:r w:rsidRPr="006F1EFE">
        <w:rPr>
          <w:lang w:val="en-CA"/>
          <w:rPrChange w:id="26822" w:author="Jens-Rainer Ohm" w:date="2026-07-18T09:33:00Z">
            <w:rPr>
              <w:lang w:val="en-CA"/>
            </w:rPr>
          </w:rPrChange>
        </w:rPr>
        <w:t xml:space="preserve">Contributions in this area were discussed during </w:t>
      </w:r>
      <w:r w:rsidR="00B62E8C" w:rsidRPr="006F1EFE">
        <w:rPr>
          <w:lang w:val="en-CA"/>
          <w:rPrChange w:id="26823" w:author="Jens-Rainer Ohm" w:date="2026-07-18T09:33:00Z">
            <w:rPr>
              <w:lang w:val="en-CA"/>
            </w:rPr>
          </w:rPrChange>
        </w:rPr>
        <w:t>1120</w:t>
      </w:r>
      <w:r w:rsidRPr="006F1EFE">
        <w:rPr>
          <w:lang w:val="en-CA"/>
          <w:rPrChange w:id="26824" w:author="Jens-Rainer Ohm" w:date="2026-07-18T09:33:00Z">
            <w:rPr>
              <w:lang w:val="en-CA"/>
            </w:rPr>
          </w:rPrChange>
        </w:rPr>
        <w:t>–</w:t>
      </w:r>
      <w:r w:rsidR="004F18C3" w:rsidRPr="006F1EFE">
        <w:rPr>
          <w:lang w:val="en-CA"/>
          <w:rPrChange w:id="26825" w:author="Jens-Rainer Ohm" w:date="2026-07-18T09:33:00Z">
            <w:rPr>
              <w:lang w:val="en-CA"/>
            </w:rPr>
          </w:rPrChange>
        </w:rPr>
        <w:t xml:space="preserve">1135 </w:t>
      </w:r>
      <w:r w:rsidRPr="006F1EFE">
        <w:rPr>
          <w:lang w:val="en-CA"/>
          <w:rPrChange w:id="26826" w:author="Jens-Rainer Ohm" w:date="2026-07-18T09:33:00Z">
            <w:rPr>
              <w:lang w:val="en-CA"/>
            </w:rPr>
          </w:rPrChange>
        </w:rPr>
        <w:t xml:space="preserve">on </w:t>
      </w:r>
      <w:r w:rsidR="00B62E8C" w:rsidRPr="006F1EFE">
        <w:rPr>
          <w:lang w:val="en-CA"/>
          <w:rPrChange w:id="26827" w:author="Jens-Rainer Ohm" w:date="2026-07-18T09:33:00Z">
            <w:rPr>
              <w:lang w:val="en-CA"/>
            </w:rPr>
          </w:rPrChange>
        </w:rPr>
        <w:t>Wednesday 8</w:t>
      </w:r>
      <w:r w:rsidRPr="006F1EFE">
        <w:rPr>
          <w:lang w:val="en-CA"/>
          <w:rPrChange w:id="26828" w:author="Jens-Rainer Ohm" w:date="2026-07-18T09:33:00Z">
            <w:rPr>
              <w:lang w:val="en-CA"/>
            </w:rPr>
          </w:rPrChange>
        </w:rPr>
        <w:t xml:space="preserve"> July 2026 (chaired by </w:t>
      </w:r>
      <w:r w:rsidR="00B62E8C" w:rsidRPr="006F1EFE">
        <w:rPr>
          <w:lang w:val="en-CA"/>
          <w:rPrChange w:id="26829" w:author="Jens-Rainer Ohm" w:date="2026-07-18T09:33:00Z">
            <w:rPr>
              <w:lang w:val="en-CA"/>
            </w:rPr>
          </w:rPrChange>
        </w:rPr>
        <w:t>J. Boyce</w:t>
      </w:r>
      <w:r w:rsidRPr="006F1EFE">
        <w:rPr>
          <w:lang w:val="en-CA"/>
          <w:rPrChange w:id="26830" w:author="Jens-Rainer Ohm" w:date="2026-07-18T09:33:00Z">
            <w:rPr>
              <w:lang w:val="en-CA"/>
            </w:rPr>
          </w:rPrChange>
        </w:rPr>
        <w:t>).</w:t>
      </w:r>
    </w:p>
    <w:p w14:paraId="46E1CAAE" w14:textId="77777777" w:rsidR="00A34C1C" w:rsidRPr="006F1EFE" w:rsidRDefault="00C45FD9" w:rsidP="00B868E9">
      <w:pPr>
        <w:pStyle w:val="berschrift9"/>
        <w:rPr>
          <w:szCs w:val="24"/>
          <w:lang w:val="en-CA" w:eastAsia="de-DE"/>
          <w:rPrChange w:id="26831" w:author="Jens-Rainer Ohm" w:date="2026-07-18T09:33:00Z">
            <w:rPr>
              <w:szCs w:val="24"/>
              <w:lang w:val="en-CA" w:eastAsia="de-DE"/>
            </w:rPr>
          </w:rPrChange>
        </w:rPr>
      </w:pPr>
      <w:r w:rsidRPr="006F1EFE">
        <w:rPr>
          <w:lang w:val="en-CA"/>
          <w:rPrChange w:id="26832" w:author="Jens-Rainer Ohm" w:date="2026-07-18T09:33:00Z">
            <w:rPr/>
          </w:rPrChange>
        </w:rPr>
        <w:fldChar w:fldCharType="begin"/>
      </w:r>
      <w:r w:rsidRPr="006F1EFE">
        <w:rPr>
          <w:lang w:val="en-CA"/>
          <w:rPrChange w:id="26833" w:author="Jens-Rainer Ohm" w:date="2026-07-18T09:33:00Z">
            <w:rPr/>
          </w:rPrChange>
        </w:rPr>
        <w:instrText xml:space="preserve"> HYPERLINK "https://jvet-experts.org/doc_end_user/current_document.php?id=17063" </w:instrText>
      </w:r>
      <w:r w:rsidRPr="006F1EFE">
        <w:rPr>
          <w:lang w:val="en-CA"/>
          <w:rPrChange w:id="26834" w:author="Jens-Rainer Ohm" w:date="2026-07-18T09:33:00Z">
            <w:rPr/>
          </w:rPrChange>
        </w:rPr>
        <w:fldChar w:fldCharType="separate"/>
      </w:r>
      <w:r w:rsidR="00A34C1C" w:rsidRPr="006F1EFE">
        <w:rPr>
          <w:color w:val="0000FF"/>
          <w:szCs w:val="24"/>
          <w:u w:val="single"/>
          <w:lang w:val="en-CA" w:eastAsia="de-DE"/>
          <w:rPrChange w:id="26835" w:author="Jens-Rainer Ohm" w:date="2026-07-18T09:33:00Z">
            <w:rPr>
              <w:color w:val="0000FF"/>
              <w:szCs w:val="24"/>
              <w:u w:val="single"/>
              <w:lang w:val="en-CA" w:eastAsia="de-DE"/>
            </w:rPr>
          </w:rPrChange>
        </w:rPr>
        <w:t>JVET-AQ0104</w:t>
      </w:r>
      <w:r w:rsidRPr="006F1EFE">
        <w:rPr>
          <w:color w:val="0000FF"/>
          <w:szCs w:val="24"/>
          <w:u w:val="single"/>
          <w:lang w:val="en-CA" w:eastAsia="de-DE"/>
          <w:rPrChange w:id="26836" w:author="Jens-Rainer Ohm" w:date="2026-07-18T09:33:00Z">
            <w:rPr>
              <w:color w:val="0000FF"/>
              <w:szCs w:val="24"/>
              <w:u w:val="single"/>
              <w:lang w:val="en-CA" w:eastAsia="de-DE"/>
            </w:rPr>
          </w:rPrChange>
        </w:rPr>
        <w:fldChar w:fldCharType="end"/>
      </w:r>
      <w:r w:rsidR="00A34C1C" w:rsidRPr="006F1EFE">
        <w:rPr>
          <w:szCs w:val="24"/>
          <w:lang w:val="en-CA" w:eastAsia="de-DE"/>
          <w:rPrChange w:id="26837" w:author="Jens-Rainer Ohm" w:date="2026-07-18T09:33:00Z">
            <w:rPr>
              <w:szCs w:val="24"/>
              <w:lang w:val="en-CA" w:eastAsia="de-DE"/>
            </w:rPr>
          </w:rPrChange>
        </w:rPr>
        <w:t xml:space="preserve"> AHG9: On spatial quality optimization in EOI SEI message [C. Kim, H. Tan, J. Nam, J. Lee, J. Lim, S. Kim (LGE)]</w:t>
      </w:r>
    </w:p>
    <w:p w14:paraId="3150D6B2" w14:textId="77777777" w:rsidR="00B62E8C" w:rsidRPr="006F1EFE" w:rsidRDefault="00B62E8C" w:rsidP="00B62E8C">
      <w:pPr>
        <w:rPr>
          <w:color w:val="000000" w:themeColor="text1"/>
          <w:lang w:val="en-CA"/>
          <w:rPrChange w:id="26838" w:author="Jens-Rainer Ohm" w:date="2026-07-18T09:33:00Z">
            <w:rPr>
              <w:color w:val="000000" w:themeColor="text1"/>
              <w:lang w:val="en-CA"/>
            </w:rPr>
          </w:rPrChange>
        </w:rPr>
      </w:pPr>
      <w:r w:rsidRPr="006F1EFE">
        <w:rPr>
          <w:color w:val="000000" w:themeColor="text1"/>
          <w:lang w:val="en-CA"/>
          <w:rPrChange w:id="26839" w:author="Jens-Rainer Ohm" w:date="2026-07-18T09:33:00Z">
            <w:rPr>
              <w:color w:val="000000" w:themeColor="text1"/>
              <w:lang w:val="en-CA"/>
            </w:rPr>
          </w:rPrChange>
        </w:rPr>
        <w:t xml:space="preserve">This contribution proposes refinements to the signaling of spatial quality optimization in the encoder optimization information (EOI) SEI message. The proposed aspects are as follows: </w:t>
      </w:r>
    </w:p>
    <w:p w14:paraId="05493F90" w14:textId="77777777" w:rsidR="00B62E8C" w:rsidRPr="006F1EFE" w:rsidRDefault="00B62E8C" w:rsidP="0000445A">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jc w:val="left"/>
        <w:textAlignment w:val="baseline"/>
        <w:rPr>
          <w:color w:val="000000" w:themeColor="text1"/>
          <w:lang w:val="en-CA"/>
          <w:rPrChange w:id="26840" w:author="Jens-Rainer Ohm" w:date="2026-07-18T09:33:00Z">
            <w:rPr>
              <w:color w:val="000000" w:themeColor="text1"/>
              <w:lang w:val="en-CA"/>
            </w:rPr>
          </w:rPrChange>
        </w:rPr>
      </w:pPr>
      <w:r w:rsidRPr="006F1EFE">
        <w:rPr>
          <w:color w:val="000000" w:themeColor="text1"/>
          <w:lang w:val="en-CA"/>
          <w:rPrChange w:id="26841" w:author="Jens-Rainer Ohm" w:date="2026-07-18T09:33:00Z">
            <w:rPr>
              <w:color w:val="000000" w:themeColor="text1"/>
              <w:lang w:val="en-CA"/>
            </w:rPr>
          </w:rPrChange>
        </w:rPr>
        <w:t>Item 1: To indicate the processing characteristics of spatial quality optimization</w:t>
      </w:r>
    </w:p>
    <w:p w14:paraId="66182312" w14:textId="77777777" w:rsidR="00B62E8C" w:rsidRPr="006F1EFE" w:rsidRDefault="00B62E8C" w:rsidP="0000445A">
      <w:pPr>
        <w:pStyle w:val="Listenabsatz"/>
        <w:numPr>
          <w:ilvl w:val="0"/>
          <w:numId w:val="137"/>
        </w:numPr>
        <w:tabs>
          <w:tab w:val="left" w:pos="360"/>
          <w:tab w:val="left" w:pos="126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jc w:val="left"/>
        <w:textAlignment w:val="baseline"/>
        <w:rPr>
          <w:color w:val="000000" w:themeColor="text1"/>
          <w:lang w:val="en-CA"/>
          <w:rPrChange w:id="26842" w:author="Jens-Rainer Ohm" w:date="2026-07-18T09:33:00Z">
            <w:rPr>
              <w:color w:val="000000" w:themeColor="text1"/>
              <w:lang w:val="en-CA"/>
            </w:rPr>
          </w:rPrChange>
        </w:rPr>
      </w:pPr>
      <w:r w:rsidRPr="006F1EFE">
        <w:rPr>
          <w:color w:val="000000" w:themeColor="text1"/>
          <w:lang w:val="en-CA"/>
          <w:rPrChange w:id="26843" w:author="Jens-Rainer Ohm" w:date="2026-07-18T09:33:00Z">
            <w:rPr>
              <w:color w:val="000000" w:themeColor="text1"/>
              <w:lang w:val="en-CA"/>
            </w:rPr>
          </w:rPrChange>
        </w:rPr>
        <w:t>Item 2: To indicate the picture component category or categories affected by spatial quality optimization</w:t>
      </w:r>
    </w:p>
    <w:p w14:paraId="47064660" w14:textId="77777777" w:rsidR="00B62E8C" w:rsidRPr="006F1EFE" w:rsidRDefault="00B62E8C" w:rsidP="00B62E8C">
      <w:pPr>
        <w:rPr>
          <w:szCs w:val="22"/>
          <w:lang w:val="en-CA" w:eastAsia="ko-KR"/>
          <w:rPrChange w:id="26844" w:author="Jens-Rainer Ohm" w:date="2026-07-18T09:33:00Z">
            <w:rPr>
              <w:szCs w:val="22"/>
              <w:lang w:val="en-CA" w:eastAsia="ko-KR"/>
            </w:rPr>
          </w:rPrChange>
        </w:rPr>
      </w:pPr>
      <w:r w:rsidRPr="006F1EFE">
        <w:rPr>
          <w:szCs w:val="22"/>
          <w:lang w:val="en-CA"/>
          <w:rPrChange w:id="26845" w:author="Jens-Rainer Ohm" w:date="2026-07-18T09:33:00Z">
            <w:rPr>
              <w:szCs w:val="22"/>
              <w:lang w:val="en-CA"/>
            </w:rPr>
          </w:rPrChange>
        </w:rPr>
        <w:t xml:space="preserve">In version 2, an additional option has been added to Item 2. </w:t>
      </w:r>
    </w:p>
    <w:p w14:paraId="32529002" w14:textId="77777777" w:rsidR="00A34C1C" w:rsidRPr="006F1EFE" w:rsidRDefault="00DB5FB4" w:rsidP="006E274D">
      <w:pPr>
        <w:rPr>
          <w:lang w:val="en-CA"/>
          <w:rPrChange w:id="26846" w:author="Jens-Rainer Ohm" w:date="2026-07-18T09:33:00Z">
            <w:rPr>
              <w:lang w:val="en-CA"/>
            </w:rPr>
          </w:rPrChange>
        </w:rPr>
      </w:pPr>
      <w:r w:rsidRPr="006F1EFE">
        <w:rPr>
          <w:lang w:val="en-CA"/>
          <w:rPrChange w:id="26847" w:author="Jens-Rainer Ohm" w:date="2026-07-18T09:33:00Z">
            <w:rPr>
              <w:lang w:val="en-CA"/>
            </w:rPr>
          </w:rPrChange>
        </w:rPr>
        <w:t xml:space="preserve">It was suggested that the 4 bits for </w:t>
      </w:r>
      <w:proofErr w:type="spellStart"/>
      <w:r w:rsidRPr="006F1EFE">
        <w:rPr>
          <w:lang w:val="en-CA"/>
          <w:rPrChange w:id="26848" w:author="Jens-Rainer Ohm" w:date="2026-07-18T09:33:00Z">
            <w:rPr>
              <w:lang w:val="en-CA"/>
            </w:rPr>
          </w:rPrChange>
        </w:rPr>
        <w:t>eoi_spatial_quali_optimization</w:t>
      </w:r>
      <w:proofErr w:type="spellEnd"/>
      <w:r w:rsidRPr="006F1EFE">
        <w:rPr>
          <w:lang w:val="en-CA"/>
          <w:rPrChange w:id="26849" w:author="Jens-Rainer Ohm" w:date="2026-07-18T09:33:00Z">
            <w:rPr>
              <w:lang w:val="en-CA"/>
            </w:rPr>
          </w:rPrChange>
        </w:rPr>
        <w:t xml:space="preserve"> is small, and 8 or 16 may be better.</w:t>
      </w:r>
    </w:p>
    <w:p w14:paraId="1BAB6BE6" w14:textId="364563F6" w:rsidR="00DB5FB4" w:rsidRPr="006F1EFE" w:rsidRDefault="009533F4" w:rsidP="006E274D">
      <w:pPr>
        <w:rPr>
          <w:lang w:val="en-CA"/>
          <w:rPrChange w:id="26850" w:author="Jens-Rainer Ohm" w:date="2026-07-18T09:33:00Z">
            <w:rPr>
              <w:lang w:val="en-CA"/>
            </w:rPr>
          </w:rPrChange>
        </w:rPr>
      </w:pPr>
      <w:r w:rsidRPr="006F1EFE">
        <w:rPr>
          <w:lang w:val="en-CA"/>
          <w:rPrChange w:id="26851" w:author="Jens-Rainer Ohm" w:date="2026-07-18T09:33:00Z">
            <w:rPr>
              <w:lang w:val="en-CA"/>
            </w:rPr>
          </w:rPrChange>
        </w:rPr>
        <w:t>The proponent</w:t>
      </w:r>
      <w:r w:rsidR="00D1295A" w:rsidRPr="006F1EFE">
        <w:rPr>
          <w:lang w:val="en-CA"/>
          <w:rPrChange w:id="26852" w:author="Jens-Rainer Ohm" w:date="2026-07-18T09:33:00Z">
            <w:rPr>
              <w:lang w:val="en-CA"/>
            </w:rPr>
          </w:rPrChange>
        </w:rPr>
        <w:t xml:space="preserve"> suggested that even if other EOI extensions were moved to a WD this meeting, this proposal could be included in the </w:t>
      </w:r>
      <w:proofErr w:type="spellStart"/>
      <w:r w:rsidR="00D1295A" w:rsidRPr="006F1EFE">
        <w:rPr>
          <w:lang w:val="en-CA"/>
          <w:rPrChange w:id="26853" w:author="Jens-Rainer Ohm" w:date="2026-07-18T09:33:00Z">
            <w:rPr>
              <w:lang w:val="en-CA"/>
            </w:rPr>
          </w:rPrChange>
        </w:rPr>
        <w:t>TuC</w:t>
      </w:r>
      <w:proofErr w:type="spellEnd"/>
      <w:r w:rsidR="00D1295A" w:rsidRPr="006F1EFE">
        <w:rPr>
          <w:lang w:val="en-CA"/>
          <w:rPrChange w:id="26854" w:author="Jens-Rainer Ohm" w:date="2026-07-18T09:33:00Z">
            <w:rPr>
              <w:lang w:val="en-CA"/>
            </w:rPr>
          </w:rPrChange>
        </w:rPr>
        <w:t>.</w:t>
      </w:r>
    </w:p>
    <w:p w14:paraId="1B05CBA2" w14:textId="5CFFF1A5" w:rsidR="001865C6" w:rsidRPr="006F1EFE" w:rsidRDefault="009533F4" w:rsidP="006E274D">
      <w:pPr>
        <w:rPr>
          <w:lang w:val="en-CA"/>
          <w:rPrChange w:id="26855" w:author="Jens-Rainer Ohm" w:date="2026-07-18T09:33:00Z">
            <w:rPr>
              <w:lang w:val="en-CA"/>
            </w:rPr>
          </w:rPrChange>
        </w:rPr>
      </w:pPr>
      <w:r w:rsidRPr="006F1EFE">
        <w:rPr>
          <w:lang w:val="en-CA"/>
          <w:rPrChange w:id="26856" w:author="Jens-Rainer Ohm" w:date="2026-07-18T09:33:00Z">
            <w:rPr>
              <w:lang w:val="en-CA"/>
            </w:rPr>
          </w:rPrChange>
        </w:rPr>
        <w:t xml:space="preserve">The proponent </w:t>
      </w:r>
      <w:r w:rsidR="001865C6" w:rsidRPr="006F1EFE">
        <w:rPr>
          <w:lang w:val="en-CA"/>
          <w:rPrChange w:id="26857" w:author="Jens-Rainer Ohm" w:date="2026-07-18T09:33:00Z">
            <w:rPr>
              <w:lang w:val="en-CA"/>
            </w:rPr>
          </w:rPrChange>
        </w:rPr>
        <w:t xml:space="preserve">suggested that a showcase </w:t>
      </w:r>
      <w:r w:rsidRPr="006F1EFE">
        <w:rPr>
          <w:lang w:val="en-CA"/>
          <w:rPrChange w:id="26858" w:author="Jens-Rainer Ohm" w:date="2026-07-18T09:33:00Z">
            <w:rPr>
              <w:lang w:val="en-CA"/>
            </w:rPr>
          </w:rPrChange>
        </w:rPr>
        <w:t>could be provided</w:t>
      </w:r>
      <w:r w:rsidR="001865C6" w:rsidRPr="006F1EFE">
        <w:rPr>
          <w:lang w:val="en-CA"/>
          <w:rPrChange w:id="26859" w:author="Jens-Rainer Ohm" w:date="2026-07-18T09:33:00Z">
            <w:rPr>
              <w:lang w:val="en-CA"/>
            </w:rPr>
          </w:rPrChange>
        </w:rPr>
        <w:t xml:space="preserve"> to demonstrate its usefulness. </w:t>
      </w:r>
    </w:p>
    <w:p w14:paraId="784E8589" w14:textId="4B682B1A" w:rsidR="00B96DA7" w:rsidRPr="006F1EFE" w:rsidRDefault="00B96DA7" w:rsidP="006E274D">
      <w:pPr>
        <w:rPr>
          <w:lang w:val="en-CA"/>
          <w:rPrChange w:id="26860" w:author="Jens-Rainer Ohm" w:date="2026-07-18T09:33:00Z">
            <w:rPr>
              <w:lang w:val="en-CA"/>
            </w:rPr>
          </w:rPrChange>
        </w:rPr>
      </w:pPr>
      <w:r w:rsidRPr="006F1EFE">
        <w:rPr>
          <w:highlight w:val="yellow"/>
          <w:lang w:val="en-CA"/>
          <w:rPrChange w:id="26861" w:author="Jens-Rainer Ohm" w:date="2026-07-18T09:33:00Z">
            <w:rPr>
              <w:highlight w:val="yellow"/>
              <w:lang w:val="en-CA"/>
            </w:rPr>
          </w:rPrChange>
        </w:rPr>
        <w:t>Agreed</w:t>
      </w:r>
      <w:r w:rsidRPr="006F1EFE">
        <w:rPr>
          <w:lang w:val="en-CA"/>
          <w:rPrChange w:id="26862" w:author="Jens-Rainer Ohm" w:date="2026-07-18T09:33:00Z">
            <w:rPr>
              <w:lang w:val="en-CA"/>
            </w:rPr>
          </w:rPrChange>
        </w:rPr>
        <w:t xml:space="preserve"> to add option 1 </w:t>
      </w:r>
      <w:r w:rsidR="00C57A68" w:rsidRPr="006F1EFE">
        <w:rPr>
          <w:lang w:val="en-CA"/>
          <w:rPrChange w:id="26863" w:author="Jens-Rainer Ohm" w:date="2026-07-18T09:33:00Z">
            <w:rPr>
              <w:lang w:val="en-CA"/>
            </w:rPr>
          </w:rPrChange>
        </w:rPr>
        <w:t xml:space="preserve">of item 1 </w:t>
      </w:r>
      <w:r w:rsidRPr="006F1EFE">
        <w:rPr>
          <w:lang w:val="en-CA"/>
          <w:rPrChange w:id="26864" w:author="Jens-Rainer Ohm" w:date="2026-07-18T09:33:00Z">
            <w:rPr>
              <w:lang w:val="en-CA"/>
            </w:rPr>
          </w:rPrChange>
        </w:rPr>
        <w:t xml:space="preserve">to </w:t>
      </w:r>
      <w:proofErr w:type="spellStart"/>
      <w:r w:rsidRPr="006F1EFE">
        <w:rPr>
          <w:lang w:val="en-CA"/>
          <w:rPrChange w:id="26865" w:author="Jens-Rainer Ohm" w:date="2026-07-18T09:33:00Z">
            <w:rPr>
              <w:lang w:val="en-CA"/>
            </w:rPr>
          </w:rPrChange>
        </w:rPr>
        <w:t>TuC</w:t>
      </w:r>
      <w:proofErr w:type="spellEnd"/>
      <w:r w:rsidRPr="006F1EFE">
        <w:rPr>
          <w:lang w:val="en-CA"/>
          <w:rPrChange w:id="26866" w:author="Jens-Rainer Ohm" w:date="2026-07-18T09:33:00Z">
            <w:rPr>
              <w:lang w:val="en-CA"/>
            </w:rPr>
          </w:rPrChange>
        </w:rPr>
        <w:t>.</w:t>
      </w:r>
    </w:p>
    <w:p w14:paraId="3C2DA79F" w14:textId="475EE082" w:rsidR="00E67F01" w:rsidRPr="006F1EFE" w:rsidRDefault="00197B91" w:rsidP="006E274D">
      <w:pPr>
        <w:rPr>
          <w:lang w:val="en-CA"/>
          <w:rPrChange w:id="26867" w:author="Jens-Rainer Ohm" w:date="2026-07-18T09:33:00Z">
            <w:rPr>
              <w:lang w:val="en-CA"/>
            </w:rPr>
          </w:rPrChange>
        </w:rPr>
      </w:pPr>
      <w:r w:rsidRPr="006F1EFE">
        <w:rPr>
          <w:lang w:val="en-CA"/>
          <w:rPrChange w:id="26868" w:author="Jens-Rainer Ohm" w:date="2026-07-18T09:33:00Z">
            <w:rPr>
              <w:lang w:val="en-CA"/>
            </w:rPr>
          </w:rPrChange>
        </w:rPr>
        <w:t xml:space="preserve">For item 2, it was noted that the EOI is a layer-wise SEI message, so it was questioned why alpha or depth are described. It was noted that the CR SEI message would permit alpha and depth to be in the same picture as the </w:t>
      </w:r>
      <w:proofErr w:type="spellStart"/>
      <w:proofErr w:type="gramStart"/>
      <w:r w:rsidRPr="006F1EFE">
        <w:rPr>
          <w:lang w:val="en-CA"/>
          <w:rPrChange w:id="26869" w:author="Jens-Rainer Ohm" w:date="2026-07-18T09:33:00Z">
            <w:rPr>
              <w:lang w:val="en-CA"/>
            </w:rPr>
          </w:rPrChange>
        </w:rPr>
        <w:t>texture.</w:t>
      </w:r>
      <w:r w:rsidR="00E67F01" w:rsidRPr="006F1EFE">
        <w:rPr>
          <w:lang w:val="en-CA"/>
          <w:rPrChange w:id="26870" w:author="Jens-Rainer Ohm" w:date="2026-07-18T09:33:00Z">
            <w:rPr>
              <w:lang w:val="en-CA"/>
            </w:rPr>
          </w:rPrChange>
        </w:rPr>
        <w:t>alternative</w:t>
      </w:r>
      <w:proofErr w:type="spellEnd"/>
      <w:proofErr w:type="gramEnd"/>
      <w:r w:rsidR="00E67F01" w:rsidRPr="006F1EFE">
        <w:rPr>
          <w:lang w:val="en-CA"/>
          <w:rPrChange w:id="26871" w:author="Jens-Rainer Ohm" w:date="2026-07-18T09:33:00Z">
            <w:rPr>
              <w:lang w:val="en-CA"/>
            </w:rPr>
          </w:rPrChange>
        </w:rPr>
        <w:t xml:space="preserve"> was proposed to have a bit mask of length 2 bits to indicate luma or chroma. </w:t>
      </w:r>
      <w:r w:rsidR="00B80AA1" w:rsidRPr="006F1EFE">
        <w:rPr>
          <w:lang w:val="en-CA"/>
          <w:rPrChange w:id="26872" w:author="Jens-Rainer Ohm" w:date="2026-07-18T09:33:00Z">
            <w:rPr>
              <w:lang w:val="en-CA"/>
            </w:rPr>
          </w:rPrChange>
        </w:rPr>
        <w:t>If both bits are equal to 0, would indicate unknown.</w:t>
      </w:r>
    </w:p>
    <w:p w14:paraId="725547F3" w14:textId="56187F16" w:rsidR="00B80AA1" w:rsidRPr="006F1EFE" w:rsidRDefault="00B0504C" w:rsidP="006E274D">
      <w:pPr>
        <w:rPr>
          <w:lang w:val="en-CA"/>
          <w:rPrChange w:id="26873" w:author="Jens-Rainer Ohm" w:date="2026-07-18T09:33:00Z">
            <w:rPr>
              <w:lang w:val="en-CA"/>
            </w:rPr>
          </w:rPrChange>
        </w:rPr>
      </w:pPr>
      <w:r w:rsidRPr="006F1EFE">
        <w:rPr>
          <w:highlight w:val="yellow"/>
          <w:lang w:val="en-CA"/>
          <w:rPrChange w:id="26874" w:author="Jens-Rainer Ohm" w:date="2026-07-18T09:33:00Z">
            <w:rPr>
              <w:highlight w:val="yellow"/>
              <w:lang w:val="en-CA"/>
            </w:rPr>
          </w:rPrChange>
        </w:rPr>
        <w:t>A</w:t>
      </w:r>
      <w:r w:rsidR="00B80AA1" w:rsidRPr="006F1EFE">
        <w:rPr>
          <w:highlight w:val="yellow"/>
          <w:lang w:val="en-CA"/>
          <w:rPrChange w:id="26875" w:author="Jens-Rainer Ohm" w:date="2026-07-18T09:33:00Z">
            <w:rPr>
              <w:highlight w:val="yellow"/>
              <w:lang w:val="en-CA"/>
            </w:rPr>
          </w:rPrChange>
        </w:rPr>
        <w:t>greed</w:t>
      </w:r>
      <w:r w:rsidR="00B80AA1" w:rsidRPr="006F1EFE">
        <w:rPr>
          <w:lang w:val="en-CA"/>
          <w:rPrChange w:id="26876" w:author="Jens-Rainer Ohm" w:date="2026-07-18T09:33:00Z">
            <w:rPr>
              <w:lang w:val="en-CA"/>
            </w:rPr>
          </w:rPrChange>
        </w:rPr>
        <w:t xml:space="preserve">, </w:t>
      </w:r>
      <w:r w:rsidR="0075555C" w:rsidRPr="006F1EFE">
        <w:rPr>
          <w:lang w:val="en-CA"/>
          <w:rPrChange w:id="26877" w:author="Jens-Rainer Ohm" w:date="2026-07-18T09:33:00Z">
            <w:rPr>
              <w:lang w:val="en-CA"/>
            </w:rPr>
          </w:rPrChange>
        </w:rPr>
        <w:t>based on the -v3 version</w:t>
      </w:r>
      <w:r w:rsidR="00C0451E" w:rsidRPr="006F1EFE">
        <w:rPr>
          <w:lang w:val="en-CA"/>
          <w:rPrChange w:id="26878" w:author="Jens-Rainer Ohm" w:date="2026-07-18T09:33:00Z">
            <w:rPr>
              <w:lang w:val="en-CA"/>
            </w:rPr>
          </w:rPrChange>
        </w:rPr>
        <w:t>.</w:t>
      </w:r>
    </w:p>
    <w:p w14:paraId="1F901CBA" w14:textId="77777777" w:rsidR="00E67F01" w:rsidRPr="006F1EFE" w:rsidRDefault="00E67F01" w:rsidP="006E274D">
      <w:pPr>
        <w:rPr>
          <w:lang w:val="en-CA"/>
          <w:rPrChange w:id="26879" w:author="Jens-Rainer Ohm" w:date="2026-07-18T09:33:00Z">
            <w:rPr>
              <w:lang w:val="en-CA"/>
            </w:rPr>
          </w:rPrChange>
        </w:rPr>
      </w:pPr>
    </w:p>
    <w:p w14:paraId="466F4B77" w14:textId="36CF89D0" w:rsidR="002451F6" w:rsidRPr="006F1EFE" w:rsidRDefault="002451F6" w:rsidP="00C27823">
      <w:pPr>
        <w:pStyle w:val="berschrift3"/>
        <w:ind w:left="720"/>
        <w:rPr>
          <w:lang w:val="en-CA"/>
          <w:rPrChange w:id="26880" w:author="Jens-Rainer Ohm" w:date="2026-07-18T09:33:00Z">
            <w:rPr>
              <w:lang w:val="en-CA"/>
            </w:rPr>
          </w:rPrChange>
        </w:rPr>
      </w:pPr>
      <w:r w:rsidRPr="006F1EFE">
        <w:rPr>
          <w:lang w:val="en-CA"/>
          <w:rPrChange w:id="26881" w:author="Jens-Rainer Ohm" w:date="2026-07-18T09:33:00Z">
            <w:rPr>
              <w:lang w:val="en-CA"/>
            </w:rPr>
          </w:rPrChange>
        </w:rPr>
        <w:t xml:space="preserve">Modality information </w:t>
      </w:r>
      <w:r w:rsidR="002907EA" w:rsidRPr="006F1EFE">
        <w:rPr>
          <w:lang w:val="en-CA"/>
          <w:rPrChange w:id="26882" w:author="Jens-Rainer Ohm" w:date="2026-07-18T09:33:00Z">
            <w:rPr>
              <w:lang w:val="en-CA"/>
            </w:rPr>
          </w:rPrChange>
        </w:rPr>
        <w:t xml:space="preserve">(MI) </w:t>
      </w:r>
      <w:r w:rsidRPr="006F1EFE">
        <w:rPr>
          <w:lang w:val="en-CA"/>
          <w:rPrChange w:id="26883" w:author="Jens-Rainer Ohm" w:date="2026-07-18T09:33:00Z">
            <w:rPr>
              <w:lang w:val="en-CA"/>
            </w:rPr>
          </w:rPrChange>
        </w:rPr>
        <w:t>SEI message (</w:t>
      </w:r>
      <w:r w:rsidR="00BA0F8C" w:rsidRPr="006F1EFE">
        <w:rPr>
          <w:lang w:val="en-CA"/>
          <w:rPrChange w:id="26884" w:author="Jens-Rainer Ohm" w:date="2026-07-18T09:33:00Z">
            <w:rPr>
              <w:lang w:val="en-CA"/>
            </w:rPr>
          </w:rPrChange>
        </w:rPr>
        <w:t>2</w:t>
      </w:r>
      <w:r w:rsidRPr="006F1EFE">
        <w:rPr>
          <w:lang w:val="en-CA"/>
          <w:rPrChange w:id="26885" w:author="Jens-Rainer Ohm" w:date="2026-07-18T09:33:00Z">
            <w:rPr>
              <w:lang w:val="en-CA"/>
            </w:rPr>
          </w:rPrChange>
        </w:rPr>
        <w:t>)</w:t>
      </w:r>
    </w:p>
    <w:p w14:paraId="7858A6DE" w14:textId="69BB75DD" w:rsidR="006E274D" w:rsidRPr="006F1EFE" w:rsidRDefault="006E274D" w:rsidP="006E274D">
      <w:pPr>
        <w:rPr>
          <w:lang w:val="en-CA"/>
          <w:rPrChange w:id="26886" w:author="Jens-Rainer Ohm" w:date="2026-07-18T09:33:00Z">
            <w:rPr>
              <w:lang w:val="en-CA"/>
            </w:rPr>
          </w:rPrChange>
        </w:rPr>
      </w:pPr>
      <w:r w:rsidRPr="006F1EFE">
        <w:rPr>
          <w:lang w:val="en-CA"/>
          <w:rPrChange w:id="26887" w:author="Jens-Rainer Ohm" w:date="2026-07-18T09:33:00Z">
            <w:rPr>
              <w:lang w:val="en-CA"/>
            </w:rPr>
          </w:rPrChange>
        </w:rPr>
        <w:t xml:space="preserve">Contributions in this area were discussed during </w:t>
      </w:r>
      <w:r w:rsidR="00CE2375" w:rsidRPr="006F1EFE">
        <w:rPr>
          <w:lang w:val="en-CA"/>
          <w:rPrChange w:id="26888" w:author="Jens-Rainer Ohm" w:date="2026-07-18T09:33:00Z">
            <w:rPr>
              <w:lang w:val="en-CA"/>
            </w:rPr>
          </w:rPrChange>
        </w:rPr>
        <w:t>1520</w:t>
      </w:r>
      <w:r w:rsidRPr="006F1EFE">
        <w:rPr>
          <w:lang w:val="en-CA"/>
          <w:rPrChange w:id="26889" w:author="Jens-Rainer Ohm" w:date="2026-07-18T09:33:00Z">
            <w:rPr>
              <w:lang w:val="en-CA"/>
            </w:rPr>
          </w:rPrChange>
        </w:rPr>
        <w:t>–</w:t>
      </w:r>
      <w:r w:rsidR="00AD33C5" w:rsidRPr="006F1EFE">
        <w:rPr>
          <w:lang w:val="en-CA"/>
          <w:rPrChange w:id="26890" w:author="Jens-Rainer Ohm" w:date="2026-07-18T09:33:00Z">
            <w:rPr>
              <w:lang w:val="en-CA"/>
            </w:rPr>
          </w:rPrChange>
        </w:rPr>
        <w:t xml:space="preserve">1620 </w:t>
      </w:r>
      <w:r w:rsidRPr="006F1EFE">
        <w:rPr>
          <w:lang w:val="en-CA"/>
          <w:rPrChange w:id="26891" w:author="Jens-Rainer Ohm" w:date="2026-07-18T09:33:00Z">
            <w:rPr>
              <w:lang w:val="en-CA"/>
            </w:rPr>
          </w:rPrChange>
        </w:rPr>
        <w:t xml:space="preserve">on </w:t>
      </w:r>
      <w:r w:rsidR="00CE2375" w:rsidRPr="006F1EFE">
        <w:rPr>
          <w:lang w:val="en-CA"/>
          <w:rPrChange w:id="26892" w:author="Jens-Rainer Ohm" w:date="2026-07-18T09:33:00Z">
            <w:rPr>
              <w:lang w:val="en-CA"/>
            </w:rPr>
          </w:rPrChange>
        </w:rPr>
        <w:t>Wednesday 8</w:t>
      </w:r>
      <w:r w:rsidRPr="006F1EFE">
        <w:rPr>
          <w:lang w:val="en-CA"/>
          <w:rPrChange w:id="26893" w:author="Jens-Rainer Ohm" w:date="2026-07-18T09:33:00Z">
            <w:rPr>
              <w:lang w:val="en-CA"/>
            </w:rPr>
          </w:rPrChange>
        </w:rPr>
        <w:t xml:space="preserve"> July 2026 (chaired by </w:t>
      </w:r>
      <w:r w:rsidR="00CE2375" w:rsidRPr="006F1EFE">
        <w:rPr>
          <w:lang w:val="en-CA"/>
          <w:rPrChange w:id="26894" w:author="Jens-Rainer Ohm" w:date="2026-07-18T09:33:00Z">
            <w:rPr>
              <w:lang w:val="en-CA"/>
            </w:rPr>
          </w:rPrChange>
        </w:rPr>
        <w:t>J. Boyce</w:t>
      </w:r>
      <w:r w:rsidRPr="006F1EFE">
        <w:rPr>
          <w:lang w:val="en-CA"/>
          <w:rPrChange w:id="26895" w:author="Jens-Rainer Ohm" w:date="2026-07-18T09:33:00Z">
            <w:rPr>
              <w:lang w:val="en-CA"/>
            </w:rPr>
          </w:rPrChange>
        </w:rPr>
        <w:t>).</w:t>
      </w:r>
    </w:p>
    <w:p w14:paraId="3488C787" w14:textId="5E391626" w:rsidR="00A34C1C" w:rsidRPr="006F1EFE" w:rsidRDefault="00C45FD9" w:rsidP="00B868E9">
      <w:pPr>
        <w:pStyle w:val="berschrift9"/>
        <w:rPr>
          <w:szCs w:val="24"/>
          <w:lang w:val="en-CA" w:eastAsia="de-DE"/>
          <w:rPrChange w:id="26896" w:author="Jens-Rainer Ohm" w:date="2026-07-18T09:33:00Z">
            <w:rPr>
              <w:szCs w:val="24"/>
              <w:lang w:val="en-CA" w:eastAsia="de-DE"/>
            </w:rPr>
          </w:rPrChange>
        </w:rPr>
      </w:pPr>
      <w:r w:rsidRPr="006F1EFE">
        <w:rPr>
          <w:lang w:val="en-CA"/>
          <w:rPrChange w:id="26897" w:author="Jens-Rainer Ohm" w:date="2026-07-18T09:33:00Z">
            <w:rPr/>
          </w:rPrChange>
        </w:rPr>
        <w:lastRenderedPageBreak/>
        <w:fldChar w:fldCharType="begin"/>
      </w:r>
      <w:r w:rsidRPr="006F1EFE">
        <w:rPr>
          <w:lang w:val="en-CA"/>
          <w:rPrChange w:id="26898" w:author="Jens-Rainer Ohm" w:date="2026-07-18T09:33:00Z">
            <w:rPr/>
          </w:rPrChange>
        </w:rPr>
        <w:instrText xml:space="preserve"> HYPERLINK "https://jvet-experts.org/doc_end_user/current_document.php?id=17065" </w:instrText>
      </w:r>
      <w:r w:rsidRPr="006F1EFE">
        <w:rPr>
          <w:lang w:val="en-CA"/>
          <w:rPrChange w:id="26899" w:author="Jens-Rainer Ohm" w:date="2026-07-18T09:33:00Z">
            <w:rPr/>
          </w:rPrChange>
        </w:rPr>
        <w:fldChar w:fldCharType="separate"/>
      </w:r>
      <w:r w:rsidR="00A34C1C" w:rsidRPr="006F1EFE">
        <w:rPr>
          <w:color w:val="0000FF"/>
          <w:szCs w:val="24"/>
          <w:u w:val="single"/>
          <w:lang w:val="en-CA" w:eastAsia="de-DE"/>
          <w:rPrChange w:id="26900" w:author="Jens-Rainer Ohm" w:date="2026-07-18T09:33:00Z">
            <w:rPr>
              <w:color w:val="0000FF"/>
              <w:szCs w:val="24"/>
              <w:u w:val="single"/>
              <w:lang w:val="en-CA" w:eastAsia="de-DE"/>
            </w:rPr>
          </w:rPrChange>
        </w:rPr>
        <w:t>JVET-AQ0106</w:t>
      </w:r>
      <w:r w:rsidRPr="006F1EFE">
        <w:rPr>
          <w:color w:val="0000FF"/>
          <w:szCs w:val="24"/>
          <w:u w:val="single"/>
          <w:lang w:val="en-CA" w:eastAsia="de-DE"/>
          <w:rPrChange w:id="26901" w:author="Jens-Rainer Ohm" w:date="2026-07-18T09:33:00Z">
            <w:rPr>
              <w:color w:val="0000FF"/>
              <w:szCs w:val="24"/>
              <w:u w:val="single"/>
              <w:lang w:val="en-CA" w:eastAsia="de-DE"/>
            </w:rPr>
          </w:rPrChange>
        </w:rPr>
        <w:fldChar w:fldCharType="end"/>
      </w:r>
      <w:r w:rsidR="00A34C1C" w:rsidRPr="006F1EFE">
        <w:rPr>
          <w:szCs w:val="24"/>
          <w:lang w:val="en-CA" w:eastAsia="de-DE"/>
          <w:rPrChange w:id="26902" w:author="Jens-Rainer Ohm" w:date="2026-07-18T09:33:00Z">
            <w:rPr>
              <w:szCs w:val="24"/>
              <w:lang w:val="en-CA" w:eastAsia="de-DE"/>
            </w:rPr>
          </w:rPrChange>
        </w:rPr>
        <w:t xml:space="preserve"> AHG9: On multi-layer spectral representations in modality information SEI message [C. Kim, H. Tan, J. Lee, J. Nam, J. Lim, S. Kim (LGE)</w:t>
      </w:r>
      <w:r w:rsidR="00CB1EF0" w:rsidRPr="006F1EFE">
        <w:rPr>
          <w:szCs w:val="24"/>
          <w:lang w:val="en-CA" w:eastAsia="de-DE"/>
          <w:rPrChange w:id="26903" w:author="Jens-Rainer Ohm" w:date="2026-07-18T09:33:00Z">
            <w:rPr>
              <w:szCs w:val="24"/>
              <w:lang w:val="en-CA" w:eastAsia="de-DE"/>
            </w:rPr>
          </w:rPrChange>
        </w:rPr>
        <w:t xml:space="preserve">, L. </w:t>
      </w:r>
      <w:proofErr w:type="spellStart"/>
      <w:r w:rsidR="00CB1EF0" w:rsidRPr="006F1EFE">
        <w:rPr>
          <w:szCs w:val="24"/>
          <w:lang w:val="en-CA" w:eastAsia="de-DE"/>
          <w:rPrChange w:id="26904" w:author="Jens-Rainer Ohm" w:date="2026-07-18T09:33:00Z">
            <w:rPr>
              <w:szCs w:val="24"/>
              <w:lang w:val="en-CA" w:eastAsia="de-DE"/>
            </w:rPr>
          </w:rPrChange>
        </w:rPr>
        <w:t>Kerofsky</w:t>
      </w:r>
      <w:proofErr w:type="spellEnd"/>
      <w:r w:rsidR="00CB1EF0" w:rsidRPr="006F1EFE">
        <w:rPr>
          <w:szCs w:val="24"/>
          <w:lang w:val="en-CA" w:eastAsia="de-DE"/>
          <w:rPrChange w:id="26905" w:author="Jens-Rainer Ohm" w:date="2026-07-18T09:33:00Z">
            <w:rPr>
              <w:szCs w:val="24"/>
              <w:lang w:val="en-CA" w:eastAsia="de-DE"/>
            </w:rPr>
          </w:rPrChange>
        </w:rPr>
        <w:t xml:space="preserve"> (Qualcomm)</w:t>
      </w:r>
      <w:r w:rsidR="00A34C1C" w:rsidRPr="006F1EFE">
        <w:rPr>
          <w:szCs w:val="24"/>
          <w:lang w:val="en-CA" w:eastAsia="de-DE"/>
          <w:rPrChange w:id="26906" w:author="Jens-Rainer Ohm" w:date="2026-07-18T09:33:00Z">
            <w:rPr>
              <w:szCs w:val="24"/>
              <w:lang w:val="en-CA" w:eastAsia="de-DE"/>
            </w:rPr>
          </w:rPrChange>
        </w:rPr>
        <w:t>]</w:t>
      </w:r>
    </w:p>
    <w:p w14:paraId="629C5944" w14:textId="77777777" w:rsidR="00CE2375" w:rsidRPr="006F1EFE" w:rsidRDefault="00CE2375" w:rsidP="00CE2375">
      <w:pPr>
        <w:rPr>
          <w:color w:val="000000" w:themeColor="text1"/>
          <w:lang w:val="en-CA"/>
          <w:rPrChange w:id="26907" w:author="Jens-Rainer Ohm" w:date="2026-07-18T09:33:00Z">
            <w:rPr>
              <w:color w:val="000000" w:themeColor="text1"/>
              <w:lang w:val="en-CA"/>
            </w:rPr>
          </w:rPrChange>
        </w:rPr>
      </w:pPr>
      <w:r w:rsidRPr="006F1EFE">
        <w:rPr>
          <w:color w:val="000000" w:themeColor="text1"/>
          <w:lang w:val="en-CA"/>
          <w:rPrChange w:id="26908" w:author="Jens-Rainer Ohm" w:date="2026-07-18T09:33:00Z">
            <w:rPr>
              <w:color w:val="000000" w:themeColor="text1"/>
              <w:lang w:val="en-CA"/>
            </w:rPr>
          </w:rPrChange>
        </w:rPr>
        <w:t xml:space="preserve">The modality information (MI) SEI message supports signaling of modality and wavelength information associated with individual pictures or channels. However, signaling of multispectral or hyperspectral representations spanning multiple layers may benefit from additional mechanisms. This contribution </w:t>
      </w:r>
      <w:r w:rsidRPr="006F1EFE">
        <w:rPr>
          <w:color w:val="000000" w:themeColor="text1"/>
          <w:lang w:val="en-CA" w:eastAsia="ko-KR"/>
          <w:rPrChange w:id="26909" w:author="Jens-Rainer Ohm" w:date="2026-07-18T09:33:00Z">
            <w:rPr>
              <w:color w:val="000000" w:themeColor="text1"/>
              <w:lang w:val="en-CA" w:eastAsia="ko-KR"/>
            </w:rPr>
          </w:rPrChange>
        </w:rPr>
        <w:t>proposes</w:t>
      </w:r>
      <w:r w:rsidRPr="006F1EFE">
        <w:rPr>
          <w:color w:val="000000" w:themeColor="text1"/>
          <w:lang w:val="en-CA"/>
          <w:rPrChange w:id="26910" w:author="Jens-Rainer Ohm" w:date="2026-07-18T09:33:00Z">
            <w:rPr>
              <w:color w:val="000000" w:themeColor="text1"/>
              <w:lang w:val="en-CA"/>
            </w:rPr>
          </w:rPrChange>
        </w:rPr>
        <w:t xml:space="preserve"> signaling of multi-layer spectral representations and presents the following options:</w:t>
      </w:r>
    </w:p>
    <w:p w14:paraId="23196550" w14:textId="77777777" w:rsidR="00CE2375" w:rsidRPr="006F1EFE" w:rsidRDefault="00CE2375" w:rsidP="00CE2375">
      <w:pPr>
        <w:pStyle w:val="Listenabsatz"/>
        <w:snapToGrid w:val="0"/>
        <w:spacing w:before="0" w:after="120"/>
        <w:ind w:left="851" w:hanging="360"/>
        <w:jc w:val="left"/>
        <w:rPr>
          <w:rFonts w:eastAsiaTheme="minorEastAsia"/>
          <w:szCs w:val="22"/>
          <w:lang w:val="en-CA" w:eastAsia="ko-KR"/>
          <w:rPrChange w:id="26911" w:author="Jens-Rainer Ohm" w:date="2026-07-18T09:33:00Z">
            <w:rPr>
              <w:rFonts w:eastAsiaTheme="minorEastAsia"/>
              <w:szCs w:val="22"/>
              <w:lang w:val="en-CA" w:eastAsia="ko-KR"/>
            </w:rPr>
          </w:rPrChange>
        </w:rPr>
      </w:pPr>
      <w:r w:rsidRPr="006F1EFE">
        <w:rPr>
          <w:rFonts w:eastAsiaTheme="minorEastAsia"/>
          <w:szCs w:val="22"/>
          <w:lang w:val="en-CA" w:eastAsia="ko-KR"/>
          <w:rPrChange w:id="26912" w:author="Jens-Rainer Ohm" w:date="2026-07-18T09:33:00Z">
            <w:rPr>
              <w:rFonts w:eastAsiaTheme="minorEastAsia"/>
              <w:szCs w:val="22"/>
              <w:lang w:val="en-CA" w:eastAsia="ko-KR"/>
            </w:rPr>
          </w:rPrChange>
        </w:rPr>
        <w:t>– Option 1: Extension of the MI SEI message.</w:t>
      </w:r>
    </w:p>
    <w:p w14:paraId="20507F36" w14:textId="77777777" w:rsidR="00CE2375" w:rsidRPr="006F1EFE" w:rsidRDefault="00CE2375" w:rsidP="00CE2375">
      <w:pPr>
        <w:pStyle w:val="Listenabsatz"/>
        <w:snapToGrid w:val="0"/>
        <w:spacing w:before="0" w:after="120"/>
        <w:ind w:left="851" w:hanging="360"/>
        <w:jc w:val="left"/>
        <w:rPr>
          <w:rFonts w:eastAsiaTheme="minorEastAsia"/>
          <w:szCs w:val="22"/>
          <w:lang w:val="en-CA" w:eastAsia="ko-KR"/>
          <w:rPrChange w:id="26913" w:author="Jens-Rainer Ohm" w:date="2026-07-18T09:33:00Z">
            <w:rPr>
              <w:rFonts w:eastAsiaTheme="minorEastAsia"/>
              <w:szCs w:val="22"/>
              <w:lang w:val="en-CA" w:eastAsia="ko-KR"/>
            </w:rPr>
          </w:rPrChange>
        </w:rPr>
      </w:pPr>
      <w:r w:rsidRPr="006F1EFE">
        <w:rPr>
          <w:rFonts w:eastAsiaTheme="minorEastAsia"/>
          <w:szCs w:val="22"/>
          <w:lang w:val="en-CA" w:eastAsia="ko-KR"/>
          <w:rPrChange w:id="26914" w:author="Jens-Rainer Ohm" w:date="2026-07-18T09:33:00Z">
            <w:rPr>
              <w:rFonts w:eastAsiaTheme="minorEastAsia"/>
              <w:szCs w:val="22"/>
              <w:lang w:val="en-CA" w:eastAsia="ko-KR"/>
            </w:rPr>
          </w:rPrChange>
        </w:rPr>
        <w:t>– Option 2: Definition of a new SEI message.</w:t>
      </w:r>
    </w:p>
    <w:p w14:paraId="17E40478" w14:textId="77777777" w:rsidR="00B868E9" w:rsidRPr="006F1EFE" w:rsidRDefault="00FE3DDC" w:rsidP="00B868E9">
      <w:pPr>
        <w:rPr>
          <w:lang w:val="en-CA" w:eastAsia="de-DE"/>
          <w:rPrChange w:id="26915" w:author="Jens-Rainer Ohm" w:date="2026-07-18T09:33:00Z">
            <w:rPr>
              <w:lang w:val="en-CA" w:eastAsia="de-DE"/>
            </w:rPr>
          </w:rPrChange>
        </w:rPr>
      </w:pPr>
      <w:r w:rsidRPr="006F1EFE">
        <w:rPr>
          <w:lang w:val="en-CA" w:eastAsia="de-DE"/>
          <w:rPrChange w:id="26916" w:author="Jens-Rainer Ohm" w:date="2026-07-18T09:33:00Z">
            <w:rPr>
              <w:lang w:val="en-CA" w:eastAsia="de-DE"/>
            </w:rPr>
          </w:rPrChange>
        </w:rPr>
        <w:t>It was suggested to use the scalable nesting SEI message to associate multiple MI SEI messages.</w:t>
      </w:r>
      <w:r w:rsidR="000A66FD" w:rsidRPr="006F1EFE">
        <w:rPr>
          <w:lang w:val="en-CA" w:eastAsia="de-DE"/>
          <w:rPrChange w:id="26917" w:author="Jens-Rainer Ohm" w:date="2026-07-18T09:33:00Z">
            <w:rPr>
              <w:lang w:val="en-CA" w:eastAsia="de-DE"/>
            </w:rPr>
          </w:rPrChange>
        </w:rPr>
        <w:t xml:space="preserve"> The proponents consider it not appropriate because the scalable nesting SEI message would use the same SEI message content to apply to multiple layers while the use case is for different SEI message content to represent the different wavelengths.</w:t>
      </w:r>
    </w:p>
    <w:p w14:paraId="44AF0F30" w14:textId="0B80C56D" w:rsidR="00C43B9C" w:rsidRPr="006F1EFE" w:rsidRDefault="00C43B9C" w:rsidP="00B868E9">
      <w:pPr>
        <w:rPr>
          <w:lang w:val="en-CA" w:eastAsia="de-DE"/>
          <w:rPrChange w:id="26918" w:author="Jens-Rainer Ohm" w:date="2026-07-18T09:33:00Z">
            <w:rPr>
              <w:lang w:val="en-CA" w:eastAsia="de-DE"/>
            </w:rPr>
          </w:rPrChange>
        </w:rPr>
      </w:pPr>
      <w:r w:rsidRPr="006F1EFE">
        <w:rPr>
          <w:lang w:val="en-CA" w:eastAsia="de-DE"/>
          <w:rPrChange w:id="26919" w:author="Jens-Rainer Ohm" w:date="2026-07-18T09:33:00Z">
            <w:rPr>
              <w:lang w:val="en-CA" w:eastAsia="de-DE"/>
            </w:rPr>
          </w:rPrChange>
        </w:rPr>
        <w:t>It is noted that the existing SEI message syntax can be used to represent multiple wavelengths, but would not identify groups. It was questioned what use cases would include multiple groups in the same bitstream.</w:t>
      </w:r>
      <w:r w:rsidR="00C62162" w:rsidRPr="006F1EFE">
        <w:rPr>
          <w:lang w:val="en-CA" w:eastAsia="de-DE"/>
          <w:rPrChange w:id="26920" w:author="Jens-Rainer Ohm" w:date="2026-07-18T09:33:00Z">
            <w:rPr>
              <w:lang w:val="en-CA" w:eastAsia="de-DE"/>
            </w:rPr>
          </w:rPrChange>
        </w:rPr>
        <w:t xml:space="preserve"> </w:t>
      </w:r>
    </w:p>
    <w:p w14:paraId="2732E037" w14:textId="088E0F7E" w:rsidR="00C62162" w:rsidRPr="006F1EFE" w:rsidRDefault="00C62162" w:rsidP="00B868E9">
      <w:pPr>
        <w:rPr>
          <w:lang w:val="en-CA" w:eastAsia="de-DE"/>
          <w:rPrChange w:id="26921" w:author="Jens-Rainer Ohm" w:date="2026-07-18T09:33:00Z">
            <w:rPr>
              <w:lang w:val="en-CA" w:eastAsia="de-DE"/>
            </w:rPr>
          </w:rPrChange>
        </w:rPr>
      </w:pPr>
      <w:r w:rsidRPr="006F1EFE">
        <w:rPr>
          <w:lang w:val="en-CA" w:eastAsia="de-DE"/>
          <w:rPrChange w:id="26922" w:author="Jens-Rainer Ohm" w:date="2026-07-18T09:33:00Z">
            <w:rPr>
              <w:lang w:val="en-CA" w:eastAsia="de-DE"/>
            </w:rPr>
          </w:rPrChange>
        </w:rPr>
        <w:t>For a multi-view bitstream, view ID could be used to identify groupings.</w:t>
      </w:r>
    </w:p>
    <w:p w14:paraId="1330FF82" w14:textId="284D442D" w:rsidR="00FE3DDC" w:rsidRPr="006F1EFE" w:rsidRDefault="00C34E46" w:rsidP="00B868E9">
      <w:pPr>
        <w:rPr>
          <w:lang w:val="en-CA" w:eastAsia="de-DE"/>
          <w:rPrChange w:id="26923" w:author="Jens-Rainer Ohm" w:date="2026-07-18T09:33:00Z">
            <w:rPr>
              <w:lang w:val="en-CA" w:eastAsia="de-DE"/>
            </w:rPr>
          </w:rPrChange>
        </w:rPr>
      </w:pPr>
      <w:r w:rsidRPr="006F1EFE">
        <w:rPr>
          <w:lang w:val="en-CA" w:eastAsia="de-DE"/>
          <w:rPrChange w:id="26924" w:author="Jens-Rainer Ohm" w:date="2026-07-18T09:33:00Z">
            <w:rPr>
              <w:lang w:val="en-CA" w:eastAsia="de-DE"/>
            </w:rPr>
          </w:rPrChange>
        </w:rPr>
        <w:t>The proponent</w:t>
      </w:r>
      <w:r w:rsidR="006747F2" w:rsidRPr="006F1EFE">
        <w:rPr>
          <w:lang w:val="en-CA" w:eastAsia="de-DE"/>
          <w:rPrChange w:id="26925" w:author="Jens-Rainer Ohm" w:date="2026-07-18T09:33:00Z">
            <w:rPr>
              <w:lang w:val="en-CA" w:eastAsia="de-DE"/>
            </w:rPr>
          </w:rPrChange>
        </w:rPr>
        <w:t xml:space="preserve"> suggested that a note could be added to describe that multiple MI SEI message could be used.</w:t>
      </w:r>
    </w:p>
    <w:p w14:paraId="21726726" w14:textId="4F138B97" w:rsidR="00AF1E46" w:rsidRPr="006F1EFE" w:rsidRDefault="00CB1EF0" w:rsidP="00B868E9">
      <w:pPr>
        <w:rPr>
          <w:lang w:val="en-CA" w:eastAsia="de-DE"/>
          <w:rPrChange w:id="26926" w:author="Jens-Rainer Ohm" w:date="2026-07-18T09:33:00Z">
            <w:rPr>
              <w:lang w:val="en-CA" w:eastAsia="de-DE"/>
            </w:rPr>
          </w:rPrChange>
        </w:rPr>
      </w:pPr>
      <w:r w:rsidRPr="006F1EFE">
        <w:rPr>
          <w:lang w:val="en-CA" w:eastAsia="de-DE"/>
          <w:rPrChange w:id="26927" w:author="Jens-Rainer Ohm" w:date="2026-07-18T09:33:00Z">
            <w:rPr>
              <w:lang w:val="en-CA" w:eastAsia="de-DE"/>
            </w:rPr>
          </w:rPrChange>
        </w:rPr>
        <w:t>Further discussion requested</w:t>
      </w:r>
      <w:r w:rsidR="00AF1E46" w:rsidRPr="006F1EFE">
        <w:rPr>
          <w:lang w:val="en-CA" w:eastAsia="de-DE"/>
          <w:rPrChange w:id="26928" w:author="Jens-Rainer Ohm" w:date="2026-07-18T09:33:00Z">
            <w:rPr>
              <w:lang w:val="en-CA" w:eastAsia="de-DE"/>
            </w:rPr>
          </w:rPrChange>
        </w:rPr>
        <w:t>.</w:t>
      </w:r>
    </w:p>
    <w:p w14:paraId="77813232" w14:textId="0AFB9E58" w:rsidR="007069FD" w:rsidRPr="006F1EFE" w:rsidRDefault="007069FD" w:rsidP="00B868E9">
      <w:pPr>
        <w:rPr>
          <w:lang w:val="en-CA" w:eastAsia="de-DE"/>
          <w:rPrChange w:id="26929" w:author="Jens-Rainer Ohm" w:date="2026-07-18T09:33:00Z">
            <w:rPr>
              <w:lang w:val="en-CA" w:eastAsia="de-DE"/>
            </w:rPr>
          </w:rPrChange>
        </w:rPr>
      </w:pPr>
      <w:r w:rsidRPr="006F1EFE">
        <w:rPr>
          <w:lang w:val="en-CA" w:eastAsia="de-DE"/>
          <w:rPrChange w:id="26930" w:author="Jens-Rainer Ohm" w:date="2026-07-18T09:33:00Z">
            <w:rPr>
              <w:lang w:val="en-CA" w:eastAsia="de-DE"/>
            </w:rPr>
          </w:rPrChange>
        </w:rPr>
        <w:t>Further discussed on 10 July 2026.</w:t>
      </w:r>
    </w:p>
    <w:p w14:paraId="03F7E817" w14:textId="212CA5E5" w:rsidR="00BC3EC7" w:rsidRPr="006F1EFE" w:rsidRDefault="00BC3EC7" w:rsidP="00B868E9">
      <w:pPr>
        <w:rPr>
          <w:rFonts w:eastAsia="MS Mincho"/>
          <w:szCs w:val="22"/>
          <w:lang w:val="en-CA" w:eastAsia="ko-KR"/>
          <w:rPrChange w:id="26931" w:author="Jens-Rainer Ohm" w:date="2026-07-18T09:33:00Z">
            <w:rPr>
              <w:rFonts w:eastAsia="MS Mincho"/>
              <w:szCs w:val="22"/>
              <w:lang w:val="en-CA" w:eastAsia="ko-KR"/>
            </w:rPr>
          </w:rPrChange>
        </w:rPr>
      </w:pPr>
      <w:r w:rsidRPr="006F1EFE">
        <w:rPr>
          <w:rFonts w:eastAsia="MS Mincho"/>
          <w:szCs w:val="22"/>
          <w:lang w:val="en-CA" w:eastAsia="ko-KR"/>
          <w:rPrChange w:id="26932" w:author="Jens-Rainer Ohm" w:date="2026-07-18T09:33:00Z">
            <w:rPr>
              <w:rFonts w:eastAsia="MS Mincho"/>
              <w:szCs w:val="22"/>
              <w:lang w:val="en-CA" w:eastAsia="ko-KR"/>
            </w:rPr>
          </w:rPrChange>
        </w:rPr>
        <w:t>It suggested to reword the note to avoid mention of encoders and decoders and instead describe what the bitstream means when MI SEI message</w:t>
      </w:r>
      <w:r w:rsidR="007069FD" w:rsidRPr="006F1EFE">
        <w:rPr>
          <w:rFonts w:eastAsia="MS Mincho"/>
          <w:szCs w:val="22"/>
          <w:lang w:val="en-CA" w:eastAsia="ko-KR"/>
          <w:rPrChange w:id="26933" w:author="Jens-Rainer Ohm" w:date="2026-07-18T09:33:00Z">
            <w:rPr>
              <w:rFonts w:eastAsia="MS Mincho"/>
              <w:szCs w:val="22"/>
              <w:lang w:val="en-CA" w:eastAsia="ko-KR"/>
            </w:rPr>
          </w:rPrChange>
        </w:rPr>
        <w:t xml:space="preserve">s are </w:t>
      </w:r>
      <w:r w:rsidRPr="006F1EFE">
        <w:rPr>
          <w:rFonts w:eastAsia="MS Mincho"/>
          <w:szCs w:val="22"/>
          <w:lang w:val="en-CA" w:eastAsia="ko-KR"/>
          <w:rPrChange w:id="26934" w:author="Jens-Rainer Ohm" w:date="2026-07-18T09:33:00Z">
            <w:rPr>
              <w:rFonts w:eastAsia="MS Mincho"/>
              <w:szCs w:val="22"/>
              <w:lang w:val="en-CA" w:eastAsia="ko-KR"/>
            </w:rPr>
          </w:rPrChange>
        </w:rPr>
        <w:t>present in more than one layer.</w:t>
      </w:r>
    </w:p>
    <w:p w14:paraId="1B4FBDEB" w14:textId="39FA60C3" w:rsidR="00BC3EC7" w:rsidRPr="006F1EFE" w:rsidRDefault="000F4759" w:rsidP="00B868E9">
      <w:pPr>
        <w:rPr>
          <w:sz w:val="24"/>
          <w:lang w:val="en-CA"/>
          <w:rPrChange w:id="26935" w:author="Jens-Rainer Ohm" w:date="2026-07-18T09:33:00Z">
            <w:rPr>
              <w:sz w:val="24"/>
              <w:lang w:val="en-CA"/>
            </w:rPr>
          </w:rPrChange>
        </w:rPr>
      </w:pPr>
      <w:r w:rsidRPr="006F1EFE">
        <w:rPr>
          <w:rFonts w:eastAsia="MS Mincho"/>
          <w:szCs w:val="22"/>
          <w:lang w:val="en-CA" w:eastAsia="ko-KR"/>
          <w:rPrChange w:id="26936" w:author="Jens-Rainer Ohm" w:date="2026-07-18T09:33:00Z">
            <w:rPr>
              <w:rFonts w:eastAsia="MS Mincho"/>
              <w:szCs w:val="22"/>
              <w:lang w:val="en-CA" w:eastAsia="ko-KR"/>
            </w:rPr>
          </w:rPrChange>
        </w:rPr>
        <w:t>Further discussion requested.</w:t>
      </w:r>
    </w:p>
    <w:p w14:paraId="5EDBD437" w14:textId="555E0C33" w:rsidR="000F4759" w:rsidRPr="006F1EFE" w:rsidRDefault="000F4759" w:rsidP="00B868E9">
      <w:pPr>
        <w:rPr>
          <w:rFonts w:eastAsia="MS Mincho"/>
          <w:szCs w:val="22"/>
          <w:lang w:val="en-CA" w:eastAsia="ko-KR"/>
          <w:rPrChange w:id="26937" w:author="Jens-Rainer Ohm" w:date="2026-07-18T09:33:00Z">
            <w:rPr>
              <w:rFonts w:eastAsia="MS Mincho"/>
              <w:szCs w:val="22"/>
              <w:lang w:val="en-CA" w:eastAsia="ko-KR"/>
            </w:rPr>
          </w:rPrChange>
        </w:rPr>
      </w:pPr>
      <w:r w:rsidRPr="006F1EFE">
        <w:rPr>
          <w:rFonts w:eastAsia="MS Mincho"/>
          <w:szCs w:val="22"/>
          <w:lang w:val="en-CA" w:eastAsia="ko-KR"/>
          <w:rPrChange w:id="26938" w:author="Jens-Rainer Ohm" w:date="2026-07-18T09:33:00Z">
            <w:rPr>
              <w:rFonts w:eastAsia="MS Mincho"/>
              <w:szCs w:val="22"/>
              <w:lang w:val="en-CA" w:eastAsia="ko-KR"/>
            </w:rPr>
          </w:rPrChange>
        </w:rPr>
        <w:t>Further discussed 12 July 2026 at 1900.</w:t>
      </w:r>
    </w:p>
    <w:p w14:paraId="728B2D87" w14:textId="4B03E7F6" w:rsidR="000F4759" w:rsidRPr="006F1EFE" w:rsidRDefault="000F4759" w:rsidP="00B868E9">
      <w:pPr>
        <w:rPr>
          <w:rFonts w:eastAsia="MS Mincho"/>
          <w:szCs w:val="22"/>
          <w:lang w:val="en-CA" w:eastAsia="ko-KR"/>
          <w:rPrChange w:id="26939" w:author="Jens-Rainer Ohm" w:date="2026-07-18T09:33:00Z">
            <w:rPr>
              <w:rFonts w:eastAsia="MS Mincho"/>
              <w:szCs w:val="22"/>
              <w:lang w:val="en-CA" w:eastAsia="ko-KR"/>
            </w:rPr>
          </w:rPrChange>
        </w:rPr>
      </w:pPr>
      <w:r w:rsidRPr="006F1EFE">
        <w:rPr>
          <w:rFonts w:eastAsia="MS Mincho"/>
          <w:szCs w:val="22"/>
          <w:lang w:val="en-CA" w:eastAsia="ko-KR"/>
          <w:rPrChange w:id="26940" w:author="Jens-Rainer Ohm" w:date="2026-07-18T09:33:00Z">
            <w:rPr>
              <w:rFonts w:eastAsia="MS Mincho"/>
              <w:szCs w:val="22"/>
              <w:lang w:val="en-CA" w:eastAsia="ko-KR"/>
            </w:rPr>
          </w:rPrChange>
        </w:rPr>
        <w:t xml:space="preserve">In the -v3 version, two options of a note are suggested. The first option is </w:t>
      </w:r>
      <w:r w:rsidRPr="006F1EFE">
        <w:rPr>
          <w:rFonts w:eastAsia="MS Mincho"/>
          <w:highlight w:val="yellow"/>
          <w:lang w:val="en-CA"/>
          <w:rPrChange w:id="26941" w:author="Jens-Rainer Ohm" w:date="2026-07-18T09:33:00Z">
            <w:rPr>
              <w:rFonts w:eastAsia="MS Mincho"/>
              <w:highlight w:val="yellow"/>
              <w:lang w:val="en-CA"/>
            </w:rPr>
          </w:rPrChange>
        </w:rPr>
        <w:t>agreed</w:t>
      </w:r>
      <w:r w:rsidRPr="006F1EFE">
        <w:rPr>
          <w:rFonts w:eastAsia="MS Mincho"/>
          <w:szCs w:val="22"/>
          <w:lang w:val="en-CA" w:eastAsia="ko-KR"/>
          <w:rPrChange w:id="26942" w:author="Jens-Rainer Ohm" w:date="2026-07-18T09:33:00Z">
            <w:rPr>
              <w:rFonts w:eastAsia="MS Mincho"/>
              <w:szCs w:val="22"/>
              <w:lang w:val="en-CA" w:eastAsia="ko-KR"/>
            </w:rPr>
          </w:rPrChange>
        </w:rPr>
        <w:t>, as follows:</w:t>
      </w:r>
    </w:p>
    <w:p w14:paraId="789C386F" w14:textId="552852AD" w:rsidR="000F4759" w:rsidRPr="006F1EFE" w:rsidRDefault="000F4759" w:rsidP="00B868E9">
      <w:pPr>
        <w:rPr>
          <w:rFonts w:eastAsia="MS Mincho"/>
          <w:szCs w:val="22"/>
          <w:lang w:val="en-CA" w:eastAsia="ko-KR"/>
          <w:rPrChange w:id="26943" w:author="Jens-Rainer Ohm" w:date="2026-07-18T09:33:00Z">
            <w:rPr>
              <w:rFonts w:eastAsia="MS Mincho"/>
              <w:szCs w:val="22"/>
              <w:lang w:val="en-CA" w:eastAsia="ko-KR"/>
            </w:rPr>
          </w:rPrChange>
        </w:rPr>
      </w:pPr>
      <w:r w:rsidRPr="006F1EFE">
        <w:rPr>
          <w:rFonts w:eastAsia="MS Mincho"/>
          <w:szCs w:val="22"/>
          <w:lang w:val="en-CA" w:eastAsia="ko-KR"/>
          <w:rPrChange w:id="26944" w:author="Jens-Rainer Ohm" w:date="2026-07-18T09:33:00Z">
            <w:rPr>
              <w:rFonts w:eastAsia="MS Mincho"/>
              <w:szCs w:val="22"/>
              <w:lang w:val="en-CA" w:eastAsia="ko-KR"/>
            </w:rPr>
          </w:rPrChange>
        </w:rPr>
        <w:t xml:space="preserve">NOTE – All pictures associated with modality information SEI messages with </w:t>
      </w:r>
      <w:proofErr w:type="spellStart"/>
      <w:r w:rsidRPr="006F1EFE">
        <w:rPr>
          <w:rFonts w:eastAsia="MS Mincho"/>
          <w:szCs w:val="22"/>
          <w:lang w:val="en-CA" w:eastAsia="ko-KR"/>
          <w:rPrChange w:id="26945" w:author="Jens-Rainer Ohm" w:date="2026-07-18T09:33:00Z">
            <w:rPr>
              <w:rFonts w:eastAsia="MS Mincho"/>
              <w:szCs w:val="22"/>
              <w:lang w:val="en-CA" w:eastAsia="ko-KR"/>
            </w:rPr>
          </w:rPrChange>
        </w:rPr>
        <w:t>mi_modality_type</w:t>
      </w:r>
      <w:proofErr w:type="spellEnd"/>
      <w:r w:rsidRPr="006F1EFE">
        <w:rPr>
          <w:rFonts w:eastAsia="MS Mincho"/>
          <w:szCs w:val="22"/>
          <w:lang w:val="en-CA" w:eastAsia="ko-KR"/>
          <w:rPrChange w:id="26946" w:author="Jens-Rainer Ohm" w:date="2026-07-18T09:33:00Z">
            <w:rPr>
              <w:rFonts w:eastAsia="MS Mincho"/>
              <w:szCs w:val="22"/>
              <w:lang w:val="en-CA" w:eastAsia="ko-KR"/>
            </w:rPr>
          </w:rPrChange>
        </w:rPr>
        <w:t xml:space="preserve"> equal to 4 in an AU are representations of the same multispectral picture.</w:t>
      </w:r>
    </w:p>
    <w:p w14:paraId="23EA0EF1" w14:textId="77777777" w:rsidR="000F4759" w:rsidRPr="006F1EFE" w:rsidRDefault="000F4759" w:rsidP="00B868E9">
      <w:pPr>
        <w:rPr>
          <w:sz w:val="24"/>
          <w:szCs w:val="22"/>
          <w:lang w:val="en-CA" w:eastAsia="de-DE"/>
          <w:rPrChange w:id="26947" w:author="Jens-Rainer Ohm" w:date="2026-07-18T09:33:00Z">
            <w:rPr>
              <w:sz w:val="24"/>
              <w:szCs w:val="22"/>
              <w:lang w:val="en-CA" w:eastAsia="de-DE"/>
            </w:rPr>
          </w:rPrChange>
        </w:rPr>
      </w:pPr>
    </w:p>
    <w:p w14:paraId="12772024" w14:textId="77777777" w:rsidR="00A34C1C" w:rsidRPr="006F1EFE" w:rsidRDefault="00C45FD9" w:rsidP="00B868E9">
      <w:pPr>
        <w:pStyle w:val="berschrift9"/>
        <w:rPr>
          <w:szCs w:val="24"/>
          <w:lang w:val="en-CA" w:eastAsia="de-DE"/>
          <w:rPrChange w:id="26948" w:author="Jens-Rainer Ohm" w:date="2026-07-18T09:33:00Z">
            <w:rPr>
              <w:szCs w:val="24"/>
              <w:lang w:val="en-CA" w:eastAsia="de-DE"/>
            </w:rPr>
          </w:rPrChange>
        </w:rPr>
      </w:pPr>
      <w:r w:rsidRPr="006F1EFE">
        <w:rPr>
          <w:lang w:val="en-CA"/>
          <w:rPrChange w:id="26949" w:author="Jens-Rainer Ohm" w:date="2026-07-18T09:33:00Z">
            <w:rPr/>
          </w:rPrChange>
        </w:rPr>
        <w:fldChar w:fldCharType="begin"/>
      </w:r>
      <w:r w:rsidRPr="006F1EFE">
        <w:rPr>
          <w:lang w:val="en-CA"/>
          <w:rPrChange w:id="26950" w:author="Jens-Rainer Ohm" w:date="2026-07-18T09:33:00Z">
            <w:rPr/>
          </w:rPrChange>
        </w:rPr>
        <w:instrText xml:space="preserve"> HYPERLINK "https://jvet-experts.org/doc_end_user/current_document.php?id=17068" </w:instrText>
      </w:r>
      <w:r w:rsidRPr="006F1EFE">
        <w:rPr>
          <w:lang w:val="en-CA"/>
          <w:rPrChange w:id="26951" w:author="Jens-Rainer Ohm" w:date="2026-07-18T09:33:00Z">
            <w:rPr/>
          </w:rPrChange>
        </w:rPr>
        <w:fldChar w:fldCharType="separate"/>
      </w:r>
      <w:r w:rsidR="00A34C1C" w:rsidRPr="006F1EFE">
        <w:rPr>
          <w:color w:val="0000FF"/>
          <w:szCs w:val="24"/>
          <w:u w:val="single"/>
          <w:lang w:val="en-CA" w:eastAsia="de-DE"/>
          <w:rPrChange w:id="26952" w:author="Jens-Rainer Ohm" w:date="2026-07-18T09:33:00Z">
            <w:rPr>
              <w:color w:val="0000FF"/>
              <w:szCs w:val="24"/>
              <w:u w:val="single"/>
              <w:lang w:val="en-CA" w:eastAsia="de-DE"/>
            </w:rPr>
          </w:rPrChange>
        </w:rPr>
        <w:t>JVET-AQ0109</w:t>
      </w:r>
      <w:r w:rsidRPr="006F1EFE">
        <w:rPr>
          <w:color w:val="0000FF"/>
          <w:szCs w:val="24"/>
          <w:u w:val="single"/>
          <w:lang w:val="en-CA" w:eastAsia="de-DE"/>
          <w:rPrChange w:id="26953" w:author="Jens-Rainer Ohm" w:date="2026-07-18T09:33:00Z">
            <w:rPr>
              <w:color w:val="0000FF"/>
              <w:szCs w:val="24"/>
              <w:u w:val="single"/>
              <w:lang w:val="en-CA" w:eastAsia="de-DE"/>
            </w:rPr>
          </w:rPrChange>
        </w:rPr>
        <w:fldChar w:fldCharType="end"/>
      </w:r>
      <w:r w:rsidR="00A34C1C" w:rsidRPr="006F1EFE">
        <w:rPr>
          <w:szCs w:val="24"/>
          <w:lang w:val="en-CA" w:eastAsia="de-DE"/>
          <w:rPrChange w:id="26954" w:author="Jens-Rainer Ohm" w:date="2026-07-18T09:33:00Z">
            <w:rPr>
              <w:szCs w:val="24"/>
              <w:lang w:val="en-CA" w:eastAsia="de-DE"/>
            </w:rPr>
          </w:rPrChange>
        </w:rPr>
        <w:t xml:space="preserve"> AHG9: On the modality information SEI message extension [J. Xu, Y.-K. Wang (</w:t>
      </w:r>
      <w:proofErr w:type="spellStart"/>
      <w:r w:rsidR="00A34C1C" w:rsidRPr="006F1EFE">
        <w:rPr>
          <w:szCs w:val="24"/>
          <w:lang w:val="en-CA" w:eastAsia="de-DE"/>
          <w:rPrChange w:id="26955" w:author="Jens-Rainer Ohm" w:date="2026-07-18T09:33:00Z">
            <w:rPr>
              <w:szCs w:val="24"/>
              <w:lang w:val="en-CA" w:eastAsia="de-DE"/>
            </w:rPr>
          </w:rPrChange>
        </w:rPr>
        <w:t>Bytedance</w:t>
      </w:r>
      <w:proofErr w:type="spellEnd"/>
      <w:r w:rsidR="00A34C1C" w:rsidRPr="006F1EFE">
        <w:rPr>
          <w:szCs w:val="24"/>
          <w:lang w:val="en-CA" w:eastAsia="de-DE"/>
          <w:rPrChange w:id="26956" w:author="Jens-Rainer Ohm" w:date="2026-07-18T09:33:00Z">
            <w:rPr>
              <w:szCs w:val="24"/>
              <w:lang w:val="en-CA" w:eastAsia="de-DE"/>
            </w:rPr>
          </w:rPrChange>
        </w:rPr>
        <w:t>)]</w:t>
      </w:r>
    </w:p>
    <w:p w14:paraId="69B00C7B" w14:textId="77777777" w:rsidR="00EC0244" w:rsidRPr="006F1EFE" w:rsidRDefault="00EC0244" w:rsidP="00EC0244">
      <w:pPr>
        <w:rPr>
          <w:lang w:val="en-CA"/>
          <w:rPrChange w:id="26957" w:author="Jens-Rainer Ohm" w:date="2026-07-18T09:33:00Z">
            <w:rPr>
              <w:lang w:val="en-CA"/>
            </w:rPr>
          </w:rPrChange>
        </w:rPr>
      </w:pPr>
      <w:r w:rsidRPr="006F1EFE">
        <w:rPr>
          <w:lang w:val="en-CA"/>
          <w:rPrChange w:id="26958" w:author="Jens-Rainer Ohm" w:date="2026-07-18T09:33:00Z">
            <w:rPr>
              <w:lang w:val="en-CA"/>
            </w:rPr>
          </w:rPrChange>
        </w:rPr>
        <w:t xml:space="preserve">This document proposes the following items to the modality information SEI message extension in the </w:t>
      </w:r>
      <w:proofErr w:type="spellStart"/>
      <w:r w:rsidRPr="006F1EFE">
        <w:rPr>
          <w:lang w:val="en-CA"/>
          <w:rPrChange w:id="26959" w:author="Jens-Rainer Ohm" w:date="2026-07-18T09:33:00Z">
            <w:rPr>
              <w:lang w:val="en-CA"/>
            </w:rPr>
          </w:rPrChange>
        </w:rPr>
        <w:t>TuC</w:t>
      </w:r>
      <w:proofErr w:type="spellEnd"/>
      <w:r w:rsidRPr="006F1EFE">
        <w:rPr>
          <w:lang w:val="en-CA"/>
          <w:rPrChange w:id="26960" w:author="Jens-Rainer Ohm" w:date="2026-07-18T09:33:00Z">
            <w:rPr>
              <w:lang w:val="en-CA"/>
            </w:rPr>
          </w:rPrChange>
        </w:rPr>
        <w:t>:</w:t>
      </w:r>
    </w:p>
    <w:p w14:paraId="21DBBBE7" w14:textId="77777777" w:rsidR="00EC0244" w:rsidRPr="006F1EFE"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6961" w:author="Jens-Rainer Ohm" w:date="2026-07-18T09:33:00Z">
            <w:rPr>
              <w:lang w:val="en-CA"/>
            </w:rPr>
          </w:rPrChange>
        </w:rPr>
      </w:pPr>
      <w:r w:rsidRPr="006F1EFE">
        <w:rPr>
          <w:lang w:val="en-CA"/>
          <w:rPrChange w:id="26962" w:author="Jens-Rainer Ohm" w:date="2026-07-18T09:33:00Z">
            <w:rPr>
              <w:lang w:val="en-CA"/>
            </w:rPr>
          </w:rPrChange>
        </w:rPr>
        <w:t>Move all the extension syntax to be under the syntax condition of "</w:t>
      </w:r>
      <w:proofErr w:type="gramStart"/>
      <w:r w:rsidRPr="006F1EFE">
        <w:rPr>
          <w:lang w:val="en-CA"/>
          <w:rPrChange w:id="26963" w:author="Jens-Rainer Ohm" w:date="2026-07-18T09:33:00Z">
            <w:rPr>
              <w:lang w:val="en-CA"/>
            </w:rPr>
          </w:rPrChange>
        </w:rPr>
        <w:t>if( !</w:t>
      </w:r>
      <w:proofErr w:type="spellStart"/>
      <w:proofErr w:type="gramEnd"/>
      <w:r w:rsidRPr="006F1EFE">
        <w:rPr>
          <w:lang w:val="en-CA"/>
          <w:rPrChange w:id="26964" w:author="Jens-Rainer Ohm" w:date="2026-07-18T09:33:00Z">
            <w:rPr>
              <w:lang w:val="en-CA"/>
            </w:rPr>
          </w:rPrChange>
        </w:rPr>
        <w:t>mi_modality_info_cancel_flag</w:t>
      </w:r>
      <w:proofErr w:type="spellEnd"/>
      <w:r w:rsidRPr="006F1EFE">
        <w:rPr>
          <w:lang w:val="en-CA"/>
          <w:rPrChange w:id="26965" w:author="Jens-Rainer Ohm" w:date="2026-07-18T09:33:00Z">
            <w:rPr>
              <w:lang w:val="en-CA"/>
            </w:rPr>
          </w:rPrChange>
        </w:rPr>
        <w:t xml:space="preserve"> )".</w:t>
      </w:r>
    </w:p>
    <w:p w14:paraId="05C45201" w14:textId="77777777" w:rsidR="00EC0244" w:rsidRPr="006F1EFE"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6966" w:author="Jens-Rainer Ohm" w:date="2026-07-18T09:33:00Z">
            <w:rPr>
              <w:lang w:val="en-CA"/>
            </w:rPr>
          </w:rPrChange>
        </w:rPr>
      </w:pPr>
      <w:r w:rsidRPr="006F1EFE">
        <w:rPr>
          <w:lang w:val="en-CA"/>
          <w:rPrChange w:id="26967" w:author="Jens-Rainer Ohm" w:date="2026-07-18T09:33:00Z">
            <w:rPr>
              <w:lang w:val="en-CA"/>
            </w:rPr>
          </w:rPrChange>
        </w:rPr>
        <w:t>Split the line "</w:t>
      </w:r>
      <w:proofErr w:type="gramStart"/>
      <w:r w:rsidRPr="006F1EFE">
        <w:rPr>
          <w:lang w:val="en-CA"/>
          <w:rPrChange w:id="26968" w:author="Jens-Rainer Ohm" w:date="2026-07-18T09:33:00Z">
            <w:rPr>
              <w:lang w:val="en-CA"/>
            </w:rPr>
          </w:rPrChange>
        </w:rPr>
        <w:t xml:space="preserve">if( </w:t>
      </w:r>
      <w:proofErr w:type="spellStart"/>
      <w:r w:rsidRPr="006F1EFE">
        <w:rPr>
          <w:lang w:val="en-CA"/>
          <w:rPrChange w:id="26969" w:author="Jens-Rainer Ohm" w:date="2026-07-18T09:33:00Z">
            <w:rPr>
              <w:lang w:val="en-CA"/>
            </w:rPr>
          </w:rPrChange>
        </w:rPr>
        <w:t>more</w:t>
      </w:r>
      <w:proofErr w:type="gramEnd"/>
      <w:r w:rsidRPr="006F1EFE">
        <w:rPr>
          <w:lang w:val="en-CA"/>
          <w:rPrChange w:id="26970" w:author="Jens-Rainer Ohm" w:date="2026-07-18T09:33:00Z">
            <w:rPr>
              <w:lang w:val="en-CA"/>
            </w:rPr>
          </w:rPrChange>
        </w:rPr>
        <w:t>_data_in_payload</w:t>
      </w:r>
      <w:proofErr w:type="spellEnd"/>
      <w:r w:rsidRPr="006F1EFE">
        <w:rPr>
          <w:lang w:val="en-CA"/>
          <w:rPrChange w:id="26971" w:author="Jens-Rainer Ohm" w:date="2026-07-18T09:33:00Z">
            <w:rPr>
              <w:lang w:val="en-CA"/>
            </w:rPr>
          </w:rPrChange>
        </w:rPr>
        <w:t xml:space="preserve">( )  &amp;&amp;  </w:t>
      </w:r>
      <w:proofErr w:type="spellStart"/>
      <w:r w:rsidRPr="006F1EFE">
        <w:rPr>
          <w:lang w:val="en-CA"/>
          <w:rPrChange w:id="26972" w:author="Jens-Rainer Ohm" w:date="2026-07-18T09:33:00Z">
            <w:rPr>
              <w:lang w:val="en-CA"/>
            </w:rPr>
          </w:rPrChange>
        </w:rPr>
        <w:t>payload_extension_present</w:t>
      </w:r>
      <w:proofErr w:type="spellEnd"/>
      <w:r w:rsidRPr="006F1EFE">
        <w:rPr>
          <w:lang w:val="en-CA"/>
          <w:rPrChange w:id="26973" w:author="Jens-Rainer Ohm" w:date="2026-07-18T09:33:00Z">
            <w:rPr>
              <w:lang w:val="en-CA"/>
            </w:rPr>
          </w:rPrChange>
        </w:rPr>
        <w:t xml:space="preserve">( ) ) {" into two consecutive lines: "if( </w:t>
      </w:r>
      <w:proofErr w:type="spellStart"/>
      <w:r w:rsidRPr="006F1EFE">
        <w:rPr>
          <w:lang w:val="en-CA"/>
          <w:rPrChange w:id="26974" w:author="Jens-Rainer Ohm" w:date="2026-07-18T09:33:00Z">
            <w:rPr>
              <w:lang w:val="en-CA"/>
            </w:rPr>
          </w:rPrChange>
        </w:rPr>
        <w:t>more_data_in_payload</w:t>
      </w:r>
      <w:proofErr w:type="spellEnd"/>
      <w:r w:rsidRPr="006F1EFE">
        <w:rPr>
          <w:lang w:val="en-CA"/>
          <w:rPrChange w:id="26975" w:author="Jens-Rainer Ohm" w:date="2026-07-18T09:33:00Z">
            <w:rPr>
              <w:lang w:val="en-CA"/>
            </w:rPr>
          </w:rPrChange>
        </w:rPr>
        <w:t xml:space="preserve">( )" and "if( </w:t>
      </w:r>
      <w:proofErr w:type="spellStart"/>
      <w:r w:rsidRPr="006F1EFE">
        <w:rPr>
          <w:lang w:val="en-CA"/>
          <w:rPrChange w:id="26976" w:author="Jens-Rainer Ohm" w:date="2026-07-18T09:33:00Z">
            <w:rPr>
              <w:lang w:val="en-CA"/>
            </w:rPr>
          </w:rPrChange>
        </w:rPr>
        <w:t>payload_extension_present</w:t>
      </w:r>
      <w:proofErr w:type="spellEnd"/>
      <w:r w:rsidRPr="006F1EFE">
        <w:rPr>
          <w:lang w:val="en-CA"/>
          <w:rPrChange w:id="26977" w:author="Jens-Rainer Ohm" w:date="2026-07-18T09:33:00Z">
            <w:rPr>
              <w:lang w:val="en-CA"/>
            </w:rPr>
          </w:rPrChange>
        </w:rPr>
        <w:t>( ) ) {".</w:t>
      </w:r>
    </w:p>
    <w:p w14:paraId="578AB5F8" w14:textId="77777777" w:rsidR="00EC0244" w:rsidRPr="006F1EFE" w:rsidRDefault="00EC0244" w:rsidP="0000445A">
      <w:pPr>
        <w:pStyle w:val="Listenabsatz"/>
        <w:numPr>
          <w:ilvl w:val="0"/>
          <w:numId w:val="1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6978" w:author="Jens-Rainer Ohm" w:date="2026-07-18T09:33:00Z">
            <w:rPr>
              <w:szCs w:val="22"/>
              <w:lang w:val="en-CA"/>
            </w:rPr>
          </w:rPrChange>
        </w:rPr>
      </w:pPr>
      <w:r w:rsidRPr="006F1EFE">
        <w:rPr>
          <w:lang w:val="en-CA"/>
          <w:rPrChange w:id="26979" w:author="Jens-Rainer Ohm" w:date="2026-07-18T09:33:00Z">
            <w:rPr>
              <w:lang w:val="en-CA"/>
            </w:rPr>
          </w:rPrChange>
        </w:rPr>
        <w:t>Clarify the wavelength information signalled for each channel.</w:t>
      </w:r>
    </w:p>
    <w:p w14:paraId="339BDEA2" w14:textId="77777777" w:rsidR="00A34C1C" w:rsidRPr="006F1EFE" w:rsidRDefault="006D1DD3" w:rsidP="00E95FCB">
      <w:pPr>
        <w:rPr>
          <w:lang w:val="en-CA"/>
          <w:rPrChange w:id="26980" w:author="Jens-Rainer Ohm" w:date="2026-07-18T09:33:00Z">
            <w:rPr>
              <w:lang w:val="en-CA"/>
            </w:rPr>
          </w:rPrChange>
        </w:rPr>
      </w:pPr>
      <w:proofErr w:type="gramStart"/>
      <w:r w:rsidRPr="006F1EFE">
        <w:rPr>
          <w:highlight w:val="yellow"/>
          <w:lang w:val="en-CA"/>
          <w:rPrChange w:id="26981" w:author="Jens-Rainer Ohm" w:date="2026-07-18T09:33:00Z">
            <w:rPr>
              <w:highlight w:val="yellow"/>
              <w:lang w:val="en-CA"/>
            </w:rPr>
          </w:rPrChange>
        </w:rPr>
        <w:t>Agreed</w:t>
      </w:r>
      <w:r w:rsidRPr="006F1EFE">
        <w:rPr>
          <w:lang w:val="en-CA"/>
          <w:rPrChange w:id="26982" w:author="Jens-Rainer Ohm" w:date="2026-07-18T09:33:00Z">
            <w:rPr>
              <w:lang w:val="en-CA"/>
            </w:rPr>
          </w:rPrChange>
        </w:rPr>
        <w:t xml:space="preserve">  to</w:t>
      </w:r>
      <w:proofErr w:type="gramEnd"/>
      <w:r w:rsidRPr="006F1EFE">
        <w:rPr>
          <w:lang w:val="en-CA"/>
          <w:rPrChange w:id="26983" w:author="Jens-Rainer Ohm" w:date="2026-07-18T09:33:00Z">
            <w:rPr>
              <w:lang w:val="en-CA"/>
            </w:rPr>
          </w:rPrChange>
        </w:rPr>
        <w:t xml:space="preserve"> item 1.</w:t>
      </w:r>
    </w:p>
    <w:p w14:paraId="5ED8D211" w14:textId="49491E2A" w:rsidR="003D0197" w:rsidRPr="006F1EFE" w:rsidRDefault="003D0197" w:rsidP="00E95FCB">
      <w:pPr>
        <w:rPr>
          <w:lang w:val="en-CA"/>
          <w:rPrChange w:id="26984" w:author="Jens-Rainer Ohm" w:date="2026-07-18T09:33:00Z">
            <w:rPr>
              <w:lang w:val="en-CA"/>
            </w:rPr>
          </w:rPrChange>
        </w:rPr>
      </w:pPr>
      <w:r w:rsidRPr="006F1EFE">
        <w:rPr>
          <w:lang w:val="en-CA"/>
          <w:rPrChange w:id="26985" w:author="Jens-Rainer Ohm" w:date="2026-07-18T09:33:00Z">
            <w:rPr>
              <w:lang w:val="en-CA"/>
            </w:rPr>
          </w:rPrChange>
        </w:rPr>
        <w:t xml:space="preserve">The proponent </w:t>
      </w:r>
      <w:r w:rsidR="00F57C1C" w:rsidRPr="006F1EFE">
        <w:rPr>
          <w:lang w:val="en-CA"/>
          <w:rPrChange w:id="26986" w:author="Jens-Rainer Ohm" w:date="2026-07-18T09:33:00Z">
            <w:rPr>
              <w:lang w:val="en-CA"/>
            </w:rPr>
          </w:rPrChange>
        </w:rPr>
        <w:t>said</w:t>
      </w:r>
      <w:r w:rsidRPr="006F1EFE">
        <w:rPr>
          <w:lang w:val="en-CA"/>
          <w:rPrChange w:id="26987" w:author="Jens-Rainer Ohm" w:date="2026-07-18T09:33:00Z">
            <w:rPr>
              <w:lang w:val="en-CA"/>
            </w:rPr>
          </w:rPrChange>
        </w:rPr>
        <w:t xml:space="preserve"> that item 2 does not need to be discussed because of decision on JVET-AQ0089.</w:t>
      </w:r>
    </w:p>
    <w:p w14:paraId="75742028" w14:textId="4BDEAA29" w:rsidR="0074192C" w:rsidRPr="006F1EFE" w:rsidRDefault="008D48FD" w:rsidP="00E95FCB">
      <w:pPr>
        <w:rPr>
          <w:lang w:val="en-CA"/>
          <w:rPrChange w:id="26988" w:author="Jens-Rainer Ohm" w:date="2026-07-18T09:33:00Z">
            <w:rPr>
              <w:lang w:val="en-CA"/>
            </w:rPr>
          </w:rPrChange>
        </w:rPr>
      </w:pPr>
      <w:r w:rsidRPr="006F1EFE">
        <w:rPr>
          <w:lang w:val="en-CA"/>
          <w:rPrChange w:id="26989" w:author="Jens-Rainer Ohm" w:date="2026-07-18T09:33:00Z">
            <w:rPr>
              <w:lang w:val="en-CA"/>
            </w:rPr>
          </w:rPrChange>
        </w:rPr>
        <w:t xml:space="preserve">The current MI extension seems to be under-specified regarding how to interpret the output picture’s 3 colour components. </w:t>
      </w:r>
    </w:p>
    <w:p w14:paraId="37CD6A73" w14:textId="7E7854BD" w:rsidR="000927A6" w:rsidRPr="006F1EFE" w:rsidRDefault="000927A6" w:rsidP="00E95FCB">
      <w:pPr>
        <w:rPr>
          <w:lang w:val="en-CA"/>
          <w:rPrChange w:id="26990" w:author="Jens-Rainer Ohm" w:date="2026-07-18T09:33:00Z">
            <w:rPr>
              <w:lang w:val="en-CA"/>
            </w:rPr>
          </w:rPrChange>
        </w:rPr>
      </w:pPr>
      <w:r w:rsidRPr="006F1EFE">
        <w:rPr>
          <w:lang w:val="en-CA"/>
          <w:rPrChange w:id="26991" w:author="Jens-Rainer Ohm" w:date="2026-07-18T09:33:00Z">
            <w:rPr>
              <w:lang w:val="en-CA"/>
            </w:rPr>
          </w:rPrChange>
        </w:rPr>
        <w:t>The proposed language uses RGB, which</w:t>
      </w:r>
      <w:r w:rsidR="009B2C87" w:rsidRPr="006F1EFE">
        <w:rPr>
          <w:lang w:val="en-CA"/>
          <w:rPrChange w:id="26992" w:author="Jens-Rainer Ohm" w:date="2026-07-18T09:33:00Z">
            <w:rPr>
              <w:lang w:val="en-CA"/>
            </w:rPr>
          </w:rPrChange>
        </w:rPr>
        <w:t xml:space="preserve"> may</w:t>
      </w:r>
      <w:r w:rsidRPr="006F1EFE">
        <w:rPr>
          <w:lang w:val="en-CA"/>
          <w:rPrChange w:id="26993" w:author="Jens-Rainer Ohm" w:date="2026-07-18T09:33:00Z">
            <w:rPr>
              <w:lang w:val="en-CA"/>
            </w:rPr>
          </w:rPrChange>
        </w:rPr>
        <w:t xml:space="preserve"> probably undesirable. </w:t>
      </w:r>
    </w:p>
    <w:p w14:paraId="5BB4B489" w14:textId="44120B89" w:rsidR="009B2C87" w:rsidRPr="006F1EFE" w:rsidRDefault="009B2C87" w:rsidP="00E95FCB">
      <w:pPr>
        <w:rPr>
          <w:lang w:val="en-CA"/>
          <w:rPrChange w:id="26994" w:author="Jens-Rainer Ohm" w:date="2026-07-18T09:33:00Z">
            <w:rPr>
              <w:lang w:val="en-CA"/>
            </w:rPr>
          </w:rPrChange>
        </w:rPr>
      </w:pPr>
      <w:r w:rsidRPr="006F1EFE">
        <w:rPr>
          <w:lang w:val="en-CA"/>
          <w:rPrChange w:id="26995" w:author="Jens-Rainer Ohm" w:date="2026-07-18T09:33:00Z">
            <w:rPr>
              <w:lang w:val="en-CA"/>
            </w:rPr>
          </w:rPrChange>
        </w:rPr>
        <w:lastRenderedPageBreak/>
        <w:t>CICP does provide a mechanism to convert YUV to RGB.</w:t>
      </w:r>
    </w:p>
    <w:p w14:paraId="5E3360AD" w14:textId="74D069C1" w:rsidR="000927A6" w:rsidRPr="006F1EFE" w:rsidRDefault="000927A6" w:rsidP="00E95FCB">
      <w:pPr>
        <w:rPr>
          <w:lang w:val="en-CA"/>
          <w:rPrChange w:id="26996" w:author="Jens-Rainer Ohm" w:date="2026-07-18T09:33:00Z">
            <w:rPr>
              <w:lang w:val="en-CA"/>
            </w:rPr>
          </w:rPrChange>
        </w:rPr>
      </w:pPr>
      <w:r w:rsidRPr="006F1EFE">
        <w:rPr>
          <w:lang w:val="en-CA"/>
          <w:rPrChange w:id="26997" w:author="Jens-Rainer Ohm" w:date="2026-07-18T09:33:00Z">
            <w:rPr>
              <w:lang w:val="en-CA"/>
            </w:rPr>
          </w:rPrChange>
        </w:rPr>
        <w:t>Some clarification is needed to describe interpretation of the 3 colour components when the identity matrix is not used.</w:t>
      </w:r>
    </w:p>
    <w:p w14:paraId="0C3DEAD9" w14:textId="5865FF79" w:rsidR="000927A6" w:rsidRPr="006F1EFE" w:rsidRDefault="000927A6" w:rsidP="00E95FCB">
      <w:pPr>
        <w:rPr>
          <w:lang w:val="en-CA"/>
          <w:rPrChange w:id="26998" w:author="Jens-Rainer Ohm" w:date="2026-07-18T09:33:00Z">
            <w:rPr>
              <w:lang w:val="en-CA"/>
            </w:rPr>
          </w:rPrChange>
        </w:rPr>
      </w:pPr>
      <w:r w:rsidRPr="006F1EFE">
        <w:rPr>
          <w:lang w:val="en-CA"/>
          <w:rPrChange w:id="26999" w:author="Jens-Rainer Ohm" w:date="2026-07-18T09:33:00Z">
            <w:rPr>
              <w:lang w:val="en-CA"/>
            </w:rPr>
          </w:rPrChange>
        </w:rPr>
        <w:t xml:space="preserve">The Gaussian splatting SEI message likely has a similar issue. </w:t>
      </w:r>
    </w:p>
    <w:p w14:paraId="5DDD8218" w14:textId="2B0390DC" w:rsidR="009B2C87" w:rsidRPr="006F1EFE" w:rsidRDefault="009B2C87" w:rsidP="00E95FCB">
      <w:pPr>
        <w:rPr>
          <w:lang w:val="en-CA"/>
          <w:rPrChange w:id="27000" w:author="Jens-Rainer Ohm" w:date="2026-07-18T09:33:00Z">
            <w:rPr>
              <w:lang w:val="en-CA"/>
            </w:rPr>
          </w:rPrChange>
        </w:rPr>
      </w:pPr>
      <w:r w:rsidRPr="006F1EFE">
        <w:rPr>
          <w:lang w:val="en-CA"/>
          <w:rPrChange w:id="27001" w:author="Jens-Rainer Ohm" w:date="2026-07-18T09:33:00Z">
            <w:rPr>
              <w:lang w:val="en-CA"/>
            </w:rPr>
          </w:rPrChange>
        </w:rPr>
        <w:t>Previous contribution JVET-AP0095 proposed signaling VUI-type information in the MI SEI extension.</w:t>
      </w:r>
    </w:p>
    <w:p w14:paraId="554F1A1A" w14:textId="0DC2BEFA" w:rsidR="000927A6" w:rsidRPr="006F1EFE" w:rsidRDefault="000927A6" w:rsidP="00E95FCB">
      <w:pPr>
        <w:rPr>
          <w:lang w:val="en-CA"/>
          <w:rPrChange w:id="27002" w:author="Jens-Rainer Ohm" w:date="2026-07-18T09:33:00Z">
            <w:rPr>
              <w:lang w:val="en-CA"/>
            </w:rPr>
          </w:rPrChange>
        </w:rPr>
      </w:pPr>
      <w:r w:rsidRPr="006F1EFE">
        <w:rPr>
          <w:lang w:val="en-CA"/>
          <w:rPrChange w:id="27003" w:author="Jens-Rainer Ohm" w:date="2026-07-18T09:33:00Z">
            <w:rPr>
              <w:lang w:val="en-CA"/>
            </w:rPr>
          </w:rPrChange>
        </w:rPr>
        <w:t>Further study encouraged.</w:t>
      </w:r>
    </w:p>
    <w:p w14:paraId="6605AF16" w14:textId="77777777" w:rsidR="000927A6" w:rsidRPr="006F1EFE" w:rsidRDefault="000927A6" w:rsidP="00E95FCB">
      <w:pPr>
        <w:rPr>
          <w:lang w:val="en-CA"/>
          <w:rPrChange w:id="27004" w:author="Jens-Rainer Ohm" w:date="2026-07-18T09:33:00Z">
            <w:rPr>
              <w:lang w:val="en-CA"/>
            </w:rPr>
          </w:rPrChange>
        </w:rPr>
      </w:pPr>
    </w:p>
    <w:p w14:paraId="5B13EFA4" w14:textId="7A9966F7" w:rsidR="002451F6" w:rsidRPr="006F1EFE" w:rsidRDefault="002451F6" w:rsidP="00C27823">
      <w:pPr>
        <w:pStyle w:val="berschrift3"/>
        <w:ind w:left="720"/>
        <w:rPr>
          <w:lang w:val="en-CA"/>
          <w:rPrChange w:id="27005" w:author="Jens-Rainer Ohm" w:date="2026-07-18T09:33:00Z">
            <w:rPr>
              <w:lang w:val="en-CA"/>
            </w:rPr>
          </w:rPrChange>
        </w:rPr>
      </w:pPr>
      <w:r w:rsidRPr="006F1EFE">
        <w:rPr>
          <w:lang w:val="en-CA"/>
          <w:rPrChange w:id="27006" w:author="Jens-Rainer Ohm" w:date="2026-07-18T09:33:00Z">
            <w:rPr>
              <w:lang w:val="en-CA"/>
            </w:rPr>
          </w:rPrChange>
        </w:rPr>
        <w:t xml:space="preserve">Digitally signed content </w:t>
      </w:r>
      <w:r w:rsidR="002907EA" w:rsidRPr="006F1EFE">
        <w:rPr>
          <w:lang w:val="en-CA"/>
          <w:rPrChange w:id="27007" w:author="Jens-Rainer Ohm" w:date="2026-07-18T09:33:00Z">
            <w:rPr>
              <w:lang w:val="en-CA"/>
            </w:rPr>
          </w:rPrChange>
        </w:rPr>
        <w:t xml:space="preserve">(DSC) SEI </w:t>
      </w:r>
      <w:r w:rsidRPr="006F1EFE">
        <w:rPr>
          <w:rFonts w:eastAsia="SimSun"/>
          <w:lang w:val="en-CA"/>
          <w:rPrChange w:id="27008" w:author="Jens-Rainer Ohm" w:date="2026-07-18T09:33:00Z">
            <w:rPr>
              <w:rFonts w:eastAsia="SimSun"/>
              <w:lang w:val="en-CA"/>
            </w:rPr>
          </w:rPrChange>
        </w:rPr>
        <w:t>messages</w:t>
      </w:r>
      <w:r w:rsidRPr="006F1EFE">
        <w:rPr>
          <w:lang w:val="en-CA"/>
          <w:rPrChange w:id="27009" w:author="Jens-Rainer Ohm" w:date="2026-07-18T09:33:00Z">
            <w:rPr>
              <w:lang w:val="en-CA"/>
            </w:rPr>
          </w:rPrChange>
        </w:rPr>
        <w:t xml:space="preserve"> (</w:t>
      </w:r>
      <w:r w:rsidR="00BA0F8C" w:rsidRPr="006F1EFE">
        <w:rPr>
          <w:lang w:val="en-CA"/>
          <w:rPrChange w:id="27010" w:author="Jens-Rainer Ohm" w:date="2026-07-18T09:33:00Z">
            <w:rPr>
              <w:lang w:val="en-CA"/>
            </w:rPr>
          </w:rPrChange>
        </w:rPr>
        <w:t>8</w:t>
      </w:r>
      <w:r w:rsidRPr="006F1EFE">
        <w:rPr>
          <w:lang w:val="en-CA"/>
          <w:rPrChange w:id="27011" w:author="Jens-Rainer Ohm" w:date="2026-07-18T09:33:00Z">
            <w:rPr>
              <w:lang w:val="en-CA"/>
            </w:rPr>
          </w:rPrChange>
        </w:rPr>
        <w:t>)</w:t>
      </w:r>
    </w:p>
    <w:p w14:paraId="5035D777" w14:textId="39161A11" w:rsidR="006E274D" w:rsidRPr="006F1EFE" w:rsidRDefault="006E274D" w:rsidP="006E274D">
      <w:pPr>
        <w:rPr>
          <w:lang w:val="en-CA"/>
          <w:rPrChange w:id="27012" w:author="Jens-Rainer Ohm" w:date="2026-07-18T09:33:00Z">
            <w:rPr>
              <w:lang w:val="en-CA"/>
            </w:rPr>
          </w:rPrChange>
        </w:rPr>
      </w:pPr>
      <w:bookmarkStart w:id="27013" w:name="_Ref201765563"/>
      <w:r w:rsidRPr="006F1EFE">
        <w:rPr>
          <w:lang w:val="en-CA"/>
          <w:rPrChange w:id="27014" w:author="Jens-Rainer Ohm" w:date="2026-07-18T09:33:00Z">
            <w:rPr>
              <w:lang w:val="en-CA"/>
            </w:rPr>
          </w:rPrChange>
        </w:rPr>
        <w:t xml:space="preserve">Contributions in this area were discussed during </w:t>
      </w:r>
      <w:r w:rsidR="0045205B" w:rsidRPr="006F1EFE">
        <w:rPr>
          <w:lang w:val="en-CA"/>
          <w:rPrChange w:id="27015" w:author="Jens-Rainer Ohm" w:date="2026-07-18T09:33:00Z">
            <w:rPr>
              <w:lang w:val="en-CA"/>
            </w:rPr>
          </w:rPrChange>
        </w:rPr>
        <w:t>1445</w:t>
      </w:r>
      <w:r w:rsidRPr="006F1EFE">
        <w:rPr>
          <w:lang w:val="en-CA"/>
          <w:rPrChange w:id="27016" w:author="Jens-Rainer Ohm" w:date="2026-07-18T09:33:00Z">
            <w:rPr>
              <w:lang w:val="en-CA"/>
            </w:rPr>
          </w:rPrChange>
        </w:rPr>
        <w:t>–</w:t>
      </w:r>
      <w:r w:rsidR="0045205B" w:rsidRPr="006F1EFE">
        <w:rPr>
          <w:lang w:val="en-CA"/>
          <w:rPrChange w:id="27017" w:author="Jens-Rainer Ohm" w:date="2026-07-18T09:33:00Z">
            <w:rPr>
              <w:lang w:val="en-CA"/>
            </w:rPr>
          </w:rPrChange>
        </w:rPr>
        <w:t>15</w:t>
      </w:r>
      <w:r w:rsidR="001606A9" w:rsidRPr="006F1EFE">
        <w:rPr>
          <w:lang w:val="en-CA"/>
          <w:rPrChange w:id="27018" w:author="Jens-Rainer Ohm" w:date="2026-07-18T09:33:00Z">
            <w:rPr>
              <w:lang w:val="en-CA"/>
            </w:rPr>
          </w:rPrChange>
        </w:rPr>
        <w:t>50</w:t>
      </w:r>
      <w:r w:rsidR="0045205B" w:rsidRPr="006F1EFE">
        <w:rPr>
          <w:lang w:val="en-CA"/>
          <w:rPrChange w:id="27019" w:author="Jens-Rainer Ohm" w:date="2026-07-18T09:33:00Z">
            <w:rPr>
              <w:lang w:val="en-CA"/>
            </w:rPr>
          </w:rPrChange>
        </w:rPr>
        <w:t xml:space="preserve"> </w:t>
      </w:r>
      <w:r w:rsidRPr="006F1EFE">
        <w:rPr>
          <w:lang w:val="en-CA"/>
          <w:rPrChange w:id="27020" w:author="Jens-Rainer Ohm" w:date="2026-07-18T09:33:00Z">
            <w:rPr>
              <w:lang w:val="en-CA"/>
            </w:rPr>
          </w:rPrChange>
        </w:rPr>
        <w:t xml:space="preserve">on </w:t>
      </w:r>
      <w:r w:rsidR="0045205B" w:rsidRPr="006F1EFE">
        <w:rPr>
          <w:lang w:val="en-CA"/>
          <w:rPrChange w:id="27021" w:author="Jens-Rainer Ohm" w:date="2026-07-18T09:33:00Z">
            <w:rPr>
              <w:lang w:val="en-CA"/>
            </w:rPr>
          </w:rPrChange>
        </w:rPr>
        <w:t xml:space="preserve">10 </w:t>
      </w:r>
      <w:r w:rsidRPr="006F1EFE">
        <w:rPr>
          <w:lang w:val="en-CA"/>
          <w:rPrChange w:id="27022" w:author="Jens-Rainer Ohm" w:date="2026-07-18T09:33:00Z">
            <w:rPr>
              <w:lang w:val="en-CA"/>
            </w:rPr>
          </w:rPrChange>
        </w:rPr>
        <w:t xml:space="preserve">July 2026 (chaired by </w:t>
      </w:r>
      <w:r w:rsidR="0045205B" w:rsidRPr="006F1EFE">
        <w:rPr>
          <w:lang w:val="en-CA"/>
          <w:rPrChange w:id="27023" w:author="Jens-Rainer Ohm" w:date="2026-07-18T09:33:00Z">
            <w:rPr>
              <w:lang w:val="en-CA"/>
            </w:rPr>
          </w:rPrChange>
        </w:rPr>
        <w:t>S. Deshpande</w:t>
      </w:r>
      <w:r w:rsidRPr="006F1EFE">
        <w:rPr>
          <w:lang w:val="en-CA"/>
          <w:rPrChange w:id="27024" w:author="Jens-Rainer Ohm" w:date="2026-07-18T09:33:00Z">
            <w:rPr>
              <w:lang w:val="en-CA"/>
            </w:rPr>
          </w:rPrChange>
        </w:rPr>
        <w:t>).</w:t>
      </w:r>
    </w:p>
    <w:p w14:paraId="0BB55109" w14:textId="218C2445" w:rsidR="00A34C1C" w:rsidRPr="006F1EFE" w:rsidRDefault="00C45FD9" w:rsidP="00B868E9">
      <w:pPr>
        <w:pStyle w:val="berschrift9"/>
        <w:rPr>
          <w:szCs w:val="24"/>
          <w:lang w:val="en-CA" w:eastAsia="de-DE"/>
          <w:rPrChange w:id="27025" w:author="Jens-Rainer Ohm" w:date="2026-07-18T09:33:00Z">
            <w:rPr>
              <w:szCs w:val="24"/>
              <w:lang w:val="en-CA" w:eastAsia="de-DE"/>
            </w:rPr>
          </w:rPrChange>
        </w:rPr>
      </w:pPr>
      <w:r w:rsidRPr="006F1EFE">
        <w:rPr>
          <w:lang w:val="en-CA"/>
          <w:rPrChange w:id="27026" w:author="Jens-Rainer Ohm" w:date="2026-07-18T09:33:00Z">
            <w:rPr/>
          </w:rPrChange>
        </w:rPr>
        <w:fldChar w:fldCharType="begin"/>
      </w:r>
      <w:r w:rsidRPr="006F1EFE">
        <w:rPr>
          <w:lang w:val="en-CA"/>
          <w:rPrChange w:id="27027" w:author="Jens-Rainer Ohm" w:date="2026-07-18T09:33:00Z">
            <w:rPr/>
          </w:rPrChange>
        </w:rPr>
        <w:instrText xml:space="preserve"> HYPERLINK "https://jvet-experts.org/doc_end_user/current_document.php?id=17003" </w:instrText>
      </w:r>
      <w:r w:rsidRPr="006F1EFE">
        <w:rPr>
          <w:lang w:val="en-CA"/>
          <w:rPrChange w:id="27028" w:author="Jens-Rainer Ohm" w:date="2026-07-18T09:33:00Z">
            <w:rPr/>
          </w:rPrChange>
        </w:rPr>
        <w:fldChar w:fldCharType="separate"/>
      </w:r>
      <w:r w:rsidR="00A34C1C" w:rsidRPr="006F1EFE">
        <w:rPr>
          <w:color w:val="0000FF"/>
          <w:szCs w:val="24"/>
          <w:u w:val="single"/>
          <w:lang w:val="en-CA" w:eastAsia="de-DE"/>
          <w:rPrChange w:id="27029" w:author="Jens-Rainer Ohm" w:date="2026-07-18T09:33:00Z">
            <w:rPr>
              <w:color w:val="0000FF"/>
              <w:szCs w:val="24"/>
              <w:u w:val="single"/>
              <w:lang w:val="en-CA" w:eastAsia="de-DE"/>
            </w:rPr>
          </w:rPrChange>
        </w:rPr>
        <w:t>JVET-AQ0044</w:t>
      </w:r>
      <w:r w:rsidRPr="006F1EFE">
        <w:rPr>
          <w:color w:val="0000FF"/>
          <w:szCs w:val="24"/>
          <w:u w:val="single"/>
          <w:lang w:val="en-CA" w:eastAsia="de-DE"/>
          <w:rPrChange w:id="27030" w:author="Jens-Rainer Ohm" w:date="2026-07-18T09:33:00Z">
            <w:rPr>
              <w:color w:val="0000FF"/>
              <w:szCs w:val="24"/>
              <w:u w:val="single"/>
              <w:lang w:val="en-CA" w:eastAsia="de-DE"/>
            </w:rPr>
          </w:rPrChange>
        </w:rPr>
        <w:fldChar w:fldCharType="end"/>
      </w:r>
      <w:r w:rsidR="00A34C1C" w:rsidRPr="006F1EFE">
        <w:rPr>
          <w:szCs w:val="24"/>
          <w:lang w:val="en-CA" w:eastAsia="de-DE"/>
          <w:rPrChange w:id="27031" w:author="Jens-Rainer Ohm" w:date="2026-07-18T09:33:00Z">
            <w:rPr>
              <w:szCs w:val="24"/>
              <w:lang w:val="en-CA" w:eastAsia="de-DE"/>
            </w:rPr>
          </w:rPrChange>
        </w:rPr>
        <w:t xml:space="preserve"> AHG9: Proposed clarifying improvements to subpicture DSC [I. </w:t>
      </w:r>
      <w:proofErr w:type="spellStart"/>
      <w:r w:rsidR="00A34C1C" w:rsidRPr="006F1EFE">
        <w:rPr>
          <w:szCs w:val="24"/>
          <w:lang w:val="en-CA" w:eastAsia="de-DE"/>
          <w:rPrChange w:id="27032" w:author="Jens-Rainer Ohm" w:date="2026-07-18T09:33:00Z">
            <w:rPr>
              <w:szCs w:val="24"/>
              <w:lang w:val="en-CA" w:eastAsia="de-DE"/>
            </w:rPr>
          </w:rPrChange>
        </w:rPr>
        <w:t>Sodagar</w:t>
      </w:r>
      <w:proofErr w:type="spellEnd"/>
      <w:r w:rsidR="00A34C1C" w:rsidRPr="006F1EFE">
        <w:rPr>
          <w:szCs w:val="24"/>
          <w:lang w:val="en-CA" w:eastAsia="de-DE"/>
          <w:rPrChange w:id="27033" w:author="Jens-Rainer Ohm" w:date="2026-07-18T09:33:00Z">
            <w:rPr>
              <w:szCs w:val="24"/>
              <w:lang w:val="en-CA" w:eastAsia="de-DE"/>
            </w:rPr>
          </w:rPrChange>
        </w:rPr>
        <w:t xml:space="preserve"> (Dolby)]</w:t>
      </w:r>
    </w:p>
    <w:p w14:paraId="18583925" w14:textId="77777777" w:rsidR="00B868E9" w:rsidRPr="006F1EFE" w:rsidRDefault="003D5E0F" w:rsidP="00B868E9">
      <w:pPr>
        <w:rPr>
          <w:lang w:val="en-CA" w:eastAsia="de-DE"/>
          <w:rPrChange w:id="27034" w:author="Jens-Rainer Ohm" w:date="2026-07-18T09:33:00Z">
            <w:rPr>
              <w:lang w:val="en-CA" w:eastAsia="de-DE"/>
            </w:rPr>
          </w:rPrChange>
        </w:rPr>
      </w:pPr>
      <w:r w:rsidRPr="006F1EFE">
        <w:rPr>
          <w:lang w:val="en-CA"/>
          <w:rPrChange w:id="27035" w:author="Jens-Rainer Ohm" w:date="2026-07-18T09:33:00Z">
            <w:rPr>
              <w:lang w:val="en-CA"/>
            </w:rPr>
          </w:rPrChange>
        </w:rPr>
        <w:t>See notes under JVET-AQ0228.</w:t>
      </w:r>
    </w:p>
    <w:p w14:paraId="73EB7F3D" w14:textId="0B94FE43" w:rsidR="00A34C1C" w:rsidRPr="006F1EFE" w:rsidRDefault="00C45FD9" w:rsidP="00B868E9">
      <w:pPr>
        <w:pStyle w:val="berschrift9"/>
        <w:rPr>
          <w:szCs w:val="24"/>
          <w:lang w:val="en-CA" w:eastAsia="de-DE"/>
          <w:rPrChange w:id="27036" w:author="Jens-Rainer Ohm" w:date="2026-07-18T09:33:00Z">
            <w:rPr>
              <w:szCs w:val="24"/>
              <w:lang w:val="en-CA" w:eastAsia="de-DE"/>
            </w:rPr>
          </w:rPrChange>
        </w:rPr>
      </w:pPr>
      <w:r w:rsidRPr="006F1EFE">
        <w:rPr>
          <w:lang w:val="en-CA"/>
          <w:rPrChange w:id="27037" w:author="Jens-Rainer Ohm" w:date="2026-07-18T09:33:00Z">
            <w:rPr/>
          </w:rPrChange>
        </w:rPr>
        <w:fldChar w:fldCharType="begin"/>
      </w:r>
      <w:r w:rsidRPr="006F1EFE">
        <w:rPr>
          <w:lang w:val="en-CA"/>
          <w:rPrChange w:id="27038" w:author="Jens-Rainer Ohm" w:date="2026-07-18T09:33:00Z">
            <w:rPr/>
          </w:rPrChange>
        </w:rPr>
        <w:instrText xml:space="preserve"> HYPERLINK "ht</w:instrText>
      </w:r>
      <w:r w:rsidRPr="006F1EFE">
        <w:rPr>
          <w:lang w:val="en-CA"/>
          <w:rPrChange w:id="27039" w:author="Jens-Rainer Ohm" w:date="2026-07-18T09:33:00Z">
            <w:rPr/>
          </w:rPrChange>
        </w:rPr>
        <w:instrText xml:space="preserve">tps://jvet-experts.org/doc_end_user/current_document.php?id=17014" </w:instrText>
      </w:r>
      <w:r w:rsidRPr="006F1EFE">
        <w:rPr>
          <w:lang w:val="en-CA"/>
          <w:rPrChange w:id="27040" w:author="Jens-Rainer Ohm" w:date="2026-07-18T09:33:00Z">
            <w:rPr/>
          </w:rPrChange>
        </w:rPr>
        <w:fldChar w:fldCharType="separate"/>
      </w:r>
      <w:r w:rsidR="00A34C1C" w:rsidRPr="006F1EFE">
        <w:rPr>
          <w:color w:val="0000FF"/>
          <w:szCs w:val="24"/>
          <w:u w:val="single"/>
          <w:lang w:val="en-CA" w:eastAsia="de-DE"/>
          <w:rPrChange w:id="27041" w:author="Jens-Rainer Ohm" w:date="2026-07-18T09:33:00Z">
            <w:rPr>
              <w:color w:val="0000FF"/>
              <w:szCs w:val="24"/>
              <w:u w:val="single"/>
              <w:lang w:val="en-CA" w:eastAsia="de-DE"/>
            </w:rPr>
          </w:rPrChange>
        </w:rPr>
        <w:t>JVET-AQ0055</w:t>
      </w:r>
      <w:r w:rsidRPr="006F1EFE">
        <w:rPr>
          <w:color w:val="0000FF"/>
          <w:szCs w:val="24"/>
          <w:u w:val="single"/>
          <w:lang w:val="en-CA" w:eastAsia="de-DE"/>
          <w:rPrChange w:id="27042" w:author="Jens-Rainer Ohm" w:date="2026-07-18T09:33:00Z">
            <w:rPr>
              <w:color w:val="0000FF"/>
              <w:szCs w:val="24"/>
              <w:u w:val="single"/>
              <w:lang w:val="en-CA" w:eastAsia="de-DE"/>
            </w:rPr>
          </w:rPrChange>
        </w:rPr>
        <w:fldChar w:fldCharType="end"/>
      </w:r>
      <w:r w:rsidR="00A34C1C" w:rsidRPr="006F1EFE">
        <w:rPr>
          <w:szCs w:val="24"/>
          <w:lang w:val="en-CA" w:eastAsia="de-DE"/>
          <w:rPrChange w:id="27043" w:author="Jens-Rainer Ohm" w:date="2026-07-18T09:33:00Z">
            <w:rPr>
              <w:szCs w:val="24"/>
              <w:lang w:val="en-CA" w:eastAsia="de-DE"/>
            </w:rPr>
          </w:rPrChange>
        </w:rPr>
        <w:t xml:space="preserve"> AHG9: On subpicture mapping of the DSCS SEI message [M. M. Hannuksela, J. Boyce (Nokia)]</w:t>
      </w:r>
    </w:p>
    <w:p w14:paraId="6DEAFE32" w14:textId="77777777" w:rsidR="00B868E9" w:rsidRPr="006F1EFE" w:rsidRDefault="003D5E0F" w:rsidP="00B868E9">
      <w:pPr>
        <w:rPr>
          <w:lang w:val="en-CA" w:eastAsia="de-DE"/>
          <w:rPrChange w:id="27044" w:author="Jens-Rainer Ohm" w:date="2026-07-18T09:33:00Z">
            <w:rPr>
              <w:lang w:val="en-CA" w:eastAsia="de-DE"/>
            </w:rPr>
          </w:rPrChange>
        </w:rPr>
      </w:pPr>
      <w:r w:rsidRPr="006F1EFE">
        <w:rPr>
          <w:lang w:val="en-CA"/>
          <w:rPrChange w:id="27045" w:author="Jens-Rainer Ohm" w:date="2026-07-18T09:33:00Z">
            <w:rPr>
              <w:lang w:val="en-CA"/>
            </w:rPr>
          </w:rPrChange>
        </w:rPr>
        <w:t>See notes under JVET-AQ0228.</w:t>
      </w:r>
    </w:p>
    <w:p w14:paraId="2C7D29EB" w14:textId="6B26A44B" w:rsidR="00A34C1C" w:rsidRPr="006F1EFE" w:rsidRDefault="00C45FD9" w:rsidP="00B868E9">
      <w:pPr>
        <w:pStyle w:val="berschrift9"/>
        <w:rPr>
          <w:szCs w:val="24"/>
          <w:lang w:val="en-CA" w:eastAsia="de-DE"/>
          <w:rPrChange w:id="27046" w:author="Jens-Rainer Ohm" w:date="2026-07-18T09:33:00Z">
            <w:rPr>
              <w:szCs w:val="24"/>
              <w:lang w:val="en-CA" w:eastAsia="de-DE"/>
            </w:rPr>
          </w:rPrChange>
        </w:rPr>
      </w:pPr>
      <w:r w:rsidRPr="006F1EFE">
        <w:rPr>
          <w:lang w:val="en-CA"/>
          <w:rPrChange w:id="27047" w:author="Jens-Rainer Ohm" w:date="2026-07-18T09:33:00Z">
            <w:rPr/>
          </w:rPrChange>
        </w:rPr>
        <w:fldChar w:fldCharType="begin"/>
      </w:r>
      <w:r w:rsidRPr="006F1EFE">
        <w:rPr>
          <w:lang w:val="en-CA"/>
          <w:rPrChange w:id="27048" w:author="Jens-Rainer Ohm" w:date="2026-07-18T09:33:00Z">
            <w:rPr/>
          </w:rPrChange>
        </w:rPr>
        <w:instrText xml:space="preserve"> HYPERLINK "https://jvet-experts.org/doc_end_user/curren</w:instrText>
      </w:r>
      <w:r w:rsidRPr="006F1EFE">
        <w:rPr>
          <w:lang w:val="en-CA"/>
          <w:rPrChange w:id="27049" w:author="Jens-Rainer Ohm" w:date="2026-07-18T09:33:00Z">
            <w:rPr/>
          </w:rPrChange>
        </w:rPr>
        <w:instrText xml:space="preserve">t_document.php?id=17015" </w:instrText>
      </w:r>
      <w:r w:rsidRPr="006F1EFE">
        <w:rPr>
          <w:lang w:val="en-CA"/>
          <w:rPrChange w:id="27050" w:author="Jens-Rainer Ohm" w:date="2026-07-18T09:33:00Z">
            <w:rPr/>
          </w:rPrChange>
        </w:rPr>
        <w:fldChar w:fldCharType="separate"/>
      </w:r>
      <w:r w:rsidR="00A34C1C" w:rsidRPr="006F1EFE">
        <w:rPr>
          <w:color w:val="0000FF"/>
          <w:szCs w:val="24"/>
          <w:u w:val="single"/>
          <w:lang w:val="en-CA" w:eastAsia="de-DE"/>
          <w:rPrChange w:id="27051" w:author="Jens-Rainer Ohm" w:date="2026-07-18T09:33:00Z">
            <w:rPr>
              <w:color w:val="0000FF"/>
              <w:szCs w:val="24"/>
              <w:u w:val="single"/>
              <w:lang w:val="en-CA" w:eastAsia="de-DE"/>
            </w:rPr>
          </w:rPrChange>
        </w:rPr>
        <w:t>JVET-AQ0056</w:t>
      </w:r>
      <w:r w:rsidRPr="006F1EFE">
        <w:rPr>
          <w:color w:val="0000FF"/>
          <w:szCs w:val="24"/>
          <w:u w:val="single"/>
          <w:lang w:val="en-CA" w:eastAsia="de-DE"/>
          <w:rPrChange w:id="27052" w:author="Jens-Rainer Ohm" w:date="2026-07-18T09:33:00Z">
            <w:rPr>
              <w:color w:val="0000FF"/>
              <w:szCs w:val="24"/>
              <w:u w:val="single"/>
              <w:lang w:val="en-CA" w:eastAsia="de-DE"/>
            </w:rPr>
          </w:rPrChange>
        </w:rPr>
        <w:fldChar w:fldCharType="end"/>
      </w:r>
      <w:r w:rsidR="00A34C1C" w:rsidRPr="006F1EFE">
        <w:rPr>
          <w:szCs w:val="24"/>
          <w:lang w:val="en-CA" w:eastAsia="de-DE"/>
          <w:rPrChange w:id="27053" w:author="Jens-Rainer Ohm" w:date="2026-07-18T09:33:00Z">
            <w:rPr>
              <w:szCs w:val="24"/>
              <w:lang w:val="en-CA" w:eastAsia="de-DE"/>
            </w:rPr>
          </w:rPrChange>
        </w:rPr>
        <w:t xml:space="preserve"> AHG9: On subpicture support of the DSC SEI messages [M. M. Hannuksela, J. Boyce (Nokia)]</w:t>
      </w:r>
    </w:p>
    <w:p w14:paraId="4479D33F" w14:textId="77777777" w:rsidR="00B868E9" w:rsidRPr="006F1EFE" w:rsidRDefault="003D5E0F" w:rsidP="00B868E9">
      <w:pPr>
        <w:rPr>
          <w:lang w:val="en-CA" w:eastAsia="de-DE"/>
          <w:rPrChange w:id="27054" w:author="Jens-Rainer Ohm" w:date="2026-07-18T09:33:00Z">
            <w:rPr>
              <w:lang w:val="en-CA" w:eastAsia="de-DE"/>
            </w:rPr>
          </w:rPrChange>
        </w:rPr>
      </w:pPr>
      <w:r w:rsidRPr="006F1EFE">
        <w:rPr>
          <w:lang w:val="en-CA"/>
          <w:rPrChange w:id="27055" w:author="Jens-Rainer Ohm" w:date="2026-07-18T09:33:00Z">
            <w:rPr>
              <w:lang w:val="en-CA"/>
            </w:rPr>
          </w:rPrChange>
        </w:rPr>
        <w:t>See notes under JVET-AQ0228.</w:t>
      </w:r>
    </w:p>
    <w:p w14:paraId="061FFD05" w14:textId="10A9F76C" w:rsidR="00A34C1C" w:rsidRPr="006F1EFE" w:rsidRDefault="00C45FD9" w:rsidP="00B868E9">
      <w:pPr>
        <w:pStyle w:val="berschrift9"/>
        <w:rPr>
          <w:szCs w:val="24"/>
          <w:lang w:val="en-CA" w:eastAsia="de-DE"/>
          <w:rPrChange w:id="27056" w:author="Jens-Rainer Ohm" w:date="2026-07-18T09:33:00Z">
            <w:rPr>
              <w:szCs w:val="24"/>
              <w:lang w:val="en-CA" w:eastAsia="de-DE"/>
            </w:rPr>
          </w:rPrChange>
        </w:rPr>
      </w:pPr>
      <w:r w:rsidRPr="006F1EFE">
        <w:rPr>
          <w:lang w:val="en-CA"/>
          <w:rPrChange w:id="27057" w:author="Jens-Rainer Ohm" w:date="2026-07-18T09:33:00Z">
            <w:rPr/>
          </w:rPrChange>
        </w:rPr>
        <w:fldChar w:fldCharType="begin"/>
      </w:r>
      <w:r w:rsidRPr="006F1EFE">
        <w:rPr>
          <w:lang w:val="en-CA"/>
          <w:rPrChange w:id="27058" w:author="Jens-Rainer Ohm" w:date="2026-07-18T09:33:00Z">
            <w:rPr/>
          </w:rPrChange>
        </w:rPr>
        <w:instrText xml:space="preserve"> HYPERLINK "https://jvet-experts.org/doc_end_user/current_document.php?id=17022" </w:instrText>
      </w:r>
      <w:r w:rsidRPr="006F1EFE">
        <w:rPr>
          <w:lang w:val="en-CA"/>
          <w:rPrChange w:id="27059" w:author="Jens-Rainer Ohm" w:date="2026-07-18T09:33:00Z">
            <w:rPr/>
          </w:rPrChange>
        </w:rPr>
        <w:fldChar w:fldCharType="separate"/>
      </w:r>
      <w:r w:rsidR="00A34C1C" w:rsidRPr="006F1EFE">
        <w:rPr>
          <w:color w:val="0000FF"/>
          <w:szCs w:val="24"/>
          <w:u w:val="single"/>
          <w:lang w:val="en-CA" w:eastAsia="de-DE"/>
          <w:rPrChange w:id="27060" w:author="Jens-Rainer Ohm" w:date="2026-07-18T09:33:00Z">
            <w:rPr>
              <w:color w:val="0000FF"/>
              <w:szCs w:val="24"/>
              <w:u w:val="single"/>
              <w:lang w:val="en-CA" w:eastAsia="de-DE"/>
            </w:rPr>
          </w:rPrChange>
        </w:rPr>
        <w:t>JVET-AQ0063</w:t>
      </w:r>
      <w:r w:rsidRPr="006F1EFE">
        <w:rPr>
          <w:color w:val="0000FF"/>
          <w:szCs w:val="24"/>
          <w:u w:val="single"/>
          <w:lang w:val="en-CA" w:eastAsia="de-DE"/>
          <w:rPrChange w:id="27061" w:author="Jens-Rainer Ohm" w:date="2026-07-18T09:33:00Z">
            <w:rPr>
              <w:color w:val="0000FF"/>
              <w:szCs w:val="24"/>
              <w:u w:val="single"/>
              <w:lang w:val="en-CA" w:eastAsia="de-DE"/>
            </w:rPr>
          </w:rPrChange>
        </w:rPr>
        <w:fldChar w:fldCharType="end"/>
      </w:r>
      <w:r w:rsidR="00A34C1C" w:rsidRPr="006F1EFE">
        <w:rPr>
          <w:szCs w:val="24"/>
          <w:lang w:val="en-CA" w:eastAsia="de-DE"/>
          <w:rPrChange w:id="27062" w:author="Jens-Rainer Ohm" w:date="2026-07-18T09:33:00Z">
            <w:rPr>
              <w:szCs w:val="24"/>
              <w:lang w:val="en-CA" w:eastAsia="de-DE"/>
            </w:rPr>
          </w:rPrChange>
        </w:rPr>
        <w:t xml:space="preserve"> AHG9: On the DSC SEI message interface text [Y. He, S. Zhao, L. </w:t>
      </w:r>
      <w:proofErr w:type="spellStart"/>
      <w:r w:rsidR="00A34C1C" w:rsidRPr="006F1EFE">
        <w:rPr>
          <w:szCs w:val="24"/>
          <w:lang w:val="en-CA" w:eastAsia="de-DE"/>
          <w:rPrChange w:id="27063" w:author="Jens-Rainer Ohm" w:date="2026-07-18T09:33:00Z">
            <w:rPr>
              <w:szCs w:val="24"/>
              <w:lang w:val="en-CA" w:eastAsia="de-DE"/>
            </w:rPr>
          </w:rPrChange>
        </w:rPr>
        <w:t>Kerofsky</w:t>
      </w:r>
      <w:proofErr w:type="spellEnd"/>
      <w:r w:rsidR="00A34C1C" w:rsidRPr="006F1EFE">
        <w:rPr>
          <w:szCs w:val="24"/>
          <w:lang w:val="en-CA" w:eastAsia="de-DE"/>
          <w:rPrChange w:id="27064" w:author="Jens-Rainer Ohm" w:date="2026-07-18T09:33:00Z">
            <w:rPr>
              <w:szCs w:val="24"/>
              <w:lang w:val="en-CA" w:eastAsia="de-DE"/>
            </w:rPr>
          </w:rPrChange>
        </w:rPr>
        <w:t xml:space="preserve">, M. </w:t>
      </w:r>
      <w:proofErr w:type="spellStart"/>
      <w:r w:rsidR="00A34C1C" w:rsidRPr="006F1EFE">
        <w:rPr>
          <w:szCs w:val="24"/>
          <w:lang w:val="en-CA" w:eastAsia="de-DE"/>
          <w:rPrChange w:id="27065" w:author="Jens-Rainer Ohm" w:date="2026-07-18T09:33:00Z">
            <w:rPr>
              <w:szCs w:val="24"/>
              <w:lang w:val="en-CA" w:eastAsia="de-DE"/>
            </w:rPr>
          </w:rPrChange>
        </w:rPr>
        <w:t>Karczewicz</w:t>
      </w:r>
      <w:proofErr w:type="spellEnd"/>
      <w:r w:rsidR="00A34C1C" w:rsidRPr="006F1EFE">
        <w:rPr>
          <w:szCs w:val="24"/>
          <w:lang w:val="en-CA" w:eastAsia="de-DE"/>
          <w:rPrChange w:id="27066" w:author="Jens-Rainer Ohm" w:date="2026-07-18T09:33:00Z">
            <w:rPr>
              <w:szCs w:val="24"/>
              <w:lang w:val="en-CA" w:eastAsia="de-DE"/>
            </w:rPr>
          </w:rPrChange>
        </w:rPr>
        <w:t xml:space="preserve"> (Qualcomm)]</w:t>
      </w:r>
    </w:p>
    <w:p w14:paraId="19DD525F" w14:textId="59AF402C" w:rsidR="0045205B" w:rsidRPr="006F1EFE" w:rsidRDefault="0045205B" w:rsidP="0045205B">
      <w:pPr>
        <w:rPr>
          <w:szCs w:val="22"/>
          <w:lang w:val="en-CA"/>
          <w:rPrChange w:id="27067" w:author="Jens-Rainer Ohm" w:date="2026-07-18T09:33:00Z">
            <w:rPr>
              <w:szCs w:val="22"/>
              <w:lang w:val="en-CA"/>
            </w:rPr>
          </w:rPrChange>
        </w:rPr>
      </w:pPr>
      <w:r w:rsidRPr="006F1EFE">
        <w:rPr>
          <w:szCs w:val="22"/>
          <w:lang w:val="en-CA"/>
          <w:rPrChange w:id="27068" w:author="Jens-Rainer Ohm" w:date="2026-07-18T09:33:00Z">
            <w:rPr>
              <w:szCs w:val="22"/>
              <w:lang w:val="en-CA"/>
            </w:rPr>
          </w:rPrChange>
        </w:rPr>
        <w:t>Chaired by S. Deshpande during 15:35-15:</w:t>
      </w:r>
      <w:r w:rsidR="002E1B7D" w:rsidRPr="006F1EFE">
        <w:rPr>
          <w:szCs w:val="22"/>
          <w:lang w:val="en-CA"/>
          <w:rPrChange w:id="27069" w:author="Jens-Rainer Ohm" w:date="2026-07-18T09:33:00Z">
            <w:rPr>
              <w:szCs w:val="22"/>
              <w:lang w:val="en-CA"/>
            </w:rPr>
          </w:rPrChange>
        </w:rPr>
        <w:t>50</w:t>
      </w:r>
      <w:r w:rsidRPr="006F1EFE">
        <w:rPr>
          <w:szCs w:val="22"/>
          <w:lang w:val="en-CA"/>
          <w:rPrChange w:id="27070" w:author="Jens-Rainer Ohm" w:date="2026-07-18T09:33:00Z">
            <w:rPr>
              <w:szCs w:val="22"/>
              <w:lang w:val="en-CA"/>
            </w:rPr>
          </w:rPrChange>
        </w:rPr>
        <w:t xml:space="preserve"> on 10 July 2026.</w:t>
      </w:r>
    </w:p>
    <w:p w14:paraId="78C2BAB5" w14:textId="77777777" w:rsidR="00734BF5" w:rsidRPr="006F1EFE" w:rsidRDefault="00734BF5" w:rsidP="00734BF5">
      <w:pPr>
        <w:rPr>
          <w:szCs w:val="22"/>
          <w:lang w:val="en-CA"/>
          <w:rPrChange w:id="27071" w:author="Jens-Rainer Ohm" w:date="2026-07-18T09:33:00Z">
            <w:rPr>
              <w:szCs w:val="22"/>
              <w:lang w:val="en-CA"/>
            </w:rPr>
          </w:rPrChange>
        </w:rPr>
      </w:pPr>
      <w:r w:rsidRPr="006F1EFE">
        <w:rPr>
          <w:szCs w:val="22"/>
          <w:lang w:val="en-CA"/>
          <w:rPrChange w:id="27072" w:author="Jens-Rainer Ohm" w:date="2026-07-18T09:33:00Z">
            <w:rPr>
              <w:szCs w:val="22"/>
              <w:lang w:val="en-CA"/>
            </w:rPr>
          </w:rPrChange>
        </w:rPr>
        <w:t>This contribution proposes to update DSC interface text for HEVC to support temporal motion-constrained tile sets as picture segments.</w:t>
      </w:r>
    </w:p>
    <w:p w14:paraId="6385B469" w14:textId="77777777" w:rsidR="00B868E9" w:rsidRPr="006F1EFE" w:rsidRDefault="00C619A1" w:rsidP="00B868E9">
      <w:pPr>
        <w:rPr>
          <w:lang w:val="en-CA"/>
          <w:rPrChange w:id="27073" w:author="Jens-Rainer Ohm" w:date="2026-07-18T09:33:00Z">
            <w:rPr>
              <w:lang w:val="en-CA"/>
            </w:rPr>
          </w:rPrChange>
        </w:rPr>
      </w:pPr>
      <w:r w:rsidRPr="006F1EFE">
        <w:rPr>
          <w:lang w:val="en-CA" w:eastAsia="de-DE"/>
          <w:rPrChange w:id="27074" w:author="Jens-Rainer Ohm" w:date="2026-07-18T09:33:00Z">
            <w:rPr>
              <w:lang w:val="en-CA" w:eastAsia="de-DE"/>
            </w:rPr>
          </w:rPrChange>
        </w:rPr>
        <w:t xml:space="preserve">For HEVC </w:t>
      </w:r>
      <w:r w:rsidRPr="006F1EFE">
        <w:rPr>
          <w:rFonts w:eastAsia="Malgun Gothic"/>
          <w:lang w:val="en-CA"/>
          <w:rPrChange w:id="27075" w:author="Jens-Rainer Ohm" w:date="2026-07-18T09:33:00Z">
            <w:rPr>
              <w:rFonts w:eastAsia="Malgun Gothic"/>
              <w:lang w:val="en-CA"/>
            </w:rPr>
          </w:rPrChange>
        </w:rPr>
        <w:t xml:space="preserve">the value of </w:t>
      </w:r>
      <w:proofErr w:type="spellStart"/>
      <w:r w:rsidRPr="006F1EFE">
        <w:rPr>
          <w:lang w:val="en-CA"/>
          <w:rPrChange w:id="27076" w:author="Jens-Rainer Ohm" w:date="2026-07-18T09:33:00Z">
            <w:rPr>
              <w:lang w:val="en-CA"/>
            </w:rPr>
          </w:rPrChange>
        </w:rPr>
        <w:t>dsci_</w:t>
      </w:r>
      <w:r w:rsidRPr="006F1EFE">
        <w:rPr>
          <w:rFonts w:eastAsia="Malgun Gothic"/>
          <w:lang w:val="en-CA"/>
          <w:rPrChange w:id="27077" w:author="Jens-Rainer Ohm" w:date="2026-07-18T09:33:00Z">
            <w:rPr>
              <w:rFonts w:eastAsia="Malgun Gothic"/>
              <w:lang w:val="en-CA"/>
            </w:rPr>
          </w:rPrChange>
        </w:rPr>
        <w:t>picture_segment</w:t>
      </w:r>
      <w:r w:rsidRPr="006F1EFE">
        <w:rPr>
          <w:lang w:val="en-CA"/>
          <w:rPrChange w:id="27078" w:author="Jens-Rainer Ohm" w:date="2026-07-18T09:33:00Z">
            <w:rPr>
              <w:lang w:val="en-CA"/>
            </w:rPr>
          </w:rPrChange>
        </w:rPr>
        <w:t>_mode_flag</w:t>
      </w:r>
      <w:proofErr w:type="spellEnd"/>
      <w:r w:rsidRPr="006F1EFE">
        <w:rPr>
          <w:lang w:val="en-CA"/>
          <w:rPrChange w:id="27079" w:author="Jens-Rainer Ohm" w:date="2026-07-18T09:33:00Z">
            <w:rPr>
              <w:lang w:val="en-CA"/>
            </w:rPr>
          </w:rPrChange>
        </w:rPr>
        <w:t xml:space="preserve"> shall be equal to 0. This is changed to also allow </w:t>
      </w:r>
      <w:proofErr w:type="spellStart"/>
      <w:r w:rsidRPr="006F1EFE">
        <w:rPr>
          <w:lang w:val="en-CA"/>
          <w:rPrChange w:id="27080" w:author="Jens-Rainer Ohm" w:date="2026-07-18T09:33:00Z">
            <w:rPr>
              <w:lang w:val="en-CA"/>
            </w:rPr>
          </w:rPrChange>
        </w:rPr>
        <w:t>dsci_picture_segment_mode_flag</w:t>
      </w:r>
      <w:proofErr w:type="spellEnd"/>
      <w:r w:rsidRPr="006F1EFE">
        <w:rPr>
          <w:lang w:val="en-CA"/>
          <w:rPrChange w:id="27081" w:author="Jens-Rainer Ohm" w:date="2026-07-18T09:33:00Z">
            <w:rPr>
              <w:lang w:val="en-CA"/>
            </w:rPr>
          </w:rPrChange>
        </w:rPr>
        <w:t xml:space="preserve"> equal to 1 by providing text to apply to MCTS.</w:t>
      </w:r>
    </w:p>
    <w:p w14:paraId="38658AB4" w14:textId="0897F8B2" w:rsidR="00C619A1" w:rsidRPr="006F1EFE" w:rsidRDefault="00C619A1" w:rsidP="00B868E9">
      <w:pPr>
        <w:rPr>
          <w:lang w:val="en-CA"/>
          <w:rPrChange w:id="27082" w:author="Jens-Rainer Ohm" w:date="2026-07-18T09:33:00Z">
            <w:rPr>
              <w:lang w:val="en-CA"/>
            </w:rPr>
          </w:rPrChange>
        </w:rPr>
      </w:pPr>
      <w:r w:rsidRPr="006F1EFE">
        <w:rPr>
          <w:lang w:val="en-CA"/>
          <w:rPrChange w:id="27083" w:author="Jens-Rainer Ohm" w:date="2026-07-18T09:33:00Z">
            <w:rPr>
              <w:lang w:val="en-CA"/>
            </w:rPr>
          </w:rPrChange>
        </w:rPr>
        <w:t xml:space="preserve">It was asked whether information like sub picture id in VVC also exists for MCTS of HEVC. MCTS also has </w:t>
      </w:r>
      <w:proofErr w:type="gramStart"/>
      <w:r w:rsidRPr="006F1EFE">
        <w:rPr>
          <w:lang w:val="en-CA"/>
          <w:rPrChange w:id="27084" w:author="Jens-Rainer Ohm" w:date="2026-07-18T09:33:00Z">
            <w:rPr>
              <w:lang w:val="en-CA"/>
            </w:rPr>
          </w:rPrChange>
        </w:rPr>
        <w:t>a</w:t>
      </w:r>
      <w:proofErr w:type="gramEnd"/>
      <w:r w:rsidRPr="006F1EFE">
        <w:rPr>
          <w:lang w:val="en-CA"/>
          <w:rPrChange w:id="27085" w:author="Jens-Rainer Ohm" w:date="2026-07-18T09:33:00Z">
            <w:rPr>
              <w:lang w:val="en-CA"/>
            </w:rPr>
          </w:rPrChange>
        </w:rPr>
        <w:t xml:space="preserve"> id.</w:t>
      </w:r>
      <w:r w:rsidR="00F549C4" w:rsidRPr="006F1EFE">
        <w:rPr>
          <w:lang w:val="en-CA"/>
          <w:rPrChange w:id="27086" w:author="Jens-Rainer Ohm" w:date="2026-07-18T09:33:00Z">
            <w:rPr>
              <w:lang w:val="en-CA"/>
            </w:rPr>
          </w:rPrChange>
        </w:rPr>
        <w:t xml:space="preserve"> It was asked if range of the picture segment ids should be clarified/ limited to the maximum id value allowed for MCTS id.</w:t>
      </w:r>
      <w:r w:rsidR="00C7741D" w:rsidRPr="006F1EFE">
        <w:rPr>
          <w:lang w:val="en-CA"/>
          <w:rPrChange w:id="27087" w:author="Jens-Rainer Ohm" w:date="2026-07-18T09:33:00Z">
            <w:rPr>
              <w:lang w:val="en-CA"/>
            </w:rPr>
          </w:rPrChange>
        </w:rPr>
        <w:t xml:space="preserve"> Some thought is needed where such a constraint/ limit should be </w:t>
      </w:r>
      <w:proofErr w:type="gramStart"/>
      <w:r w:rsidR="00C7741D" w:rsidRPr="006F1EFE">
        <w:rPr>
          <w:lang w:val="en-CA"/>
          <w:rPrChange w:id="27088" w:author="Jens-Rainer Ohm" w:date="2026-07-18T09:33:00Z">
            <w:rPr>
              <w:lang w:val="en-CA"/>
            </w:rPr>
          </w:rPrChange>
        </w:rPr>
        <w:t>define</w:t>
      </w:r>
      <w:proofErr w:type="gramEnd"/>
      <w:r w:rsidR="00C7741D" w:rsidRPr="006F1EFE">
        <w:rPr>
          <w:lang w:val="en-CA"/>
          <w:rPrChange w:id="27089" w:author="Jens-Rainer Ohm" w:date="2026-07-18T09:33:00Z">
            <w:rPr>
              <w:lang w:val="en-CA"/>
            </w:rPr>
          </w:rPrChange>
        </w:rPr>
        <w:t xml:space="preserve"> in VSEI or in interface text.</w:t>
      </w:r>
    </w:p>
    <w:p w14:paraId="0ED1EE34" w14:textId="3437A3B4" w:rsidR="00E27FE8" w:rsidRPr="006F1EFE" w:rsidRDefault="00E27FE8" w:rsidP="00B868E9">
      <w:pPr>
        <w:rPr>
          <w:lang w:val="en-CA"/>
          <w:rPrChange w:id="27090" w:author="Jens-Rainer Ohm" w:date="2026-07-18T09:33:00Z">
            <w:rPr>
              <w:lang w:val="en-CA"/>
            </w:rPr>
          </w:rPrChange>
        </w:rPr>
      </w:pPr>
      <w:r w:rsidRPr="006F1EFE">
        <w:rPr>
          <w:lang w:val="en-CA"/>
          <w:rPrChange w:id="27091" w:author="Jens-Rainer Ohm" w:date="2026-07-18T09:33:00Z">
            <w:rPr>
              <w:lang w:val="en-CA"/>
            </w:rPr>
          </w:rPrChange>
        </w:rPr>
        <w:t>It was asked if this will have interaction to the signaling and association with DSCS.</w:t>
      </w:r>
      <w:r w:rsidR="00D839BE" w:rsidRPr="006F1EFE">
        <w:rPr>
          <w:lang w:val="en-CA"/>
          <w:rPrChange w:id="27092" w:author="Jens-Rainer Ohm" w:date="2026-07-18T09:33:00Z">
            <w:rPr>
              <w:lang w:val="en-CA"/>
            </w:rPr>
          </w:rPrChange>
        </w:rPr>
        <w:t xml:space="preserve"> For </w:t>
      </w:r>
      <w:proofErr w:type="gramStart"/>
      <w:r w:rsidR="00D839BE" w:rsidRPr="006F1EFE">
        <w:rPr>
          <w:lang w:val="en-CA"/>
          <w:rPrChange w:id="27093" w:author="Jens-Rainer Ohm" w:date="2026-07-18T09:33:00Z">
            <w:rPr>
              <w:lang w:val="en-CA"/>
            </w:rPr>
          </w:rPrChange>
        </w:rPr>
        <w:t>example</w:t>
      </w:r>
      <w:proofErr w:type="gramEnd"/>
      <w:r w:rsidR="00D839BE" w:rsidRPr="006F1EFE">
        <w:rPr>
          <w:lang w:val="en-CA"/>
          <w:rPrChange w:id="27094" w:author="Jens-Rainer Ohm" w:date="2026-07-18T09:33:00Z">
            <w:rPr>
              <w:lang w:val="en-CA"/>
            </w:rPr>
          </w:rPrChange>
        </w:rPr>
        <w:t xml:space="preserve"> does MCTS provide same type of information as VVC subpictures – e.g. such as number of NAL units per MCTS. </w:t>
      </w:r>
      <w:proofErr w:type="gramStart"/>
      <w:r w:rsidR="00D839BE" w:rsidRPr="006F1EFE">
        <w:rPr>
          <w:lang w:val="en-CA"/>
          <w:rPrChange w:id="27095" w:author="Jens-Rainer Ohm" w:date="2026-07-18T09:33:00Z">
            <w:rPr>
              <w:lang w:val="en-CA"/>
            </w:rPr>
          </w:rPrChange>
        </w:rPr>
        <w:t>However</w:t>
      </w:r>
      <w:proofErr w:type="gramEnd"/>
      <w:r w:rsidR="00D839BE" w:rsidRPr="006F1EFE">
        <w:rPr>
          <w:lang w:val="en-CA"/>
          <w:rPrChange w:id="27096" w:author="Jens-Rainer Ohm" w:date="2026-07-18T09:33:00Z">
            <w:rPr>
              <w:lang w:val="en-CA"/>
            </w:rPr>
          </w:rPrChange>
        </w:rPr>
        <w:t xml:space="preserve"> number of </w:t>
      </w:r>
      <w:proofErr w:type="spellStart"/>
      <w:r w:rsidR="00D839BE" w:rsidRPr="006F1EFE">
        <w:rPr>
          <w:lang w:val="en-CA"/>
          <w:rPrChange w:id="27097" w:author="Jens-Rainer Ohm" w:date="2026-07-18T09:33:00Z">
            <w:rPr>
              <w:lang w:val="en-CA"/>
            </w:rPr>
          </w:rPrChange>
        </w:rPr>
        <w:t>nal</w:t>
      </w:r>
      <w:proofErr w:type="spellEnd"/>
      <w:r w:rsidR="00D839BE" w:rsidRPr="006F1EFE">
        <w:rPr>
          <w:lang w:val="en-CA"/>
          <w:rPrChange w:id="27098" w:author="Jens-Rainer Ohm" w:date="2026-07-18T09:33:00Z">
            <w:rPr>
              <w:lang w:val="en-CA"/>
            </w:rPr>
          </w:rPrChange>
        </w:rPr>
        <w:t xml:space="preserve"> units can change for subpictures also, so this is not an issue.</w:t>
      </w:r>
    </w:p>
    <w:p w14:paraId="21B8B9F2" w14:textId="32B9DE6A" w:rsidR="00D839BE" w:rsidRPr="006F1EFE" w:rsidRDefault="00D839BE" w:rsidP="00B868E9">
      <w:pPr>
        <w:rPr>
          <w:lang w:val="en-CA"/>
          <w:rPrChange w:id="27099" w:author="Jens-Rainer Ohm" w:date="2026-07-18T09:33:00Z">
            <w:rPr>
              <w:lang w:val="en-CA"/>
            </w:rPr>
          </w:rPrChange>
        </w:rPr>
      </w:pPr>
      <w:r w:rsidRPr="006F1EFE">
        <w:rPr>
          <w:lang w:val="en-CA"/>
          <w:rPrChange w:id="27100" w:author="Jens-Rainer Ohm" w:date="2026-07-18T09:33:00Z">
            <w:rPr>
              <w:lang w:val="en-CA"/>
            </w:rPr>
          </w:rPrChange>
        </w:rPr>
        <w:t>The proposed text replaces VVC concept of subpicture with MCTS concept of HEVC.</w:t>
      </w:r>
    </w:p>
    <w:p w14:paraId="2617A3B5" w14:textId="6A08E6EB" w:rsidR="004B6BC7" w:rsidRPr="006F1EFE" w:rsidRDefault="006C3141" w:rsidP="00B868E9">
      <w:pPr>
        <w:rPr>
          <w:lang w:val="en-CA"/>
          <w:rPrChange w:id="27101" w:author="Jens-Rainer Ohm" w:date="2026-07-18T09:33:00Z">
            <w:rPr>
              <w:lang w:val="en-CA"/>
            </w:rPr>
          </w:rPrChange>
        </w:rPr>
      </w:pPr>
      <w:r w:rsidRPr="006F1EFE">
        <w:rPr>
          <w:lang w:val="en-CA"/>
          <w:rPrChange w:id="27102" w:author="Jens-Rainer Ohm" w:date="2026-07-18T09:33:00Z">
            <w:rPr>
              <w:lang w:val="en-CA"/>
            </w:rPr>
          </w:rPrChange>
        </w:rPr>
        <w:t>It was asked if the MCTS extraction process is as clear as VVC subpicture extraction process.</w:t>
      </w:r>
      <w:r w:rsidR="007E6084" w:rsidRPr="006F1EFE">
        <w:rPr>
          <w:lang w:val="en-CA"/>
          <w:rPrChange w:id="27103" w:author="Jens-Rainer Ohm" w:date="2026-07-18T09:33:00Z">
            <w:rPr>
              <w:lang w:val="en-CA"/>
            </w:rPr>
          </w:rPrChange>
        </w:rPr>
        <w:t xml:space="preserve"> We have MCTS extraction process also </w:t>
      </w:r>
      <w:proofErr w:type="spellStart"/>
      <w:r w:rsidR="007E6084" w:rsidRPr="006F1EFE">
        <w:rPr>
          <w:lang w:val="en-CA"/>
          <w:rPrChange w:id="27104" w:author="Jens-Rainer Ohm" w:date="2026-07-18T09:33:00Z">
            <w:rPr>
              <w:lang w:val="en-CA"/>
            </w:rPr>
          </w:rPrChange>
        </w:rPr>
        <w:t>defined.</w:t>
      </w:r>
      <w:r w:rsidR="004B6BC7" w:rsidRPr="006F1EFE">
        <w:rPr>
          <w:lang w:val="en-CA"/>
          <w:rPrChange w:id="27105" w:author="Jens-Rainer Ohm" w:date="2026-07-18T09:33:00Z">
            <w:rPr>
              <w:lang w:val="en-CA"/>
            </w:rPr>
          </w:rPrChange>
        </w:rPr>
        <w:t>was</w:t>
      </w:r>
      <w:proofErr w:type="spellEnd"/>
      <w:r w:rsidR="004B6BC7" w:rsidRPr="006F1EFE">
        <w:rPr>
          <w:lang w:val="en-CA"/>
          <w:rPrChange w:id="27106" w:author="Jens-Rainer Ohm" w:date="2026-07-18T09:33:00Z">
            <w:rPr>
              <w:lang w:val="en-CA"/>
            </w:rPr>
          </w:rPrChange>
        </w:rPr>
        <w:t xml:space="preserve"> asked that VCL </w:t>
      </w:r>
      <w:proofErr w:type="spellStart"/>
      <w:r w:rsidR="004B6BC7" w:rsidRPr="006F1EFE">
        <w:rPr>
          <w:lang w:val="en-CA"/>
          <w:rPrChange w:id="27107" w:author="Jens-Rainer Ohm" w:date="2026-07-18T09:33:00Z">
            <w:rPr>
              <w:lang w:val="en-CA"/>
            </w:rPr>
          </w:rPrChange>
        </w:rPr>
        <w:t>nal</w:t>
      </w:r>
      <w:proofErr w:type="spellEnd"/>
      <w:r w:rsidR="004B6BC7" w:rsidRPr="006F1EFE">
        <w:rPr>
          <w:lang w:val="en-CA"/>
          <w:rPrChange w:id="27108" w:author="Jens-Rainer Ohm" w:date="2026-07-18T09:33:00Z">
            <w:rPr>
              <w:lang w:val="en-CA"/>
            </w:rPr>
          </w:rPrChange>
        </w:rPr>
        <w:t xml:space="preserve"> unit lists was not changed.</w:t>
      </w:r>
    </w:p>
    <w:p w14:paraId="58568D9A" w14:textId="549ABEC9" w:rsidR="004576AC" w:rsidRPr="006F1EFE" w:rsidRDefault="004576AC" w:rsidP="00B868E9">
      <w:pPr>
        <w:rPr>
          <w:lang w:val="en-CA"/>
          <w:rPrChange w:id="27109" w:author="Jens-Rainer Ohm" w:date="2026-07-18T09:33:00Z">
            <w:rPr>
              <w:lang w:val="en-CA"/>
            </w:rPr>
          </w:rPrChange>
        </w:rPr>
      </w:pPr>
      <w:r w:rsidRPr="006F1EFE">
        <w:rPr>
          <w:lang w:val="en-CA"/>
          <w:rPrChange w:id="27110" w:author="Jens-Rainer Ohm" w:date="2026-07-18T09:33:00Z">
            <w:rPr>
              <w:lang w:val="en-CA"/>
            </w:rPr>
          </w:rPrChange>
        </w:rPr>
        <w:t>It was commented that slice address of extracted MCTS needs to be rewritten when MCTS are extracted.  This is a problem which prevents the concept of signing.</w:t>
      </w:r>
    </w:p>
    <w:p w14:paraId="5E072B7D" w14:textId="4DB4BEC0" w:rsidR="004576AC" w:rsidRPr="006F1EFE" w:rsidRDefault="004576AC" w:rsidP="00B868E9">
      <w:pPr>
        <w:rPr>
          <w:lang w:val="en-CA"/>
          <w:rPrChange w:id="27111" w:author="Jens-Rainer Ohm" w:date="2026-07-18T09:33:00Z">
            <w:rPr>
              <w:lang w:val="en-CA"/>
            </w:rPr>
          </w:rPrChange>
        </w:rPr>
      </w:pPr>
      <w:r w:rsidRPr="006F1EFE">
        <w:rPr>
          <w:lang w:val="en-CA"/>
          <w:rPrChange w:id="27112" w:author="Jens-Rainer Ohm" w:date="2026-07-18T09:33:00Z">
            <w:rPr>
              <w:lang w:val="en-CA"/>
            </w:rPr>
          </w:rPrChange>
        </w:rPr>
        <w:t>Further study.</w:t>
      </w:r>
    </w:p>
    <w:p w14:paraId="630DB1B8" w14:textId="77777777" w:rsidR="00D839BE" w:rsidRPr="006F1EFE" w:rsidRDefault="00D839BE" w:rsidP="00B868E9">
      <w:pPr>
        <w:rPr>
          <w:lang w:val="en-CA" w:eastAsia="de-DE"/>
          <w:rPrChange w:id="27113" w:author="Jens-Rainer Ohm" w:date="2026-07-18T09:33:00Z">
            <w:rPr>
              <w:lang w:val="en-CA" w:eastAsia="de-DE"/>
            </w:rPr>
          </w:rPrChange>
        </w:rPr>
      </w:pPr>
    </w:p>
    <w:p w14:paraId="7788D6FD" w14:textId="17546D99" w:rsidR="00A34C1C" w:rsidRPr="006F1EFE" w:rsidRDefault="00C45FD9" w:rsidP="00B868E9">
      <w:pPr>
        <w:pStyle w:val="berschrift9"/>
        <w:rPr>
          <w:szCs w:val="24"/>
          <w:lang w:val="en-CA" w:eastAsia="de-DE"/>
          <w:rPrChange w:id="27114" w:author="Jens-Rainer Ohm" w:date="2026-07-18T09:33:00Z">
            <w:rPr>
              <w:szCs w:val="24"/>
              <w:lang w:val="en-CA" w:eastAsia="de-DE"/>
            </w:rPr>
          </w:rPrChange>
        </w:rPr>
      </w:pPr>
      <w:r w:rsidRPr="006F1EFE">
        <w:rPr>
          <w:lang w:val="en-CA"/>
          <w:rPrChange w:id="27115" w:author="Jens-Rainer Ohm" w:date="2026-07-18T09:33:00Z">
            <w:rPr/>
          </w:rPrChange>
        </w:rPr>
        <w:lastRenderedPageBreak/>
        <w:fldChar w:fldCharType="begin"/>
      </w:r>
      <w:r w:rsidRPr="006F1EFE">
        <w:rPr>
          <w:lang w:val="en-CA"/>
          <w:rPrChange w:id="27116" w:author="Jens-Rainer Ohm" w:date="2026-07-18T09:33:00Z">
            <w:rPr/>
          </w:rPrChange>
        </w:rPr>
        <w:instrText xml:space="preserve"> HYPERLINK "https://jvet-experts.org/doc_end_user/current_document.php?id=17075" </w:instrText>
      </w:r>
      <w:r w:rsidRPr="006F1EFE">
        <w:rPr>
          <w:lang w:val="en-CA"/>
          <w:rPrChange w:id="27117" w:author="Jens-Rainer Ohm" w:date="2026-07-18T09:33:00Z">
            <w:rPr/>
          </w:rPrChange>
        </w:rPr>
        <w:fldChar w:fldCharType="separate"/>
      </w:r>
      <w:r w:rsidR="00A34C1C" w:rsidRPr="006F1EFE">
        <w:rPr>
          <w:color w:val="0000FF"/>
          <w:szCs w:val="24"/>
          <w:u w:val="single"/>
          <w:lang w:val="en-CA" w:eastAsia="de-DE"/>
          <w:rPrChange w:id="27118" w:author="Jens-Rainer Ohm" w:date="2026-07-18T09:33:00Z">
            <w:rPr>
              <w:color w:val="0000FF"/>
              <w:szCs w:val="24"/>
              <w:u w:val="single"/>
              <w:lang w:val="en-CA" w:eastAsia="de-DE"/>
            </w:rPr>
          </w:rPrChange>
        </w:rPr>
        <w:t>JVET-AQ0116</w:t>
      </w:r>
      <w:r w:rsidRPr="006F1EFE">
        <w:rPr>
          <w:color w:val="0000FF"/>
          <w:szCs w:val="24"/>
          <w:u w:val="single"/>
          <w:lang w:val="en-CA" w:eastAsia="de-DE"/>
          <w:rPrChange w:id="27119" w:author="Jens-Rainer Ohm" w:date="2026-07-18T09:33:00Z">
            <w:rPr>
              <w:color w:val="0000FF"/>
              <w:szCs w:val="24"/>
              <w:u w:val="single"/>
              <w:lang w:val="en-CA" w:eastAsia="de-DE"/>
            </w:rPr>
          </w:rPrChange>
        </w:rPr>
        <w:fldChar w:fldCharType="end"/>
      </w:r>
      <w:r w:rsidR="00A34C1C" w:rsidRPr="006F1EFE">
        <w:rPr>
          <w:szCs w:val="24"/>
          <w:lang w:val="en-CA" w:eastAsia="de-DE"/>
          <w:rPrChange w:id="27120" w:author="Jens-Rainer Ohm" w:date="2026-07-18T09:33:00Z">
            <w:rPr>
              <w:szCs w:val="24"/>
              <w:lang w:val="en-CA" w:eastAsia="de-DE"/>
            </w:rPr>
          </w:rPrChange>
        </w:rPr>
        <w:t xml:space="preserve"> AHG9: On DSCI SEI message in </w:t>
      </w:r>
      <w:proofErr w:type="spellStart"/>
      <w:r w:rsidR="00A34C1C" w:rsidRPr="006F1EFE">
        <w:rPr>
          <w:szCs w:val="24"/>
          <w:lang w:val="en-CA" w:eastAsia="de-DE"/>
          <w:rPrChange w:id="27121" w:author="Jens-Rainer Ohm" w:date="2026-07-18T09:33:00Z">
            <w:rPr>
              <w:szCs w:val="24"/>
              <w:lang w:val="en-CA" w:eastAsia="de-DE"/>
            </w:rPr>
          </w:rPrChange>
        </w:rPr>
        <w:t>TuC</w:t>
      </w:r>
      <w:proofErr w:type="spellEnd"/>
      <w:r w:rsidR="00A34C1C" w:rsidRPr="006F1EFE">
        <w:rPr>
          <w:szCs w:val="24"/>
          <w:lang w:val="en-CA" w:eastAsia="de-DE"/>
          <w:rPrChange w:id="27122" w:author="Jens-Rainer Ohm" w:date="2026-07-18T09:33:00Z">
            <w:rPr>
              <w:szCs w:val="24"/>
              <w:lang w:val="en-CA" w:eastAsia="de-DE"/>
            </w:rPr>
          </w:rPrChange>
        </w:rPr>
        <w:t xml:space="preserve"> [J. Lee, H. Tan, C. Kim, J. Nam, J. Lim, S. Kim (LGE)]</w:t>
      </w:r>
    </w:p>
    <w:p w14:paraId="093C8E26" w14:textId="180AF8D7" w:rsidR="009762CD" w:rsidRPr="006F1EFE" w:rsidRDefault="009762CD" w:rsidP="009762CD">
      <w:pPr>
        <w:rPr>
          <w:szCs w:val="22"/>
          <w:lang w:val="en-CA"/>
          <w:rPrChange w:id="27123" w:author="Jens-Rainer Ohm" w:date="2026-07-18T09:33:00Z">
            <w:rPr>
              <w:szCs w:val="22"/>
              <w:lang w:val="en-CA"/>
            </w:rPr>
          </w:rPrChange>
        </w:rPr>
      </w:pPr>
      <w:r w:rsidRPr="006F1EFE">
        <w:rPr>
          <w:szCs w:val="22"/>
          <w:lang w:val="en-CA"/>
          <w:rPrChange w:id="27124" w:author="Jens-Rainer Ohm" w:date="2026-07-18T09:33:00Z">
            <w:rPr>
              <w:szCs w:val="22"/>
              <w:lang w:val="en-CA"/>
            </w:rPr>
          </w:rPrChange>
        </w:rPr>
        <w:t>Chaired by S. Deshpande during 15:20-15:</w:t>
      </w:r>
      <w:r w:rsidR="002966CF" w:rsidRPr="006F1EFE">
        <w:rPr>
          <w:szCs w:val="22"/>
          <w:lang w:val="en-CA"/>
          <w:rPrChange w:id="27125" w:author="Jens-Rainer Ohm" w:date="2026-07-18T09:33:00Z">
            <w:rPr>
              <w:szCs w:val="22"/>
              <w:lang w:val="en-CA"/>
            </w:rPr>
          </w:rPrChange>
        </w:rPr>
        <w:t>35</w:t>
      </w:r>
      <w:r w:rsidRPr="006F1EFE">
        <w:rPr>
          <w:szCs w:val="22"/>
          <w:lang w:val="en-CA"/>
          <w:rPrChange w:id="27126" w:author="Jens-Rainer Ohm" w:date="2026-07-18T09:33:00Z">
            <w:rPr>
              <w:szCs w:val="22"/>
              <w:lang w:val="en-CA"/>
            </w:rPr>
          </w:rPrChange>
        </w:rPr>
        <w:t xml:space="preserve"> on 10 July 2026.</w:t>
      </w:r>
    </w:p>
    <w:p w14:paraId="7EFFB1FB" w14:textId="17612EDA" w:rsidR="001B548C" w:rsidRPr="006F1EFE" w:rsidRDefault="00C02E68" w:rsidP="002D2873">
      <w:pPr>
        <w:rPr>
          <w:lang w:val="en-CA" w:eastAsia="de-DE"/>
          <w:rPrChange w:id="27127" w:author="Jens-Rainer Ohm" w:date="2026-07-18T09:33:00Z">
            <w:rPr>
              <w:lang w:val="en-CA" w:eastAsia="de-DE"/>
            </w:rPr>
          </w:rPrChange>
        </w:rPr>
      </w:pPr>
      <w:r w:rsidRPr="006F1EFE">
        <w:rPr>
          <w:lang w:val="en-CA" w:eastAsia="de-DE"/>
          <w:rPrChange w:id="27128" w:author="Jens-Rainer Ohm" w:date="2026-07-18T09:33:00Z">
            <w:rPr>
              <w:lang w:val="en-CA" w:eastAsia="de-DE"/>
            </w:rPr>
          </w:rPrChange>
        </w:rPr>
        <w:t>Item 3 is not covered by JVET-AQ0228.</w:t>
      </w:r>
      <w:r w:rsidR="001B548C" w:rsidRPr="006F1EFE">
        <w:rPr>
          <w:lang w:val="en-CA" w:eastAsia="de-DE"/>
          <w:rPrChange w:id="27129" w:author="Jens-Rainer Ohm" w:date="2026-07-18T09:33:00Z">
            <w:rPr>
              <w:lang w:val="en-CA" w:eastAsia="de-DE"/>
            </w:rPr>
          </w:rPrChange>
        </w:rPr>
        <w:t xml:space="preserve"> Item 3 relates </w:t>
      </w:r>
      <w:proofErr w:type="gramStart"/>
      <w:r w:rsidR="001B548C" w:rsidRPr="006F1EFE">
        <w:rPr>
          <w:lang w:val="en-CA" w:eastAsia="de-DE"/>
          <w:rPrChange w:id="27130" w:author="Jens-Rainer Ohm" w:date="2026-07-18T09:33:00Z">
            <w:rPr>
              <w:lang w:val="en-CA" w:eastAsia="de-DE"/>
            </w:rPr>
          </w:rPrChange>
        </w:rPr>
        <w:t>to :</w:t>
      </w:r>
      <w:proofErr w:type="gramEnd"/>
      <w:r w:rsidR="005929CD" w:rsidRPr="006F1EFE">
        <w:rPr>
          <w:lang w:val="en-CA" w:eastAsia="de-DE"/>
          <w:rPrChange w:id="27131" w:author="Jens-Rainer Ohm" w:date="2026-07-18T09:33:00Z">
            <w:rPr>
              <w:lang w:val="en-CA" w:eastAsia="de-DE"/>
            </w:rPr>
          </w:rPrChange>
        </w:rPr>
        <w:t xml:space="preserve"> s</w:t>
      </w:r>
      <w:r w:rsidR="001B548C" w:rsidRPr="006F1EFE">
        <w:rPr>
          <w:lang w:val="en-CA" w:eastAsia="de-DE"/>
          <w:rPrChange w:id="27132" w:author="Jens-Rainer Ohm" w:date="2026-07-18T09:33:00Z">
            <w:rPr>
              <w:lang w:val="en-CA" w:eastAsia="de-DE"/>
            </w:rPr>
          </w:rPrChange>
        </w:rPr>
        <w:t>ignaling associated picture segment information for a repetition case</w:t>
      </w:r>
      <w:r w:rsidR="00D4095B" w:rsidRPr="006F1EFE">
        <w:rPr>
          <w:lang w:val="en-CA" w:eastAsia="de-DE"/>
          <w:rPrChange w:id="27133" w:author="Jens-Rainer Ohm" w:date="2026-07-18T09:33:00Z">
            <w:rPr>
              <w:lang w:val="en-CA" w:eastAsia="de-DE"/>
            </w:rPr>
          </w:rPrChange>
        </w:rPr>
        <w:t>.</w:t>
      </w:r>
    </w:p>
    <w:p w14:paraId="00383EC1" w14:textId="30C4E130" w:rsidR="001B548C" w:rsidRPr="006F1EFE" w:rsidRDefault="000C7FE4" w:rsidP="00B868E9">
      <w:pPr>
        <w:rPr>
          <w:rFonts w:eastAsia="Malgun Gothic"/>
          <w:lang w:val="en-CA"/>
          <w:rPrChange w:id="27134" w:author="Jens-Rainer Ohm" w:date="2026-07-18T09:33:00Z">
            <w:rPr>
              <w:rFonts w:eastAsia="Malgun Gothic"/>
              <w:lang w:val="en-CA"/>
            </w:rPr>
          </w:rPrChange>
        </w:rPr>
      </w:pPr>
      <w:r w:rsidRPr="006F1EFE">
        <w:rPr>
          <w:rFonts w:eastAsia="Malgun Gothic"/>
          <w:lang w:val="en-CA" w:eastAsia="ko-KR"/>
          <w:rPrChange w:id="27135" w:author="Jens-Rainer Ohm" w:date="2026-07-18T09:33:00Z">
            <w:rPr>
              <w:rFonts w:eastAsia="Malgun Gothic"/>
              <w:lang w:val="en-CA" w:eastAsia="ko-KR"/>
            </w:rPr>
          </w:rPrChange>
        </w:rPr>
        <w:t>It is proposed to m</w:t>
      </w:r>
      <w:r w:rsidRPr="006F1EFE">
        <w:rPr>
          <w:rFonts w:eastAsia="Malgun Gothic"/>
          <w:lang w:val="en-CA"/>
          <w:rPrChange w:id="27136" w:author="Jens-Rainer Ohm" w:date="2026-07-18T09:33:00Z">
            <w:rPr>
              <w:rFonts w:eastAsia="Malgun Gothic"/>
              <w:lang w:val="en-CA"/>
            </w:rPr>
          </w:rPrChange>
        </w:rPr>
        <w:t xml:space="preserve">odify the current design so that the associated segment information for one cycle is signalled, and the signalled information applies repeatedly to the remaining verification </w:t>
      </w:r>
      <w:proofErr w:type="spellStart"/>
      <w:r w:rsidRPr="006F1EFE">
        <w:rPr>
          <w:rFonts w:eastAsia="Malgun Gothic"/>
          <w:lang w:val="en-CA"/>
          <w:rPrChange w:id="27137" w:author="Jens-Rainer Ohm" w:date="2026-07-18T09:33:00Z">
            <w:rPr>
              <w:rFonts w:eastAsia="Malgun Gothic"/>
              <w:lang w:val="en-CA"/>
            </w:rPr>
          </w:rPrChange>
        </w:rPr>
        <w:t>substreams</w:t>
      </w:r>
      <w:proofErr w:type="spellEnd"/>
      <w:r w:rsidR="002940A1" w:rsidRPr="006F1EFE">
        <w:rPr>
          <w:rFonts w:eastAsia="Malgun Gothic"/>
          <w:lang w:val="en-CA"/>
          <w:rPrChange w:id="27138" w:author="Jens-Rainer Ohm" w:date="2026-07-18T09:33:00Z">
            <w:rPr>
              <w:rFonts w:eastAsia="Malgun Gothic"/>
              <w:lang w:val="en-CA"/>
            </w:rPr>
          </w:rPrChange>
        </w:rPr>
        <w:t>.</w:t>
      </w:r>
    </w:p>
    <w:p w14:paraId="7A0696BB" w14:textId="5B8B15F7" w:rsidR="00C3776A" w:rsidRPr="006F1EFE" w:rsidRDefault="00C3776A" w:rsidP="00B868E9">
      <w:pPr>
        <w:rPr>
          <w:rFonts w:eastAsia="Malgun Gothic"/>
          <w:lang w:val="en-CA"/>
          <w:rPrChange w:id="27139" w:author="Jens-Rainer Ohm" w:date="2026-07-18T09:33:00Z">
            <w:rPr>
              <w:rFonts w:eastAsia="Malgun Gothic"/>
              <w:lang w:val="en-CA"/>
            </w:rPr>
          </w:rPrChange>
        </w:rPr>
      </w:pPr>
      <w:r w:rsidRPr="006F1EFE">
        <w:rPr>
          <w:rFonts w:eastAsia="Malgun Gothic"/>
          <w:lang w:val="en-CA"/>
          <w:rPrChange w:id="27140" w:author="Jens-Rainer Ohm" w:date="2026-07-18T09:33:00Z">
            <w:rPr>
              <w:rFonts w:eastAsia="Malgun Gothic"/>
              <w:lang w:val="en-CA"/>
            </w:rPr>
          </w:rPrChange>
        </w:rPr>
        <w:t xml:space="preserve">This is a bit efficiency proposal for DSCI, which only occurs once in verification period. </w:t>
      </w:r>
      <w:proofErr w:type="gramStart"/>
      <w:r w:rsidR="00B42C7D" w:rsidRPr="006F1EFE">
        <w:rPr>
          <w:rFonts w:eastAsia="Malgun Gothic"/>
          <w:lang w:val="en-CA"/>
          <w:rPrChange w:id="27141" w:author="Jens-Rainer Ohm" w:date="2026-07-18T09:33:00Z">
            <w:rPr>
              <w:rFonts w:eastAsia="Malgun Gothic"/>
              <w:lang w:val="en-CA"/>
            </w:rPr>
          </w:rPrChange>
        </w:rPr>
        <w:t>Also</w:t>
      </w:r>
      <w:proofErr w:type="gramEnd"/>
      <w:r w:rsidR="00B42C7D" w:rsidRPr="006F1EFE">
        <w:rPr>
          <w:rFonts w:eastAsia="Malgun Gothic"/>
          <w:lang w:val="en-CA"/>
          <w:rPrChange w:id="27142" w:author="Jens-Rainer Ohm" w:date="2026-07-18T09:33:00Z">
            <w:rPr>
              <w:rFonts w:eastAsia="Malgun Gothic"/>
              <w:lang w:val="en-CA"/>
            </w:rPr>
          </w:rPrChange>
        </w:rPr>
        <w:t xml:space="preserve"> the method is based on removing redundancy when there ar</w:t>
      </w:r>
      <w:r w:rsidR="00E367B2" w:rsidRPr="006F1EFE">
        <w:rPr>
          <w:rFonts w:eastAsia="Malgun Gothic"/>
          <w:lang w:val="en-CA"/>
          <w:rPrChange w:id="27143" w:author="Jens-Rainer Ohm" w:date="2026-07-18T09:33:00Z">
            <w:rPr>
              <w:rFonts w:eastAsia="Malgun Gothic"/>
              <w:lang w:val="en-CA"/>
            </w:rPr>
          </w:rPrChange>
        </w:rPr>
        <w:t>e</w:t>
      </w:r>
      <w:r w:rsidR="00B42C7D" w:rsidRPr="006F1EFE">
        <w:rPr>
          <w:rFonts w:eastAsia="Malgun Gothic"/>
          <w:lang w:val="en-CA"/>
          <w:rPrChange w:id="27144" w:author="Jens-Rainer Ohm" w:date="2026-07-18T09:33:00Z">
            <w:rPr>
              <w:rFonts w:eastAsia="Malgun Gothic"/>
              <w:lang w:val="en-CA"/>
            </w:rPr>
          </w:rPrChange>
        </w:rPr>
        <w:t xml:space="preserve"> patterns and the savings is related e.g. to how many temporal sub-layers are present.</w:t>
      </w:r>
      <w:r w:rsidR="00B206F8" w:rsidRPr="006F1EFE">
        <w:rPr>
          <w:rFonts w:eastAsia="Malgun Gothic"/>
          <w:lang w:val="en-CA"/>
          <w:rPrChange w:id="27145" w:author="Jens-Rainer Ohm" w:date="2026-07-18T09:33:00Z">
            <w:rPr>
              <w:rFonts w:eastAsia="Malgun Gothic"/>
              <w:lang w:val="en-CA"/>
            </w:rPr>
          </w:rPrChange>
        </w:rPr>
        <w:t xml:space="preserve"> Multiple participants commented that saving bits by adding more complexity/ syntax for DSCI may not be a good trade off. </w:t>
      </w:r>
      <w:proofErr w:type="gramStart"/>
      <w:r w:rsidR="00B206F8" w:rsidRPr="006F1EFE">
        <w:rPr>
          <w:rFonts w:eastAsia="Malgun Gothic"/>
          <w:lang w:val="en-CA"/>
          <w:rPrChange w:id="27146" w:author="Jens-Rainer Ohm" w:date="2026-07-18T09:33:00Z">
            <w:rPr>
              <w:rFonts w:eastAsia="Malgun Gothic"/>
              <w:lang w:val="en-CA"/>
            </w:rPr>
          </w:rPrChange>
        </w:rPr>
        <w:t>Also</w:t>
      </w:r>
      <w:proofErr w:type="gramEnd"/>
      <w:r w:rsidR="00B206F8" w:rsidRPr="006F1EFE">
        <w:rPr>
          <w:rFonts w:eastAsia="Malgun Gothic"/>
          <w:lang w:val="en-CA"/>
          <w:rPrChange w:id="27147" w:author="Jens-Rainer Ohm" w:date="2026-07-18T09:33:00Z">
            <w:rPr>
              <w:rFonts w:eastAsia="Malgun Gothic"/>
              <w:lang w:val="en-CA"/>
            </w:rPr>
          </w:rPrChange>
        </w:rPr>
        <w:t xml:space="preserve"> such a principle was previously used (e.g. in the previous meeting). It was commented by </w:t>
      </w:r>
      <w:proofErr w:type="gramStart"/>
      <w:r w:rsidR="00B206F8" w:rsidRPr="006F1EFE">
        <w:rPr>
          <w:rFonts w:eastAsia="Malgun Gothic"/>
          <w:lang w:val="en-CA"/>
          <w:rPrChange w:id="27148" w:author="Jens-Rainer Ohm" w:date="2026-07-18T09:33:00Z">
            <w:rPr>
              <w:rFonts w:eastAsia="Malgun Gothic"/>
              <w:lang w:val="en-CA"/>
            </w:rPr>
          </w:rPrChange>
        </w:rPr>
        <w:t>proponents  that</w:t>
      </w:r>
      <w:proofErr w:type="gramEnd"/>
      <w:r w:rsidR="00B206F8" w:rsidRPr="006F1EFE">
        <w:rPr>
          <w:rFonts w:eastAsia="Malgun Gothic"/>
          <w:lang w:val="en-CA"/>
          <w:rPrChange w:id="27149" w:author="Jens-Rainer Ohm" w:date="2026-07-18T09:33:00Z">
            <w:rPr>
              <w:rFonts w:eastAsia="Malgun Gothic"/>
              <w:lang w:val="en-CA"/>
            </w:rPr>
          </w:rPrChange>
        </w:rPr>
        <w:t xml:space="preserve"> this may also depend upon how long is a verification period.</w:t>
      </w:r>
    </w:p>
    <w:p w14:paraId="1CFD3318" w14:textId="77777777" w:rsidR="00B868E9" w:rsidRPr="006F1EFE" w:rsidRDefault="005427B4" w:rsidP="00B868E9">
      <w:pPr>
        <w:rPr>
          <w:lang w:val="en-CA" w:eastAsia="de-DE"/>
          <w:rPrChange w:id="27150" w:author="Jens-Rainer Ohm" w:date="2026-07-18T09:33:00Z">
            <w:rPr>
              <w:lang w:val="en-CA" w:eastAsia="de-DE"/>
            </w:rPr>
          </w:rPrChange>
        </w:rPr>
      </w:pPr>
      <w:r w:rsidRPr="006F1EFE">
        <w:rPr>
          <w:rFonts w:eastAsia="Malgun Gothic"/>
          <w:lang w:val="en-CA"/>
          <w:rPrChange w:id="27151" w:author="Jens-Rainer Ohm" w:date="2026-07-18T09:33:00Z">
            <w:rPr>
              <w:rFonts w:eastAsia="Malgun Gothic"/>
              <w:lang w:val="en-CA"/>
            </w:rPr>
          </w:rPrChange>
        </w:rPr>
        <w:t>No action.</w:t>
      </w:r>
    </w:p>
    <w:p w14:paraId="57AC995A" w14:textId="389DCF26" w:rsidR="00A34C1C" w:rsidRPr="006F1EFE" w:rsidRDefault="00C45FD9" w:rsidP="00B868E9">
      <w:pPr>
        <w:pStyle w:val="berschrift9"/>
        <w:rPr>
          <w:szCs w:val="24"/>
          <w:lang w:val="en-CA" w:eastAsia="de-DE"/>
          <w:rPrChange w:id="27152" w:author="Jens-Rainer Ohm" w:date="2026-07-18T09:33:00Z">
            <w:rPr>
              <w:szCs w:val="24"/>
              <w:lang w:val="en-CA" w:eastAsia="de-DE"/>
            </w:rPr>
          </w:rPrChange>
        </w:rPr>
      </w:pPr>
      <w:r w:rsidRPr="006F1EFE">
        <w:rPr>
          <w:lang w:val="en-CA"/>
          <w:rPrChange w:id="27153" w:author="Jens-Rainer Ohm" w:date="2026-07-18T09:33:00Z">
            <w:rPr/>
          </w:rPrChange>
        </w:rPr>
        <w:fldChar w:fldCharType="begin"/>
      </w:r>
      <w:r w:rsidRPr="006F1EFE">
        <w:rPr>
          <w:lang w:val="en-CA"/>
          <w:rPrChange w:id="27154" w:author="Jens-Rainer Ohm" w:date="2026-07-18T09:33:00Z">
            <w:rPr/>
          </w:rPrChange>
        </w:rPr>
        <w:instrText xml:space="preserve"> HYPERLINK "https://jvet-experts.org/doc_end_user/current_document.php?id=17076" </w:instrText>
      </w:r>
      <w:r w:rsidRPr="006F1EFE">
        <w:rPr>
          <w:lang w:val="en-CA"/>
          <w:rPrChange w:id="27155" w:author="Jens-Rainer Ohm" w:date="2026-07-18T09:33:00Z">
            <w:rPr/>
          </w:rPrChange>
        </w:rPr>
        <w:fldChar w:fldCharType="separate"/>
      </w:r>
      <w:r w:rsidR="00A34C1C" w:rsidRPr="006F1EFE">
        <w:rPr>
          <w:color w:val="0000FF"/>
          <w:szCs w:val="24"/>
          <w:u w:val="single"/>
          <w:lang w:val="en-CA" w:eastAsia="de-DE"/>
          <w:rPrChange w:id="27156" w:author="Jens-Rainer Ohm" w:date="2026-07-18T09:33:00Z">
            <w:rPr>
              <w:color w:val="0000FF"/>
              <w:szCs w:val="24"/>
              <w:u w:val="single"/>
              <w:lang w:val="en-CA" w:eastAsia="de-DE"/>
            </w:rPr>
          </w:rPrChange>
        </w:rPr>
        <w:t>JVET-AQ0117</w:t>
      </w:r>
      <w:r w:rsidRPr="006F1EFE">
        <w:rPr>
          <w:color w:val="0000FF"/>
          <w:szCs w:val="24"/>
          <w:u w:val="single"/>
          <w:lang w:val="en-CA" w:eastAsia="de-DE"/>
          <w:rPrChange w:id="27157" w:author="Jens-Rainer Ohm" w:date="2026-07-18T09:33:00Z">
            <w:rPr>
              <w:color w:val="0000FF"/>
              <w:szCs w:val="24"/>
              <w:u w:val="single"/>
              <w:lang w:val="en-CA" w:eastAsia="de-DE"/>
            </w:rPr>
          </w:rPrChange>
        </w:rPr>
        <w:fldChar w:fldCharType="end"/>
      </w:r>
      <w:r w:rsidR="00A34C1C" w:rsidRPr="006F1EFE">
        <w:rPr>
          <w:szCs w:val="24"/>
          <w:lang w:val="en-CA" w:eastAsia="de-DE"/>
          <w:rPrChange w:id="27158" w:author="Jens-Rainer Ohm" w:date="2026-07-18T09:33:00Z">
            <w:rPr>
              <w:szCs w:val="24"/>
              <w:lang w:val="en-CA" w:eastAsia="de-DE"/>
            </w:rPr>
          </w:rPrChange>
        </w:rPr>
        <w:t xml:space="preserve"> AHG9: On DSCS SEI message in </w:t>
      </w:r>
      <w:proofErr w:type="spellStart"/>
      <w:r w:rsidR="00A34C1C" w:rsidRPr="006F1EFE">
        <w:rPr>
          <w:szCs w:val="24"/>
          <w:lang w:val="en-CA" w:eastAsia="de-DE"/>
          <w:rPrChange w:id="27159" w:author="Jens-Rainer Ohm" w:date="2026-07-18T09:33:00Z">
            <w:rPr>
              <w:szCs w:val="24"/>
              <w:lang w:val="en-CA" w:eastAsia="de-DE"/>
            </w:rPr>
          </w:rPrChange>
        </w:rPr>
        <w:t>TuC</w:t>
      </w:r>
      <w:proofErr w:type="spellEnd"/>
      <w:r w:rsidR="00A34C1C" w:rsidRPr="006F1EFE">
        <w:rPr>
          <w:szCs w:val="24"/>
          <w:lang w:val="en-CA" w:eastAsia="de-DE"/>
          <w:rPrChange w:id="27160" w:author="Jens-Rainer Ohm" w:date="2026-07-18T09:33:00Z">
            <w:rPr>
              <w:szCs w:val="24"/>
              <w:lang w:val="en-CA" w:eastAsia="de-DE"/>
            </w:rPr>
          </w:rPrChange>
        </w:rPr>
        <w:t xml:space="preserve"> [J. Lee, H. Tan, C. Kim, J. Nam, J. Lim, S. Kim (LGE)]</w:t>
      </w:r>
    </w:p>
    <w:p w14:paraId="1920BDD2" w14:textId="77777777" w:rsidR="00B868E9" w:rsidRPr="006F1EFE" w:rsidRDefault="003D5E0F" w:rsidP="00B868E9">
      <w:pPr>
        <w:rPr>
          <w:lang w:val="en-CA" w:eastAsia="de-DE"/>
          <w:rPrChange w:id="27161" w:author="Jens-Rainer Ohm" w:date="2026-07-18T09:33:00Z">
            <w:rPr>
              <w:lang w:val="en-CA" w:eastAsia="de-DE"/>
            </w:rPr>
          </w:rPrChange>
        </w:rPr>
      </w:pPr>
      <w:r w:rsidRPr="006F1EFE">
        <w:rPr>
          <w:lang w:val="en-CA"/>
          <w:rPrChange w:id="27162" w:author="Jens-Rainer Ohm" w:date="2026-07-18T09:33:00Z">
            <w:rPr>
              <w:lang w:val="en-CA"/>
            </w:rPr>
          </w:rPrChange>
        </w:rPr>
        <w:t>See notes under JVET-AQ0228.</w:t>
      </w:r>
    </w:p>
    <w:p w14:paraId="38F7B6FA" w14:textId="43B49359" w:rsidR="00C20CD5" w:rsidRPr="006F1EFE" w:rsidRDefault="00C45FD9" w:rsidP="00E95FCB">
      <w:pPr>
        <w:rPr>
          <w:lang w:val="en-CA"/>
          <w:rPrChange w:id="27163" w:author="Jens-Rainer Ohm" w:date="2026-07-18T09:33:00Z">
            <w:rPr>
              <w:lang w:val="en-CA"/>
            </w:rPr>
          </w:rPrChange>
        </w:rPr>
      </w:pPr>
      <w:r w:rsidRPr="006F1EFE">
        <w:rPr>
          <w:lang w:val="en-CA"/>
          <w:rPrChange w:id="27164" w:author="Jens-Rainer Ohm" w:date="2026-07-18T09:33:00Z">
            <w:rPr/>
          </w:rPrChange>
        </w:rPr>
        <w:fldChar w:fldCharType="begin"/>
      </w:r>
      <w:r w:rsidRPr="006F1EFE">
        <w:rPr>
          <w:lang w:val="en-CA"/>
          <w:rPrChange w:id="27165" w:author="Jens-Rainer Ohm" w:date="2026-07-18T09:33:00Z">
            <w:rPr/>
          </w:rPrChange>
        </w:rPr>
        <w:instrText xml:space="preserve"> HYPERLINK "https://jvet-experts.org/doc_end_user/current_document.php?id=17077" </w:instrText>
      </w:r>
      <w:r w:rsidRPr="006F1EFE">
        <w:rPr>
          <w:lang w:val="en-CA"/>
          <w:rPrChange w:id="27166" w:author="Jens-Rainer Ohm" w:date="2026-07-18T09:33:00Z">
            <w:rPr/>
          </w:rPrChange>
        </w:rPr>
        <w:fldChar w:fldCharType="separate"/>
      </w:r>
      <w:r w:rsidR="00A34C1C" w:rsidRPr="006F1EFE">
        <w:rPr>
          <w:color w:val="0000FF"/>
          <w:szCs w:val="24"/>
          <w:u w:val="single"/>
          <w:lang w:val="en-CA" w:eastAsia="de-DE"/>
          <w:rPrChange w:id="27167" w:author="Jens-Rainer Ohm" w:date="2026-07-18T09:33:00Z">
            <w:rPr>
              <w:color w:val="0000FF"/>
              <w:szCs w:val="24"/>
              <w:u w:val="single"/>
              <w:lang w:val="en-CA" w:eastAsia="de-DE"/>
            </w:rPr>
          </w:rPrChange>
        </w:rPr>
        <w:t>JVET-AQ0118</w:t>
      </w:r>
      <w:r w:rsidRPr="006F1EFE">
        <w:rPr>
          <w:color w:val="0000FF"/>
          <w:szCs w:val="24"/>
          <w:u w:val="single"/>
          <w:lang w:val="en-CA" w:eastAsia="de-DE"/>
          <w:rPrChange w:id="27168" w:author="Jens-Rainer Ohm" w:date="2026-07-18T09:33:00Z">
            <w:rPr>
              <w:color w:val="0000FF"/>
              <w:szCs w:val="24"/>
              <w:u w:val="single"/>
              <w:lang w:val="en-CA" w:eastAsia="de-DE"/>
            </w:rPr>
          </w:rPrChange>
        </w:rPr>
        <w:fldChar w:fldCharType="end"/>
      </w:r>
      <w:r w:rsidR="00A34C1C" w:rsidRPr="006F1EFE">
        <w:rPr>
          <w:szCs w:val="24"/>
          <w:lang w:val="en-CA" w:eastAsia="de-DE"/>
          <w:rPrChange w:id="27169" w:author="Jens-Rainer Ohm" w:date="2026-07-18T09:33:00Z">
            <w:rPr>
              <w:szCs w:val="24"/>
              <w:lang w:val="en-CA" w:eastAsia="de-DE"/>
            </w:rPr>
          </w:rPrChange>
        </w:rPr>
        <w:t xml:space="preserve"> AHG9: On non-VCL NAL units signing in DSC SEI messages in </w:t>
      </w:r>
      <w:proofErr w:type="spellStart"/>
      <w:r w:rsidR="00A34C1C" w:rsidRPr="006F1EFE">
        <w:rPr>
          <w:szCs w:val="24"/>
          <w:lang w:val="en-CA" w:eastAsia="de-DE"/>
          <w:rPrChange w:id="27170" w:author="Jens-Rainer Ohm" w:date="2026-07-18T09:33:00Z">
            <w:rPr>
              <w:szCs w:val="24"/>
              <w:lang w:val="en-CA" w:eastAsia="de-DE"/>
            </w:rPr>
          </w:rPrChange>
        </w:rPr>
        <w:t>TuC</w:t>
      </w:r>
      <w:proofErr w:type="spellEnd"/>
      <w:r w:rsidR="00A34C1C" w:rsidRPr="006F1EFE">
        <w:rPr>
          <w:szCs w:val="24"/>
          <w:lang w:val="en-CA" w:eastAsia="de-DE"/>
          <w:rPrChange w:id="27171" w:author="Jens-Rainer Ohm" w:date="2026-07-18T09:33:00Z">
            <w:rPr>
              <w:szCs w:val="24"/>
              <w:lang w:val="en-CA" w:eastAsia="de-DE"/>
            </w:rPr>
          </w:rPrChange>
        </w:rPr>
        <w:t xml:space="preserve"> [J. Lee, H. Tan, C. Kim, J. Nam, J. Lim, S. Kim (LGE</w:t>
      </w:r>
      <w:proofErr w:type="gramStart"/>
      <w:r w:rsidR="00A34C1C" w:rsidRPr="006F1EFE">
        <w:rPr>
          <w:szCs w:val="24"/>
          <w:lang w:val="en-CA" w:eastAsia="de-DE"/>
          <w:rPrChange w:id="27172" w:author="Jens-Rainer Ohm" w:date="2026-07-18T09:33:00Z">
            <w:rPr>
              <w:szCs w:val="24"/>
              <w:lang w:val="en-CA" w:eastAsia="de-DE"/>
            </w:rPr>
          </w:rPrChange>
        </w:rPr>
        <w:t>)]</w:t>
      </w:r>
      <w:r w:rsidR="000B75B2" w:rsidRPr="006F1EFE">
        <w:rPr>
          <w:lang w:val="en-CA"/>
          <w:rPrChange w:id="27173" w:author="Jens-Rainer Ohm" w:date="2026-07-18T09:33:00Z">
            <w:rPr>
              <w:lang w:val="en-CA"/>
            </w:rPr>
          </w:rPrChange>
        </w:rPr>
        <w:t>See</w:t>
      </w:r>
      <w:proofErr w:type="gramEnd"/>
      <w:r w:rsidR="000B75B2" w:rsidRPr="006F1EFE">
        <w:rPr>
          <w:lang w:val="en-CA"/>
          <w:rPrChange w:id="27174" w:author="Jens-Rainer Ohm" w:date="2026-07-18T09:33:00Z">
            <w:rPr>
              <w:lang w:val="en-CA"/>
            </w:rPr>
          </w:rPrChange>
        </w:rPr>
        <w:t xml:space="preserve"> notes under JVET-AQ0228.</w:t>
      </w:r>
    </w:p>
    <w:p w14:paraId="456A1EAC" w14:textId="77777777" w:rsidR="009D152D" w:rsidRPr="006F1EFE" w:rsidRDefault="00C45FD9" w:rsidP="002D2873">
      <w:pPr>
        <w:pStyle w:val="berschrift9"/>
        <w:rPr>
          <w:lang w:val="en-CA"/>
          <w:rPrChange w:id="27175" w:author="Jens-Rainer Ohm" w:date="2026-07-18T09:33:00Z">
            <w:rPr>
              <w:lang w:val="en-CA"/>
            </w:rPr>
          </w:rPrChange>
        </w:rPr>
      </w:pPr>
      <w:r w:rsidRPr="006F1EFE">
        <w:rPr>
          <w:lang w:val="en-CA"/>
          <w:rPrChange w:id="27176" w:author="Jens-Rainer Ohm" w:date="2026-07-18T09:33:00Z">
            <w:rPr/>
          </w:rPrChange>
        </w:rPr>
        <w:fldChar w:fldCharType="begin"/>
      </w:r>
      <w:r w:rsidRPr="006F1EFE">
        <w:rPr>
          <w:lang w:val="en-CA"/>
          <w:rPrChange w:id="27177" w:author="Jens-Rainer Ohm" w:date="2026-07-18T09:33:00Z">
            <w:rPr/>
          </w:rPrChange>
        </w:rPr>
        <w:instrText xml:space="preserve"> HYPERLINK "htt</w:instrText>
      </w:r>
      <w:r w:rsidRPr="006F1EFE">
        <w:rPr>
          <w:lang w:val="en-CA"/>
          <w:rPrChange w:id="27178" w:author="Jens-Rainer Ohm" w:date="2026-07-18T09:33:00Z">
            <w:rPr/>
          </w:rPrChange>
        </w:rPr>
        <w:instrText xml:space="preserve">ps://jvet-experts.org/doc_end_user/current_document.php?id=17207" </w:instrText>
      </w:r>
      <w:r w:rsidRPr="006F1EFE">
        <w:rPr>
          <w:lang w:val="en-CA"/>
          <w:rPrChange w:id="27179" w:author="Jens-Rainer Ohm" w:date="2026-07-18T09:33:00Z">
            <w:rPr/>
          </w:rPrChange>
        </w:rPr>
        <w:fldChar w:fldCharType="separate"/>
      </w:r>
      <w:r w:rsidR="009D152D" w:rsidRPr="006F1EFE">
        <w:rPr>
          <w:color w:val="0000FF"/>
          <w:u w:val="single"/>
          <w:lang w:val="en-CA"/>
          <w:rPrChange w:id="27180" w:author="Jens-Rainer Ohm" w:date="2026-07-18T09:33:00Z">
            <w:rPr>
              <w:color w:val="0000FF"/>
              <w:u w:val="single"/>
              <w:lang w:val="en-CA"/>
            </w:rPr>
          </w:rPrChange>
        </w:rPr>
        <w:t>JVET-AQ0228</w:t>
      </w:r>
      <w:r w:rsidRPr="006F1EFE">
        <w:rPr>
          <w:color w:val="0000FF"/>
          <w:u w:val="single"/>
          <w:lang w:val="en-CA"/>
          <w:rPrChange w:id="27181" w:author="Jens-Rainer Ohm" w:date="2026-07-18T09:33:00Z">
            <w:rPr>
              <w:color w:val="0000FF"/>
              <w:u w:val="single"/>
              <w:lang w:val="en-CA"/>
            </w:rPr>
          </w:rPrChange>
        </w:rPr>
        <w:fldChar w:fldCharType="end"/>
      </w:r>
      <w:r w:rsidR="009D152D" w:rsidRPr="006F1EFE">
        <w:rPr>
          <w:lang w:val="en-CA"/>
          <w:rPrChange w:id="27182" w:author="Jens-Rainer Ohm" w:date="2026-07-18T09:33:00Z">
            <w:rPr>
              <w:lang w:val="en-CA"/>
            </w:rPr>
          </w:rPrChange>
        </w:rPr>
        <w:t xml:space="preserve"> AHG9: Proposed </w:t>
      </w:r>
      <w:r w:rsidR="009D152D" w:rsidRPr="006F1EFE">
        <w:rPr>
          <w:szCs w:val="24"/>
          <w:lang w:val="en-CA" w:eastAsia="de-DE"/>
          <w:rPrChange w:id="27183" w:author="Jens-Rainer Ohm" w:date="2026-07-18T09:33:00Z">
            <w:rPr>
              <w:szCs w:val="24"/>
              <w:lang w:val="en-CA" w:eastAsia="de-DE"/>
            </w:rPr>
          </w:rPrChange>
        </w:rPr>
        <w:t>joint</w:t>
      </w:r>
      <w:r w:rsidR="009D152D" w:rsidRPr="006F1EFE">
        <w:rPr>
          <w:lang w:val="en-CA"/>
          <w:rPrChange w:id="27184" w:author="Jens-Rainer Ohm" w:date="2026-07-18T09:33:00Z">
            <w:rPr>
              <w:lang w:val="en-CA"/>
            </w:rPr>
          </w:rPrChange>
        </w:rPr>
        <w:t xml:space="preserve"> text on DSC SEI message extensions [M. M. Hannuksela, J. Boyce (Nokia), I. </w:t>
      </w:r>
      <w:proofErr w:type="spellStart"/>
      <w:r w:rsidR="009D152D" w:rsidRPr="006F1EFE">
        <w:rPr>
          <w:lang w:val="en-CA"/>
          <w:rPrChange w:id="27185" w:author="Jens-Rainer Ohm" w:date="2026-07-18T09:33:00Z">
            <w:rPr>
              <w:lang w:val="en-CA"/>
            </w:rPr>
          </w:rPrChange>
        </w:rPr>
        <w:t>Sodagar</w:t>
      </w:r>
      <w:proofErr w:type="spellEnd"/>
      <w:r w:rsidR="009D152D" w:rsidRPr="006F1EFE">
        <w:rPr>
          <w:lang w:val="en-CA"/>
          <w:rPrChange w:id="27186" w:author="Jens-Rainer Ohm" w:date="2026-07-18T09:33:00Z">
            <w:rPr>
              <w:lang w:val="en-CA"/>
            </w:rPr>
          </w:rPrChange>
        </w:rPr>
        <w:t xml:space="preserve"> (Dolby), H. Tan, J. Lee (LGE), M. </w:t>
      </w:r>
      <w:proofErr w:type="spellStart"/>
      <w:r w:rsidR="009D152D" w:rsidRPr="006F1EFE">
        <w:rPr>
          <w:lang w:val="en-CA"/>
          <w:rPrChange w:id="27187" w:author="Jens-Rainer Ohm" w:date="2026-07-18T09:33:00Z">
            <w:rPr>
              <w:lang w:val="en-CA"/>
            </w:rPr>
          </w:rPrChange>
        </w:rPr>
        <w:t>Pettersson</w:t>
      </w:r>
      <w:proofErr w:type="spellEnd"/>
      <w:r w:rsidR="009D152D" w:rsidRPr="006F1EFE">
        <w:rPr>
          <w:lang w:val="en-CA"/>
          <w:rPrChange w:id="27188" w:author="Jens-Rainer Ohm" w:date="2026-07-18T09:33:00Z">
            <w:rPr>
              <w:lang w:val="en-CA"/>
            </w:rPr>
          </w:rPrChange>
        </w:rPr>
        <w:t xml:space="preserve"> (Ericsson)] [late]</w:t>
      </w:r>
    </w:p>
    <w:p w14:paraId="7D12DCAE" w14:textId="260BD6D2" w:rsidR="00675AAB" w:rsidRPr="006F1EFE" w:rsidRDefault="00675AAB" w:rsidP="00675AAB">
      <w:pPr>
        <w:rPr>
          <w:szCs w:val="22"/>
          <w:lang w:val="en-CA"/>
          <w:rPrChange w:id="27189" w:author="Jens-Rainer Ohm" w:date="2026-07-18T09:33:00Z">
            <w:rPr>
              <w:szCs w:val="22"/>
              <w:lang w:val="en-CA"/>
            </w:rPr>
          </w:rPrChange>
        </w:rPr>
      </w:pPr>
      <w:r w:rsidRPr="006F1EFE">
        <w:rPr>
          <w:szCs w:val="22"/>
          <w:lang w:val="en-CA"/>
          <w:rPrChange w:id="27190" w:author="Jens-Rainer Ohm" w:date="2026-07-18T09:33:00Z">
            <w:rPr>
              <w:szCs w:val="22"/>
              <w:lang w:val="en-CA"/>
            </w:rPr>
          </w:rPrChange>
        </w:rPr>
        <w:t>Chaired by S. Deshpande during 14:45-15:</w:t>
      </w:r>
      <w:r w:rsidR="001B548C" w:rsidRPr="006F1EFE">
        <w:rPr>
          <w:szCs w:val="22"/>
          <w:lang w:val="en-CA"/>
          <w:rPrChange w:id="27191" w:author="Jens-Rainer Ohm" w:date="2026-07-18T09:33:00Z">
            <w:rPr>
              <w:szCs w:val="22"/>
              <w:lang w:val="en-CA"/>
            </w:rPr>
          </w:rPrChange>
        </w:rPr>
        <w:t>20</w:t>
      </w:r>
      <w:r w:rsidRPr="006F1EFE">
        <w:rPr>
          <w:szCs w:val="22"/>
          <w:lang w:val="en-CA"/>
          <w:rPrChange w:id="27192" w:author="Jens-Rainer Ohm" w:date="2026-07-18T09:33:00Z">
            <w:rPr>
              <w:szCs w:val="22"/>
              <w:lang w:val="en-CA"/>
            </w:rPr>
          </w:rPrChange>
        </w:rPr>
        <w:t xml:space="preserve"> on </w:t>
      </w:r>
      <w:r w:rsidR="00F97CA1" w:rsidRPr="006F1EFE">
        <w:rPr>
          <w:szCs w:val="22"/>
          <w:lang w:val="en-CA"/>
          <w:rPrChange w:id="27193" w:author="Jens-Rainer Ohm" w:date="2026-07-18T09:33:00Z">
            <w:rPr>
              <w:szCs w:val="22"/>
              <w:lang w:val="en-CA"/>
            </w:rPr>
          </w:rPrChange>
        </w:rPr>
        <w:t>10</w:t>
      </w:r>
      <w:r w:rsidRPr="006F1EFE">
        <w:rPr>
          <w:szCs w:val="22"/>
          <w:lang w:val="en-CA"/>
          <w:rPrChange w:id="27194" w:author="Jens-Rainer Ohm" w:date="2026-07-18T09:33:00Z">
            <w:rPr>
              <w:szCs w:val="22"/>
              <w:lang w:val="en-CA"/>
            </w:rPr>
          </w:rPrChange>
        </w:rPr>
        <w:t xml:space="preserve"> July 2026.</w:t>
      </w:r>
    </w:p>
    <w:p w14:paraId="769E7285" w14:textId="608D0361" w:rsidR="00C20CD5" w:rsidRPr="006F1EFE" w:rsidRDefault="00C20CD5" w:rsidP="00C20CD5">
      <w:pPr>
        <w:rPr>
          <w:szCs w:val="22"/>
          <w:lang w:val="en-CA"/>
          <w:rPrChange w:id="27195" w:author="Jens-Rainer Ohm" w:date="2026-07-18T09:33:00Z">
            <w:rPr>
              <w:szCs w:val="22"/>
              <w:lang w:val="en-CA"/>
            </w:rPr>
          </w:rPrChange>
        </w:rPr>
      </w:pPr>
      <w:r w:rsidRPr="006F1EFE">
        <w:rPr>
          <w:szCs w:val="22"/>
          <w:lang w:val="en-CA"/>
          <w:rPrChange w:id="27196" w:author="Jens-Rainer Ohm" w:date="2026-07-18T09:33:00Z">
            <w:rPr>
              <w:szCs w:val="22"/>
              <w:lang w:val="en-CA"/>
            </w:rPr>
          </w:rPrChange>
        </w:rPr>
        <w:t>The contribution proposes results of off-line work that merges aspects of JVET-AQ0044, JVET-AQ0055, JVET-AQ0056, JVET-AQ0115, JVET-AQ0116, JVET-AQ0117, and JVET-AQ0118. The following items are proposed:</w:t>
      </w:r>
    </w:p>
    <w:p w14:paraId="379C4F27" w14:textId="77777777" w:rsidR="00C20CD5" w:rsidRPr="006F1EFE"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Change w:id="27197" w:author="Jens-Rainer Ohm" w:date="2026-07-18T09:33:00Z">
            <w:rPr>
              <w:szCs w:val="22"/>
              <w:lang w:val="en-CA"/>
            </w:rPr>
          </w:rPrChange>
        </w:rPr>
      </w:pPr>
      <w:r w:rsidRPr="006F1EFE">
        <w:rPr>
          <w:szCs w:val="22"/>
          <w:lang w:val="en-CA"/>
          <w:rPrChange w:id="27198" w:author="Jens-Rainer Ohm" w:date="2026-07-18T09:33:00Z">
            <w:rPr>
              <w:szCs w:val="22"/>
              <w:lang w:val="en-CA"/>
            </w:rPr>
          </w:rPrChange>
        </w:rPr>
        <w:t xml:space="preserve">Modifications related to VCL NAL unit mapping to verification </w:t>
      </w:r>
      <w:proofErr w:type="spellStart"/>
      <w:r w:rsidRPr="006F1EFE">
        <w:rPr>
          <w:szCs w:val="22"/>
          <w:lang w:val="en-CA"/>
          <w:rPrChange w:id="27199" w:author="Jens-Rainer Ohm" w:date="2026-07-18T09:33:00Z">
            <w:rPr>
              <w:szCs w:val="22"/>
              <w:lang w:val="en-CA"/>
            </w:rPr>
          </w:rPrChange>
        </w:rPr>
        <w:t>substreams</w:t>
      </w:r>
      <w:proofErr w:type="spellEnd"/>
      <w:r w:rsidRPr="006F1EFE">
        <w:rPr>
          <w:szCs w:val="22"/>
          <w:lang w:val="en-CA"/>
          <w:rPrChange w:id="27200" w:author="Jens-Rainer Ohm" w:date="2026-07-18T09:33:00Z">
            <w:rPr>
              <w:szCs w:val="22"/>
              <w:lang w:val="en-CA"/>
            </w:rPr>
          </w:rPrChange>
        </w:rPr>
        <w:t>:</w:t>
      </w:r>
    </w:p>
    <w:p w14:paraId="02956828"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Change w:id="27201" w:author="Jens-Rainer Ohm" w:date="2026-07-18T09:33:00Z">
            <w:rPr>
              <w:szCs w:val="22"/>
              <w:lang w:val="en-CA"/>
            </w:rPr>
          </w:rPrChange>
        </w:rPr>
      </w:pPr>
      <w:r w:rsidRPr="006F1EFE">
        <w:rPr>
          <w:szCs w:val="22"/>
          <w:lang w:val="en-CA"/>
          <w:rPrChange w:id="27202" w:author="Jens-Rainer Ohm" w:date="2026-07-18T09:33:00Z">
            <w:rPr>
              <w:szCs w:val="22"/>
              <w:lang w:val="en-CA"/>
            </w:rPr>
          </w:rPrChange>
        </w:rPr>
        <w:t xml:space="preserve">Add </w:t>
      </w:r>
      <w:proofErr w:type="spellStart"/>
      <w:r w:rsidRPr="006F1EFE">
        <w:rPr>
          <w:szCs w:val="22"/>
          <w:lang w:val="en-CA"/>
          <w:rPrChange w:id="27203" w:author="Jens-Rainer Ohm" w:date="2026-07-18T09:33:00Z">
            <w:rPr>
              <w:szCs w:val="22"/>
              <w:lang w:val="en-CA"/>
            </w:rPr>
          </w:rPrChange>
        </w:rPr>
        <w:t>dsci_au_scope_flag</w:t>
      </w:r>
      <w:proofErr w:type="spellEnd"/>
      <w:r w:rsidRPr="006F1EFE">
        <w:rPr>
          <w:szCs w:val="22"/>
          <w:lang w:val="en-CA"/>
          <w:rPrChange w:id="27204" w:author="Jens-Rainer Ohm" w:date="2026-07-18T09:33:00Z">
            <w:rPr>
              <w:szCs w:val="22"/>
              <w:lang w:val="en-CA"/>
            </w:rPr>
          </w:rPrChange>
        </w:rPr>
        <w:t xml:space="preserve"> to specify whether the VCL NAL unit mapping provided in the DSCS SEI messages applies AU-wise or PU-wise. (JVET-AQ0055 item 1 with a modification to have a single flag for all verification </w:t>
      </w:r>
      <w:proofErr w:type="spellStart"/>
      <w:r w:rsidRPr="006F1EFE">
        <w:rPr>
          <w:szCs w:val="22"/>
          <w:lang w:val="en-CA"/>
          <w:rPrChange w:id="27205" w:author="Jens-Rainer Ohm" w:date="2026-07-18T09:33:00Z">
            <w:rPr>
              <w:szCs w:val="22"/>
              <w:lang w:val="en-CA"/>
            </w:rPr>
          </w:rPrChange>
        </w:rPr>
        <w:t>substreams</w:t>
      </w:r>
      <w:proofErr w:type="spellEnd"/>
      <w:r w:rsidRPr="006F1EFE">
        <w:rPr>
          <w:szCs w:val="22"/>
          <w:lang w:val="en-CA"/>
          <w:rPrChange w:id="27206" w:author="Jens-Rainer Ohm" w:date="2026-07-18T09:33:00Z">
            <w:rPr>
              <w:szCs w:val="22"/>
              <w:lang w:val="en-CA"/>
            </w:rPr>
          </w:rPrChange>
        </w:rPr>
        <w:t xml:space="preserve"> rather than </w:t>
      </w:r>
      <w:proofErr w:type="spellStart"/>
      <w:r w:rsidRPr="006F1EFE">
        <w:rPr>
          <w:szCs w:val="22"/>
          <w:lang w:val="en-CA"/>
          <w:rPrChange w:id="27207" w:author="Jens-Rainer Ohm" w:date="2026-07-18T09:33:00Z">
            <w:rPr>
              <w:szCs w:val="22"/>
              <w:lang w:val="en-CA"/>
            </w:rPr>
          </w:rPrChange>
        </w:rPr>
        <w:t>substream</w:t>
      </w:r>
      <w:proofErr w:type="spellEnd"/>
      <w:r w:rsidRPr="006F1EFE">
        <w:rPr>
          <w:szCs w:val="22"/>
          <w:lang w:val="en-CA"/>
          <w:rPrChange w:id="27208" w:author="Jens-Rainer Ohm" w:date="2026-07-18T09:33:00Z">
            <w:rPr>
              <w:szCs w:val="22"/>
              <w:lang w:val="en-CA"/>
            </w:rPr>
          </w:rPrChange>
        </w:rPr>
        <w:t>-specific flags)</w:t>
      </w:r>
    </w:p>
    <w:p w14:paraId="38C989F8"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Change w:id="27209" w:author="Jens-Rainer Ohm" w:date="2026-07-18T09:33:00Z">
            <w:rPr>
              <w:szCs w:val="22"/>
              <w:lang w:val="en-CA"/>
            </w:rPr>
          </w:rPrChange>
        </w:rPr>
      </w:pPr>
      <w:r w:rsidRPr="006F1EFE">
        <w:rPr>
          <w:szCs w:val="22"/>
          <w:lang w:val="en-CA"/>
          <w:rPrChange w:id="27210" w:author="Jens-Rainer Ohm" w:date="2026-07-18T09:33:00Z">
            <w:rPr>
              <w:szCs w:val="22"/>
              <w:lang w:val="en-CA"/>
            </w:rPr>
          </w:rPrChange>
        </w:rPr>
        <w:t>Specify the inheritance of PU-wise VCL NAL unit mapping similarly to the AU-wise mapping but within a CLVS. (JVET-AQ0055 item 2)</w:t>
      </w:r>
    </w:p>
    <w:p w14:paraId="26BEB4DB"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Change w:id="27211" w:author="Jens-Rainer Ohm" w:date="2026-07-18T09:33:00Z">
            <w:rPr>
              <w:szCs w:val="22"/>
              <w:lang w:val="en-CA"/>
            </w:rPr>
          </w:rPrChange>
        </w:rPr>
      </w:pPr>
      <w:r w:rsidRPr="006F1EFE">
        <w:rPr>
          <w:szCs w:val="22"/>
          <w:lang w:val="en-CA"/>
          <w:rPrChange w:id="27212" w:author="Jens-Rainer Ohm" w:date="2026-07-18T09:33:00Z">
            <w:rPr>
              <w:szCs w:val="22"/>
              <w:lang w:val="en-CA"/>
            </w:rPr>
          </w:rPrChange>
        </w:rPr>
        <w:t xml:space="preserve">To enable temporal sublayer extraction, inherit the VCL NAL unit mapping in the last preceding AU (for AU-wise mapping) or PU within the current CLVS (for PU-wise mapping) in decoding order with temporal sublayer identifier less than or equal to </w:t>
      </w:r>
      <w:proofErr w:type="spellStart"/>
      <w:r w:rsidRPr="006F1EFE">
        <w:rPr>
          <w:szCs w:val="22"/>
          <w:lang w:val="en-CA"/>
          <w:rPrChange w:id="27213" w:author="Jens-Rainer Ohm" w:date="2026-07-18T09:33:00Z">
            <w:rPr>
              <w:szCs w:val="22"/>
              <w:lang w:val="en-CA"/>
            </w:rPr>
          </w:rPrChange>
        </w:rPr>
        <w:t>tId</w:t>
      </w:r>
      <w:proofErr w:type="spellEnd"/>
      <w:r w:rsidRPr="006F1EFE">
        <w:rPr>
          <w:szCs w:val="22"/>
          <w:lang w:val="en-CA"/>
          <w:rPrChange w:id="27214" w:author="Jens-Rainer Ohm" w:date="2026-07-18T09:33:00Z">
            <w:rPr>
              <w:szCs w:val="22"/>
              <w:lang w:val="en-CA"/>
            </w:rPr>
          </w:rPrChange>
        </w:rPr>
        <w:t xml:space="preserve"> is used for the AU. (JVET-AQ0056 item 1)</w:t>
      </w:r>
    </w:p>
    <w:p w14:paraId="7D2D0428"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Change w:id="27215" w:author="Jens-Rainer Ohm" w:date="2026-07-18T09:33:00Z">
            <w:rPr>
              <w:szCs w:val="22"/>
              <w:lang w:val="en-CA"/>
            </w:rPr>
          </w:rPrChange>
        </w:rPr>
      </w:pPr>
      <w:r w:rsidRPr="006F1EFE">
        <w:rPr>
          <w:szCs w:val="22"/>
          <w:lang w:val="en-CA"/>
          <w:rPrChange w:id="27216" w:author="Jens-Rainer Ohm" w:date="2026-07-18T09:33:00Z">
            <w:rPr>
              <w:szCs w:val="22"/>
              <w:lang w:val="en-CA"/>
            </w:rPr>
          </w:rPrChange>
        </w:rPr>
        <w:t>Specify that when the k-</w:t>
      </w:r>
      <w:proofErr w:type="spellStart"/>
      <w:r w:rsidRPr="006F1EFE">
        <w:rPr>
          <w:szCs w:val="22"/>
          <w:lang w:val="en-CA"/>
          <w:rPrChange w:id="27217" w:author="Jens-Rainer Ohm" w:date="2026-07-18T09:33:00Z">
            <w:rPr>
              <w:szCs w:val="22"/>
              <w:lang w:val="en-CA"/>
            </w:rPr>
          </w:rPrChange>
        </w:rPr>
        <w:t>th</w:t>
      </w:r>
      <w:proofErr w:type="spellEnd"/>
      <w:r w:rsidRPr="006F1EFE">
        <w:rPr>
          <w:szCs w:val="22"/>
          <w:lang w:val="en-CA"/>
          <w:rPrChange w:id="27218" w:author="Jens-Rainer Ohm" w:date="2026-07-18T09:33:00Z">
            <w:rPr>
              <w:szCs w:val="22"/>
              <w:lang w:val="en-CA"/>
            </w:rPr>
          </w:rPrChange>
        </w:rPr>
        <w:t xml:space="preserve"> VCL NAL unit of the current AU is present for k greater than dscs_num_vcl_nalus_minus1, </w:t>
      </w:r>
      <w:proofErr w:type="spellStart"/>
      <w:r w:rsidRPr="006F1EFE">
        <w:rPr>
          <w:szCs w:val="22"/>
          <w:lang w:val="en-CA"/>
          <w:rPrChange w:id="27219" w:author="Jens-Rainer Ohm" w:date="2026-07-18T09:33:00Z">
            <w:rPr>
              <w:szCs w:val="22"/>
              <w:lang w:val="en-CA"/>
            </w:rPr>
          </w:rPrChange>
        </w:rPr>
        <w:t>dscs_nalu_included_in_signature_</w:t>
      </w:r>
      <w:proofErr w:type="gramStart"/>
      <w:r w:rsidRPr="006F1EFE">
        <w:rPr>
          <w:szCs w:val="22"/>
          <w:lang w:val="en-CA"/>
          <w:rPrChange w:id="27220" w:author="Jens-Rainer Ohm" w:date="2026-07-18T09:33:00Z">
            <w:rPr>
              <w:szCs w:val="22"/>
              <w:lang w:val="en-CA"/>
            </w:rPr>
          </w:rPrChange>
        </w:rPr>
        <w:t>flag</w:t>
      </w:r>
      <w:proofErr w:type="spellEnd"/>
      <w:r w:rsidRPr="006F1EFE">
        <w:rPr>
          <w:szCs w:val="22"/>
          <w:lang w:val="en-CA"/>
          <w:rPrChange w:id="27221" w:author="Jens-Rainer Ohm" w:date="2026-07-18T09:33:00Z">
            <w:rPr>
              <w:szCs w:val="22"/>
              <w:lang w:val="en-CA"/>
            </w:rPr>
          </w:rPrChange>
        </w:rPr>
        <w:t>[</w:t>
      </w:r>
      <w:proofErr w:type="gramEnd"/>
      <w:r w:rsidRPr="006F1EFE">
        <w:rPr>
          <w:szCs w:val="22"/>
          <w:lang w:val="en-CA"/>
          <w:rPrChange w:id="27222" w:author="Jens-Rainer Ohm" w:date="2026-07-18T09:33:00Z">
            <w:rPr>
              <w:szCs w:val="22"/>
              <w:lang w:val="en-CA"/>
            </w:rPr>
          </w:rPrChange>
        </w:rPr>
        <w:t> k ] is inferred to be equal to 0. (JVET-AQ0117 item 7, JVET-AQ0044, JVET-AQ0055)</w:t>
      </w:r>
    </w:p>
    <w:p w14:paraId="43056120" w14:textId="77777777" w:rsidR="00C20CD5" w:rsidRPr="006F1EFE" w:rsidRDefault="00C20CD5" w:rsidP="00C20CD5">
      <w:pPr>
        <w:pStyle w:val="Listenabsatz"/>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57"/>
        <w:textAlignment w:val="baseline"/>
        <w:rPr>
          <w:szCs w:val="22"/>
          <w:lang w:val="en-CA"/>
          <w:rPrChange w:id="27223" w:author="Jens-Rainer Ohm" w:date="2026-07-18T09:33:00Z">
            <w:rPr>
              <w:szCs w:val="22"/>
              <w:lang w:val="en-CA"/>
            </w:rPr>
          </w:rPrChange>
        </w:rPr>
      </w:pPr>
      <w:r w:rsidRPr="006F1EFE">
        <w:rPr>
          <w:szCs w:val="22"/>
          <w:lang w:val="en-CA"/>
          <w:rPrChange w:id="27224" w:author="Jens-Rainer Ohm" w:date="2026-07-18T09:33:00Z">
            <w:rPr>
              <w:szCs w:val="22"/>
              <w:lang w:val="en-CA"/>
            </w:rPr>
          </w:rPrChange>
        </w:rPr>
        <w:t>Allow dscs_num_vcl_nalus_minus1 + 1 to be greater than the actual number of VCL NAL units in the current AU (for the AU-wise mapping) or in the current PU (for the PU-wise mapping). (JVET-AQ0117, JVET-AQ0044, JVET-AQ0055)</w:t>
      </w:r>
    </w:p>
    <w:p w14:paraId="406BE65C" w14:textId="77777777" w:rsidR="00C20CD5" w:rsidRPr="006F1EFE" w:rsidRDefault="00C20CD5" w:rsidP="00C20CD5">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57"/>
        <w:textAlignment w:val="baseline"/>
        <w:rPr>
          <w:szCs w:val="22"/>
          <w:lang w:val="en-CA"/>
          <w:rPrChange w:id="27225" w:author="Jens-Rainer Ohm" w:date="2026-07-18T09:33:00Z">
            <w:rPr>
              <w:szCs w:val="22"/>
              <w:lang w:val="en-CA"/>
            </w:rPr>
          </w:rPrChange>
        </w:rPr>
      </w:pPr>
      <w:proofErr w:type="spellStart"/>
      <w:r w:rsidRPr="006F1EFE">
        <w:rPr>
          <w:szCs w:val="22"/>
          <w:lang w:val="en-CA"/>
          <w:rPrChange w:id="27226" w:author="Jens-Rainer Ohm" w:date="2026-07-18T09:33:00Z">
            <w:rPr>
              <w:szCs w:val="22"/>
              <w:lang w:val="en-CA"/>
            </w:rPr>
          </w:rPrChange>
        </w:rPr>
        <w:t>Miscallaneous</w:t>
      </w:r>
      <w:proofErr w:type="spellEnd"/>
    </w:p>
    <w:p w14:paraId="06713A2E"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27" w:author="Jens-Rainer Ohm" w:date="2026-07-18T09:33:00Z">
            <w:rPr>
              <w:szCs w:val="22"/>
              <w:lang w:val="en-CA"/>
            </w:rPr>
          </w:rPrChange>
        </w:rPr>
      </w:pPr>
      <w:r w:rsidRPr="006F1EFE">
        <w:rPr>
          <w:szCs w:val="22"/>
          <w:lang w:val="en-CA"/>
          <w:rPrChange w:id="27228" w:author="Jens-Rainer Ohm" w:date="2026-07-18T09:33:00Z">
            <w:rPr>
              <w:szCs w:val="22"/>
              <w:lang w:val="en-CA"/>
            </w:rPr>
          </w:rPrChange>
        </w:rPr>
        <w:lastRenderedPageBreak/>
        <w:t xml:space="preserve">Add an informative note related to ignoring verification </w:t>
      </w:r>
      <w:proofErr w:type="spellStart"/>
      <w:r w:rsidRPr="006F1EFE">
        <w:rPr>
          <w:szCs w:val="22"/>
          <w:lang w:val="en-CA"/>
          <w:rPrChange w:id="27229" w:author="Jens-Rainer Ohm" w:date="2026-07-18T09:33:00Z">
            <w:rPr>
              <w:szCs w:val="22"/>
              <w:lang w:val="en-CA"/>
            </w:rPr>
          </w:rPrChange>
        </w:rPr>
        <w:t>substreams</w:t>
      </w:r>
      <w:proofErr w:type="spellEnd"/>
      <w:r w:rsidRPr="006F1EFE">
        <w:rPr>
          <w:szCs w:val="22"/>
          <w:lang w:val="en-CA"/>
          <w:rPrChange w:id="27230" w:author="Jens-Rainer Ohm" w:date="2026-07-18T09:33:00Z">
            <w:rPr>
              <w:szCs w:val="22"/>
              <w:lang w:val="en-CA"/>
            </w:rPr>
          </w:rPrChange>
        </w:rPr>
        <w:t xml:space="preserve"> that have no associated DSCS or DSCV SEI messages. (JVET-AQ0044 item 4)</w:t>
      </w:r>
    </w:p>
    <w:p w14:paraId="40D1B99F"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31" w:author="Jens-Rainer Ohm" w:date="2026-07-18T09:33:00Z">
            <w:rPr>
              <w:szCs w:val="22"/>
              <w:lang w:val="en-CA"/>
            </w:rPr>
          </w:rPrChange>
        </w:rPr>
      </w:pPr>
      <w:r w:rsidRPr="006F1EFE">
        <w:rPr>
          <w:szCs w:val="22"/>
          <w:lang w:val="en-CA"/>
          <w:rPrChange w:id="27232" w:author="Jens-Rainer Ohm" w:date="2026-07-18T09:33:00Z">
            <w:rPr>
              <w:szCs w:val="22"/>
              <w:lang w:val="en-CA"/>
            </w:rPr>
          </w:rPrChange>
        </w:rPr>
        <w:t xml:space="preserve">Bug fix to remove the constraint of only one DSCS SEI message with a particular value of </w:t>
      </w:r>
      <w:proofErr w:type="spellStart"/>
      <w:r w:rsidRPr="006F1EFE">
        <w:rPr>
          <w:szCs w:val="22"/>
          <w:lang w:val="en-CA"/>
          <w:rPrChange w:id="27233" w:author="Jens-Rainer Ohm" w:date="2026-07-18T09:33:00Z">
            <w:rPr>
              <w:szCs w:val="22"/>
              <w:lang w:val="en-CA"/>
            </w:rPr>
          </w:rPrChange>
        </w:rPr>
        <w:t>dscs_id</w:t>
      </w:r>
      <w:proofErr w:type="spellEnd"/>
      <w:r w:rsidRPr="006F1EFE">
        <w:rPr>
          <w:szCs w:val="22"/>
          <w:lang w:val="en-CA"/>
          <w:rPrChange w:id="27234" w:author="Jens-Rainer Ohm" w:date="2026-07-18T09:33:00Z">
            <w:rPr>
              <w:szCs w:val="22"/>
              <w:lang w:val="en-CA"/>
            </w:rPr>
          </w:rPrChange>
        </w:rPr>
        <w:t xml:space="preserve"> and </w:t>
      </w:r>
      <w:proofErr w:type="spellStart"/>
      <w:r w:rsidRPr="006F1EFE">
        <w:rPr>
          <w:szCs w:val="22"/>
          <w:lang w:val="en-CA"/>
          <w:rPrChange w:id="27235" w:author="Jens-Rainer Ohm" w:date="2026-07-18T09:33:00Z">
            <w:rPr>
              <w:szCs w:val="22"/>
              <w:lang w:val="en-CA"/>
            </w:rPr>
          </w:rPrChange>
        </w:rPr>
        <w:t>dscs_signed_segment_mode_flag</w:t>
      </w:r>
      <w:proofErr w:type="spellEnd"/>
      <w:r w:rsidRPr="006F1EFE">
        <w:rPr>
          <w:szCs w:val="22"/>
          <w:lang w:val="en-CA"/>
          <w:rPrChange w:id="27236" w:author="Jens-Rainer Ohm" w:date="2026-07-18T09:33:00Z">
            <w:rPr>
              <w:szCs w:val="22"/>
              <w:lang w:val="en-CA"/>
            </w:rPr>
          </w:rPrChange>
        </w:rPr>
        <w:t xml:space="preserve"> equal to 1 (by adding "a particular value of </w:t>
      </w:r>
      <w:proofErr w:type="spellStart"/>
      <w:r w:rsidRPr="006F1EFE">
        <w:rPr>
          <w:szCs w:val="22"/>
          <w:lang w:val="en-CA"/>
          <w:rPrChange w:id="27237" w:author="Jens-Rainer Ohm" w:date="2026-07-18T09:33:00Z">
            <w:rPr>
              <w:szCs w:val="22"/>
              <w:lang w:val="en-CA"/>
            </w:rPr>
          </w:rPrChange>
        </w:rPr>
        <w:t>dscs_verification_substream_id</w:t>
      </w:r>
      <w:proofErr w:type="spellEnd"/>
      <w:r w:rsidRPr="006F1EFE">
        <w:rPr>
          <w:szCs w:val="22"/>
          <w:lang w:val="en-CA"/>
          <w:rPrChange w:id="27238" w:author="Jens-Rainer Ohm" w:date="2026-07-18T09:33:00Z">
            <w:rPr>
              <w:szCs w:val="22"/>
              <w:lang w:val="en-CA"/>
            </w:rPr>
          </w:rPrChange>
        </w:rPr>
        <w:t>" to the condition of the constraint). (JVET-AQ0115)</w:t>
      </w:r>
    </w:p>
    <w:p w14:paraId="48CAEA78"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39" w:author="Jens-Rainer Ohm" w:date="2026-07-18T09:33:00Z">
            <w:rPr>
              <w:szCs w:val="22"/>
              <w:lang w:val="en-CA"/>
            </w:rPr>
          </w:rPrChange>
        </w:rPr>
      </w:pPr>
      <w:r w:rsidRPr="006F1EFE">
        <w:rPr>
          <w:szCs w:val="22"/>
          <w:lang w:val="en-CA"/>
          <w:rPrChange w:id="27240" w:author="Jens-Rainer Ohm" w:date="2026-07-18T09:33:00Z">
            <w:rPr>
              <w:szCs w:val="22"/>
              <w:lang w:val="en-CA"/>
            </w:rPr>
          </w:rPrChange>
        </w:rPr>
        <w:t xml:space="preserve">Remove </w:t>
      </w:r>
      <w:proofErr w:type="spellStart"/>
      <w:r w:rsidRPr="006F1EFE">
        <w:rPr>
          <w:szCs w:val="22"/>
          <w:lang w:val="en-CA"/>
          <w:rPrChange w:id="27241" w:author="Jens-Rainer Ohm" w:date="2026-07-18T09:33:00Z">
            <w:rPr>
              <w:szCs w:val="22"/>
              <w:lang w:val="en-CA"/>
            </w:rPr>
          </w:rPrChange>
        </w:rPr>
        <w:t>dsci_picture_segment_mode_flag</w:t>
      </w:r>
      <w:proofErr w:type="spellEnd"/>
      <w:r w:rsidRPr="006F1EFE">
        <w:rPr>
          <w:szCs w:val="22"/>
          <w:lang w:val="en-CA"/>
          <w:rPrChange w:id="27242" w:author="Jens-Rainer Ohm" w:date="2026-07-18T09:33:00Z">
            <w:rPr>
              <w:szCs w:val="22"/>
              <w:lang w:val="en-CA"/>
            </w:rPr>
          </w:rPrChange>
        </w:rPr>
        <w:t xml:space="preserve"> from extension part and using it to replace </w:t>
      </w:r>
      <w:proofErr w:type="spellStart"/>
      <w:r w:rsidRPr="006F1EFE">
        <w:rPr>
          <w:szCs w:val="22"/>
          <w:lang w:val="en-CA"/>
          <w:rPrChange w:id="27243" w:author="Jens-Rainer Ohm" w:date="2026-07-18T09:33:00Z">
            <w:rPr>
              <w:szCs w:val="22"/>
              <w:lang w:val="en-CA"/>
            </w:rPr>
          </w:rPrChange>
        </w:rPr>
        <w:t>dsci_segment_mode_enabled_flag</w:t>
      </w:r>
      <w:proofErr w:type="spellEnd"/>
      <w:r w:rsidRPr="006F1EFE">
        <w:rPr>
          <w:szCs w:val="22"/>
          <w:lang w:val="en-CA"/>
          <w:rPrChange w:id="27244" w:author="Jens-Rainer Ohm" w:date="2026-07-18T09:33:00Z">
            <w:rPr>
              <w:szCs w:val="22"/>
              <w:lang w:val="en-CA"/>
            </w:rPr>
          </w:rPrChange>
        </w:rPr>
        <w:t>. (JVET-AQ0116 item 1 option 2)</w:t>
      </w:r>
    </w:p>
    <w:p w14:paraId="2B91D20A"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45" w:author="Jens-Rainer Ohm" w:date="2026-07-18T09:33:00Z">
            <w:rPr>
              <w:szCs w:val="22"/>
              <w:lang w:val="en-CA"/>
            </w:rPr>
          </w:rPrChange>
        </w:rPr>
      </w:pPr>
      <w:r w:rsidRPr="006F1EFE">
        <w:rPr>
          <w:szCs w:val="22"/>
          <w:lang w:val="en-CA"/>
          <w:rPrChange w:id="27246" w:author="Jens-Rainer Ohm" w:date="2026-07-18T09:33:00Z">
            <w:rPr>
              <w:szCs w:val="22"/>
              <w:lang w:val="en-CA"/>
            </w:rPr>
          </w:rPrChange>
        </w:rPr>
        <w:t xml:space="preserve">Clarify that due to sub-bitstream extraction, there may be no VCL NAL units associated with a verification </w:t>
      </w:r>
      <w:proofErr w:type="spellStart"/>
      <w:r w:rsidRPr="006F1EFE">
        <w:rPr>
          <w:szCs w:val="22"/>
          <w:lang w:val="en-CA"/>
          <w:rPrChange w:id="27247" w:author="Jens-Rainer Ohm" w:date="2026-07-18T09:33:00Z">
            <w:rPr>
              <w:szCs w:val="22"/>
              <w:lang w:val="en-CA"/>
            </w:rPr>
          </w:rPrChange>
        </w:rPr>
        <w:t>substream</w:t>
      </w:r>
      <w:proofErr w:type="spellEnd"/>
      <w:r w:rsidRPr="006F1EFE">
        <w:rPr>
          <w:szCs w:val="22"/>
          <w:lang w:val="en-CA"/>
          <w:rPrChange w:id="27248" w:author="Jens-Rainer Ohm" w:date="2026-07-18T09:33:00Z">
            <w:rPr>
              <w:szCs w:val="22"/>
              <w:lang w:val="en-CA"/>
            </w:rPr>
          </w:rPrChange>
        </w:rPr>
        <w:t>, in which case the verification may be omitted. (Proposed resolution to the issue raised in JVET-AQ0116, item 2)</w:t>
      </w:r>
    </w:p>
    <w:p w14:paraId="1433984F"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49" w:author="Jens-Rainer Ohm" w:date="2026-07-18T09:33:00Z">
            <w:rPr>
              <w:szCs w:val="22"/>
              <w:lang w:val="en-CA"/>
            </w:rPr>
          </w:rPrChange>
        </w:rPr>
      </w:pPr>
      <w:r w:rsidRPr="006F1EFE">
        <w:rPr>
          <w:szCs w:val="22"/>
          <w:lang w:val="en-CA"/>
          <w:rPrChange w:id="27250" w:author="Jens-Rainer Ohm" w:date="2026-07-18T09:33:00Z">
            <w:rPr>
              <w:szCs w:val="22"/>
              <w:lang w:val="en-CA"/>
            </w:rPr>
          </w:rPrChange>
        </w:rPr>
        <w:t xml:space="preserve">Allow a DSCS SEI message without </w:t>
      </w:r>
      <w:proofErr w:type="spellStart"/>
      <w:r w:rsidRPr="006F1EFE">
        <w:rPr>
          <w:szCs w:val="22"/>
          <w:lang w:val="en-CA"/>
          <w:rPrChange w:id="27251" w:author="Jens-Rainer Ohm" w:date="2026-07-18T09:33:00Z">
            <w:rPr>
              <w:szCs w:val="22"/>
              <w:lang w:val="en-CA"/>
            </w:rPr>
          </w:rPrChange>
        </w:rPr>
        <w:t>dscs_signed_segment_mode_flag</w:t>
      </w:r>
      <w:proofErr w:type="spellEnd"/>
      <w:r w:rsidRPr="006F1EFE">
        <w:rPr>
          <w:szCs w:val="22"/>
          <w:lang w:val="en-CA"/>
          <w:rPrChange w:id="27252" w:author="Jens-Rainer Ohm" w:date="2026-07-18T09:33:00Z">
            <w:rPr>
              <w:szCs w:val="22"/>
              <w:lang w:val="en-CA"/>
            </w:rPr>
          </w:rPrChange>
        </w:rPr>
        <w:t xml:space="preserve"> when </w:t>
      </w:r>
      <w:proofErr w:type="spellStart"/>
      <w:r w:rsidRPr="006F1EFE">
        <w:rPr>
          <w:szCs w:val="22"/>
          <w:lang w:val="en-CA"/>
          <w:rPrChange w:id="27253" w:author="Jens-Rainer Ohm" w:date="2026-07-18T09:33:00Z">
            <w:rPr>
              <w:szCs w:val="22"/>
              <w:lang w:val="en-CA"/>
            </w:rPr>
          </w:rPrChange>
        </w:rPr>
        <w:t>dsci_picture_segment_mode_flag</w:t>
      </w:r>
      <w:proofErr w:type="spellEnd"/>
      <w:r w:rsidRPr="006F1EFE">
        <w:rPr>
          <w:szCs w:val="22"/>
          <w:lang w:val="en-CA"/>
          <w:rPrChange w:id="27254" w:author="Jens-Rainer Ohm" w:date="2026-07-18T09:33:00Z">
            <w:rPr>
              <w:szCs w:val="22"/>
              <w:lang w:val="en-CA"/>
            </w:rPr>
          </w:rPrChange>
        </w:rPr>
        <w:t xml:space="preserve"> is equal to 1. (JVET-AQ0117 item 1)</w:t>
      </w:r>
    </w:p>
    <w:p w14:paraId="1A66DDE7"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55" w:author="Jens-Rainer Ohm" w:date="2026-07-18T09:33:00Z">
            <w:rPr>
              <w:szCs w:val="22"/>
              <w:lang w:val="en-CA"/>
            </w:rPr>
          </w:rPrChange>
        </w:rPr>
      </w:pPr>
      <w:r w:rsidRPr="006F1EFE">
        <w:rPr>
          <w:szCs w:val="22"/>
          <w:lang w:val="en-CA"/>
          <w:rPrChange w:id="27256" w:author="Jens-Rainer Ohm" w:date="2026-07-18T09:33:00Z">
            <w:rPr>
              <w:szCs w:val="22"/>
              <w:lang w:val="en-CA"/>
            </w:rPr>
          </w:rPrChange>
        </w:rPr>
        <w:t xml:space="preserve">Allow a DSCS SEI message </w:t>
      </w:r>
      <w:proofErr w:type="spellStart"/>
      <w:r w:rsidRPr="006F1EFE">
        <w:rPr>
          <w:szCs w:val="22"/>
          <w:lang w:val="en-CA"/>
          <w:rPrChange w:id="27257" w:author="Jens-Rainer Ohm" w:date="2026-07-18T09:33:00Z">
            <w:rPr>
              <w:szCs w:val="22"/>
              <w:lang w:val="en-CA"/>
            </w:rPr>
          </w:rPrChange>
        </w:rPr>
        <w:t>dscs_signed_segment_mode_flag</w:t>
      </w:r>
      <w:proofErr w:type="spellEnd"/>
      <w:r w:rsidRPr="006F1EFE">
        <w:rPr>
          <w:szCs w:val="22"/>
          <w:lang w:val="en-CA"/>
          <w:rPrChange w:id="27258" w:author="Jens-Rainer Ohm" w:date="2026-07-18T09:33:00Z">
            <w:rPr>
              <w:szCs w:val="22"/>
              <w:lang w:val="en-CA"/>
            </w:rPr>
          </w:rPrChange>
        </w:rPr>
        <w:t xml:space="preserve"> equal to 0 to be used for SEI message signing. (JVET-AQ0117 item 2, JVET-AQ0055)</w:t>
      </w:r>
    </w:p>
    <w:p w14:paraId="775B9A2A"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59" w:author="Jens-Rainer Ohm" w:date="2026-07-18T09:33:00Z">
            <w:rPr>
              <w:szCs w:val="22"/>
              <w:lang w:val="en-CA"/>
            </w:rPr>
          </w:rPrChange>
        </w:rPr>
      </w:pPr>
      <w:r w:rsidRPr="006F1EFE">
        <w:rPr>
          <w:szCs w:val="22"/>
          <w:lang w:val="en-CA"/>
          <w:rPrChange w:id="27260" w:author="Jens-Rainer Ohm" w:date="2026-07-18T09:33:00Z">
            <w:rPr>
              <w:szCs w:val="22"/>
              <w:lang w:val="en-CA"/>
            </w:rPr>
          </w:rPrChange>
        </w:rPr>
        <w:t xml:space="preserve">For the picture segment mode flag, add a requirement to have a DSCS SEI message present in the first AU (when </w:t>
      </w:r>
      <w:proofErr w:type="spellStart"/>
      <w:r w:rsidRPr="006F1EFE">
        <w:rPr>
          <w:szCs w:val="22"/>
          <w:lang w:val="en-CA"/>
          <w:rPrChange w:id="27261" w:author="Jens-Rainer Ohm" w:date="2026-07-18T09:33:00Z">
            <w:rPr>
              <w:szCs w:val="22"/>
              <w:lang w:val="en-CA"/>
            </w:rPr>
          </w:rPrChange>
        </w:rPr>
        <w:t>dsci_au_scope_flag</w:t>
      </w:r>
      <w:proofErr w:type="spellEnd"/>
      <w:r w:rsidRPr="006F1EFE">
        <w:rPr>
          <w:szCs w:val="22"/>
          <w:lang w:val="en-CA"/>
          <w:rPrChange w:id="27262" w:author="Jens-Rainer Ohm" w:date="2026-07-18T09:33:00Z">
            <w:rPr>
              <w:szCs w:val="22"/>
              <w:lang w:val="en-CA"/>
            </w:rPr>
          </w:rPrChange>
        </w:rPr>
        <w:t xml:space="preserve"> is equal to 1) or in the first PU of a layer (when </w:t>
      </w:r>
      <w:proofErr w:type="spellStart"/>
      <w:r w:rsidRPr="006F1EFE">
        <w:rPr>
          <w:szCs w:val="22"/>
          <w:lang w:val="en-CA"/>
          <w:rPrChange w:id="27263" w:author="Jens-Rainer Ohm" w:date="2026-07-18T09:33:00Z">
            <w:rPr>
              <w:szCs w:val="22"/>
              <w:lang w:val="en-CA"/>
            </w:rPr>
          </w:rPrChange>
        </w:rPr>
        <w:t>dsci_au_scope_flag</w:t>
      </w:r>
      <w:proofErr w:type="spellEnd"/>
      <w:r w:rsidRPr="006F1EFE">
        <w:rPr>
          <w:szCs w:val="22"/>
          <w:lang w:val="en-CA"/>
          <w:rPrChange w:id="27264" w:author="Jens-Rainer Ohm" w:date="2026-07-18T09:33:00Z">
            <w:rPr>
              <w:szCs w:val="22"/>
              <w:lang w:val="en-CA"/>
            </w:rPr>
          </w:rPrChange>
        </w:rPr>
        <w:t xml:space="preserve"> is equal to 0) within a verification period. (Proposed resolution to the issue raised in JVET-AQ0117 item 3)</w:t>
      </w:r>
    </w:p>
    <w:p w14:paraId="103646C1"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65" w:author="Jens-Rainer Ohm" w:date="2026-07-18T09:33:00Z">
            <w:rPr>
              <w:szCs w:val="22"/>
              <w:lang w:val="en-CA"/>
            </w:rPr>
          </w:rPrChange>
        </w:rPr>
      </w:pPr>
      <w:r w:rsidRPr="006F1EFE">
        <w:rPr>
          <w:szCs w:val="22"/>
          <w:lang w:val="en-CA"/>
          <w:rPrChange w:id="27266" w:author="Jens-Rainer Ohm" w:date="2026-07-18T09:33:00Z">
            <w:rPr>
              <w:szCs w:val="22"/>
              <w:lang w:val="en-CA"/>
            </w:rPr>
          </w:rPrChange>
        </w:rPr>
        <w:t xml:space="preserve">Specify that when </w:t>
      </w:r>
      <w:proofErr w:type="spellStart"/>
      <w:r w:rsidRPr="006F1EFE">
        <w:rPr>
          <w:szCs w:val="22"/>
          <w:lang w:val="en-CA"/>
          <w:rPrChange w:id="27267" w:author="Jens-Rainer Ohm" w:date="2026-07-18T09:33:00Z">
            <w:rPr>
              <w:szCs w:val="22"/>
              <w:lang w:val="en-CA"/>
            </w:rPr>
          </w:rPrChange>
        </w:rPr>
        <w:t>dsci_picture_segment_mode_flag</w:t>
      </w:r>
      <w:proofErr w:type="spellEnd"/>
      <w:r w:rsidRPr="006F1EFE">
        <w:rPr>
          <w:szCs w:val="22"/>
          <w:lang w:val="en-CA"/>
          <w:rPrChange w:id="27268" w:author="Jens-Rainer Ohm" w:date="2026-07-18T09:33:00Z">
            <w:rPr>
              <w:szCs w:val="22"/>
              <w:lang w:val="en-CA"/>
            </w:rPr>
          </w:rPrChange>
        </w:rPr>
        <w:t xml:space="preserve"> is equal to 1, VPS is included in all verification </w:t>
      </w:r>
      <w:proofErr w:type="spellStart"/>
      <w:r w:rsidRPr="006F1EFE">
        <w:rPr>
          <w:szCs w:val="22"/>
          <w:lang w:val="en-CA"/>
          <w:rPrChange w:id="27269" w:author="Jens-Rainer Ohm" w:date="2026-07-18T09:33:00Z">
            <w:rPr>
              <w:szCs w:val="22"/>
              <w:lang w:val="en-CA"/>
            </w:rPr>
          </w:rPrChange>
        </w:rPr>
        <w:t>substreams</w:t>
      </w:r>
      <w:proofErr w:type="spellEnd"/>
      <w:r w:rsidRPr="006F1EFE">
        <w:rPr>
          <w:szCs w:val="22"/>
          <w:lang w:val="en-CA"/>
          <w:rPrChange w:id="27270" w:author="Jens-Rainer Ohm" w:date="2026-07-18T09:33:00Z">
            <w:rPr>
              <w:szCs w:val="22"/>
              <w:lang w:val="en-CA"/>
            </w:rPr>
          </w:rPrChange>
        </w:rPr>
        <w:t xml:space="preserve"> in the current verification period. (JVET-AQ0118 item 1)</w:t>
      </w:r>
    </w:p>
    <w:p w14:paraId="0D451995"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71" w:author="Jens-Rainer Ohm" w:date="2026-07-18T09:33:00Z">
            <w:rPr>
              <w:szCs w:val="22"/>
              <w:lang w:val="en-CA"/>
            </w:rPr>
          </w:rPrChange>
        </w:rPr>
      </w:pPr>
      <w:r w:rsidRPr="006F1EFE">
        <w:rPr>
          <w:szCs w:val="22"/>
          <w:lang w:val="en-CA"/>
          <w:rPrChange w:id="27272" w:author="Jens-Rainer Ohm" w:date="2026-07-18T09:33:00Z">
            <w:rPr>
              <w:szCs w:val="22"/>
              <w:lang w:val="en-CA"/>
            </w:rPr>
          </w:rPrChange>
        </w:rPr>
        <w:t xml:space="preserve">Specify that when </w:t>
      </w:r>
      <w:proofErr w:type="spellStart"/>
      <w:r w:rsidRPr="006F1EFE">
        <w:rPr>
          <w:szCs w:val="22"/>
          <w:lang w:val="en-CA"/>
          <w:rPrChange w:id="27273" w:author="Jens-Rainer Ohm" w:date="2026-07-18T09:33:00Z">
            <w:rPr>
              <w:szCs w:val="22"/>
              <w:lang w:val="en-CA"/>
            </w:rPr>
          </w:rPrChange>
        </w:rPr>
        <w:t>dsci_picture_segment_mode_flag</w:t>
      </w:r>
      <w:proofErr w:type="spellEnd"/>
      <w:r w:rsidRPr="006F1EFE">
        <w:rPr>
          <w:szCs w:val="22"/>
          <w:lang w:val="en-CA"/>
          <w:rPrChange w:id="27274" w:author="Jens-Rainer Ohm" w:date="2026-07-18T09:33:00Z">
            <w:rPr>
              <w:szCs w:val="22"/>
              <w:lang w:val="en-CA"/>
            </w:rPr>
          </w:rPrChange>
        </w:rPr>
        <w:t xml:space="preserve"> is equal to 1, APS is included in all verification </w:t>
      </w:r>
      <w:proofErr w:type="spellStart"/>
      <w:r w:rsidRPr="006F1EFE">
        <w:rPr>
          <w:szCs w:val="22"/>
          <w:lang w:val="en-CA"/>
          <w:rPrChange w:id="27275" w:author="Jens-Rainer Ohm" w:date="2026-07-18T09:33:00Z">
            <w:rPr>
              <w:szCs w:val="22"/>
              <w:lang w:val="en-CA"/>
            </w:rPr>
          </w:rPrChange>
        </w:rPr>
        <w:t>substreams</w:t>
      </w:r>
      <w:proofErr w:type="spellEnd"/>
      <w:r w:rsidRPr="006F1EFE">
        <w:rPr>
          <w:szCs w:val="22"/>
          <w:lang w:val="en-CA"/>
          <w:rPrChange w:id="27276" w:author="Jens-Rainer Ohm" w:date="2026-07-18T09:33:00Z">
            <w:rPr>
              <w:szCs w:val="22"/>
              <w:lang w:val="en-CA"/>
            </w:rPr>
          </w:rPrChange>
        </w:rPr>
        <w:t xml:space="preserve"> in the current verification period. (JVET-AQ0118 item 2)</w:t>
      </w:r>
    </w:p>
    <w:p w14:paraId="2EF316D6" w14:textId="77777777" w:rsidR="00C20CD5" w:rsidRPr="006F1EFE" w:rsidRDefault="00C20CD5" w:rsidP="00C20CD5">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Change w:id="27277" w:author="Jens-Rainer Ohm" w:date="2026-07-18T09:33:00Z">
            <w:rPr>
              <w:szCs w:val="22"/>
              <w:lang w:val="en-CA"/>
            </w:rPr>
          </w:rPrChange>
        </w:rPr>
      </w:pPr>
      <w:r w:rsidRPr="006F1EFE">
        <w:rPr>
          <w:szCs w:val="22"/>
          <w:lang w:val="en-CA"/>
          <w:rPrChange w:id="27278" w:author="Jens-Rainer Ohm" w:date="2026-07-18T09:33:00Z">
            <w:rPr>
              <w:szCs w:val="22"/>
              <w:lang w:val="en-CA"/>
            </w:rPr>
          </w:rPrChange>
        </w:rPr>
        <w:t xml:space="preserve">Specify that a PH NAL unit of a particular PU is associated with all </w:t>
      </w:r>
      <w:proofErr w:type="spellStart"/>
      <w:r w:rsidRPr="006F1EFE">
        <w:rPr>
          <w:szCs w:val="22"/>
          <w:lang w:val="en-CA"/>
          <w:rPrChange w:id="27279" w:author="Jens-Rainer Ohm" w:date="2026-07-18T09:33:00Z">
            <w:rPr>
              <w:szCs w:val="22"/>
              <w:lang w:val="en-CA"/>
            </w:rPr>
          </w:rPrChange>
        </w:rPr>
        <w:t>substreams</w:t>
      </w:r>
      <w:proofErr w:type="spellEnd"/>
      <w:r w:rsidRPr="006F1EFE">
        <w:rPr>
          <w:szCs w:val="22"/>
          <w:lang w:val="en-CA"/>
          <w:rPrChange w:id="27280" w:author="Jens-Rainer Ohm" w:date="2026-07-18T09:33:00Z">
            <w:rPr>
              <w:szCs w:val="22"/>
              <w:lang w:val="en-CA"/>
            </w:rPr>
          </w:rPrChange>
        </w:rPr>
        <w:t xml:space="preserve"> that are associated with one or more VCL NAL units of the PU. (JVET-AQ0118 item 3)</w:t>
      </w:r>
    </w:p>
    <w:p w14:paraId="0F56238C" w14:textId="5071F37B" w:rsidR="00C20CD5" w:rsidRPr="006F1EFE" w:rsidRDefault="00C20CD5" w:rsidP="00E95FCB">
      <w:pPr>
        <w:rPr>
          <w:lang w:val="en-CA"/>
          <w:rPrChange w:id="27281" w:author="Jens-Rainer Ohm" w:date="2026-07-18T09:33:00Z">
            <w:rPr>
              <w:lang w:val="en-CA"/>
            </w:rPr>
          </w:rPrChange>
        </w:rPr>
      </w:pPr>
      <w:r w:rsidRPr="006F1EFE">
        <w:rPr>
          <w:szCs w:val="22"/>
          <w:lang w:val="en-CA"/>
          <w:rPrChange w:id="27282" w:author="Jens-Rainer Ohm" w:date="2026-07-18T09:33:00Z">
            <w:rPr>
              <w:szCs w:val="22"/>
              <w:lang w:val="en-CA"/>
            </w:rPr>
          </w:rPrChange>
        </w:rPr>
        <w:t>The proposed specification text modifications are included in the accompanying document.</w:t>
      </w:r>
      <w:r w:rsidR="0036147E" w:rsidRPr="006F1EFE">
        <w:rPr>
          <w:lang w:val="en-CA"/>
          <w:rPrChange w:id="27283" w:author="Jens-Rainer Ohm" w:date="2026-07-18T09:33:00Z">
            <w:rPr>
              <w:lang w:val="en-CA"/>
            </w:rPr>
          </w:rPrChange>
        </w:rPr>
        <w:t xml:space="preserve"> T</w:t>
      </w:r>
      <w:r w:rsidR="00C670CB" w:rsidRPr="006F1EFE">
        <w:rPr>
          <w:lang w:val="en-CA"/>
          <w:rPrChange w:id="27284" w:author="Jens-Rainer Ohm" w:date="2026-07-18T09:33:00Z">
            <w:rPr>
              <w:lang w:val="en-CA"/>
            </w:rPr>
          </w:rPrChange>
        </w:rPr>
        <w:t xml:space="preserve">he extension syntax should consider using the syntax </w:t>
      </w:r>
      <w:r w:rsidR="007E7405" w:rsidRPr="006F1EFE">
        <w:rPr>
          <w:lang w:val="en-CA"/>
          <w:rPrChange w:id="27285" w:author="Jens-Rainer Ohm" w:date="2026-07-18T09:33:00Z">
            <w:rPr>
              <w:lang w:val="en-CA"/>
            </w:rPr>
          </w:rPrChange>
        </w:rPr>
        <w:t xml:space="preserve">agreed </w:t>
      </w:r>
      <w:r w:rsidR="00C670CB" w:rsidRPr="006F1EFE">
        <w:rPr>
          <w:lang w:val="en-CA"/>
          <w:rPrChange w:id="27286" w:author="Jens-Rainer Ohm" w:date="2026-07-18T09:33:00Z">
            <w:rPr>
              <w:lang w:val="en-CA"/>
            </w:rPr>
          </w:rPrChange>
        </w:rPr>
        <w:t>from JVET-AQ0089.</w:t>
      </w:r>
    </w:p>
    <w:p w14:paraId="185E8259" w14:textId="7CFA36D6" w:rsidR="00D57F84" w:rsidRPr="006F1EFE" w:rsidRDefault="00D57F84" w:rsidP="00E95FCB">
      <w:pPr>
        <w:rPr>
          <w:lang w:val="en-CA"/>
          <w:rPrChange w:id="27287" w:author="Jens-Rainer Ohm" w:date="2026-07-18T09:33:00Z">
            <w:rPr>
              <w:lang w:val="en-CA"/>
            </w:rPr>
          </w:rPrChange>
        </w:rPr>
      </w:pPr>
      <w:r w:rsidRPr="006F1EFE">
        <w:rPr>
          <w:lang w:val="en-CA"/>
          <w:rPrChange w:id="27288" w:author="Jens-Rainer Ohm" w:date="2026-07-18T09:33:00Z">
            <w:rPr>
              <w:lang w:val="en-CA"/>
            </w:rPr>
          </w:rPrChange>
        </w:rPr>
        <w:t>There was support for the proposed approach.</w:t>
      </w:r>
    </w:p>
    <w:p w14:paraId="3DE81B47" w14:textId="77777777" w:rsidR="00A34C1C" w:rsidRPr="006F1EFE" w:rsidRDefault="006E0032" w:rsidP="00E95FCB">
      <w:pPr>
        <w:rPr>
          <w:lang w:val="en-CA"/>
          <w:rPrChange w:id="27289" w:author="Jens-Rainer Ohm" w:date="2026-07-18T09:33:00Z">
            <w:rPr>
              <w:lang w:val="en-CA"/>
            </w:rPr>
          </w:rPrChange>
        </w:rPr>
      </w:pPr>
      <w:r w:rsidRPr="006F1EFE">
        <w:rPr>
          <w:highlight w:val="yellow"/>
          <w:lang w:val="en-CA"/>
          <w:rPrChange w:id="27290" w:author="Jens-Rainer Ohm" w:date="2026-07-18T09:33:00Z">
            <w:rPr>
              <w:highlight w:val="yellow"/>
              <w:lang w:val="en-CA"/>
            </w:rPr>
          </w:rPrChange>
        </w:rPr>
        <w:t>Agreed</w:t>
      </w:r>
      <w:r w:rsidRPr="006F1EFE">
        <w:rPr>
          <w:lang w:val="en-CA"/>
          <w:rPrChange w:id="27291" w:author="Jens-Rainer Ohm" w:date="2026-07-18T09:33:00Z">
            <w:rPr>
              <w:lang w:val="en-CA"/>
            </w:rPr>
          </w:rPrChange>
        </w:rPr>
        <w:t>.</w:t>
      </w:r>
    </w:p>
    <w:p w14:paraId="121C8D9D" w14:textId="06C3419C" w:rsidR="002451F6" w:rsidRPr="006F1EFE" w:rsidRDefault="002451F6" w:rsidP="00C27823">
      <w:pPr>
        <w:pStyle w:val="berschrift3"/>
        <w:ind w:left="720"/>
        <w:rPr>
          <w:lang w:val="en-CA"/>
          <w:rPrChange w:id="27292" w:author="Jens-Rainer Ohm" w:date="2026-07-18T09:33:00Z">
            <w:rPr>
              <w:lang w:val="en-CA"/>
            </w:rPr>
          </w:rPrChange>
        </w:rPr>
      </w:pPr>
      <w:r w:rsidRPr="006F1EFE">
        <w:rPr>
          <w:lang w:val="en-CA"/>
          <w:rPrChange w:id="27293" w:author="Jens-Rainer Ohm" w:date="2026-07-18T09:33:00Z">
            <w:rPr>
              <w:lang w:val="en-CA"/>
            </w:rPr>
          </w:rPrChange>
        </w:rPr>
        <w:t xml:space="preserve">Film grain regions characteristics </w:t>
      </w:r>
      <w:r w:rsidR="002907EA" w:rsidRPr="006F1EFE">
        <w:rPr>
          <w:lang w:val="en-CA"/>
          <w:rPrChange w:id="27294" w:author="Jens-Rainer Ohm" w:date="2026-07-18T09:33:00Z">
            <w:rPr>
              <w:lang w:val="en-CA"/>
            </w:rPr>
          </w:rPrChange>
        </w:rPr>
        <w:t xml:space="preserve">(FGRC) </w:t>
      </w:r>
      <w:r w:rsidRPr="006F1EFE">
        <w:rPr>
          <w:lang w:val="en-CA"/>
          <w:rPrChange w:id="27295" w:author="Jens-Rainer Ohm" w:date="2026-07-18T09:33:00Z">
            <w:rPr>
              <w:lang w:val="en-CA"/>
            </w:rPr>
          </w:rPrChange>
        </w:rPr>
        <w:t>SEI message (</w:t>
      </w:r>
      <w:r w:rsidR="00BA0F8C" w:rsidRPr="006F1EFE">
        <w:rPr>
          <w:lang w:val="en-CA"/>
          <w:rPrChange w:id="27296" w:author="Jens-Rainer Ohm" w:date="2026-07-18T09:33:00Z">
            <w:rPr>
              <w:lang w:val="en-CA"/>
            </w:rPr>
          </w:rPrChange>
        </w:rPr>
        <w:t>1</w:t>
      </w:r>
      <w:r w:rsidRPr="006F1EFE">
        <w:rPr>
          <w:lang w:val="en-CA"/>
          <w:rPrChange w:id="27297" w:author="Jens-Rainer Ohm" w:date="2026-07-18T09:33:00Z">
            <w:rPr>
              <w:lang w:val="en-CA"/>
            </w:rPr>
          </w:rPrChange>
        </w:rPr>
        <w:t>)</w:t>
      </w:r>
      <w:bookmarkEnd w:id="27013"/>
    </w:p>
    <w:p w14:paraId="56E139D0" w14:textId="59AB30E9" w:rsidR="006E274D" w:rsidRPr="006F1EFE" w:rsidRDefault="006E274D" w:rsidP="006E274D">
      <w:pPr>
        <w:rPr>
          <w:lang w:val="en-CA"/>
          <w:rPrChange w:id="27298" w:author="Jens-Rainer Ohm" w:date="2026-07-18T09:33:00Z">
            <w:rPr>
              <w:lang w:val="en-CA"/>
            </w:rPr>
          </w:rPrChange>
        </w:rPr>
      </w:pPr>
      <w:bookmarkStart w:id="27299" w:name="_Ref227703388"/>
      <w:r w:rsidRPr="006F1EFE">
        <w:rPr>
          <w:lang w:val="en-CA"/>
          <w:rPrChange w:id="27300" w:author="Jens-Rainer Ohm" w:date="2026-07-18T09:33:00Z">
            <w:rPr>
              <w:lang w:val="en-CA"/>
            </w:rPr>
          </w:rPrChange>
        </w:rPr>
        <w:t xml:space="preserve">Contributions in this area were discussed during </w:t>
      </w:r>
      <w:r w:rsidR="00AD33C5" w:rsidRPr="006F1EFE">
        <w:rPr>
          <w:lang w:val="en-CA"/>
          <w:rPrChange w:id="27301" w:author="Jens-Rainer Ohm" w:date="2026-07-18T09:33:00Z">
            <w:rPr>
              <w:lang w:val="en-CA"/>
            </w:rPr>
          </w:rPrChange>
        </w:rPr>
        <w:t>1620</w:t>
      </w:r>
      <w:r w:rsidRPr="006F1EFE">
        <w:rPr>
          <w:lang w:val="en-CA"/>
          <w:rPrChange w:id="27302" w:author="Jens-Rainer Ohm" w:date="2026-07-18T09:33:00Z">
            <w:rPr>
              <w:lang w:val="en-CA"/>
            </w:rPr>
          </w:rPrChange>
        </w:rPr>
        <w:t>–</w:t>
      </w:r>
      <w:r w:rsidR="00001BA6" w:rsidRPr="006F1EFE">
        <w:rPr>
          <w:lang w:val="en-CA"/>
          <w:rPrChange w:id="27303" w:author="Jens-Rainer Ohm" w:date="2026-07-18T09:33:00Z">
            <w:rPr>
              <w:lang w:val="en-CA"/>
            </w:rPr>
          </w:rPrChange>
        </w:rPr>
        <w:t xml:space="preserve">1650 </w:t>
      </w:r>
      <w:r w:rsidRPr="006F1EFE">
        <w:rPr>
          <w:lang w:val="en-CA"/>
          <w:rPrChange w:id="27304" w:author="Jens-Rainer Ohm" w:date="2026-07-18T09:33:00Z">
            <w:rPr>
              <w:lang w:val="en-CA"/>
            </w:rPr>
          </w:rPrChange>
        </w:rPr>
        <w:t xml:space="preserve">on </w:t>
      </w:r>
      <w:r w:rsidR="00AD33C5" w:rsidRPr="006F1EFE">
        <w:rPr>
          <w:lang w:val="en-CA"/>
          <w:rPrChange w:id="27305" w:author="Jens-Rainer Ohm" w:date="2026-07-18T09:33:00Z">
            <w:rPr>
              <w:lang w:val="en-CA"/>
            </w:rPr>
          </w:rPrChange>
        </w:rPr>
        <w:t>Wednesday 8</w:t>
      </w:r>
      <w:r w:rsidRPr="006F1EFE">
        <w:rPr>
          <w:lang w:val="en-CA"/>
          <w:rPrChange w:id="27306" w:author="Jens-Rainer Ohm" w:date="2026-07-18T09:33:00Z">
            <w:rPr>
              <w:lang w:val="en-CA"/>
            </w:rPr>
          </w:rPrChange>
        </w:rPr>
        <w:t xml:space="preserve"> July 2026 (chaired by </w:t>
      </w:r>
      <w:r w:rsidR="00AD33C5" w:rsidRPr="006F1EFE">
        <w:rPr>
          <w:lang w:val="en-CA"/>
          <w:rPrChange w:id="27307" w:author="Jens-Rainer Ohm" w:date="2026-07-18T09:33:00Z">
            <w:rPr>
              <w:lang w:val="en-CA"/>
            </w:rPr>
          </w:rPrChange>
        </w:rPr>
        <w:t>J. Boyce</w:t>
      </w:r>
      <w:r w:rsidRPr="006F1EFE">
        <w:rPr>
          <w:lang w:val="en-CA"/>
          <w:rPrChange w:id="27308" w:author="Jens-Rainer Ohm" w:date="2026-07-18T09:33:00Z">
            <w:rPr>
              <w:lang w:val="en-CA"/>
            </w:rPr>
          </w:rPrChange>
        </w:rPr>
        <w:t>).</w:t>
      </w:r>
    </w:p>
    <w:p w14:paraId="3994593E" w14:textId="77777777" w:rsidR="00A34C1C" w:rsidRPr="006F1EFE" w:rsidRDefault="00C45FD9" w:rsidP="00B868E9">
      <w:pPr>
        <w:pStyle w:val="berschrift9"/>
        <w:rPr>
          <w:szCs w:val="24"/>
          <w:lang w:val="en-CA" w:eastAsia="de-DE"/>
          <w:rPrChange w:id="27309" w:author="Jens-Rainer Ohm" w:date="2026-07-18T09:33:00Z">
            <w:rPr>
              <w:szCs w:val="24"/>
              <w:lang w:val="en-CA" w:eastAsia="de-DE"/>
            </w:rPr>
          </w:rPrChange>
        </w:rPr>
      </w:pPr>
      <w:r w:rsidRPr="006F1EFE">
        <w:rPr>
          <w:lang w:val="en-CA"/>
          <w:rPrChange w:id="27310" w:author="Jens-Rainer Ohm" w:date="2026-07-18T09:33:00Z">
            <w:rPr/>
          </w:rPrChange>
        </w:rPr>
        <w:fldChar w:fldCharType="begin"/>
      </w:r>
      <w:r w:rsidRPr="006F1EFE">
        <w:rPr>
          <w:lang w:val="en-CA"/>
          <w:rPrChange w:id="27311" w:author="Jens-Rainer Ohm" w:date="2026-07-18T09:33:00Z">
            <w:rPr/>
          </w:rPrChange>
        </w:rPr>
        <w:instrText xml:space="preserve"> HYPERLINK "https://jvet-experts.org/doc_end_user/current_document.php?id=17051" </w:instrText>
      </w:r>
      <w:r w:rsidRPr="006F1EFE">
        <w:rPr>
          <w:lang w:val="en-CA"/>
          <w:rPrChange w:id="27312" w:author="Jens-Rainer Ohm" w:date="2026-07-18T09:33:00Z">
            <w:rPr/>
          </w:rPrChange>
        </w:rPr>
        <w:fldChar w:fldCharType="separate"/>
      </w:r>
      <w:r w:rsidR="00A34C1C" w:rsidRPr="006F1EFE">
        <w:rPr>
          <w:color w:val="0000FF"/>
          <w:szCs w:val="24"/>
          <w:u w:val="single"/>
          <w:lang w:val="en-CA" w:eastAsia="de-DE"/>
          <w:rPrChange w:id="27313" w:author="Jens-Rainer Ohm" w:date="2026-07-18T09:33:00Z">
            <w:rPr>
              <w:color w:val="0000FF"/>
              <w:szCs w:val="24"/>
              <w:u w:val="single"/>
              <w:lang w:val="en-CA" w:eastAsia="de-DE"/>
            </w:rPr>
          </w:rPrChange>
        </w:rPr>
        <w:t>JVET-AQ0092</w:t>
      </w:r>
      <w:r w:rsidRPr="006F1EFE">
        <w:rPr>
          <w:color w:val="0000FF"/>
          <w:szCs w:val="24"/>
          <w:u w:val="single"/>
          <w:lang w:val="en-CA" w:eastAsia="de-DE"/>
          <w:rPrChange w:id="27314" w:author="Jens-Rainer Ohm" w:date="2026-07-18T09:33:00Z">
            <w:rPr>
              <w:color w:val="0000FF"/>
              <w:szCs w:val="24"/>
              <w:u w:val="single"/>
              <w:lang w:val="en-CA" w:eastAsia="de-DE"/>
            </w:rPr>
          </w:rPrChange>
        </w:rPr>
        <w:fldChar w:fldCharType="end"/>
      </w:r>
      <w:r w:rsidR="00A34C1C" w:rsidRPr="006F1EFE">
        <w:rPr>
          <w:szCs w:val="24"/>
          <w:lang w:val="en-CA" w:eastAsia="de-DE"/>
          <w:rPrChange w:id="27315" w:author="Jens-Rainer Ohm" w:date="2026-07-18T09:33:00Z">
            <w:rPr>
              <w:szCs w:val="24"/>
              <w:lang w:val="en-CA" w:eastAsia="de-DE"/>
            </w:rPr>
          </w:rPrChange>
        </w:rPr>
        <w:t xml:space="preserve"> AHG9: On the FGRC SEI message [Y.-K. Wang, J. Xu (</w:t>
      </w:r>
      <w:proofErr w:type="spellStart"/>
      <w:r w:rsidR="00A34C1C" w:rsidRPr="006F1EFE">
        <w:rPr>
          <w:szCs w:val="24"/>
          <w:lang w:val="en-CA" w:eastAsia="de-DE"/>
          <w:rPrChange w:id="27316" w:author="Jens-Rainer Ohm" w:date="2026-07-18T09:33:00Z">
            <w:rPr>
              <w:szCs w:val="24"/>
              <w:lang w:val="en-CA" w:eastAsia="de-DE"/>
            </w:rPr>
          </w:rPrChange>
        </w:rPr>
        <w:t>Bytedance</w:t>
      </w:r>
      <w:proofErr w:type="spellEnd"/>
      <w:r w:rsidR="00A34C1C" w:rsidRPr="006F1EFE">
        <w:rPr>
          <w:szCs w:val="24"/>
          <w:lang w:val="en-CA" w:eastAsia="de-DE"/>
          <w:rPrChange w:id="27317" w:author="Jens-Rainer Ohm" w:date="2026-07-18T09:33:00Z">
            <w:rPr>
              <w:szCs w:val="24"/>
              <w:lang w:val="en-CA" w:eastAsia="de-DE"/>
            </w:rPr>
          </w:rPrChange>
        </w:rPr>
        <w:t>)]</w:t>
      </w:r>
    </w:p>
    <w:p w14:paraId="38B2168B" w14:textId="77777777" w:rsidR="00AD33C5" w:rsidRPr="006F1EFE" w:rsidRDefault="00AD33C5" w:rsidP="00AD33C5">
      <w:pPr>
        <w:rPr>
          <w:lang w:val="en-CA"/>
          <w:rPrChange w:id="27318" w:author="Jens-Rainer Ohm" w:date="2026-07-18T09:33:00Z">
            <w:rPr>
              <w:lang w:val="en-CA"/>
            </w:rPr>
          </w:rPrChange>
        </w:rPr>
      </w:pPr>
      <w:r w:rsidRPr="006F1EFE">
        <w:rPr>
          <w:lang w:val="en-CA"/>
          <w:rPrChange w:id="27319" w:author="Jens-Rainer Ohm" w:date="2026-07-18T09:33:00Z">
            <w:rPr>
              <w:lang w:val="en-CA"/>
            </w:rPr>
          </w:rPrChange>
        </w:rPr>
        <w:t>This contribution proposes the following changes to the FGRC SEI message:</w:t>
      </w:r>
    </w:p>
    <w:p w14:paraId="2317B614"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7320" w:author="Jens-Rainer Ohm" w:date="2026-07-18T09:33:00Z">
            <w:rPr>
              <w:lang w:val="en-CA"/>
            </w:rPr>
          </w:rPrChange>
        </w:rPr>
      </w:pPr>
      <w:r w:rsidRPr="006F1EFE">
        <w:rPr>
          <w:lang w:val="en-CA"/>
          <w:rPrChange w:id="27321" w:author="Jens-Rainer Ohm" w:date="2026-07-18T09:33:00Z">
            <w:rPr>
              <w:lang w:val="en-CA"/>
            </w:rPr>
          </w:rPrChange>
        </w:rPr>
        <w:t xml:space="preserve">In the VVC interface text for FGRC, infer the film grain synthesis picture width and height to be </w:t>
      </w:r>
      <w:proofErr w:type="spellStart"/>
      <w:r w:rsidRPr="006F1EFE">
        <w:rPr>
          <w:lang w:val="en-CA"/>
          <w:rPrChange w:id="27322" w:author="Jens-Rainer Ohm" w:date="2026-07-18T09:33:00Z">
            <w:rPr>
              <w:lang w:val="en-CA"/>
            </w:rPr>
          </w:rPrChange>
        </w:rPr>
        <w:t>sps_pic_width_max_in_luma_samples</w:t>
      </w:r>
      <w:proofErr w:type="spellEnd"/>
      <w:r w:rsidRPr="006F1EFE">
        <w:rPr>
          <w:lang w:val="en-CA"/>
          <w:rPrChange w:id="27323" w:author="Jens-Rainer Ohm" w:date="2026-07-18T09:33:00Z">
            <w:rPr>
              <w:lang w:val="en-CA"/>
            </w:rPr>
          </w:rPrChange>
        </w:rPr>
        <w:t xml:space="preserve"> and </w:t>
      </w:r>
      <w:proofErr w:type="spellStart"/>
      <w:r w:rsidRPr="006F1EFE">
        <w:rPr>
          <w:lang w:val="en-CA"/>
          <w:rPrChange w:id="27324" w:author="Jens-Rainer Ohm" w:date="2026-07-18T09:33:00Z">
            <w:rPr>
              <w:lang w:val="en-CA"/>
            </w:rPr>
          </w:rPrChange>
        </w:rPr>
        <w:t>sps_pic_height_max_in_luma_samples</w:t>
      </w:r>
      <w:proofErr w:type="spellEnd"/>
      <w:r w:rsidRPr="006F1EFE">
        <w:rPr>
          <w:lang w:val="en-CA"/>
          <w:rPrChange w:id="27325" w:author="Jens-Rainer Ohm" w:date="2026-07-18T09:33:00Z">
            <w:rPr>
              <w:lang w:val="en-CA"/>
            </w:rPr>
          </w:rPrChange>
        </w:rPr>
        <w:t>, respectively.</w:t>
      </w:r>
    </w:p>
    <w:p w14:paraId="5FB0E01A"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7326" w:author="Jens-Rainer Ohm" w:date="2026-07-18T09:33:00Z">
            <w:rPr>
              <w:lang w:val="en-CA"/>
            </w:rPr>
          </w:rPrChange>
        </w:rPr>
      </w:pPr>
      <w:r w:rsidRPr="006F1EFE">
        <w:rPr>
          <w:lang w:val="en-CA"/>
          <w:rPrChange w:id="27327" w:author="Jens-Rainer Ohm" w:date="2026-07-18T09:33:00Z">
            <w:rPr>
              <w:lang w:val="en-CA"/>
            </w:rPr>
          </w:rPrChange>
        </w:rPr>
        <w:t>Move the persistence flag to be earlier, similarly as in almost all other SEI messages with cancel and persistence flags.</w:t>
      </w:r>
    </w:p>
    <w:p w14:paraId="1F922030"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7328" w:author="Jens-Rainer Ohm" w:date="2026-07-18T09:33:00Z">
            <w:rPr>
              <w:lang w:val="en-CA"/>
            </w:rPr>
          </w:rPrChange>
        </w:rPr>
      </w:pPr>
      <w:r w:rsidRPr="006F1EFE">
        <w:rPr>
          <w:lang w:val="en-CA"/>
          <w:rPrChange w:id="27329" w:author="Jens-Rainer Ohm" w:date="2026-07-18T09:33:00Z">
            <w:rPr>
              <w:lang w:val="en-CA"/>
            </w:rPr>
          </w:rPrChange>
        </w:rPr>
        <w:t xml:space="preserve">Update the condition on when conforming </w:t>
      </w:r>
      <w:r w:rsidRPr="006F1EFE">
        <w:rPr>
          <w:rFonts w:eastAsia="DengXian"/>
          <w:lang w:val="en-CA"/>
          <w:rPrChange w:id="27330" w:author="Jens-Rainer Ohm" w:date="2026-07-18T09:33:00Z">
            <w:rPr>
              <w:rFonts w:eastAsia="DengXian"/>
              <w:lang w:val="en-CA"/>
            </w:rPr>
          </w:rPrChange>
        </w:rPr>
        <w:t xml:space="preserve">decoders shall ignore FGRC SEI messages with </w:t>
      </w:r>
      <w:proofErr w:type="spellStart"/>
      <w:r w:rsidRPr="006F1EFE">
        <w:rPr>
          <w:rFonts w:eastAsia="DengXian"/>
          <w:lang w:val="en-CA"/>
          <w:rPrChange w:id="27331" w:author="Jens-Rainer Ohm" w:date="2026-07-18T09:33:00Z">
            <w:rPr>
              <w:rFonts w:eastAsia="DengXian"/>
              <w:lang w:val="en-CA"/>
            </w:rPr>
          </w:rPrChange>
        </w:rPr>
        <w:t>fgr_alpha_channel_adaptation_flag</w:t>
      </w:r>
      <w:proofErr w:type="spellEnd"/>
      <w:r w:rsidRPr="006F1EFE">
        <w:rPr>
          <w:rFonts w:eastAsia="DengXian"/>
          <w:lang w:val="en-CA"/>
          <w:rPrChange w:id="27332" w:author="Jens-Rainer Ohm" w:date="2026-07-18T09:33:00Z">
            <w:rPr>
              <w:rFonts w:eastAsia="DengXian"/>
              <w:lang w:val="en-CA"/>
            </w:rPr>
          </w:rPrChange>
        </w:rPr>
        <w:t xml:space="preserve"> equal to 1, such that the constraint is updated to be as follows:</w:t>
      </w:r>
    </w:p>
    <w:p w14:paraId="43E983A4" w14:textId="77777777" w:rsidR="00AD33C5" w:rsidRPr="006F1EFE" w:rsidRDefault="00AD33C5" w:rsidP="00AD33C5">
      <w:pPr>
        <w:pStyle w:val="Listenabsatz"/>
        <w:rPr>
          <w:sz w:val="20"/>
          <w:szCs w:val="18"/>
          <w:lang w:val="en-CA"/>
          <w:rPrChange w:id="27333" w:author="Jens-Rainer Ohm" w:date="2026-07-18T09:33:00Z">
            <w:rPr>
              <w:sz w:val="20"/>
              <w:szCs w:val="18"/>
              <w:lang w:val="en-CA"/>
            </w:rPr>
          </w:rPrChange>
        </w:rPr>
      </w:pPr>
      <w:r w:rsidRPr="006F1EFE">
        <w:rPr>
          <w:rFonts w:eastAsia="DengXian"/>
          <w:sz w:val="20"/>
          <w:szCs w:val="18"/>
          <w:lang w:val="en-CA"/>
          <w:rPrChange w:id="27334" w:author="Jens-Rainer Ohm" w:date="2026-07-18T09:33:00Z">
            <w:rPr>
              <w:rFonts w:eastAsia="DengXian"/>
              <w:sz w:val="20"/>
              <w:szCs w:val="18"/>
              <w:lang w:val="en-CA"/>
            </w:rPr>
          </w:rPrChange>
        </w:rPr>
        <w:t>W</w:t>
      </w:r>
      <w:r w:rsidRPr="006F1EFE">
        <w:rPr>
          <w:rFonts w:eastAsia="Malgun Gothic"/>
          <w:sz w:val="20"/>
          <w:szCs w:val="18"/>
          <w:lang w:val="en-CA" w:eastAsia="de-DE"/>
          <w:rPrChange w:id="27335" w:author="Jens-Rainer Ohm" w:date="2026-07-18T09:33:00Z">
            <w:rPr>
              <w:rFonts w:eastAsia="Malgun Gothic"/>
              <w:sz w:val="20"/>
              <w:szCs w:val="18"/>
              <w:lang w:val="en-CA" w:eastAsia="de-DE"/>
            </w:rPr>
          </w:rPrChange>
        </w:rPr>
        <w:t xml:space="preserve">hen a CVS does not contain an SDI SEI message with </w:t>
      </w:r>
      <w:proofErr w:type="spellStart"/>
      <w:r w:rsidRPr="006F1EFE">
        <w:rPr>
          <w:rFonts w:eastAsia="Malgun Gothic"/>
          <w:sz w:val="20"/>
          <w:szCs w:val="18"/>
          <w:lang w:val="en-CA" w:eastAsia="de-DE"/>
          <w:rPrChange w:id="27336" w:author="Jens-Rainer Ohm" w:date="2026-07-18T09:33:00Z">
            <w:rPr>
              <w:rFonts w:eastAsia="Malgun Gothic"/>
              <w:sz w:val="20"/>
              <w:szCs w:val="18"/>
              <w:lang w:val="en-CA" w:eastAsia="de-DE"/>
            </w:rPr>
          </w:rPrChange>
        </w:rPr>
        <w:t>sdi_aux_</w:t>
      </w:r>
      <w:proofErr w:type="gramStart"/>
      <w:r w:rsidRPr="006F1EFE">
        <w:rPr>
          <w:rFonts w:eastAsia="Malgun Gothic"/>
          <w:sz w:val="20"/>
          <w:szCs w:val="18"/>
          <w:lang w:val="en-CA" w:eastAsia="de-DE"/>
          <w:rPrChange w:id="27337" w:author="Jens-Rainer Ohm" w:date="2026-07-18T09:33:00Z">
            <w:rPr>
              <w:rFonts w:eastAsia="Malgun Gothic"/>
              <w:sz w:val="20"/>
              <w:szCs w:val="18"/>
              <w:lang w:val="en-CA" w:eastAsia="de-DE"/>
            </w:rPr>
          </w:rPrChange>
        </w:rPr>
        <w:t>id</w:t>
      </w:r>
      <w:proofErr w:type="spellEnd"/>
      <w:r w:rsidRPr="006F1EFE">
        <w:rPr>
          <w:rFonts w:eastAsia="Malgun Gothic"/>
          <w:sz w:val="20"/>
          <w:szCs w:val="18"/>
          <w:lang w:val="en-CA" w:eastAsia="de-DE"/>
          <w:rPrChange w:id="27338" w:author="Jens-Rainer Ohm" w:date="2026-07-18T09:33:00Z">
            <w:rPr>
              <w:rFonts w:eastAsia="Malgun Gothic"/>
              <w:sz w:val="20"/>
              <w:szCs w:val="18"/>
              <w:lang w:val="en-CA" w:eastAsia="de-DE"/>
            </w:rPr>
          </w:rPrChange>
        </w:rPr>
        <w:t>[</w:t>
      </w:r>
      <w:proofErr w:type="gramEnd"/>
      <w:r w:rsidRPr="006F1EFE">
        <w:rPr>
          <w:rFonts w:eastAsia="Malgun Gothic"/>
          <w:sz w:val="20"/>
          <w:szCs w:val="18"/>
          <w:lang w:val="en-CA" w:eastAsia="de-DE"/>
          <w:rPrChange w:id="27339" w:author="Jens-Rainer Ohm" w:date="2026-07-18T09:33:00Z">
            <w:rPr>
              <w:rFonts w:eastAsia="Malgun Gothic"/>
              <w:sz w:val="20"/>
              <w:szCs w:val="18"/>
              <w:lang w:val="en-CA" w:eastAsia="de-DE"/>
            </w:rPr>
          </w:rPrChange>
        </w:rPr>
        <w:t> </w:t>
      </w:r>
      <w:proofErr w:type="spellStart"/>
      <w:r w:rsidRPr="006F1EFE">
        <w:rPr>
          <w:rFonts w:eastAsia="Malgun Gothic"/>
          <w:sz w:val="20"/>
          <w:szCs w:val="18"/>
          <w:lang w:val="en-CA" w:eastAsia="de-DE"/>
          <w:rPrChange w:id="27340" w:author="Jens-Rainer Ohm" w:date="2026-07-18T09:33:00Z">
            <w:rPr>
              <w:rFonts w:eastAsia="Malgun Gothic"/>
              <w:sz w:val="20"/>
              <w:szCs w:val="18"/>
              <w:lang w:val="en-CA" w:eastAsia="de-DE"/>
            </w:rPr>
          </w:rPrChange>
        </w:rPr>
        <w:t>i</w:t>
      </w:r>
      <w:proofErr w:type="spellEnd"/>
      <w:r w:rsidRPr="006F1EFE">
        <w:rPr>
          <w:rFonts w:eastAsia="Malgun Gothic"/>
          <w:sz w:val="20"/>
          <w:szCs w:val="18"/>
          <w:lang w:val="en-CA" w:eastAsia="de-DE"/>
          <w:rPrChange w:id="27341" w:author="Jens-Rainer Ohm" w:date="2026-07-18T09:33:00Z">
            <w:rPr>
              <w:rFonts w:eastAsia="Malgun Gothic"/>
              <w:sz w:val="20"/>
              <w:szCs w:val="18"/>
              <w:lang w:val="en-CA" w:eastAsia="de-DE"/>
            </w:rPr>
          </w:rPrChange>
        </w:rPr>
        <w:t xml:space="preserve"> ] equal to 1 and </w:t>
      </w:r>
      <w:proofErr w:type="spellStart"/>
      <w:r w:rsidRPr="006F1EFE">
        <w:rPr>
          <w:rFonts w:eastAsia="Malgun Gothic"/>
          <w:bCs/>
          <w:sz w:val="20"/>
          <w:szCs w:val="18"/>
          <w:lang w:val="en-CA" w:eastAsia="de-DE"/>
          <w:rPrChange w:id="27342" w:author="Jens-Rainer Ohm" w:date="2026-07-18T09:33:00Z">
            <w:rPr>
              <w:rFonts w:eastAsia="Malgun Gothic"/>
              <w:bCs/>
              <w:sz w:val="20"/>
              <w:szCs w:val="18"/>
              <w:lang w:val="en-CA" w:eastAsia="de-DE"/>
            </w:rPr>
          </w:rPrChange>
        </w:rPr>
        <w:t>sdi_associated_layer_idx</w:t>
      </w:r>
      <w:proofErr w:type="spellEnd"/>
      <w:r w:rsidRPr="006F1EFE">
        <w:rPr>
          <w:rFonts w:eastAsia="Malgun Gothic"/>
          <w:sz w:val="20"/>
          <w:szCs w:val="18"/>
          <w:lang w:val="en-CA" w:eastAsia="de-DE"/>
          <w:rPrChange w:id="27343" w:author="Jens-Rainer Ohm" w:date="2026-07-18T09:33:00Z">
            <w:rPr>
              <w:rFonts w:eastAsia="Malgun Gothic"/>
              <w:sz w:val="20"/>
              <w:szCs w:val="18"/>
              <w:lang w:val="en-CA" w:eastAsia="de-DE"/>
            </w:rPr>
          </w:rPrChange>
        </w:rPr>
        <w:t>[ </w:t>
      </w:r>
      <w:proofErr w:type="spellStart"/>
      <w:r w:rsidRPr="006F1EFE">
        <w:rPr>
          <w:rFonts w:eastAsia="Malgun Gothic"/>
          <w:sz w:val="20"/>
          <w:szCs w:val="18"/>
          <w:lang w:val="en-CA" w:eastAsia="de-DE"/>
          <w:rPrChange w:id="27344" w:author="Jens-Rainer Ohm" w:date="2026-07-18T09:33:00Z">
            <w:rPr>
              <w:rFonts w:eastAsia="Malgun Gothic"/>
              <w:sz w:val="20"/>
              <w:szCs w:val="18"/>
              <w:lang w:val="en-CA" w:eastAsia="de-DE"/>
            </w:rPr>
          </w:rPrChange>
        </w:rPr>
        <w:t>i</w:t>
      </w:r>
      <w:proofErr w:type="spellEnd"/>
      <w:r w:rsidRPr="006F1EFE">
        <w:rPr>
          <w:rFonts w:eastAsia="Malgun Gothic"/>
          <w:sz w:val="20"/>
          <w:szCs w:val="18"/>
          <w:lang w:val="en-CA" w:eastAsia="de-DE"/>
          <w:rPrChange w:id="27345" w:author="Jens-Rainer Ohm" w:date="2026-07-18T09:33:00Z">
            <w:rPr>
              <w:rFonts w:eastAsia="Malgun Gothic"/>
              <w:sz w:val="20"/>
              <w:szCs w:val="18"/>
              <w:lang w:val="en-CA" w:eastAsia="de-DE"/>
            </w:rPr>
          </w:rPrChange>
        </w:rPr>
        <w:t xml:space="preserve"> ][ j ] equal to </w:t>
      </w:r>
      <w:r w:rsidRPr="006F1EFE">
        <w:rPr>
          <w:sz w:val="20"/>
          <w:szCs w:val="18"/>
          <w:lang w:val="en-CA"/>
          <w:rPrChange w:id="27346" w:author="Jens-Rainer Ohm" w:date="2026-07-18T09:33:00Z">
            <w:rPr>
              <w:sz w:val="20"/>
              <w:szCs w:val="18"/>
              <w:lang w:val="en-CA"/>
            </w:rPr>
          </w:rPrChange>
        </w:rPr>
        <w:t>the index of the current layer in the SDI SEI message</w:t>
      </w:r>
      <w:r w:rsidRPr="006F1EFE">
        <w:rPr>
          <w:rFonts w:eastAsia="Malgun Gothic"/>
          <w:sz w:val="20"/>
          <w:szCs w:val="18"/>
          <w:lang w:val="en-CA" w:eastAsia="de-DE"/>
          <w:rPrChange w:id="27347" w:author="Jens-Rainer Ohm" w:date="2026-07-18T09:33:00Z">
            <w:rPr>
              <w:rFonts w:eastAsia="Malgun Gothic"/>
              <w:sz w:val="20"/>
              <w:szCs w:val="18"/>
              <w:lang w:val="en-CA" w:eastAsia="de-DE"/>
            </w:rPr>
          </w:rPrChange>
        </w:rPr>
        <w:t xml:space="preserve"> for at least one pair of values of </w:t>
      </w:r>
      <w:proofErr w:type="spellStart"/>
      <w:r w:rsidRPr="006F1EFE">
        <w:rPr>
          <w:rFonts w:eastAsia="Malgun Gothic"/>
          <w:sz w:val="20"/>
          <w:szCs w:val="18"/>
          <w:lang w:val="en-CA" w:eastAsia="de-DE"/>
          <w:rPrChange w:id="27348" w:author="Jens-Rainer Ohm" w:date="2026-07-18T09:33:00Z">
            <w:rPr>
              <w:rFonts w:eastAsia="Malgun Gothic"/>
              <w:sz w:val="20"/>
              <w:szCs w:val="18"/>
              <w:lang w:val="en-CA" w:eastAsia="de-DE"/>
            </w:rPr>
          </w:rPrChange>
        </w:rPr>
        <w:t>i</w:t>
      </w:r>
      <w:proofErr w:type="spellEnd"/>
      <w:r w:rsidRPr="006F1EFE">
        <w:rPr>
          <w:rFonts w:eastAsia="Malgun Gothic"/>
          <w:sz w:val="20"/>
          <w:szCs w:val="18"/>
          <w:lang w:val="en-CA" w:eastAsia="de-DE"/>
          <w:rPrChange w:id="27349" w:author="Jens-Rainer Ohm" w:date="2026-07-18T09:33:00Z">
            <w:rPr>
              <w:rFonts w:eastAsia="Malgun Gothic"/>
              <w:sz w:val="20"/>
              <w:szCs w:val="18"/>
              <w:lang w:val="en-CA" w:eastAsia="de-DE"/>
            </w:rPr>
          </w:rPrChange>
        </w:rPr>
        <w:t xml:space="preserve"> and j, decoders conforming to this version of this Specification shall ignore (i.e., remove from the bitstream and discard) the FGRC SEI messages with </w:t>
      </w:r>
      <w:proofErr w:type="spellStart"/>
      <w:r w:rsidRPr="006F1EFE">
        <w:rPr>
          <w:rFonts w:eastAsia="Malgun Gothic"/>
          <w:sz w:val="20"/>
          <w:szCs w:val="18"/>
          <w:lang w:val="en-CA" w:eastAsia="de-DE"/>
          <w:rPrChange w:id="27350" w:author="Jens-Rainer Ohm" w:date="2026-07-18T09:33:00Z">
            <w:rPr>
              <w:rFonts w:eastAsia="Malgun Gothic"/>
              <w:sz w:val="20"/>
              <w:szCs w:val="18"/>
              <w:lang w:val="en-CA" w:eastAsia="de-DE"/>
            </w:rPr>
          </w:rPrChange>
        </w:rPr>
        <w:t>fgr_alpha_channel_adaptation_flag</w:t>
      </w:r>
      <w:proofErr w:type="spellEnd"/>
      <w:r w:rsidRPr="006F1EFE">
        <w:rPr>
          <w:rFonts w:eastAsia="Malgun Gothic"/>
          <w:sz w:val="20"/>
          <w:szCs w:val="18"/>
          <w:lang w:val="en-CA" w:eastAsia="de-DE"/>
          <w:rPrChange w:id="27351" w:author="Jens-Rainer Ohm" w:date="2026-07-18T09:33:00Z">
            <w:rPr>
              <w:rFonts w:eastAsia="Malgun Gothic"/>
              <w:sz w:val="20"/>
              <w:szCs w:val="18"/>
              <w:lang w:val="en-CA" w:eastAsia="de-DE"/>
            </w:rPr>
          </w:rPrChange>
        </w:rPr>
        <w:t xml:space="preserve"> equal to 1.</w:t>
      </w:r>
    </w:p>
    <w:p w14:paraId="706BF8E0"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7352" w:author="Jens-Rainer Ohm" w:date="2026-07-18T09:33:00Z">
            <w:rPr>
              <w:lang w:val="en-CA"/>
            </w:rPr>
          </w:rPrChange>
        </w:rPr>
      </w:pPr>
      <w:r w:rsidRPr="006F1EFE">
        <w:rPr>
          <w:lang w:val="en-CA"/>
          <w:rPrChange w:id="27353" w:author="Jens-Rainer Ohm" w:date="2026-07-18T09:33:00Z">
            <w:rPr>
              <w:lang w:val="en-CA"/>
            </w:rPr>
          </w:rPrChange>
        </w:rPr>
        <w:lastRenderedPageBreak/>
        <w:t>Update the condition on when</w:t>
      </w:r>
      <w:r w:rsidRPr="006F1EFE">
        <w:rPr>
          <w:lang w:val="en-CA" w:eastAsia="ko-KR"/>
          <w:rPrChange w:id="27354" w:author="Jens-Rainer Ohm" w:date="2026-07-18T09:33:00Z">
            <w:rPr>
              <w:lang w:val="en-CA" w:eastAsia="ko-KR"/>
            </w:rPr>
          </w:rPrChange>
        </w:rPr>
        <w:t xml:space="preserve"> SDI SEI message </w:t>
      </w:r>
      <w:proofErr w:type="spellStart"/>
      <w:r w:rsidRPr="006F1EFE">
        <w:rPr>
          <w:lang w:val="en-CA" w:eastAsia="ko-KR"/>
          <w:rPrChange w:id="27355" w:author="Jens-Rainer Ohm" w:date="2026-07-18T09:33:00Z">
            <w:rPr>
              <w:lang w:val="en-CA" w:eastAsia="ko-KR"/>
            </w:rPr>
          </w:rPrChange>
        </w:rPr>
        <w:t>sdiA</w:t>
      </w:r>
      <w:proofErr w:type="spellEnd"/>
      <w:r w:rsidRPr="006F1EFE">
        <w:rPr>
          <w:lang w:val="en-CA" w:eastAsia="ko-KR"/>
          <w:rPrChange w:id="27356" w:author="Jens-Rainer Ohm" w:date="2026-07-18T09:33:00Z">
            <w:rPr>
              <w:lang w:val="en-CA" w:eastAsia="ko-KR"/>
            </w:rPr>
          </w:rPrChange>
        </w:rPr>
        <w:t xml:space="preserve"> shall be present in the CVS, such that the constraint is updated to be as follows:</w:t>
      </w:r>
    </w:p>
    <w:p w14:paraId="7937A275" w14:textId="77777777" w:rsidR="00AD33C5" w:rsidRPr="006F1EFE" w:rsidRDefault="00AD33C5" w:rsidP="00AD33C5">
      <w:pPr>
        <w:widowControl w:val="0"/>
        <w:ind w:left="720"/>
        <w:rPr>
          <w:sz w:val="20"/>
          <w:szCs w:val="18"/>
          <w:lang w:val="en-CA" w:eastAsia="ko-KR"/>
          <w:rPrChange w:id="27357" w:author="Jens-Rainer Ohm" w:date="2026-07-18T09:33:00Z">
            <w:rPr>
              <w:sz w:val="20"/>
              <w:szCs w:val="18"/>
              <w:lang w:val="en-CA" w:eastAsia="ko-KR"/>
            </w:rPr>
          </w:rPrChange>
        </w:rPr>
      </w:pPr>
      <w:r w:rsidRPr="006F1EFE">
        <w:rPr>
          <w:sz w:val="20"/>
          <w:szCs w:val="18"/>
          <w:lang w:val="en-CA" w:eastAsia="ko-KR"/>
          <w:rPrChange w:id="27358" w:author="Jens-Rainer Ohm" w:date="2026-07-18T09:33:00Z">
            <w:rPr>
              <w:sz w:val="20"/>
              <w:szCs w:val="18"/>
              <w:lang w:val="en-CA" w:eastAsia="ko-KR"/>
            </w:rPr>
          </w:rPrChange>
        </w:rPr>
        <w:t xml:space="preserve">It is a requirement of bitstream conformance that, when </w:t>
      </w:r>
      <w:proofErr w:type="spellStart"/>
      <w:r w:rsidRPr="006F1EFE">
        <w:rPr>
          <w:sz w:val="20"/>
          <w:szCs w:val="18"/>
          <w:lang w:val="en-CA" w:eastAsia="ko-KR"/>
          <w:rPrChange w:id="27359" w:author="Jens-Rainer Ohm" w:date="2026-07-18T09:33:00Z">
            <w:rPr>
              <w:sz w:val="20"/>
              <w:szCs w:val="18"/>
              <w:lang w:val="en-CA" w:eastAsia="ko-KR"/>
            </w:rPr>
          </w:rPrChange>
        </w:rPr>
        <w:t>fgr_alpha_channel_adaptation_flag</w:t>
      </w:r>
      <w:proofErr w:type="spellEnd"/>
      <w:r w:rsidRPr="006F1EFE">
        <w:rPr>
          <w:sz w:val="20"/>
          <w:szCs w:val="18"/>
          <w:lang w:val="en-CA" w:eastAsia="ko-KR"/>
          <w:rPrChange w:id="27360" w:author="Jens-Rainer Ohm" w:date="2026-07-18T09:33:00Z">
            <w:rPr>
              <w:sz w:val="20"/>
              <w:szCs w:val="18"/>
              <w:lang w:val="en-CA" w:eastAsia="ko-KR"/>
            </w:rPr>
          </w:rPrChange>
        </w:rPr>
        <w:t xml:space="preserve"> is equal to 1, an SDI SEI message </w:t>
      </w:r>
      <w:proofErr w:type="spellStart"/>
      <w:r w:rsidRPr="006F1EFE">
        <w:rPr>
          <w:sz w:val="20"/>
          <w:szCs w:val="18"/>
          <w:lang w:val="en-CA" w:eastAsia="ko-KR"/>
          <w:rPrChange w:id="27361" w:author="Jens-Rainer Ohm" w:date="2026-07-18T09:33:00Z">
            <w:rPr>
              <w:sz w:val="20"/>
              <w:szCs w:val="18"/>
              <w:lang w:val="en-CA" w:eastAsia="ko-KR"/>
            </w:rPr>
          </w:rPrChange>
        </w:rPr>
        <w:t>sdiA</w:t>
      </w:r>
      <w:proofErr w:type="spellEnd"/>
      <w:r w:rsidRPr="006F1EFE">
        <w:rPr>
          <w:sz w:val="20"/>
          <w:szCs w:val="18"/>
          <w:lang w:val="en-CA" w:eastAsia="ko-KR"/>
          <w:rPrChange w:id="27362" w:author="Jens-Rainer Ohm" w:date="2026-07-18T09:33:00Z">
            <w:rPr>
              <w:sz w:val="20"/>
              <w:szCs w:val="18"/>
              <w:lang w:val="en-CA" w:eastAsia="ko-KR"/>
            </w:rPr>
          </w:rPrChange>
        </w:rPr>
        <w:t xml:space="preserve"> that satisfies all the following shall be present in the CVS:</w:t>
      </w:r>
    </w:p>
    <w:p w14:paraId="666050B9" w14:textId="77777777" w:rsidR="00AD33C5" w:rsidRPr="006F1EFE" w:rsidRDefault="00AD33C5" w:rsidP="00AD33C5">
      <w:pPr>
        <w:tabs>
          <w:tab w:val="left" w:pos="794"/>
          <w:tab w:val="left" w:pos="1191"/>
          <w:tab w:val="left" w:pos="1588"/>
          <w:tab w:val="left" w:pos="1985"/>
        </w:tabs>
        <w:spacing w:before="86"/>
        <w:ind w:left="1117" w:hanging="397"/>
        <w:rPr>
          <w:rFonts w:eastAsia="SimSun"/>
          <w:sz w:val="20"/>
          <w:szCs w:val="18"/>
          <w:lang w:val="en-CA"/>
          <w:rPrChange w:id="27363" w:author="Jens-Rainer Ohm" w:date="2026-07-18T09:33:00Z">
            <w:rPr>
              <w:rFonts w:eastAsia="SimSun"/>
              <w:sz w:val="20"/>
              <w:szCs w:val="18"/>
              <w:lang w:val="en-CA"/>
            </w:rPr>
          </w:rPrChange>
        </w:rPr>
      </w:pPr>
      <w:r w:rsidRPr="006F1EFE">
        <w:rPr>
          <w:rFonts w:eastAsia="SimSun"/>
          <w:sz w:val="20"/>
          <w:szCs w:val="18"/>
          <w:lang w:val="en-CA"/>
          <w:rPrChange w:id="27364" w:author="Jens-Rainer Ohm" w:date="2026-07-18T09:33:00Z">
            <w:rPr>
              <w:rFonts w:eastAsia="SimSun"/>
              <w:sz w:val="20"/>
              <w:szCs w:val="18"/>
              <w:lang w:val="en-CA"/>
            </w:rPr>
          </w:rPrChange>
        </w:rPr>
        <w:t>–</w:t>
      </w:r>
      <w:r w:rsidRPr="006F1EFE">
        <w:rPr>
          <w:rFonts w:eastAsia="SimSun"/>
          <w:sz w:val="20"/>
          <w:szCs w:val="18"/>
          <w:lang w:val="en-CA"/>
          <w:rPrChange w:id="27365" w:author="Jens-Rainer Ohm" w:date="2026-07-18T09:33:00Z">
            <w:rPr>
              <w:rFonts w:eastAsia="SimSun"/>
              <w:sz w:val="20"/>
              <w:szCs w:val="18"/>
              <w:lang w:val="en-CA"/>
            </w:rPr>
          </w:rPrChange>
        </w:rPr>
        <w:tab/>
        <w:t xml:space="preserve">Let </w:t>
      </w:r>
      <w:proofErr w:type="spellStart"/>
      <w:r w:rsidRPr="006F1EFE">
        <w:rPr>
          <w:rFonts w:eastAsia="SimSun"/>
          <w:sz w:val="20"/>
          <w:szCs w:val="18"/>
          <w:lang w:val="en-CA"/>
          <w:rPrChange w:id="27366" w:author="Jens-Rainer Ohm" w:date="2026-07-18T09:33:00Z">
            <w:rPr>
              <w:rFonts w:eastAsia="SimSun"/>
              <w:sz w:val="20"/>
              <w:szCs w:val="18"/>
              <w:lang w:val="en-CA"/>
            </w:rPr>
          </w:rPrChange>
        </w:rPr>
        <w:t>currLayerId</w:t>
      </w:r>
      <w:proofErr w:type="spellEnd"/>
      <w:r w:rsidRPr="006F1EFE">
        <w:rPr>
          <w:rFonts w:eastAsia="SimSun"/>
          <w:sz w:val="20"/>
          <w:szCs w:val="18"/>
          <w:lang w:val="en-CA"/>
          <w:rPrChange w:id="27367" w:author="Jens-Rainer Ohm" w:date="2026-07-18T09:33:00Z">
            <w:rPr>
              <w:rFonts w:eastAsia="SimSun"/>
              <w:sz w:val="20"/>
              <w:szCs w:val="18"/>
              <w:lang w:val="en-CA"/>
            </w:rPr>
          </w:rPrChange>
        </w:rPr>
        <w:t xml:space="preserve"> and </w:t>
      </w:r>
      <w:proofErr w:type="spellStart"/>
      <w:r w:rsidRPr="006F1EFE">
        <w:rPr>
          <w:rFonts w:eastAsia="SimSun"/>
          <w:sz w:val="20"/>
          <w:szCs w:val="18"/>
          <w:lang w:val="en-CA"/>
          <w:rPrChange w:id="27368" w:author="Jens-Rainer Ohm" w:date="2026-07-18T09:33:00Z">
            <w:rPr>
              <w:rFonts w:eastAsia="SimSun"/>
              <w:sz w:val="20"/>
              <w:szCs w:val="18"/>
              <w:lang w:val="en-CA"/>
            </w:rPr>
          </w:rPrChange>
        </w:rPr>
        <w:t>currLayerIdx</w:t>
      </w:r>
      <w:proofErr w:type="spellEnd"/>
      <w:r w:rsidRPr="006F1EFE">
        <w:rPr>
          <w:rFonts w:eastAsia="SimSun"/>
          <w:sz w:val="20"/>
          <w:szCs w:val="18"/>
          <w:lang w:val="en-CA"/>
          <w:rPrChange w:id="27369" w:author="Jens-Rainer Ohm" w:date="2026-07-18T09:33:00Z">
            <w:rPr>
              <w:rFonts w:eastAsia="SimSun"/>
              <w:sz w:val="20"/>
              <w:szCs w:val="18"/>
              <w:lang w:val="en-CA"/>
            </w:rPr>
          </w:rPrChange>
        </w:rPr>
        <w:t xml:space="preserve"> be, respectively, the layer identifier of the current layer and the index of the current layer in the SDI SEI message such that </w:t>
      </w:r>
      <w:proofErr w:type="spellStart"/>
      <w:r w:rsidRPr="006F1EFE">
        <w:rPr>
          <w:rFonts w:eastAsia="SimSun"/>
          <w:sz w:val="20"/>
          <w:szCs w:val="18"/>
          <w:lang w:val="en-CA"/>
          <w:rPrChange w:id="27370" w:author="Jens-Rainer Ohm" w:date="2026-07-18T09:33:00Z">
            <w:rPr>
              <w:rFonts w:eastAsia="SimSun"/>
              <w:sz w:val="20"/>
              <w:szCs w:val="18"/>
              <w:lang w:val="en-CA"/>
            </w:rPr>
          </w:rPrChange>
        </w:rPr>
        <w:t>sdi_layer_</w:t>
      </w:r>
      <w:proofErr w:type="gramStart"/>
      <w:r w:rsidRPr="006F1EFE">
        <w:rPr>
          <w:rFonts w:eastAsia="SimSun"/>
          <w:sz w:val="20"/>
          <w:szCs w:val="18"/>
          <w:lang w:val="en-CA"/>
          <w:rPrChange w:id="27371" w:author="Jens-Rainer Ohm" w:date="2026-07-18T09:33:00Z">
            <w:rPr>
              <w:rFonts w:eastAsia="SimSun"/>
              <w:sz w:val="20"/>
              <w:szCs w:val="18"/>
              <w:lang w:val="en-CA"/>
            </w:rPr>
          </w:rPrChange>
        </w:rPr>
        <w:t>id</w:t>
      </w:r>
      <w:proofErr w:type="spellEnd"/>
      <w:r w:rsidRPr="006F1EFE">
        <w:rPr>
          <w:rFonts w:eastAsia="SimSun"/>
          <w:sz w:val="20"/>
          <w:szCs w:val="18"/>
          <w:lang w:val="en-CA"/>
          <w:rPrChange w:id="27372" w:author="Jens-Rainer Ohm" w:date="2026-07-18T09:33:00Z">
            <w:rPr>
              <w:rFonts w:eastAsia="SimSun"/>
              <w:sz w:val="20"/>
              <w:szCs w:val="18"/>
              <w:lang w:val="en-CA"/>
            </w:rPr>
          </w:rPrChange>
        </w:rPr>
        <w:t>[</w:t>
      </w:r>
      <w:proofErr w:type="gramEnd"/>
      <w:r w:rsidRPr="006F1EFE">
        <w:rPr>
          <w:rFonts w:eastAsia="SimSun"/>
          <w:sz w:val="20"/>
          <w:szCs w:val="18"/>
          <w:lang w:val="en-CA"/>
          <w:rPrChange w:id="27373" w:author="Jens-Rainer Ohm" w:date="2026-07-18T09:33:00Z">
            <w:rPr>
              <w:rFonts w:eastAsia="SimSun"/>
              <w:sz w:val="20"/>
              <w:szCs w:val="18"/>
              <w:lang w:val="en-CA"/>
            </w:rPr>
          </w:rPrChange>
        </w:rPr>
        <w:t> </w:t>
      </w:r>
      <w:proofErr w:type="spellStart"/>
      <w:r w:rsidRPr="006F1EFE">
        <w:rPr>
          <w:rFonts w:eastAsia="SimSun"/>
          <w:sz w:val="20"/>
          <w:szCs w:val="18"/>
          <w:lang w:val="en-CA"/>
          <w:rPrChange w:id="27374" w:author="Jens-Rainer Ohm" w:date="2026-07-18T09:33:00Z">
            <w:rPr>
              <w:rFonts w:eastAsia="SimSun"/>
              <w:sz w:val="20"/>
              <w:szCs w:val="18"/>
              <w:lang w:val="en-CA"/>
            </w:rPr>
          </w:rPrChange>
        </w:rPr>
        <w:t>currLayerIdx</w:t>
      </w:r>
      <w:proofErr w:type="spellEnd"/>
      <w:r w:rsidRPr="006F1EFE">
        <w:rPr>
          <w:rFonts w:eastAsia="SimSun"/>
          <w:sz w:val="20"/>
          <w:szCs w:val="18"/>
          <w:lang w:val="en-CA"/>
          <w:rPrChange w:id="27375" w:author="Jens-Rainer Ohm" w:date="2026-07-18T09:33:00Z">
            <w:rPr>
              <w:rFonts w:eastAsia="SimSun"/>
              <w:sz w:val="20"/>
              <w:szCs w:val="18"/>
              <w:lang w:val="en-CA"/>
            </w:rPr>
          </w:rPrChange>
        </w:rPr>
        <w:t xml:space="preserve"> ] is equal to </w:t>
      </w:r>
      <w:proofErr w:type="spellStart"/>
      <w:r w:rsidRPr="006F1EFE">
        <w:rPr>
          <w:rFonts w:eastAsia="SimSun"/>
          <w:sz w:val="20"/>
          <w:szCs w:val="18"/>
          <w:lang w:val="en-CA"/>
          <w:rPrChange w:id="27376" w:author="Jens-Rainer Ohm" w:date="2026-07-18T09:33:00Z">
            <w:rPr>
              <w:rFonts w:eastAsia="SimSun"/>
              <w:sz w:val="20"/>
              <w:szCs w:val="18"/>
              <w:lang w:val="en-CA"/>
            </w:rPr>
          </w:rPrChange>
        </w:rPr>
        <w:t>currLayerId</w:t>
      </w:r>
      <w:proofErr w:type="spellEnd"/>
      <w:r w:rsidRPr="006F1EFE">
        <w:rPr>
          <w:rFonts w:eastAsia="SimSun"/>
          <w:sz w:val="20"/>
          <w:szCs w:val="18"/>
          <w:lang w:val="en-CA"/>
          <w:rPrChange w:id="27377" w:author="Jens-Rainer Ohm" w:date="2026-07-18T09:33:00Z">
            <w:rPr>
              <w:rFonts w:eastAsia="SimSun"/>
              <w:sz w:val="20"/>
              <w:szCs w:val="18"/>
              <w:lang w:val="en-CA"/>
            </w:rPr>
          </w:rPrChange>
        </w:rPr>
        <w:t>.</w:t>
      </w:r>
    </w:p>
    <w:p w14:paraId="1805AA8B" w14:textId="77777777" w:rsidR="00AD33C5" w:rsidRPr="006F1EFE" w:rsidRDefault="00AD33C5" w:rsidP="00AD33C5">
      <w:pPr>
        <w:tabs>
          <w:tab w:val="left" w:pos="794"/>
          <w:tab w:val="left" w:pos="1191"/>
          <w:tab w:val="left" w:pos="1588"/>
          <w:tab w:val="left" w:pos="1985"/>
        </w:tabs>
        <w:spacing w:before="86"/>
        <w:ind w:left="1117" w:hanging="397"/>
        <w:rPr>
          <w:rFonts w:eastAsia="SimSun"/>
          <w:sz w:val="20"/>
          <w:szCs w:val="18"/>
          <w:lang w:val="en-CA"/>
          <w:rPrChange w:id="27378" w:author="Jens-Rainer Ohm" w:date="2026-07-18T09:33:00Z">
            <w:rPr>
              <w:rFonts w:eastAsia="SimSun"/>
              <w:sz w:val="20"/>
              <w:szCs w:val="18"/>
              <w:lang w:val="en-CA"/>
            </w:rPr>
          </w:rPrChange>
        </w:rPr>
      </w:pPr>
      <w:r w:rsidRPr="006F1EFE">
        <w:rPr>
          <w:rFonts w:eastAsia="SimSun"/>
          <w:sz w:val="20"/>
          <w:szCs w:val="18"/>
          <w:lang w:val="en-CA"/>
          <w:rPrChange w:id="27379" w:author="Jens-Rainer Ohm" w:date="2026-07-18T09:33:00Z">
            <w:rPr>
              <w:rFonts w:eastAsia="SimSun"/>
              <w:sz w:val="20"/>
              <w:szCs w:val="18"/>
              <w:lang w:val="en-CA"/>
            </w:rPr>
          </w:rPrChange>
        </w:rPr>
        <w:t>–</w:t>
      </w:r>
      <w:r w:rsidRPr="006F1EFE">
        <w:rPr>
          <w:rFonts w:eastAsia="SimSun"/>
          <w:sz w:val="20"/>
          <w:szCs w:val="18"/>
          <w:lang w:val="en-CA"/>
          <w:rPrChange w:id="27380" w:author="Jens-Rainer Ohm" w:date="2026-07-18T09:33:00Z">
            <w:rPr>
              <w:rFonts w:eastAsia="SimSun"/>
              <w:sz w:val="20"/>
              <w:szCs w:val="18"/>
              <w:lang w:val="en-CA"/>
            </w:rPr>
          </w:rPrChange>
        </w:rPr>
        <w:tab/>
        <w:t xml:space="preserve">There is at least one value of </w:t>
      </w:r>
      <w:proofErr w:type="spellStart"/>
      <w:r w:rsidRPr="006F1EFE">
        <w:rPr>
          <w:rFonts w:eastAsia="SimSun"/>
          <w:sz w:val="20"/>
          <w:szCs w:val="18"/>
          <w:lang w:val="en-CA"/>
          <w:rPrChange w:id="27381" w:author="Jens-Rainer Ohm" w:date="2026-07-18T09:33:00Z">
            <w:rPr>
              <w:rFonts w:eastAsia="SimSun"/>
              <w:sz w:val="20"/>
              <w:szCs w:val="18"/>
              <w:lang w:val="en-CA"/>
            </w:rPr>
          </w:rPrChange>
        </w:rPr>
        <w:t>i</w:t>
      </w:r>
      <w:proofErr w:type="spellEnd"/>
      <w:r w:rsidRPr="006F1EFE">
        <w:rPr>
          <w:rFonts w:eastAsia="SimSun"/>
          <w:sz w:val="20"/>
          <w:szCs w:val="18"/>
          <w:lang w:val="en-CA"/>
          <w:rPrChange w:id="27382" w:author="Jens-Rainer Ohm" w:date="2026-07-18T09:33:00Z">
            <w:rPr>
              <w:rFonts w:eastAsia="SimSun"/>
              <w:sz w:val="20"/>
              <w:szCs w:val="18"/>
              <w:lang w:val="en-CA"/>
            </w:rPr>
          </w:rPrChange>
        </w:rPr>
        <w:t xml:space="preserve"> in the range of 0 to sdi_max_layers_minus1, inclusive, such that </w:t>
      </w:r>
      <w:proofErr w:type="spellStart"/>
      <w:r w:rsidRPr="006F1EFE">
        <w:rPr>
          <w:rFonts w:eastAsia="SimSun"/>
          <w:sz w:val="20"/>
          <w:szCs w:val="18"/>
          <w:lang w:val="en-CA"/>
          <w:rPrChange w:id="27383" w:author="Jens-Rainer Ohm" w:date="2026-07-18T09:33:00Z">
            <w:rPr>
              <w:rFonts w:eastAsia="SimSun"/>
              <w:sz w:val="20"/>
              <w:szCs w:val="18"/>
              <w:lang w:val="en-CA"/>
            </w:rPr>
          </w:rPrChange>
        </w:rPr>
        <w:t>sdi_aux_</w:t>
      </w:r>
      <w:proofErr w:type="gramStart"/>
      <w:r w:rsidRPr="006F1EFE">
        <w:rPr>
          <w:rFonts w:eastAsia="SimSun"/>
          <w:sz w:val="20"/>
          <w:szCs w:val="18"/>
          <w:lang w:val="en-CA"/>
          <w:rPrChange w:id="27384" w:author="Jens-Rainer Ohm" w:date="2026-07-18T09:33:00Z">
            <w:rPr>
              <w:rFonts w:eastAsia="SimSun"/>
              <w:sz w:val="20"/>
              <w:szCs w:val="18"/>
              <w:lang w:val="en-CA"/>
            </w:rPr>
          </w:rPrChange>
        </w:rPr>
        <w:t>id</w:t>
      </w:r>
      <w:proofErr w:type="spellEnd"/>
      <w:r w:rsidRPr="006F1EFE">
        <w:rPr>
          <w:rFonts w:eastAsia="SimSun"/>
          <w:sz w:val="20"/>
          <w:szCs w:val="18"/>
          <w:lang w:val="en-CA"/>
          <w:rPrChange w:id="27385" w:author="Jens-Rainer Ohm" w:date="2026-07-18T09:33:00Z">
            <w:rPr>
              <w:rFonts w:eastAsia="SimSun"/>
              <w:sz w:val="20"/>
              <w:szCs w:val="18"/>
              <w:lang w:val="en-CA"/>
            </w:rPr>
          </w:rPrChange>
        </w:rPr>
        <w:t>[</w:t>
      </w:r>
      <w:proofErr w:type="gramEnd"/>
      <w:r w:rsidRPr="006F1EFE">
        <w:rPr>
          <w:rFonts w:eastAsia="SimSun"/>
          <w:sz w:val="20"/>
          <w:szCs w:val="18"/>
          <w:lang w:val="en-CA"/>
          <w:rPrChange w:id="27386" w:author="Jens-Rainer Ohm" w:date="2026-07-18T09:33:00Z">
            <w:rPr>
              <w:rFonts w:eastAsia="SimSun"/>
              <w:sz w:val="20"/>
              <w:szCs w:val="18"/>
              <w:lang w:val="en-CA"/>
            </w:rPr>
          </w:rPrChange>
        </w:rPr>
        <w:t> </w:t>
      </w:r>
      <w:proofErr w:type="spellStart"/>
      <w:r w:rsidRPr="006F1EFE">
        <w:rPr>
          <w:rFonts w:eastAsia="SimSun"/>
          <w:sz w:val="20"/>
          <w:szCs w:val="18"/>
          <w:lang w:val="en-CA"/>
          <w:rPrChange w:id="27387" w:author="Jens-Rainer Ohm" w:date="2026-07-18T09:33:00Z">
            <w:rPr>
              <w:rFonts w:eastAsia="SimSun"/>
              <w:sz w:val="20"/>
              <w:szCs w:val="18"/>
              <w:lang w:val="en-CA"/>
            </w:rPr>
          </w:rPrChange>
        </w:rPr>
        <w:t>i</w:t>
      </w:r>
      <w:proofErr w:type="spellEnd"/>
      <w:r w:rsidRPr="006F1EFE">
        <w:rPr>
          <w:rFonts w:eastAsia="SimSun"/>
          <w:sz w:val="20"/>
          <w:szCs w:val="18"/>
          <w:lang w:val="en-CA"/>
          <w:rPrChange w:id="27388" w:author="Jens-Rainer Ohm" w:date="2026-07-18T09:33:00Z">
            <w:rPr>
              <w:rFonts w:eastAsia="SimSun"/>
              <w:sz w:val="20"/>
              <w:szCs w:val="18"/>
              <w:lang w:val="en-CA"/>
            </w:rPr>
          </w:rPrChange>
        </w:rPr>
        <w:t> ] is equal to 1.</w:t>
      </w:r>
    </w:p>
    <w:p w14:paraId="2C6C481A" w14:textId="77777777" w:rsidR="00AD33C5" w:rsidRPr="006F1EFE" w:rsidRDefault="00AD33C5" w:rsidP="00AD33C5">
      <w:pPr>
        <w:tabs>
          <w:tab w:val="left" w:pos="794"/>
          <w:tab w:val="left" w:pos="1191"/>
          <w:tab w:val="left" w:pos="1588"/>
          <w:tab w:val="left" w:pos="1985"/>
        </w:tabs>
        <w:spacing w:before="86"/>
        <w:ind w:left="1514" w:hanging="397"/>
        <w:rPr>
          <w:rFonts w:eastAsia="SimSun"/>
          <w:sz w:val="20"/>
          <w:szCs w:val="18"/>
          <w:lang w:val="en-CA"/>
          <w:rPrChange w:id="27389" w:author="Jens-Rainer Ohm" w:date="2026-07-18T09:33:00Z">
            <w:rPr>
              <w:rFonts w:eastAsia="SimSun"/>
              <w:sz w:val="20"/>
              <w:szCs w:val="18"/>
              <w:lang w:val="en-CA"/>
            </w:rPr>
          </w:rPrChange>
        </w:rPr>
      </w:pPr>
      <w:r w:rsidRPr="006F1EFE">
        <w:rPr>
          <w:rFonts w:eastAsia="SimSun"/>
          <w:sz w:val="20"/>
          <w:szCs w:val="18"/>
          <w:lang w:val="en-CA"/>
          <w:rPrChange w:id="27390" w:author="Jens-Rainer Ohm" w:date="2026-07-18T09:33:00Z">
            <w:rPr>
              <w:rFonts w:eastAsia="SimSun"/>
              <w:sz w:val="20"/>
              <w:szCs w:val="18"/>
              <w:lang w:val="en-CA"/>
            </w:rPr>
          </w:rPrChange>
        </w:rPr>
        <w:t>–</w:t>
      </w:r>
      <w:r w:rsidRPr="006F1EFE">
        <w:rPr>
          <w:rFonts w:eastAsia="SimSun"/>
          <w:sz w:val="20"/>
          <w:szCs w:val="18"/>
          <w:lang w:val="en-CA"/>
          <w:rPrChange w:id="27391" w:author="Jens-Rainer Ohm" w:date="2026-07-18T09:33:00Z">
            <w:rPr>
              <w:rFonts w:eastAsia="SimSun"/>
              <w:sz w:val="20"/>
              <w:szCs w:val="18"/>
              <w:lang w:val="en-CA"/>
            </w:rPr>
          </w:rPrChange>
        </w:rPr>
        <w:tab/>
        <w:t xml:space="preserve">For at least one of such </w:t>
      </w:r>
      <w:proofErr w:type="spellStart"/>
      <w:r w:rsidRPr="006F1EFE">
        <w:rPr>
          <w:rFonts w:eastAsia="SimSun"/>
          <w:sz w:val="20"/>
          <w:szCs w:val="18"/>
          <w:lang w:val="en-CA"/>
          <w:rPrChange w:id="27392" w:author="Jens-Rainer Ohm" w:date="2026-07-18T09:33:00Z">
            <w:rPr>
              <w:rFonts w:eastAsia="SimSun"/>
              <w:sz w:val="20"/>
              <w:szCs w:val="18"/>
              <w:lang w:val="en-CA"/>
            </w:rPr>
          </w:rPrChange>
        </w:rPr>
        <w:t>i</w:t>
      </w:r>
      <w:proofErr w:type="spellEnd"/>
      <w:r w:rsidRPr="006F1EFE">
        <w:rPr>
          <w:rFonts w:eastAsia="SimSun"/>
          <w:sz w:val="20"/>
          <w:szCs w:val="18"/>
          <w:lang w:val="en-CA"/>
          <w:rPrChange w:id="27393" w:author="Jens-Rainer Ohm" w:date="2026-07-18T09:33:00Z">
            <w:rPr>
              <w:rFonts w:eastAsia="SimSun"/>
              <w:sz w:val="20"/>
              <w:szCs w:val="18"/>
              <w:lang w:val="en-CA"/>
            </w:rPr>
          </w:rPrChange>
        </w:rPr>
        <w:t xml:space="preserve"> values, there is at least one value of j in the range of 0 to sdi_num_associated_layers_minus1[ </w:t>
      </w:r>
      <w:proofErr w:type="spellStart"/>
      <w:proofErr w:type="gramStart"/>
      <w:r w:rsidRPr="006F1EFE">
        <w:rPr>
          <w:rFonts w:eastAsia="SimSun"/>
          <w:sz w:val="20"/>
          <w:szCs w:val="18"/>
          <w:lang w:val="en-CA"/>
          <w:rPrChange w:id="27394" w:author="Jens-Rainer Ohm" w:date="2026-07-18T09:33:00Z">
            <w:rPr>
              <w:rFonts w:eastAsia="SimSun"/>
              <w:sz w:val="20"/>
              <w:szCs w:val="18"/>
              <w:lang w:val="en-CA"/>
            </w:rPr>
          </w:rPrChange>
        </w:rPr>
        <w:t>i</w:t>
      </w:r>
      <w:proofErr w:type="spellEnd"/>
      <w:r w:rsidRPr="006F1EFE">
        <w:rPr>
          <w:rFonts w:eastAsia="SimSun"/>
          <w:sz w:val="20"/>
          <w:szCs w:val="18"/>
          <w:lang w:val="en-CA"/>
          <w:rPrChange w:id="27395" w:author="Jens-Rainer Ohm" w:date="2026-07-18T09:33:00Z">
            <w:rPr>
              <w:rFonts w:eastAsia="SimSun"/>
              <w:sz w:val="20"/>
              <w:szCs w:val="18"/>
              <w:lang w:val="en-CA"/>
            </w:rPr>
          </w:rPrChange>
        </w:rPr>
        <w:t> ]</w:t>
      </w:r>
      <w:proofErr w:type="gramEnd"/>
      <w:r w:rsidRPr="006F1EFE">
        <w:rPr>
          <w:rFonts w:eastAsia="SimSun"/>
          <w:sz w:val="20"/>
          <w:szCs w:val="18"/>
          <w:lang w:val="en-CA"/>
          <w:rPrChange w:id="27396" w:author="Jens-Rainer Ohm" w:date="2026-07-18T09:33:00Z">
            <w:rPr>
              <w:rFonts w:eastAsia="SimSun"/>
              <w:sz w:val="20"/>
              <w:szCs w:val="18"/>
              <w:lang w:val="en-CA"/>
            </w:rPr>
          </w:rPrChange>
        </w:rPr>
        <w:t xml:space="preserve">, inclusive, such that </w:t>
      </w:r>
      <w:proofErr w:type="spellStart"/>
      <w:r w:rsidRPr="006F1EFE">
        <w:rPr>
          <w:rFonts w:eastAsia="SimSun"/>
          <w:sz w:val="20"/>
          <w:szCs w:val="18"/>
          <w:lang w:val="en-CA"/>
          <w:rPrChange w:id="27397" w:author="Jens-Rainer Ohm" w:date="2026-07-18T09:33:00Z">
            <w:rPr>
              <w:rFonts w:eastAsia="SimSun"/>
              <w:sz w:val="20"/>
              <w:szCs w:val="18"/>
              <w:lang w:val="en-CA"/>
            </w:rPr>
          </w:rPrChange>
        </w:rPr>
        <w:t>sdi_associated_layer_idx</w:t>
      </w:r>
      <w:proofErr w:type="spellEnd"/>
      <w:r w:rsidRPr="006F1EFE">
        <w:rPr>
          <w:rFonts w:eastAsia="SimSun"/>
          <w:sz w:val="20"/>
          <w:szCs w:val="18"/>
          <w:lang w:val="en-CA"/>
          <w:rPrChange w:id="27398" w:author="Jens-Rainer Ohm" w:date="2026-07-18T09:33:00Z">
            <w:rPr>
              <w:rFonts w:eastAsia="SimSun"/>
              <w:sz w:val="20"/>
              <w:szCs w:val="18"/>
              <w:lang w:val="en-CA"/>
            </w:rPr>
          </w:rPrChange>
        </w:rPr>
        <w:t>[ </w:t>
      </w:r>
      <w:proofErr w:type="spellStart"/>
      <w:r w:rsidRPr="006F1EFE">
        <w:rPr>
          <w:rFonts w:eastAsia="SimSun"/>
          <w:sz w:val="20"/>
          <w:szCs w:val="18"/>
          <w:lang w:val="en-CA"/>
          <w:rPrChange w:id="27399" w:author="Jens-Rainer Ohm" w:date="2026-07-18T09:33:00Z">
            <w:rPr>
              <w:rFonts w:eastAsia="SimSun"/>
              <w:sz w:val="20"/>
              <w:szCs w:val="18"/>
              <w:lang w:val="en-CA"/>
            </w:rPr>
          </w:rPrChange>
        </w:rPr>
        <w:t>i</w:t>
      </w:r>
      <w:proofErr w:type="spellEnd"/>
      <w:r w:rsidRPr="006F1EFE">
        <w:rPr>
          <w:rFonts w:eastAsia="SimSun"/>
          <w:sz w:val="20"/>
          <w:szCs w:val="18"/>
          <w:lang w:val="en-CA"/>
          <w:rPrChange w:id="27400" w:author="Jens-Rainer Ohm" w:date="2026-07-18T09:33:00Z">
            <w:rPr>
              <w:rFonts w:eastAsia="SimSun"/>
              <w:sz w:val="20"/>
              <w:szCs w:val="18"/>
              <w:lang w:val="en-CA"/>
            </w:rPr>
          </w:rPrChange>
        </w:rPr>
        <w:t xml:space="preserve"> ][ j ] is equal to </w:t>
      </w:r>
      <w:proofErr w:type="spellStart"/>
      <w:r w:rsidRPr="006F1EFE">
        <w:rPr>
          <w:rFonts w:eastAsia="SimSun"/>
          <w:sz w:val="20"/>
          <w:szCs w:val="18"/>
          <w:lang w:val="en-CA"/>
          <w:rPrChange w:id="27401" w:author="Jens-Rainer Ohm" w:date="2026-07-18T09:33:00Z">
            <w:rPr>
              <w:rFonts w:eastAsia="SimSun"/>
              <w:sz w:val="20"/>
              <w:szCs w:val="18"/>
              <w:lang w:val="en-CA"/>
            </w:rPr>
          </w:rPrChange>
        </w:rPr>
        <w:t>currLayerIdx</w:t>
      </w:r>
      <w:proofErr w:type="spellEnd"/>
      <w:r w:rsidRPr="006F1EFE">
        <w:rPr>
          <w:rFonts w:eastAsia="SimSun"/>
          <w:sz w:val="20"/>
          <w:szCs w:val="18"/>
          <w:lang w:val="en-CA"/>
          <w:rPrChange w:id="27402" w:author="Jens-Rainer Ohm" w:date="2026-07-18T09:33:00Z">
            <w:rPr>
              <w:rFonts w:eastAsia="SimSun"/>
              <w:sz w:val="20"/>
              <w:szCs w:val="18"/>
              <w:lang w:val="en-CA"/>
            </w:rPr>
          </w:rPrChange>
        </w:rPr>
        <w:t>.</w:t>
      </w:r>
    </w:p>
    <w:p w14:paraId="5116CA5C" w14:textId="77777777" w:rsidR="00AD33C5" w:rsidRPr="006F1EFE" w:rsidRDefault="00AD33C5" w:rsidP="00AD33C5">
      <w:pPr>
        <w:tabs>
          <w:tab w:val="left" w:pos="794"/>
          <w:tab w:val="left" w:pos="1191"/>
          <w:tab w:val="left" w:pos="1588"/>
          <w:tab w:val="left" w:pos="1985"/>
        </w:tabs>
        <w:spacing w:before="86"/>
        <w:ind w:left="1117" w:hanging="397"/>
        <w:rPr>
          <w:rFonts w:eastAsia="Malgun Gothic"/>
          <w:sz w:val="20"/>
          <w:szCs w:val="18"/>
          <w:lang w:val="en-CA" w:eastAsia="ko-KR"/>
          <w:rPrChange w:id="27403" w:author="Jens-Rainer Ohm" w:date="2026-07-18T09:33:00Z">
            <w:rPr>
              <w:rFonts w:eastAsia="Malgun Gothic"/>
              <w:sz w:val="20"/>
              <w:szCs w:val="18"/>
              <w:lang w:val="en-CA" w:eastAsia="ko-KR"/>
            </w:rPr>
          </w:rPrChange>
        </w:rPr>
      </w:pPr>
      <w:r w:rsidRPr="006F1EFE">
        <w:rPr>
          <w:rFonts w:eastAsia="SimSun"/>
          <w:sz w:val="20"/>
          <w:szCs w:val="18"/>
          <w:lang w:val="en-CA"/>
          <w:rPrChange w:id="27404" w:author="Jens-Rainer Ohm" w:date="2026-07-18T09:33:00Z">
            <w:rPr>
              <w:rFonts w:eastAsia="SimSun"/>
              <w:sz w:val="20"/>
              <w:szCs w:val="18"/>
              <w:lang w:val="en-CA"/>
            </w:rPr>
          </w:rPrChange>
        </w:rPr>
        <w:t>–</w:t>
      </w:r>
      <w:r w:rsidRPr="006F1EFE">
        <w:rPr>
          <w:rFonts w:eastAsia="SimSun"/>
          <w:sz w:val="20"/>
          <w:szCs w:val="18"/>
          <w:lang w:val="en-CA"/>
          <w:rPrChange w:id="27405" w:author="Jens-Rainer Ohm" w:date="2026-07-18T09:33:00Z">
            <w:rPr>
              <w:rFonts w:eastAsia="SimSun"/>
              <w:sz w:val="20"/>
              <w:szCs w:val="18"/>
              <w:lang w:val="en-CA"/>
            </w:rPr>
          </w:rPrChange>
        </w:rPr>
        <w:tab/>
      </w:r>
      <w:proofErr w:type="spellStart"/>
      <w:r w:rsidRPr="006F1EFE">
        <w:rPr>
          <w:rFonts w:eastAsia="SimSun"/>
          <w:sz w:val="20"/>
          <w:szCs w:val="18"/>
          <w:lang w:val="en-CA"/>
          <w:rPrChange w:id="27406" w:author="Jens-Rainer Ohm" w:date="2026-07-18T09:33:00Z">
            <w:rPr>
              <w:rFonts w:eastAsia="SimSun"/>
              <w:sz w:val="20"/>
              <w:szCs w:val="18"/>
              <w:lang w:val="en-CA"/>
            </w:rPr>
          </w:rPrChange>
        </w:rPr>
        <w:t>sdiA</w:t>
      </w:r>
      <w:proofErr w:type="spellEnd"/>
      <w:r w:rsidRPr="006F1EFE">
        <w:rPr>
          <w:rFonts w:eastAsia="SimSun"/>
          <w:sz w:val="20"/>
          <w:szCs w:val="18"/>
          <w:lang w:val="en-CA"/>
          <w:rPrChange w:id="27407" w:author="Jens-Rainer Ohm" w:date="2026-07-18T09:33:00Z">
            <w:rPr>
              <w:rFonts w:eastAsia="SimSun"/>
              <w:sz w:val="20"/>
              <w:szCs w:val="18"/>
              <w:lang w:val="en-CA"/>
            </w:rPr>
          </w:rPrChange>
        </w:rPr>
        <w:t xml:space="preserve"> precedes the FGRC SEI message in decoding order.</w:t>
      </w:r>
    </w:p>
    <w:p w14:paraId="725E1F1C" w14:textId="77777777" w:rsidR="00AD33C5" w:rsidRPr="006F1EFE" w:rsidRDefault="00AD33C5" w:rsidP="0000445A">
      <w:pPr>
        <w:pStyle w:val="Listenabsatz"/>
        <w:numPr>
          <w:ilvl w:val="0"/>
          <w:numId w:val="1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Change w:id="27408" w:author="Jens-Rainer Ohm" w:date="2026-07-18T09:33:00Z">
            <w:rPr>
              <w:lang w:val="en-CA"/>
            </w:rPr>
          </w:rPrChange>
        </w:rPr>
      </w:pPr>
      <w:r w:rsidRPr="006F1EFE">
        <w:rPr>
          <w:lang w:val="en-CA"/>
          <w:rPrChange w:id="27409" w:author="Jens-Rainer Ohm" w:date="2026-07-18T09:33:00Z">
            <w:rPr>
              <w:lang w:val="en-CA"/>
            </w:rPr>
          </w:rPrChange>
        </w:rPr>
        <w:t>Remove the persistence specification of the alpha channel sample values in the semantics of the FGRC SEI message, as the same persistence specification always exists in the ACI SEI message semantics.</w:t>
      </w:r>
    </w:p>
    <w:p w14:paraId="4AEF1605" w14:textId="77777777" w:rsidR="00A34C1C" w:rsidRPr="006F1EFE" w:rsidRDefault="00A34C1C" w:rsidP="006E274D">
      <w:pPr>
        <w:rPr>
          <w:lang w:val="en-CA"/>
          <w:rPrChange w:id="27410" w:author="Jens-Rainer Ohm" w:date="2026-07-18T09:33:00Z">
            <w:rPr>
              <w:lang w:val="en-CA"/>
            </w:rPr>
          </w:rPrChange>
        </w:rPr>
      </w:pPr>
    </w:p>
    <w:p w14:paraId="6F09AF52" w14:textId="387431EC" w:rsidR="00950F53" w:rsidRPr="006F1EFE" w:rsidRDefault="00950F53" w:rsidP="006E274D">
      <w:pPr>
        <w:rPr>
          <w:lang w:val="en-CA"/>
          <w:rPrChange w:id="27411" w:author="Jens-Rainer Ohm" w:date="2026-07-18T09:33:00Z">
            <w:rPr>
              <w:lang w:val="en-CA"/>
            </w:rPr>
          </w:rPrChange>
        </w:rPr>
      </w:pPr>
      <w:r w:rsidRPr="006F1EFE">
        <w:rPr>
          <w:lang w:val="en-CA"/>
          <w:rPrChange w:id="27412" w:author="Jens-Rainer Ohm" w:date="2026-07-18T09:33:00Z">
            <w:rPr>
              <w:lang w:val="en-CA"/>
            </w:rPr>
          </w:rPrChange>
        </w:rPr>
        <w:t xml:space="preserve">For proposal 1, the language needs to be updated to refer to the max cropped </w:t>
      </w:r>
      <w:r w:rsidR="005A2C54" w:rsidRPr="006F1EFE">
        <w:rPr>
          <w:lang w:val="en-CA"/>
          <w:rPrChange w:id="27413" w:author="Jens-Rainer Ohm" w:date="2026-07-18T09:33:00Z">
            <w:rPr>
              <w:lang w:val="en-CA"/>
            </w:rPr>
          </w:rPrChange>
        </w:rPr>
        <w:t xml:space="preserve">decoded </w:t>
      </w:r>
      <w:r w:rsidRPr="006F1EFE">
        <w:rPr>
          <w:lang w:val="en-CA"/>
          <w:rPrChange w:id="27414" w:author="Jens-Rainer Ohm" w:date="2026-07-18T09:33:00Z">
            <w:rPr>
              <w:lang w:val="en-CA"/>
            </w:rPr>
          </w:rPrChange>
        </w:rPr>
        <w:t>picture size variable rather than the max decoded picture size.</w:t>
      </w:r>
    </w:p>
    <w:p w14:paraId="7F12EA59" w14:textId="525898B9" w:rsidR="00C62E89" w:rsidRPr="006F1EFE" w:rsidRDefault="009324A8" w:rsidP="006E274D">
      <w:pPr>
        <w:rPr>
          <w:lang w:val="en-CA"/>
          <w:rPrChange w:id="27415" w:author="Jens-Rainer Ohm" w:date="2026-07-18T09:33:00Z">
            <w:rPr>
              <w:lang w:val="en-CA"/>
            </w:rPr>
          </w:rPrChange>
        </w:rPr>
      </w:pPr>
      <w:r w:rsidRPr="006F1EFE">
        <w:rPr>
          <w:highlight w:val="yellow"/>
          <w:lang w:val="en-CA"/>
          <w:rPrChange w:id="27416" w:author="Jens-Rainer Ohm" w:date="2026-07-18T09:33:00Z">
            <w:rPr>
              <w:highlight w:val="yellow"/>
              <w:lang w:val="en-CA"/>
            </w:rPr>
          </w:rPrChange>
        </w:rPr>
        <w:t>Agreed</w:t>
      </w:r>
      <w:r w:rsidRPr="006F1EFE">
        <w:rPr>
          <w:lang w:val="en-CA"/>
          <w:rPrChange w:id="27417" w:author="Jens-Rainer Ohm" w:date="2026-07-18T09:33:00Z">
            <w:rPr>
              <w:lang w:val="en-CA"/>
            </w:rPr>
          </w:rPrChange>
        </w:rPr>
        <w:t xml:space="preserve"> to </w:t>
      </w:r>
      <w:r w:rsidR="00C62E89" w:rsidRPr="006F1EFE">
        <w:rPr>
          <w:lang w:val="en-CA"/>
          <w:rPrChange w:id="27418" w:author="Jens-Rainer Ohm" w:date="2026-07-18T09:33:00Z">
            <w:rPr>
              <w:lang w:val="en-CA"/>
            </w:rPr>
          </w:rPrChange>
        </w:rPr>
        <w:t>item</w:t>
      </w:r>
      <w:r w:rsidRPr="006F1EFE">
        <w:rPr>
          <w:lang w:val="en-CA"/>
          <w:rPrChange w:id="27419" w:author="Jens-Rainer Ohm" w:date="2026-07-18T09:33:00Z">
            <w:rPr>
              <w:lang w:val="en-CA"/>
            </w:rPr>
          </w:rPrChange>
        </w:rPr>
        <w:t xml:space="preserve"> 1 with updated language as described above</w:t>
      </w:r>
      <w:r w:rsidR="00C62E89" w:rsidRPr="006F1EFE">
        <w:rPr>
          <w:lang w:val="en-CA"/>
          <w:rPrChange w:id="27420" w:author="Jens-Rainer Ohm" w:date="2026-07-18T09:33:00Z">
            <w:rPr>
              <w:lang w:val="en-CA"/>
            </w:rPr>
          </w:rPrChange>
        </w:rPr>
        <w:t>, item 2</w:t>
      </w:r>
      <w:r w:rsidR="00371630" w:rsidRPr="006F1EFE">
        <w:rPr>
          <w:lang w:val="en-CA"/>
          <w:rPrChange w:id="27421" w:author="Jens-Rainer Ohm" w:date="2026-07-18T09:33:00Z">
            <w:rPr>
              <w:lang w:val="en-CA"/>
            </w:rPr>
          </w:rPrChange>
        </w:rPr>
        <w:t>, item 4, item 5.</w:t>
      </w:r>
    </w:p>
    <w:p w14:paraId="5D35A04F" w14:textId="317C6C01" w:rsidR="00920F46" w:rsidRPr="006F1EFE" w:rsidRDefault="00C62E89" w:rsidP="006E274D">
      <w:pPr>
        <w:rPr>
          <w:lang w:val="en-CA"/>
          <w:rPrChange w:id="27422" w:author="Jens-Rainer Ohm" w:date="2026-07-18T09:33:00Z">
            <w:rPr>
              <w:lang w:val="en-CA"/>
            </w:rPr>
          </w:rPrChange>
        </w:rPr>
      </w:pPr>
      <w:r w:rsidRPr="006F1EFE">
        <w:rPr>
          <w:lang w:val="en-CA"/>
          <w:rPrChange w:id="27423" w:author="Jens-Rainer Ohm" w:date="2026-07-18T09:33:00Z">
            <w:rPr>
              <w:lang w:val="en-CA"/>
            </w:rPr>
          </w:rPrChange>
        </w:rPr>
        <w:t>It is noted that the SDI SEI does not have a payload type for HEVC, so constraints that require the presence of the SDI SEI are problematic. It is noted that the object mask SEI message in v4 has a problem</w:t>
      </w:r>
      <w:r w:rsidR="005220C4" w:rsidRPr="006F1EFE">
        <w:rPr>
          <w:lang w:val="en-CA"/>
          <w:rPrChange w:id="27424" w:author="Jens-Rainer Ohm" w:date="2026-07-18T09:33:00Z">
            <w:rPr>
              <w:lang w:val="en-CA"/>
            </w:rPr>
          </w:rPrChange>
        </w:rPr>
        <w:t xml:space="preserve"> in that it refers to syntax from the SDI SEI</w:t>
      </w:r>
      <w:r w:rsidRPr="006F1EFE">
        <w:rPr>
          <w:lang w:val="en-CA"/>
          <w:rPrChange w:id="27425" w:author="Jens-Rainer Ohm" w:date="2026-07-18T09:33:00Z">
            <w:rPr>
              <w:lang w:val="en-CA"/>
            </w:rPr>
          </w:rPrChange>
        </w:rPr>
        <w:t>.</w:t>
      </w:r>
      <w:r w:rsidR="00B92D10" w:rsidRPr="006F1EFE">
        <w:rPr>
          <w:lang w:val="en-CA"/>
          <w:rPrChange w:id="27426" w:author="Jens-Rainer Ohm" w:date="2026-07-18T09:33:00Z">
            <w:rPr>
              <w:lang w:val="en-CA"/>
            </w:rPr>
          </w:rPrChange>
        </w:rPr>
        <w:t xml:space="preserve"> </w:t>
      </w:r>
      <w:r w:rsidR="0089374A" w:rsidRPr="006F1EFE">
        <w:rPr>
          <w:lang w:val="en-CA"/>
          <w:rPrChange w:id="27427" w:author="Jens-Rainer Ohm" w:date="2026-07-18T09:33:00Z">
            <w:rPr>
              <w:lang w:val="en-CA"/>
            </w:rPr>
          </w:rPrChange>
        </w:rPr>
        <w:t xml:space="preserve">Could define an interface variable. </w:t>
      </w:r>
      <w:r w:rsidR="00B92D10" w:rsidRPr="006F1EFE">
        <w:rPr>
          <w:lang w:val="en-CA"/>
          <w:rPrChange w:id="27428" w:author="Jens-Rainer Ohm" w:date="2026-07-18T09:33:00Z">
            <w:rPr>
              <w:lang w:val="en-CA"/>
            </w:rPr>
          </w:rPrChange>
        </w:rPr>
        <w:t xml:space="preserve">For object mask it is suggested to move the constraint to VVC interface text. </w:t>
      </w:r>
      <w:r w:rsidR="00D92F1E" w:rsidRPr="006F1EFE">
        <w:rPr>
          <w:lang w:val="en-CA"/>
          <w:rPrChange w:id="27429" w:author="Jens-Rainer Ohm" w:date="2026-07-18T09:33:00Z">
            <w:rPr>
              <w:lang w:val="en-CA"/>
            </w:rPr>
          </w:rPrChange>
        </w:rPr>
        <w:t>Y. K. Wang to prepare text for this.</w:t>
      </w:r>
    </w:p>
    <w:p w14:paraId="303C4D4D" w14:textId="3FF01833" w:rsidR="00920F46" w:rsidRPr="006F1EFE" w:rsidRDefault="00920F46" w:rsidP="006E274D">
      <w:pPr>
        <w:rPr>
          <w:lang w:val="en-CA"/>
          <w:rPrChange w:id="27430" w:author="Jens-Rainer Ohm" w:date="2026-07-18T09:33:00Z">
            <w:rPr>
              <w:lang w:val="en-CA"/>
            </w:rPr>
          </w:rPrChange>
        </w:rPr>
      </w:pPr>
      <w:r w:rsidRPr="006F1EFE">
        <w:rPr>
          <w:lang w:val="en-CA"/>
          <w:rPrChange w:id="27431" w:author="Jens-Rainer Ohm" w:date="2026-07-18T09:33:00Z">
            <w:rPr>
              <w:lang w:val="en-CA"/>
            </w:rPr>
          </w:rPrChange>
        </w:rPr>
        <w:t>If HEVC support were needed, could define a variable in the interface text for both VVC and HEVC and impose the constraint on the variable in VSEI.</w:t>
      </w:r>
    </w:p>
    <w:p w14:paraId="69D8CECC" w14:textId="3C0E588C" w:rsidR="009324A8" w:rsidRPr="006F1EFE" w:rsidRDefault="00B92D10" w:rsidP="006E274D">
      <w:pPr>
        <w:rPr>
          <w:lang w:val="en-CA"/>
          <w:rPrChange w:id="27432" w:author="Jens-Rainer Ohm" w:date="2026-07-18T09:33:00Z">
            <w:rPr>
              <w:lang w:val="en-CA"/>
            </w:rPr>
          </w:rPrChange>
        </w:rPr>
      </w:pPr>
      <w:r w:rsidRPr="006F1EFE">
        <w:rPr>
          <w:lang w:val="en-CA"/>
          <w:rPrChange w:id="27433" w:author="Jens-Rainer Ohm" w:date="2026-07-18T09:33:00Z">
            <w:rPr>
              <w:lang w:val="en-CA"/>
            </w:rPr>
          </w:rPrChange>
        </w:rPr>
        <w:t xml:space="preserve">For the SEI messages in </w:t>
      </w:r>
      <w:proofErr w:type="spellStart"/>
      <w:r w:rsidRPr="006F1EFE">
        <w:rPr>
          <w:lang w:val="en-CA"/>
          <w:rPrChange w:id="27434" w:author="Jens-Rainer Ohm" w:date="2026-07-18T09:33:00Z">
            <w:rPr>
              <w:lang w:val="en-CA"/>
            </w:rPr>
          </w:rPrChange>
        </w:rPr>
        <w:t>TuC</w:t>
      </w:r>
      <w:proofErr w:type="spellEnd"/>
      <w:r w:rsidRPr="006F1EFE">
        <w:rPr>
          <w:lang w:val="en-CA"/>
          <w:rPrChange w:id="27435" w:author="Jens-Rainer Ohm" w:date="2026-07-18T09:33:00Z">
            <w:rPr>
              <w:lang w:val="en-CA"/>
            </w:rPr>
          </w:rPrChange>
        </w:rPr>
        <w:t>, can consider if the constrain</w:t>
      </w:r>
      <w:r w:rsidR="00C35D13" w:rsidRPr="006F1EFE">
        <w:rPr>
          <w:lang w:val="en-CA"/>
          <w:rPrChange w:id="27436" w:author="Jens-Rainer Ohm" w:date="2026-07-18T09:33:00Z">
            <w:rPr>
              <w:lang w:val="en-CA"/>
            </w:rPr>
          </w:rPrChange>
        </w:rPr>
        <w:t>t</w:t>
      </w:r>
      <w:r w:rsidRPr="006F1EFE">
        <w:rPr>
          <w:lang w:val="en-CA"/>
          <w:rPrChange w:id="27437" w:author="Jens-Rainer Ohm" w:date="2026-07-18T09:33:00Z">
            <w:rPr>
              <w:lang w:val="en-CA"/>
            </w:rPr>
          </w:rPrChange>
        </w:rPr>
        <w:t xml:space="preserve">s </w:t>
      </w:r>
      <w:proofErr w:type="gramStart"/>
      <w:r w:rsidR="00B6712C" w:rsidRPr="006F1EFE">
        <w:rPr>
          <w:lang w:val="en-CA"/>
          <w:rPrChange w:id="27438" w:author="Jens-Rainer Ohm" w:date="2026-07-18T09:33:00Z">
            <w:rPr>
              <w:lang w:val="en-CA"/>
            </w:rPr>
          </w:rPrChange>
        </w:rPr>
        <w:t>is</w:t>
      </w:r>
      <w:proofErr w:type="gramEnd"/>
      <w:r w:rsidR="00B6712C" w:rsidRPr="006F1EFE">
        <w:rPr>
          <w:lang w:val="en-CA"/>
          <w:rPrChange w:id="27439" w:author="Jens-Rainer Ohm" w:date="2026-07-18T09:33:00Z">
            <w:rPr>
              <w:lang w:val="en-CA"/>
            </w:rPr>
          </w:rPrChange>
        </w:rPr>
        <w:t xml:space="preserve"> not</w:t>
      </w:r>
      <w:r w:rsidRPr="006F1EFE">
        <w:rPr>
          <w:lang w:val="en-CA"/>
          <w:rPrChange w:id="27440" w:author="Jens-Rainer Ohm" w:date="2026-07-18T09:33:00Z">
            <w:rPr>
              <w:lang w:val="en-CA"/>
            </w:rPr>
          </w:rPrChange>
        </w:rPr>
        <w:t xml:space="preserve"> strictly needed</w:t>
      </w:r>
      <w:r w:rsidR="00B6712C" w:rsidRPr="006F1EFE">
        <w:rPr>
          <w:lang w:val="en-CA"/>
          <w:rPrChange w:id="27441" w:author="Jens-Rainer Ohm" w:date="2026-07-18T09:33:00Z">
            <w:rPr>
              <w:lang w:val="en-CA"/>
            </w:rPr>
          </w:rPrChange>
        </w:rPr>
        <w:t xml:space="preserve"> and could be removed</w:t>
      </w:r>
      <w:r w:rsidRPr="006F1EFE">
        <w:rPr>
          <w:lang w:val="en-CA"/>
          <w:rPrChange w:id="27442" w:author="Jens-Rainer Ohm" w:date="2026-07-18T09:33:00Z">
            <w:rPr>
              <w:lang w:val="en-CA"/>
            </w:rPr>
          </w:rPrChange>
        </w:rPr>
        <w:t xml:space="preserve">, or to move them to interface text. </w:t>
      </w:r>
    </w:p>
    <w:p w14:paraId="179A019A" w14:textId="7C24AC43" w:rsidR="00C62E89" w:rsidRPr="006F1EFE" w:rsidRDefault="005220C4" w:rsidP="006E274D">
      <w:pPr>
        <w:rPr>
          <w:lang w:val="en-CA"/>
          <w:rPrChange w:id="27443" w:author="Jens-Rainer Ohm" w:date="2026-07-18T09:33:00Z">
            <w:rPr>
              <w:lang w:val="en-CA"/>
            </w:rPr>
          </w:rPrChange>
        </w:rPr>
      </w:pPr>
      <w:r w:rsidRPr="006F1EFE">
        <w:rPr>
          <w:lang w:val="en-CA"/>
          <w:rPrChange w:id="27444" w:author="Jens-Rainer Ohm" w:date="2026-07-18T09:33:00Z">
            <w:rPr>
              <w:lang w:val="en-CA"/>
            </w:rPr>
          </w:rPrChange>
        </w:rPr>
        <w:t xml:space="preserve">It was suggested that the decoder language could be removed. </w:t>
      </w:r>
    </w:p>
    <w:p w14:paraId="67F5D0BC" w14:textId="2B6B1417" w:rsidR="00EA360F" w:rsidRPr="006F1EFE" w:rsidRDefault="00EA360F" w:rsidP="006E274D">
      <w:pPr>
        <w:rPr>
          <w:lang w:val="en-CA"/>
          <w:rPrChange w:id="27445" w:author="Jens-Rainer Ohm" w:date="2026-07-18T09:33:00Z">
            <w:rPr>
              <w:lang w:val="en-CA"/>
            </w:rPr>
          </w:rPrChange>
        </w:rPr>
      </w:pPr>
      <w:r w:rsidRPr="006F1EFE">
        <w:rPr>
          <w:lang w:val="en-CA"/>
          <w:rPrChange w:id="27446" w:author="Jens-Rainer Ohm" w:date="2026-07-18T09:33:00Z">
            <w:rPr>
              <w:lang w:val="en-CA"/>
            </w:rPr>
          </w:rPrChange>
        </w:rPr>
        <w:t xml:space="preserve">For item 3, </w:t>
      </w:r>
      <w:r w:rsidR="00AD6CC2" w:rsidRPr="006F1EFE">
        <w:rPr>
          <w:highlight w:val="yellow"/>
          <w:lang w:val="en-CA"/>
          <w:rPrChange w:id="27447" w:author="Jens-Rainer Ohm" w:date="2026-07-18T09:33:00Z">
            <w:rPr>
              <w:highlight w:val="yellow"/>
              <w:lang w:val="en-CA"/>
            </w:rPr>
          </w:rPrChange>
        </w:rPr>
        <w:t>agreed</w:t>
      </w:r>
      <w:r w:rsidR="00AD6CC2" w:rsidRPr="006F1EFE">
        <w:rPr>
          <w:lang w:val="en-CA"/>
          <w:rPrChange w:id="27448" w:author="Jens-Rainer Ohm" w:date="2026-07-18T09:33:00Z">
            <w:rPr>
              <w:lang w:val="en-CA"/>
            </w:rPr>
          </w:rPrChange>
        </w:rPr>
        <w:t xml:space="preserve"> to </w:t>
      </w:r>
      <w:r w:rsidRPr="006F1EFE">
        <w:rPr>
          <w:lang w:val="en-CA"/>
          <w:rPrChange w:id="27449" w:author="Jens-Rainer Ohm" w:date="2026-07-18T09:33:00Z">
            <w:rPr>
              <w:lang w:val="en-CA"/>
            </w:rPr>
          </w:rPrChange>
        </w:rPr>
        <w:t>remove the existing constraint.</w:t>
      </w:r>
    </w:p>
    <w:p w14:paraId="7A10A0C4" w14:textId="44F58D0F" w:rsidR="00F44BFE" w:rsidRPr="006F1EFE" w:rsidRDefault="00F44BFE" w:rsidP="00C27823">
      <w:pPr>
        <w:pStyle w:val="berschrift3"/>
        <w:ind w:left="720"/>
        <w:rPr>
          <w:lang w:val="en-CA"/>
          <w:rPrChange w:id="27450" w:author="Jens-Rainer Ohm" w:date="2026-07-18T09:33:00Z">
            <w:rPr>
              <w:lang w:val="en-CA"/>
            </w:rPr>
          </w:rPrChange>
        </w:rPr>
      </w:pPr>
      <w:r w:rsidRPr="006F1EFE">
        <w:rPr>
          <w:lang w:val="en-CA"/>
          <w:rPrChange w:id="27451" w:author="Jens-Rainer Ohm" w:date="2026-07-18T09:33:00Z">
            <w:rPr>
              <w:lang w:val="en-CA"/>
            </w:rPr>
          </w:rPrChange>
        </w:rPr>
        <w:t xml:space="preserve">Constituent rectangles </w:t>
      </w:r>
      <w:r w:rsidR="002907EA" w:rsidRPr="006F1EFE">
        <w:rPr>
          <w:lang w:val="en-CA"/>
          <w:rPrChange w:id="27452" w:author="Jens-Rainer Ohm" w:date="2026-07-18T09:33:00Z">
            <w:rPr>
              <w:lang w:val="en-CA"/>
            </w:rPr>
          </w:rPrChange>
        </w:rPr>
        <w:t xml:space="preserve">(CR) </w:t>
      </w:r>
      <w:r w:rsidRPr="006F1EFE">
        <w:rPr>
          <w:lang w:val="en-CA"/>
          <w:rPrChange w:id="27453" w:author="Jens-Rainer Ohm" w:date="2026-07-18T09:33:00Z">
            <w:rPr>
              <w:lang w:val="en-CA"/>
            </w:rPr>
          </w:rPrChange>
        </w:rPr>
        <w:t xml:space="preserve">SEI </w:t>
      </w:r>
      <w:r w:rsidR="005247E6" w:rsidRPr="006F1EFE">
        <w:rPr>
          <w:lang w:val="en-CA"/>
          <w:rPrChange w:id="27454" w:author="Jens-Rainer Ohm" w:date="2026-07-18T09:33:00Z">
            <w:rPr>
              <w:lang w:val="en-CA"/>
            </w:rPr>
          </w:rPrChange>
        </w:rPr>
        <w:t xml:space="preserve">message </w:t>
      </w:r>
      <w:r w:rsidRPr="006F1EFE">
        <w:rPr>
          <w:lang w:val="en-CA"/>
          <w:rPrChange w:id="27455" w:author="Jens-Rainer Ohm" w:date="2026-07-18T09:33:00Z">
            <w:rPr>
              <w:lang w:val="en-CA"/>
            </w:rPr>
          </w:rPrChange>
        </w:rPr>
        <w:t>(</w:t>
      </w:r>
      <w:r w:rsidR="00BA0F8C" w:rsidRPr="006F1EFE">
        <w:rPr>
          <w:lang w:val="en-CA"/>
          <w:rPrChange w:id="27456" w:author="Jens-Rainer Ohm" w:date="2026-07-18T09:33:00Z">
            <w:rPr>
              <w:lang w:val="en-CA"/>
            </w:rPr>
          </w:rPrChange>
        </w:rPr>
        <w:t>1</w:t>
      </w:r>
      <w:r w:rsidRPr="006F1EFE">
        <w:rPr>
          <w:lang w:val="en-CA"/>
          <w:rPrChange w:id="27457" w:author="Jens-Rainer Ohm" w:date="2026-07-18T09:33:00Z">
            <w:rPr>
              <w:lang w:val="en-CA"/>
            </w:rPr>
          </w:rPrChange>
        </w:rPr>
        <w:t>)</w:t>
      </w:r>
      <w:bookmarkEnd w:id="27299"/>
    </w:p>
    <w:p w14:paraId="2AD5EC6F" w14:textId="0C782388" w:rsidR="006E274D" w:rsidRPr="006F1EFE" w:rsidRDefault="006E274D" w:rsidP="006E274D">
      <w:pPr>
        <w:rPr>
          <w:lang w:val="en-CA"/>
          <w:rPrChange w:id="27458" w:author="Jens-Rainer Ohm" w:date="2026-07-18T09:33:00Z">
            <w:rPr>
              <w:lang w:val="en-CA"/>
            </w:rPr>
          </w:rPrChange>
        </w:rPr>
      </w:pPr>
      <w:bookmarkStart w:id="27459" w:name="_Hlk201313845"/>
      <w:r w:rsidRPr="006F1EFE">
        <w:rPr>
          <w:lang w:val="en-CA"/>
          <w:rPrChange w:id="27460" w:author="Jens-Rainer Ohm" w:date="2026-07-18T09:33:00Z">
            <w:rPr>
              <w:lang w:val="en-CA"/>
            </w:rPr>
          </w:rPrChange>
        </w:rPr>
        <w:t xml:space="preserve">Contributions in this area were discussed during </w:t>
      </w:r>
      <w:r w:rsidR="004554BD" w:rsidRPr="006F1EFE">
        <w:rPr>
          <w:lang w:val="en-CA"/>
          <w:rPrChange w:id="27461" w:author="Jens-Rainer Ohm" w:date="2026-07-18T09:33:00Z">
            <w:rPr>
              <w:lang w:val="en-CA"/>
            </w:rPr>
          </w:rPrChange>
        </w:rPr>
        <w:t>1725</w:t>
      </w:r>
      <w:r w:rsidRPr="006F1EFE">
        <w:rPr>
          <w:lang w:val="en-CA"/>
          <w:rPrChange w:id="27462" w:author="Jens-Rainer Ohm" w:date="2026-07-18T09:33:00Z">
            <w:rPr>
              <w:lang w:val="en-CA"/>
            </w:rPr>
          </w:rPrChange>
        </w:rPr>
        <w:t>–</w:t>
      </w:r>
      <w:r w:rsidR="00CA24FD" w:rsidRPr="006F1EFE">
        <w:rPr>
          <w:lang w:val="en-CA"/>
          <w:rPrChange w:id="27463" w:author="Jens-Rainer Ohm" w:date="2026-07-18T09:33:00Z">
            <w:rPr>
              <w:lang w:val="en-CA"/>
            </w:rPr>
          </w:rPrChange>
        </w:rPr>
        <w:t xml:space="preserve">1800 </w:t>
      </w:r>
      <w:r w:rsidRPr="006F1EFE">
        <w:rPr>
          <w:lang w:val="en-CA"/>
          <w:rPrChange w:id="27464" w:author="Jens-Rainer Ohm" w:date="2026-07-18T09:33:00Z">
            <w:rPr>
              <w:lang w:val="en-CA"/>
            </w:rPr>
          </w:rPrChange>
        </w:rPr>
        <w:t xml:space="preserve">on </w:t>
      </w:r>
      <w:r w:rsidR="004554BD" w:rsidRPr="006F1EFE">
        <w:rPr>
          <w:lang w:val="en-CA"/>
          <w:rPrChange w:id="27465" w:author="Jens-Rainer Ohm" w:date="2026-07-18T09:33:00Z">
            <w:rPr>
              <w:lang w:val="en-CA"/>
            </w:rPr>
          </w:rPrChange>
        </w:rPr>
        <w:t>Wednesday 8</w:t>
      </w:r>
      <w:r w:rsidRPr="006F1EFE">
        <w:rPr>
          <w:lang w:val="en-CA"/>
          <w:rPrChange w:id="27466" w:author="Jens-Rainer Ohm" w:date="2026-07-18T09:33:00Z">
            <w:rPr>
              <w:lang w:val="en-CA"/>
            </w:rPr>
          </w:rPrChange>
        </w:rPr>
        <w:t xml:space="preserve"> July 2026 (chaired by </w:t>
      </w:r>
      <w:r w:rsidR="004554BD" w:rsidRPr="006F1EFE">
        <w:rPr>
          <w:lang w:val="en-CA"/>
          <w:rPrChange w:id="27467" w:author="Jens-Rainer Ohm" w:date="2026-07-18T09:33:00Z">
            <w:rPr>
              <w:lang w:val="en-CA"/>
            </w:rPr>
          </w:rPrChange>
        </w:rPr>
        <w:t>J. Boyce</w:t>
      </w:r>
      <w:r w:rsidRPr="006F1EFE">
        <w:rPr>
          <w:lang w:val="en-CA"/>
          <w:rPrChange w:id="27468" w:author="Jens-Rainer Ohm" w:date="2026-07-18T09:33:00Z">
            <w:rPr>
              <w:lang w:val="en-CA"/>
            </w:rPr>
          </w:rPrChange>
        </w:rPr>
        <w:t>).</w:t>
      </w:r>
    </w:p>
    <w:p w14:paraId="19C401E4" w14:textId="77777777" w:rsidR="00A34C1C" w:rsidRPr="006F1EFE" w:rsidRDefault="00C45FD9" w:rsidP="00B868E9">
      <w:pPr>
        <w:pStyle w:val="berschrift9"/>
        <w:rPr>
          <w:szCs w:val="24"/>
          <w:lang w:val="en-CA" w:eastAsia="de-DE"/>
          <w:rPrChange w:id="27469" w:author="Jens-Rainer Ohm" w:date="2026-07-18T09:33:00Z">
            <w:rPr>
              <w:szCs w:val="24"/>
              <w:lang w:val="en-CA" w:eastAsia="de-DE"/>
            </w:rPr>
          </w:rPrChange>
        </w:rPr>
      </w:pPr>
      <w:r w:rsidRPr="006F1EFE">
        <w:rPr>
          <w:lang w:val="en-CA"/>
          <w:rPrChange w:id="27470" w:author="Jens-Rainer Ohm" w:date="2026-07-18T09:33:00Z">
            <w:rPr/>
          </w:rPrChange>
        </w:rPr>
        <w:fldChar w:fldCharType="begin"/>
      </w:r>
      <w:r w:rsidRPr="006F1EFE">
        <w:rPr>
          <w:lang w:val="en-CA"/>
          <w:rPrChange w:id="27471" w:author="Jens-Rainer Ohm" w:date="2026-07-18T09:33:00Z">
            <w:rPr/>
          </w:rPrChange>
        </w:rPr>
        <w:instrText xml:space="preserve"> HYPERLINK "https://jvet-experts.org/doc_end_user/current_document.php?id=17055" </w:instrText>
      </w:r>
      <w:r w:rsidRPr="006F1EFE">
        <w:rPr>
          <w:lang w:val="en-CA"/>
          <w:rPrChange w:id="27472" w:author="Jens-Rainer Ohm" w:date="2026-07-18T09:33:00Z">
            <w:rPr/>
          </w:rPrChange>
        </w:rPr>
        <w:fldChar w:fldCharType="separate"/>
      </w:r>
      <w:r w:rsidR="00A34C1C" w:rsidRPr="006F1EFE">
        <w:rPr>
          <w:color w:val="0000FF"/>
          <w:szCs w:val="24"/>
          <w:u w:val="single"/>
          <w:lang w:val="en-CA" w:eastAsia="de-DE"/>
          <w:rPrChange w:id="27473" w:author="Jens-Rainer Ohm" w:date="2026-07-18T09:33:00Z">
            <w:rPr>
              <w:color w:val="0000FF"/>
              <w:szCs w:val="24"/>
              <w:u w:val="single"/>
              <w:lang w:val="en-CA" w:eastAsia="de-DE"/>
            </w:rPr>
          </w:rPrChange>
        </w:rPr>
        <w:t>JVET-AQ0096</w:t>
      </w:r>
      <w:r w:rsidRPr="006F1EFE">
        <w:rPr>
          <w:color w:val="0000FF"/>
          <w:szCs w:val="24"/>
          <w:u w:val="single"/>
          <w:lang w:val="en-CA" w:eastAsia="de-DE"/>
          <w:rPrChange w:id="27474" w:author="Jens-Rainer Ohm" w:date="2026-07-18T09:33:00Z">
            <w:rPr>
              <w:color w:val="0000FF"/>
              <w:szCs w:val="24"/>
              <w:u w:val="single"/>
              <w:lang w:val="en-CA" w:eastAsia="de-DE"/>
            </w:rPr>
          </w:rPrChange>
        </w:rPr>
        <w:fldChar w:fldCharType="end"/>
      </w:r>
      <w:r w:rsidR="00A34C1C" w:rsidRPr="006F1EFE">
        <w:rPr>
          <w:szCs w:val="24"/>
          <w:lang w:val="en-CA" w:eastAsia="de-DE"/>
          <w:rPrChange w:id="27475" w:author="Jens-Rainer Ohm" w:date="2026-07-18T09:33:00Z">
            <w:rPr>
              <w:szCs w:val="24"/>
              <w:lang w:val="en-CA" w:eastAsia="de-DE"/>
            </w:rPr>
          </w:rPrChange>
        </w:rPr>
        <w:t xml:space="preserve"> AHG9: On the CR SEI message [Y. He, S. Zhao, L. </w:t>
      </w:r>
      <w:proofErr w:type="spellStart"/>
      <w:r w:rsidR="00A34C1C" w:rsidRPr="006F1EFE">
        <w:rPr>
          <w:szCs w:val="24"/>
          <w:lang w:val="en-CA" w:eastAsia="de-DE"/>
          <w:rPrChange w:id="27476" w:author="Jens-Rainer Ohm" w:date="2026-07-18T09:33:00Z">
            <w:rPr>
              <w:szCs w:val="24"/>
              <w:lang w:val="en-CA" w:eastAsia="de-DE"/>
            </w:rPr>
          </w:rPrChange>
        </w:rPr>
        <w:t>Kerofsky</w:t>
      </w:r>
      <w:proofErr w:type="spellEnd"/>
      <w:r w:rsidR="00A34C1C" w:rsidRPr="006F1EFE">
        <w:rPr>
          <w:szCs w:val="24"/>
          <w:lang w:val="en-CA" w:eastAsia="de-DE"/>
          <w:rPrChange w:id="27477" w:author="Jens-Rainer Ohm" w:date="2026-07-18T09:33:00Z">
            <w:rPr>
              <w:szCs w:val="24"/>
              <w:lang w:val="en-CA" w:eastAsia="de-DE"/>
            </w:rPr>
          </w:rPrChange>
        </w:rPr>
        <w:t xml:space="preserve">, M. </w:t>
      </w:r>
      <w:proofErr w:type="spellStart"/>
      <w:r w:rsidR="00A34C1C" w:rsidRPr="006F1EFE">
        <w:rPr>
          <w:szCs w:val="24"/>
          <w:lang w:val="en-CA" w:eastAsia="de-DE"/>
          <w:rPrChange w:id="27478" w:author="Jens-Rainer Ohm" w:date="2026-07-18T09:33:00Z">
            <w:rPr>
              <w:szCs w:val="24"/>
              <w:lang w:val="en-CA" w:eastAsia="de-DE"/>
            </w:rPr>
          </w:rPrChange>
        </w:rPr>
        <w:t>Karczewicz</w:t>
      </w:r>
      <w:proofErr w:type="spellEnd"/>
      <w:r w:rsidR="00A34C1C" w:rsidRPr="006F1EFE">
        <w:rPr>
          <w:szCs w:val="24"/>
          <w:lang w:val="en-CA" w:eastAsia="de-DE"/>
          <w:rPrChange w:id="27479" w:author="Jens-Rainer Ohm" w:date="2026-07-18T09:33:00Z">
            <w:rPr>
              <w:szCs w:val="24"/>
              <w:lang w:val="en-CA" w:eastAsia="de-DE"/>
            </w:rPr>
          </w:rPrChange>
        </w:rPr>
        <w:t xml:space="preserve"> (Qualcomm)]</w:t>
      </w:r>
    </w:p>
    <w:p w14:paraId="60553466" w14:textId="77777777" w:rsidR="004554BD" w:rsidRPr="006F1EFE" w:rsidRDefault="004554BD" w:rsidP="004554BD">
      <w:pPr>
        <w:rPr>
          <w:szCs w:val="22"/>
          <w:lang w:val="en-CA"/>
          <w:rPrChange w:id="27480" w:author="Jens-Rainer Ohm" w:date="2026-07-18T09:33:00Z">
            <w:rPr>
              <w:szCs w:val="22"/>
              <w:lang w:val="en-CA"/>
            </w:rPr>
          </w:rPrChange>
        </w:rPr>
      </w:pPr>
      <w:r w:rsidRPr="006F1EFE">
        <w:rPr>
          <w:szCs w:val="22"/>
          <w:lang w:val="en-CA"/>
          <w:rPrChange w:id="27481" w:author="Jens-Rainer Ohm" w:date="2026-07-18T09:33:00Z">
            <w:rPr>
              <w:szCs w:val="22"/>
              <w:lang w:val="en-CA"/>
            </w:rPr>
          </w:rPrChange>
        </w:rPr>
        <w:t xml:space="preserve">This contribution proposes incorporating the BRI SEI message </w:t>
      </w:r>
      <w:proofErr w:type="spellStart"/>
      <w:r w:rsidRPr="006F1EFE">
        <w:rPr>
          <w:szCs w:val="22"/>
          <w:lang w:val="en-CA"/>
          <w:rPrChange w:id="27482" w:author="Jens-Rainer Ohm" w:date="2026-07-18T09:33:00Z">
            <w:rPr>
              <w:szCs w:val="22"/>
              <w:lang w:val="en-CA"/>
            </w:rPr>
          </w:rPrChange>
        </w:rPr>
        <w:t>bitdepth</w:t>
      </w:r>
      <w:proofErr w:type="spellEnd"/>
      <w:r w:rsidRPr="006F1EFE">
        <w:rPr>
          <w:szCs w:val="22"/>
          <w:lang w:val="en-CA"/>
          <w:rPrChange w:id="27483" w:author="Jens-Rainer Ohm" w:date="2026-07-18T09:33:00Z">
            <w:rPr>
              <w:szCs w:val="22"/>
              <w:lang w:val="en-CA"/>
            </w:rPr>
          </w:rPrChange>
        </w:rPr>
        <w:t xml:space="preserve"> range format into the CR SEI message.</w:t>
      </w:r>
    </w:p>
    <w:p w14:paraId="003ECAD8" w14:textId="36A4141A" w:rsidR="004554BD" w:rsidRPr="006F1EFE" w:rsidRDefault="00DA3E90" w:rsidP="004554BD">
      <w:pPr>
        <w:rPr>
          <w:lang w:val="en-CA" w:eastAsia="de-DE"/>
          <w:rPrChange w:id="27484" w:author="Jens-Rainer Ohm" w:date="2026-07-18T09:33:00Z">
            <w:rPr>
              <w:lang w:val="en-CA" w:eastAsia="de-DE"/>
            </w:rPr>
          </w:rPrChange>
        </w:rPr>
      </w:pPr>
      <w:r w:rsidRPr="006F1EFE">
        <w:rPr>
          <w:lang w:val="en-CA" w:eastAsia="de-DE"/>
          <w:rPrChange w:id="27485" w:author="Jens-Rainer Ohm" w:date="2026-07-18T09:33:00Z">
            <w:rPr>
              <w:lang w:val="en-CA" w:eastAsia="de-DE"/>
            </w:rPr>
          </w:rPrChange>
        </w:rPr>
        <w:t xml:space="preserve">It was suggested that the increase in complexity for the CR is modest to incorporate the </w:t>
      </w:r>
      <w:proofErr w:type="spellStart"/>
      <w:r w:rsidRPr="006F1EFE">
        <w:rPr>
          <w:lang w:val="en-CA" w:eastAsia="de-DE"/>
          <w:rPrChange w:id="27486" w:author="Jens-Rainer Ohm" w:date="2026-07-18T09:33:00Z">
            <w:rPr>
              <w:lang w:val="en-CA" w:eastAsia="de-DE"/>
            </w:rPr>
          </w:rPrChange>
        </w:rPr>
        <w:t>bitdepth</w:t>
      </w:r>
      <w:proofErr w:type="spellEnd"/>
      <w:r w:rsidRPr="006F1EFE">
        <w:rPr>
          <w:lang w:val="en-CA" w:eastAsia="de-DE"/>
          <w:rPrChange w:id="27487" w:author="Jens-Rainer Ohm" w:date="2026-07-18T09:33:00Z">
            <w:rPr>
              <w:lang w:val="en-CA" w:eastAsia="de-DE"/>
            </w:rPr>
          </w:rPrChange>
        </w:rPr>
        <w:t xml:space="preserve"> range feature.</w:t>
      </w:r>
    </w:p>
    <w:p w14:paraId="6B8D620A" w14:textId="65D5430A" w:rsidR="00DA3E90" w:rsidRPr="006F1EFE" w:rsidRDefault="00FD24CC" w:rsidP="004554BD">
      <w:pPr>
        <w:rPr>
          <w:lang w:val="en-CA" w:eastAsia="de-DE"/>
          <w:rPrChange w:id="27488" w:author="Jens-Rainer Ohm" w:date="2026-07-18T09:33:00Z">
            <w:rPr>
              <w:lang w:val="en-CA" w:eastAsia="de-DE"/>
            </w:rPr>
          </w:rPrChange>
        </w:rPr>
      </w:pPr>
      <w:r w:rsidRPr="006F1EFE">
        <w:rPr>
          <w:lang w:val="en-CA" w:eastAsia="de-DE"/>
          <w:rPrChange w:id="27489" w:author="Jens-Rainer Ohm" w:date="2026-07-18T09:33:00Z">
            <w:rPr>
              <w:lang w:val="en-CA" w:eastAsia="de-DE"/>
            </w:rPr>
          </w:rPrChange>
        </w:rPr>
        <w:t>It was suggested that grouping may need to be addressed.</w:t>
      </w:r>
      <w:r w:rsidR="00E91A69" w:rsidRPr="006F1EFE">
        <w:rPr>
          <w:lang w:val="en-CA" w:eastAsia="de-DE"/>
          <w:rPrChange w:id="27490" w:author="Jens-Rainer Ohm" w:date="2026-07-18T09:33:00Z">
            <w:rPr>
              <w:lang w:val="en-CA" w:eastAsia="de-DE"/>
            </w:rPr>
          </w:rPrChange>
        </w:rPr>
        <w:t xml:space="preserve"> The proponent said that the CR </w:t>
      </w:r>
      <w:proofErr w:type="spellStart"/>
      <w:r w:rsidR="00E91A69" w:rsidRPr="006F1EFE">
        <w:rPr>
          <w:lang w:val="en-CA" w:eastAsia="de-DE"/>
          <w:rPrChange w:id="27491" w:author="Jens-Rainer Ohm" w:date="2026-07-18T09:33:00Z">
            <w:rPr>
              <w:lang w:val="en-CA" w:eastAsia="de-DE"/>
            </w:rPr>
          </w:rPrChange>
        </w:rPr>
        <w:t>rect</w:t>
      </w:r>
      <w:proofErr w:type="spellEnd"/>
      <w:r w:rsidR="00E91A69" w:rsidRPr="006F1EFE">
        <w:rPr>
          <w:lang w:val="en-CA" w:eastAsia="de-DE"/>
          <w:rPrChange w:id="27492" w:author="Jens-Rainer Ohm" w:date="2026-07-18T09:33:00Z">
            <w:rPr>
              <w:lang w:val="en-CA" w:eastAsia="de-DE"/>
            </w:rPr>
          </w:rPrChange>
        </w:rPr>
        <w:t xml:space="preserve"> type equal to 7 can be used to identify the group.</w:t>
      </w:r>
    </w:p>
    <w:p w14:paraId="62CF1A1D" w14:textId="0391BF86" w:rsidR="00FD575F" w:rsidRPr="006F1EFE" w:rsidRDefault="00FD575F" w:rsidP="00362B04">
      <w:pPr>
        <w:rPr>
          <w:lang w:val="en-CA" w:eastAsia="de-DE"/>
          <w:rPrChange w:id="27493" w:author="Jens-Rainer Ohm" w:date="2026-07-18T09:33:00Z">
            <w:rPr>
              <w:lang w:val="en-CA" w:eastAsia="de-DE"/>
            </w:rPr>
          </w:rPrChange>
        </w:rPr>
      </w:pPr>
      <w:r w:rsidRPr="006F1EFE">
        <w:rPr>
          <w:highlight w:val="yellow"/>
          <w:lang w:val="en-CA" w:eastAsia="de-DE"/>
          <w:rPrChange w:id="27494" w:author="Jens-Rainer Ohm" w:date="2026-07-18T09:33:00Z">
            <w:rPr>
              <w:highlight w:val="yellow"/>
              <w:lang w:val="en-CA" w:eastAsia="de-DE"/>
            </w:rPr>
          </w:rPrChange>
        </w:rPr>
        <w:t>Agreed</w:t>
      </w:r>
      <w:r w:rsidRPr="006F1EFE">
        <w:rPr>
          <w:lang w:val="en-CA" w:eastAsia="de-DE"/>
          <w:rPrChange w:id="27495" w:author="Jens-Rainer Ohm" w:date="2026-07-18T09:33:00Z">
            <w:rPr>
              <w:lang w:val="en-CA" w:eastAsia="de-DE"/>
            </w:rPr>
          </w:rPrChange>
        </w:rPr>
        <w:t xml:space="preserve"> to add this functionality to the CR SEI and remove the CRI SEI from the </w:t>
      </w:r>
      <w:proofErr w:type="spellStart"/>
      <w:r w:rsidRPr="006F1EFE">
        <w:rPr>
          <w:lang w:val="en-CA" w:eastAsia="de-DE"/>
          <w:rPrChange w:id="27496" w:author="Jens-Rainer Ohm" w:date="2026-07-18T09:33:00Z">
            <w:rPr>
              <w:lang w:val="en-CA" w:eastAsia="de-DE"/>
            </w:rPr>
          </w:rPrChange>
        </w:rPr>
        <w:t>TuC</w:t>
      </w:r>
      <w:proofErr w:type="spellEnd"/>
      <w:r w:rsidRPr="006F1EFE">
        <w:rPr>
          <w:lang w:val="en-CA" w:eastAsia="de-DE"/>
          <w:rPrChange w:id="27497" w:author="Jens-Rainer Ohm" w:date="2026-07-18T09:33:00Z">
            <w:rPr>
              <w:lang w:val="en-CA" w:eastAsia="de-DE"/>
            </w:rPr>
          </w:rPrChange>
        </w:rPr>
        <w:t>.</w:t>
      </w:r>
    </w:p>
    <w:p w14:paraId="783099B1" w14:textId="77777777" w:rsidR="00B62E8C" w:rsidRPr="006F1EFE" w:rsidRDefault="00C45FD9" w:rsidP="00B62E8C">
      <w:pPr>
        <w:pStyle w:val="berschrift9"/>
        <w:rPr>
          <w:szCs w:val="24"/>
          <w:lang w:val="en-CA" w:eastAsia="de-DE"/>
          <w:rPrChange w:id="27498" w:author="Jens-Rainer Ohm" w:date="2026-07-18T09:33:00Z">
            <w:rPr>
              <w:szCs w:val="24"/>
              <w:lang w:val="en-CA" w:eastAsia="de-DE"/>
            </w:rPr>
          </w:rPrChange>
        </w:rPr>
      </w:pPr>
      <w:r w:rsidRPr="006F1EFE">
        <w:rPr>
          <w:lang w:val="en-CA"/>
          <w:rPrChange w:id="27499" w:author="Jens-Rainer Ohm" w:date="2026-07-18T09:33:00Z">
            <w:rPr/>
          </w:rPrChange>
        </w:rPr>
        <w:lastRenderedPageBreak/>
        <w:fldChar w:fldCharType="begin"/>
      </w:r>
      <w:r w:rsidRPr="006F1EFE">
        <w:rPr>
          <w:lang w:val="en-CA"/>
          <w:rPrChange w:id="27500" w:author="Jens-Rainer Ohm" w:date="2026-07-18T09:33:00Z">
            <w:rPr/>
          </w:rPrChange>
        </w:rPr>
        <w:instrText xml:space="preserve"> HYPERLINK "https://jvet-experts.org/doc_end_user/current_document.php?id=17064" </w:instrText>
      </w:r>
      <w:r w:rsidRPr="006F1EFE">
        <w:rPr>
          <w:lang w:val="en-CA"/>
          <w:rPrChange w:id="27501" w:author="Jens-Rainer Ohm" w:date="2026-07-18T09:33:00Z">
            <w:rPr/>
          </w:rPrChange>
        </w:rPr>
        <w:fldChar w:fldCharType="separate"/>
      </w:r>
      <w:r w:rsidR="00B62E8C" w:rsidRPr="006F1EFE">
        <w:rPr>
          <w:color w:val="0000FF"/>
          <w:szCs w:val="24"/>
          <w:u w:val="single"/>
          <w:lang w:val="en-CA" w:eastAsia="de-DE"/>
          <w:rPrChange w:id="27502" w:author="Jens-Rainer Ohm" w:date="2026-07-18T09:33:00Z">
            <w:rPr>
              <w:color w:val="0000FF"/>
              <w:szCs w:val="24"/>
              <w:u w:val="single"/>
              <w:lang w:val="en-CA" w:eastAsia="de-DE"/>
            </w:rPr>
          </w:rPrChange>
        </w:rPr>
        <w:t>JVET-AQ0105</w:t>
      </w:r>
      <w:r w:rsidRPr="006F1EFE">
        <w:rPr>
          <w:color w:val="0000FF"/>
          <w:szCs w:val="24"/>
          <w:u w:val="single"/>
          <w:lang w:val="en-CA" w:eastAsia="de-DE"/>
          <w:rPrChange w:id="27503" w:author="Jens-Rainer Ohm" w:date="2026-07-18T09:33:00Z">
            <w:rPr>
              <w:color w:val="0000FF"/>
              <w:szCs w:val="24"/>
              <w:u w:val="single"/>
              <w:lang w:val="en-CA" w:eastAsia="de-DE"/>
            </w:rPr>
          </w:rPrChange>
        </w:rPr>
        <w:fldChar w:fldCharType="end"/>
      </w:r>
      <w:r w:rsidR="00B62E8C" w:rsidRPr="006F1EFE">
        <w:rPr>
          <w:szCs w:val="24"/>
          <w:lang w:val="en-CA" w:eastAsia="de-DE"/>
          <w:rPrChange w:id="27504" w:author="Jens-Rainer Ohm" w:date="2026-07-18T09:33:00Z">
            <w:rPr>
              <w:szCs w:val="24"/>
              <w:lang w:val="en-CA" w:eastAsia="de-DE"/>
            </w:rPr>
          </w:rPrChange>
        </w:rPr>
        <w:t xml:space="preserve"> AHG9: On miscellaneous aspects of SEI messages in </w:t>
      </w:r>
      <w:proofErr w:type="spellStart"/>
      <w:r w:rsidR="00B62E8C" w:rsidRPr="006F1EFE">
        <w:rPr>
          <w:szCs w:val="24"/>
          <w:lang w:val="en-CA" w:eastAsia="de-DE"/>
          <w:rPrChange w:id="27505" w:author="Jens-Rainer Ohm" w:date="2026-07-18T09:33:00Z">
            <w:rPr>
              <w:szCs w:val="24"/>
              <w:lang w:val="en-CA" w:eastAsia="de-DE"/>
            </w:rPr>
          </w:rPrChange>
        </w:rPr>
        <w:t>TuC</w:t>
      </w:r>
      <w:proofErr w:type="spellEnd"/>
      <w:r w:rsidR="00B62E8C" w:rsidRPr="006F1EFE">
        <w:rPr>
          <w:szCs w:val="24"/>
          <w:lang w:val="en-CA" w:eastAsia="de-DE"/>
          <w:rPrChange w:id="27506" w:author="Jens-Rainer Ohm" w:date="2026-07-18T09:33:00Z">
            <w:rPr>
              <w:szCs w:val="24"/>
              <w:lang w:val="en-CA" w:eastAsia="de-DE"/>
            </w:rPr>
          </w:rPrChange>
        </w:rPr>
        <w:t xml:space="preserve"> [C. Kim, H. Tan, J. Nam, J. Lee, J. Lim, S. Kim (LGE)]</w:t>
      </w:r>
    </w:p>
    <w:p w14:paraId="6B0133F3" w14:textId="77777777" w:rsidR="00AD3AEB" w:rsidRPr="006F1EFE" w:rsidRDefault="00AD3AEB" w:rsidP="00AD3AEB">
      <w:pPr>
        <w:rPr>
          <w:lang w:val="en-CA"/>
          <w:rPrChange w:id="27507" w:author="Jens-Rainer Ohm" w:date="2026-07-18T09:33:00Z">
            <w:rPr>
              <w:lang w:val="en-CA"/>
            </w:rPr>
          </w:rPrChange>
        </w:rPr>
      </w:pPr>
      <w:r w:rsidRPr="006F1EFE">
        <w:rPr>
          <w:lang w:val="en-CA"/>
          <w:rPrChange w:id="27508" w:author="Jens-Rainer Ohm" w:date="2026-07-18T09:33:00Z">
            <w:rPr>
              <w:lang w:val="en-CA"/>
            </w:rPr>
          </w:rPrChange>
        </w:rPr>
        <w:t xml:space="preserve">This contribution proposes miscellaneous modifications to the constituent rectangles (CR), enhanced colour format information (ECFI) SEI and </w:t>
      </w:r>
      <w:proofErr w:type="spellStart"/>
      <w:r w:rsidRPr="006F1EFE">
        <w:rPr>
          <w:lang w:val="en-CA"/>
          <w:rPrChange w:id="27509" w:author="Jens-Rainer Ohm" w:date="2026-07-18T09:33:00Z">
            <w:rPr>
              <w:lang w:val="en-CA"/>
            </w:rPr>
          </w:rPrChange>
        </w:rPr>
        <w:t>danmu</w:t>
      </w:r>
      <w:proofErr w:type="spellEnd"/>
      <w:r w:rsidRPr="006F1EFE">
        <w:rPr>
          <w:lang w:val="en-CA"/>
          <w:rPrChange w:id="27510" w:author="Jens-Rainer Ohm" w:date="2026-07-18T09:33:00Z">
            <w:rPr>
              <w:lang w:val="en-CA"/>
            </w:rPr>
          </w:rPrChange>
        </w:rPr>
        <w:t xml:space="preserve"> </w:t>
      </w:r>
      <w:proofErr w:type="gramStart"/>
      <w:r w:rsidRPr="006F1EFE">
        <w:rPr>
          <w:lang w:val="en-CA"/>
          <w:rPrChange w:id="27511" w:author="Jens-Rainer Ohm" w:date="2026-07-18T09:33:00Z">
            <w:rPr>
              <w:lang w:val="en-CA"/>
            </w:rPr>
          </w:rPrChange>
        </w:rPr>
        <w:t>information(</w:t>
      </w:r>
      <w:proofErr w:type="gramEnd"/>
      <w:r w:rsidRPr="006F1EFE">
        <w:rPr>
          <w:lang w:val="en-CA"/>
          <w:rPrChange w:id="27512" w:author="Jens-Rainer Ohm" w:date="2026-07-18T09:33:00Z">
            <w:rPr>
              <w:lang w:val="en-CA"/>
            </w:rPr>
          </w:rPrChange>
        </w:rPr>
        <w:t>DI) messages. The proposed modifications are as follows:</w:t>
      </w:r>
    </w:p>
    <w:p w14:paraId="2832D6E2" w14:textId="77777777" w:rsidR="00AD3AEB" w:rsidRPr="006F1EFE" w:rsidRDefault="00AD3AEB" w:rsidP="00AD3AEB">
      <w:pPr>
        <w:rPr>
          <w:lang w:val="en-CA"/>
          <w:rPrChange w:id="27513" w:author="Jens-Rainer Ohm" w:date="2026-07-18T09:33:00Z">
            <w:rPr>
              <w:lang w:val="en-CA"/>
            </w:rPr>
          </w:rPrChange>
        </w:rPr>
      </w:pPr>
      <w:r w:rsidRPr="006F1EFE">
        <w:rPr>
          <w:lang w:val="en-CA"/>
          <w:rPrChange w:id="27514" w:author="Jens-Rainer Ohm" w:date="2026-07-18T09:33:00Z">
            <w:rPr>
              <w:lang w:val="en-CA"/>
            </w:rPr>
          </w:rPrChange>
        </w:rPr>
        <w:t>(Related to CR SEI message)</w:t>
      </w:r>
    </w:p>
    <w:p w14:paraId="416A5B44" w14:textId="77777777" w:rsidR="00AD3AEB" w:rsidRPr="006F1EFE" w:rsidRDefault="00AD3AEB" w:rsidP="00AD3AEB">
      <w:pPr>
        <w:rPr>
          <w:lang w:val="en-CA"/>
          <w:rPrChange w:id="27515" w:author="Jens-Rainer Ohm" w:date="2026-07-18T09:33:00Z">
            <w:rPr>
              <w:lang w:val="en-CA"/>
            </w:rPr>
          </w:rPrChange>
        </w:rPr>
      </w:pPr>
      <w:r w:rsidRPr="006F1EFE">
        <w:rPr>
          <w:lang w:val="en-CA"/>
          <w:rPrChange w:id="27516" w:author="Jens-Rainer Ohm" w:date="2026-07-18T09:33:00Z">
            <w:rPr>
              <w:lang w:val="en-CA"/>
            </w:rPr>
          </w:rPrChange>
        </w:rPr>
        <w:t>1</w:t>
      </w:r>
      <w:r w:rsidRPr="006F1EFE">
        <w:rPr>
          <w:lang w:val="en-CA"/>
          <w:rPrChange w:id="27517" w:author="Jens-Rainer Ohm" w:date="2026-07-18T09:33:00Z">
            <w:rPr>
              <w:lang w:val="en-CA"/>
            </w:rPr>
          </w:rPrChange>
        </w:rPr>
        <w:tab/>
        <w:t xml:space="preserve">On inclusion of gain map, segmentation plane, confidence map in </w:t>
      </w:r>
      <w:proofErr w:type="spellStart"/>
      <w:r w:rsidRPr="006F1EFE">
        <w:rPr>
          <w:lang w:val="en-CA"/>
          <w:rPrChange w:id="27518" w:author="Jens-Rainer Ohm" w:date="2026-07-18T09:33:00Z">
            <w:rPr>
              <w:lang w:val="en-CA"/>
            </w:rPr>
          </w:rPrChange>
        </w:rPr>
        <w:t>cr_rect_type_idc</w:t>
      </w:r>
      <w:proofErr w:type="spellEnd"/>
    </w:p>
    <w:p w14:paraId="283C1E44" w14:textId="77777777" w:rsidR="00AD3AEB" w:rsidRPr="006F1EFE" w:rsidRDefault="00AD3AEB" w:rsidP="00AD3AEB">
      <w:pPr>
        <w:rPr>
          <w:lang w:val="en-CA"/>
          <w:rPrChange w:id="27519" w:author="Jens-Rainer Ohm" w:date="2026-07-18T09:33:00Z">
            <w:rPr>
              <w:lang w:val="en-CA"/>
            </w:rPr>
          </w:rPrChange>
        </w:rPr>
      </w:pPr>
      <w:r w:rsidRPr="006F1EFE">
        <w:rPr>
          <w:lang w:val="en-CA"/>
          <w:rPrChange w:id="27520" w:author="Jens-Rainer Ohm" w:date="2026-07-18T09:33:00Z">
            <w:rPr>
              <w:lang w:val="en-CA"/>
            </w:rPr>
          </w:rPrChange>
        </w:rPr>
        <w:t>2</w:t>
      </w:r>
      <w:r w:rsidRPr="006F1EFE">
        <w:rPr>
          <w:lang w:val="en-CA"/>
          <w:rPrChange w:id="27521" w:author="Jens-Rainer Ohm" w:date="2026-07-18T09:33:00Z">
            <w:rPr>
              <w:lang w:val="en-CA"/>
            </w:rPr>
          </w:rPrChange>
        </w:rPr>
        <w:tab/>
        <w:t xml:space="preserve">On signaling of </w:t>
      </w:r>
      <w:proofErr w:type="spellStart"/>
      <w:r w:rsidRPr="006F1EFE">
        <w:rPr>
          <w:lang w:val="en-CA"/>
          <w:rPrChange w:id="27522" w:author="Jens-Rainer Ohm" w:date="2026-07-18T09:33:00Z">
            <w:rPr>
              <w:lang w:val="en-CA"/>
            </w:rPr>
          </w:rPrChange>
        </w:rPr>
        <w:t>cr_group_type_description</w:t>
      </w:r>
      <w:proofErr w:type="spellEnd"/>
    </w:p>
    <w:p w14:paraId="2561D306" w14:textId="77777777" w:rsidR="00AD3AEB" w:rsidRPr="006F1EFE" w:rsidRDefault="00AD3AEB" w:rsidP="00AD3AEB">
      <w:pPr>
        <w:rPr>
          <w:lang w:val="en-CA"/>
          <w:rPrChange w:id="27523" w:author="Jens-Rainer Ohm" w:date="2026-07-18T09:33:00Z">
            <w:rPr>
              <w:lang w:val="en-CA"/>
            </w:rPr>
          </w:rPrChange>
        </w:rPr>
      </w:pPr>
      <w:r w:rsidRPr="006F1EFE">
        <w:rPr>
          <w:lang w:val="en-CA"/>
          <w:rPrChange w:id="27524" w:author="Jens-Rainer Ohm" w:date="2026-07-18T09:33:00Z">
            <w:rPr>
              <w:lang w:val="en-CA"/>
            </w:rPr>
          </w:rPrChange>
        </w:rPr>
        <w:t>–</w:t>
      </w:r>
      <w:r w:rsidRPr="006F1EFE">
        <w:rPr>
          <w:lang w:val="en-CA"/>
          <w:rPrChange w:id="27525" w:author="Jens-Rainer Ohm" w:date="2026-07-18T09:33:00Z">
            <w:rPr>
              <w:lang w:val="en-CA"/>
            </w:rPr>
          </w:rPrChange>
        </w:rPr>
        <w:tab/>
        <w:t xml:space="preserve">Fix out-of-bounds access for </w:t>
      </w:r>
      <w:proofErr w:type="spellStart"/>
      <w:r w:rsidRPr="006F1EFE">
        <w:rPr>
          <w:lang w:val="en-CA"/>
          <w:rPrChange w:id="27526" w:author="Jens-Rainer Ohm" w:date="2026-07-18T09:33:00Z">
            <w:rPr>
              <w:lang w:val="en-CA"/>
            </w:rPr>
          </w:rPrChange>
        </w:rPr>
        <w:t>cr_group_type_description_present_flag</w:t>
      </w:r>
      <w:proofErr w:type="spellEnd"/>
      <w:r w:rsidRPr="006F1EFE">
        <w:rPr>
          <w:lang w:val="en-CA"/>
          <w:rPrChange w:id="27527" w:author="Jens-Rainer Ohm" w:date="2026-07-18T09:33:00Z">
            <w:rPr>
              <w:lang w:val="en-CA"/>
            </w:rPr>
          </w:rPrChange>
        </w:rPr>
        <w:t>[</w:t>
      </w:r>
      <w:proofErr w:type="spellStart"/>
      <w:r w:rsidRPr="006F1EFE">
        <w:rPr>
          <w:lang w:val="en-CA"/>
          <w:rPrChange w:id="27528" w:author="Jens-Rainer Ohm" w:date="2026-07-18T09:33:00Z">
            <w:rPr>
              <w:lang w:val="en-CA"/>
            </w:rPr>
          </w:rPrChange>
        </w:rPr>
        <w:t>i</w:t>
      </w:r>
      <w:proofErr w:type="spellEnd"/>
      <w:r w:rsidRPr="006F1EFE">
        <w:rPr>
          <w:lang w:val="en-CA"/>
          <w:rPrChange w:id="27529" w:author="Jens-Rainer Ohm" w:date="2026-07-18T09:33:00Z">
            <w:rPr>
              <w:lang w:val="en-CA"/>
            </w:rPr>
          </w:rPrChange>
        </w:rPr>
        <w:t>]</w:t>
      </w:r>
    </w:p>
    <w:p w14:paraId="34E94920" w14:textId="77777777" w:rsidR="00AD3AEB" w:rsidRPr="006F1EFE" w:rsidRDefault="00AD3AEB" w:rsidP="00AD3AEB">
      <w:pPr>
        <w:rPr>
          <w:lang w:val="en-CA"/>
          <w:rPrChange w:id="27530" w:author="Jens-Rainer Ohm" w:date="2026-07-18T09:33:00Z">
            <w:rPr>
              <w:lang w:val="en-CA"/>
            </w:rPr>
          </w:rPrChange>
        </w:rPr>
      </w:pPr>
      <w:r w:rsidRPr="006F1EFE">
        <w:rPr>
          <w:lang w:val="en-CA"/>
          <w:rPrChange w:id="27531" w:author="Jens-Rainer Ohm" w:date="2026-07-18T09:33:00Z">
            <w:rPr>
              <w:lang w:val="en-CA"/>
            </w:rPr>
          </w:rPrChange>
        </w:rPr>
        <w:t>–</w:t>
      </w:r>
      <w:r w:rsidRPr="006F1EFE">
        <w:rPr>
          <w:lang w:val="en-CA"/>
          <w:rPrChange w:id="27532" w:author="Jens-Rainer Ohm" w:date="2026-07-18T09:33:00Z">
            <w:rPr>
              <w:lang w:val="en-CA"/>
            </w:rPr>
          </w:rPrChange>
        </w:rPr>
        <w:tab/>
        <w:t xml:space="preserve">Conditionally perform byte alignment based on </w:t>
      </w:r>
      <w:proofErr w:type="spellStart"/>
      <w:r w:rsidRPr="006F1EFE">
        <w:rPr>
          <w:lang w:val="en-CA"/>
          <w:rPrChange w:id="27533" w:author="Jens-Rainer Ohm" w:date="2026-07-18T09:33:00Z">
            <w:rPr>
              <w:lang w:val="en-CA"/>
            </w:rPr>
          </w:rPrChange>
        </w:rPr>
        <w:t>cr_num_groups</w:t>
      </w:r>
      <w:proofErr w:type="spellEnd"/>
    </w:p>
    <w:p w14:paraId="5FBC6880" w14:textId="2A62F7FA" w:rsidR="00AD3AEB" w:rsidRPr="006F1EFE" w:rsidRDefault="00AD3AEB" w:rsidP="00AD3AEB">
      <w:pPr>
        <w:rPr>
          <w:lang w:val="en-CA"/>
          <w:rPrChange w:id="27534" w:author="Jens-Rainer Ohm" w:date="2026-07-18T09:33:00Z">
            <w:rPr>
              <w:lang w:val="en-CA"/>
            </w:rPr>
          </w:rPrChange>
        </w:rPr>
      </w:pPr>
      <w:r w:rsidRPr="006F1EFE">
        <w:rPr>
          <w:lang w:val="en-CA"/>
          <w:rPrChange w:id="27535" w:author="Jens-Rainer Ohm" w:date="2026-07-18T09:33:00Z">
            <w:rPr>
              <w:lang w:val="en-CA"/>
            </w:rPr>
          </w:rPrChange>
        </w:rPr>
        <w:t>It was questioned if anything is needed to fix the other SEI messages that describe the additional CR types.</w:t>
      </w:r>
    </w:p>
    <w:p w14:paraId="40636CBD" w14:textId="1FAC1E17" w:rsidR="00C07F27" w:rsidRPr="006F1EFE" w:rsidRDefault="00C07F27" w:rsidP="00AD3AEB">
      <w:pPr>
        <w:rPr>
          <w:lang w:val="en-CA"/>
          <w:rPrChange w:id="27536" w:author="Jens-Rainer Ohm" w:date="2026-07-18T09:33:00Z">
            <w:rPr>
              <w:lang w:val="en-CA"/>
            </w:rPr>
          </w:rPrChange>
        </w:rPr>
      </w:pPr>
      <w:r w:rsidRPr="006F1EFE">
        <w:rPr>
          <w:lang w:val="en-CA"/>
          <w:rPrChange w:id="27537" w:author="Jens-Rainer Ohm" w:date="2026-07-18T09:33:00Z">
            <w:rPr>
              <w:lang w:val="en-CA"/>
            </w:rPr>
          </w:rPrChange>
        </w:rPr>
        <w:t>The question also applies to the alpha, depth, and object mask.</w:t>
      </w:r>
    </w:p>
    <w:p w14:paraId="71100BB1" w14:textId="7B9B02F7" w:rsidR="00C07F27" w:rsidRPr="006F1EFE" w:rsidRDefault="002E78F8" w:rsidP="00AD3AEB">
      <w:pPr>
        <w:rPr>
          <w:lang w:val="en-CA"/>
          <w:rPrChange w:id="27538" w:author="Jens-Rainer Ohm" w:date="2026-07-18T09:33:00Z">
            <w:rPr>
              <w:lang w:val="en-CA"/>
            </w:rPr>
          </w:rPrChange>
        </w:rPr>
      </w:pPr>
      <w:r w:rsidRPr="006F1EFE">
        <w:rPr>
          <w:lang w:val="en-CA"/>
          <w:rPrChange w:id="27539" w:author="Jens-Rainer Ohm" w:date="2026-07-18T09:33:00Z">
            <w:rPr>
              <w:lang w:val="en-CA"/>
            </w:rPr>
          </w:rPrChange>
        </w:rPr>
        <w:t>A similar question applies for ECFI.</w:t>
      </w:r>
    </w:p>
    <w:p w14:paraId="669E8B17" w14:textId="315A44CB" w:rsidR="002E78F8" w:rsidRPr="006F1EFE" w:rsidRDefault="00DB1581" w:rsidP="00AD3AEB">
      <w:pPr>
        <w:rPr>
          <w:lang w:val="en-CA"/>
          <w:rPrChange w:id="27540" w:author="Jens-Rainer Ohm" w:date="2026-07-18T09:33:00Z">
            <w:rPr>
              <w:lang w:val="en-CA"/>
            </w:rPr>
          </w:rPrChange>
        </w:rPr>
      </w:pPr>
      <w:r w:rsidRPr="006F1EFE">
        <w:rPr>
          <w:lang w:val="en-CA"/>
          <w:rPrChange w:id="27541" w:author="Jens-Rainer Ohm" w:date="2026-07-18T09:33:00Z">
            <w:rPr>
              <w:lang w:val="en-CA"/>
            </w:rPr>
          </w:rPrChange>
        </w:rPr>
        <w:t xml:space="preserve">It was suggested to modify the order of the </w:t>
      </w:r>
      <w:proofErr w:type="spellStart"/>
      <w:r w:rsidRPr="006F1EFE">
        <w:rPr>
          <w:lang w:val="en-CA"/>
          <w:rPrChange w:id="27542" w:author="Jens-Rainer Ohm" w:date="2026-07-18T09:33:00Z">
            <w:rPr>
              <w:lang w:val="en-CA"/>
            </w:rPr>
          </w:rPrChange>
        </w:rPr>
        <w:t>rect</w:t>
      </w:r>
      <w:proofErr w:type="spellEnd"/>
      <w:r w:rsidRPr="006F1EFE">
        <w:rPr>
          <w:lang w:val="en-CA"/>
          <w:rPrChange w:id="27543" w:author="Jens-Rainer Ohm" w:date="2026-07-18T09:33:00Z">
            <w:rPr>
              <w:lang w:val="en-CA"/>
            </w:rPr>
          </w:rPrChange>
        </w:rPr>
        <w:t xml:space="preserve"> type </w:t>
      </w:r>
      <w:proofErr w:type="spellStart"/>
      <w:r w:rsidRPr="006F1EFE">
        <w:rPr>
          <w:lang w:val="en-CA"/>
          <w:rPrChange w:id="27544" w:author="Jens-Rainer Ohm" w:date="2026-07-18T09:33:00Z">
            <w:rPr>
              <w:lang w:val="en-CA"/>
            </w:rPr>
          </w:rPrChange>
        </w:rPr>
        <w:t>idc</w:t>
      </w:r>
      <w:proofErr w:type="spellEnd"/>
      <w:r w:rsidRPr="006F1EFE">
        <w:rPr>
          <w:lang w:val="en-CA"/>
          <w:rPrChange w:id="27545" w:author="Jens-Rainer Ohm" w:date="2026-07-18T09:33:00Z">
            <w:rPr>
              <w:lang w:val="en-CA"/>
            </w:rPr>
          </w:rPrChange>
        </w:rPr>
        <w:t xml:space="preserve"> values.</w:t>
      </w:r>
    </w:p>
    <w:p w14:paraId="5486E4F0" w14:textId="7F9B039E" w:rsidR="00DB1581" w:rsidRPr="006F1EFE" w:rsidRDefault="00DB1581" w:rsidP="00AD3AEB">
      <w:pPr>
        <w:rPr>
          <w:lang w:val="en-CA"/>
          <w:rPrChange w:id="27546" w:author="Jens-Rainer Ohm" w:date="2026-07-18T09:33:00Z">
            <w:rPr>
              <w:lang w:val="en-CA"/>
            </w:rPr>
          </w:rPrChange>
        </w:rPr>
      </w:pPr>
      <w:r w:rsidRPr="006F1EFE">
        <w:rPr>
          <w:lang w:val="en-CA"/>
          <w:rPrChange w:id="27547" w:author="Jens-Rainer Ohm" w:date="2026-07-18T09:33:00Z">
            <w:rPr>
              <w:lang w:val="en-CA"/>
            </w:rPr>
          </w:rPrChange>
        </w:rPr>
        <w:t>If the CR SEI were to be moved into the WD</w:t>
      </w:r>
      <w:r w:rsidR="000064BC" w:rsidRPr="006F1EFE">
        <w:rPr>
          <w:lang w:val="en-CA"/>
          <w:rPrChange w:id="27548" w:author="Jens-Rainer Ohm" w:date="2026-07-18T09:33:00Z">
            <w:rPr>
              <w:lang w:val="en-CA"/>
            </w:rPr>
          </w:rPrChange>
        </w:rPr>
        <w:t xml:space="preserve"> for VSEI v5</w:t>
      </w:r>
      <w:r w:rsidRPr="006F1EFE">
        <w:rPr>
          <w:lang w:val="en-CA"/>
          <w:rPrChange w:id="27549" w:author="Jens-Rainer Ohm" w:date="2026-07-18T09:33:00Z">
            <w:rPr>
              <w:lang w:val="en-CA"/>
            </w:rPr>
          </w:rPrChange>
        </w:rPr>
        <w:t xml:space="preserve">, would still need a </w:t>
      </w:r>
      <w:proofErr w:type="spellStart"/>
      <w:r w:rsidRPr="006F1EFE">
        <w:rPr>
          <w:lang w:val="en-CA"/>
          <w:rPrChange w:id="27550" w:author="Jens-Rainer Ohm" w:date="2026-07-18T09:33:00Z">
            <w:rPr>
              <w:lang w:val="en-CA"/>
            </w:rPr>
          </w:rPrChange>
        </w:rPr>
        <w:t>TuC</w:t>
      </w:r>
      <w:proofErr w:type="spellEnd"/>
      <w:r w:rsidRPr="006F1EFE">
        <w:rPr>
          <w:lang w:val="en-CA"/>
          <w:rPrChange w:id="27551" w:author="Jens-Rainer Ohm" w:date="2026-07-18T09:33:00Z">
            <w:rPr>
              <w:lang w:val="en-CA"/>
            </w:rPr>
          </w:rPrChange>
        </w:rPr>
        <w:t xml:space="preserve"> “extension” that includes the aux type values that are defined in the </w:t>
      </w:r>
      <w:proofErr w:type="spellStart"/>
      <w:r w:rsidRPr="006F1EFE">
        <w:rPr>
          <w:lang w:val="en-CA"/>
          <w:rPrChange w:id="27552" w:author="Jens-Rainer Ohm" w:date="2026-07-18T09:33:00Z">
            <w:rPr>
              <w:lang w:val="en-CA"/>
            </w:rPr>
          </w:rPrChange>
        </w:rPr>
        <w:t>TuC</w:t>
      </w:r>
      <w:proofErr w:type="spellEnd"/>
      <w:r w:rsidRPr="006F1EFE">
        <w:rPr>
          <w:lang w:val="en-CA"/>
          <w:rPrChange w:id="27553" w:author="Jens-Rainer Ohm" w:date="2026-07-18T09:33:00Z">
            <w:rPr>
              <w:lang w:val="en-CA"/>
            </w:rPr>
          </w:rPrChange>
        </w:rPr>
        <w:t xml:space="preserve">. </w:t>
      </w:r>
    </w:p>
    <w:p w14:paraId="0E08B507" w14:textId="35D0378C" w:rsidR="00DB1581" w:rsidRPr="006F1EFE" w:rsidRDefault="008030DF" w:rsidP="00AD3AEB">
      <w:pPr>
        <w:rPr>
          <w:lang w:val="en-CA"/>
          <w:rPrChange w:id="27554" w:author="Jens-Rainer Ohm" w:date="2026-07-18T09:33:00Z">
            <w:rPr>
              <w:lang w:val="en-CA"/>
            </w:rPr>
          </w:rPrChange>
        </w:rPr>
      </w:pPr>
      <w:r w:rsidRPr="006F1EFE">
        <w:rPr>
          <w:lang w:val="en-CA"/>
          <w:rPrChange w:id="27555" w:author="Jens-Rainer Ohm" w:date="2026-07-18T09:33:00Z">
            <w:rPr>
              <w:lang w:val="en-CA"/>
            </w:rPr>
          </w:rPrChange>
        </w:rPr>
        <w:t xml:space="preserve">Further discussion requested on </w:t>
      </w:r>
      <w:r w:rsidR="000064BC" w:rsidRPr="006F1EFE">
        <w:rPr>
          <w:lang w:val="en-CA"/>
          <w:rPrChange w:id="27556" w:author="Jens-Rainer Ohm" w:date="2026-07-18T09:33:00Z">
            <w:rPr>
              <w:lang w:val="en-CA"/>
            </w:rPr>
          </w:rPrChange>
        </w:rPr>
        <w:t>item 1</w:t>
      </w:r>
      <w:r w:rsidR="00DB1581" w:rsidRPr="006F1EFE">
        <w:rPr>
          <w:lang w:val="en-CA"/>
          <w:rPrChange w:id="27557" w:author="Jens-Rainer Ohm" w:date="2026-07-18T09:33:00Z">
            <w:rPr>
              <w:lang w:val="en-CA"/>
            </w:rPr>
          </w:rPrChange>
        </w:rPr>
        <w:t>.</w:t>
      </w:r>
    </w:p>
    <w:p w14:paraId="39807E49" w14:textId="6FAD1A51" w:rsidR="000064BC" w:rsidRPr="006F1EFE" w:rsidRDefault="000064BC" w:rsidP="00AD3AEB">
      <w:pPr>
        <w:rPr>
          <w:lang w:val="en-CA"/>
          <w:rPrChange w:id="27558" w:author="Jens-Rainer Ohm" w:date="2026-07-18T09:33:00Z">
            <w:rPr>
              <w:lang w:val="en-CA"/>
            </w:rPr>
          </w:rPrChange>
        </w:rPr>
      </w:pPr>
      <w:r w:rsidRPr="006F1EFE">
        <w:rPr>
          <w:highlight w:val="yellow"/>
          <w:lang w:val="en-CA"/>
          <w:rPrChange w:id="27559" w:author="Jens-Rainer Ohm" w:date="2026-07-18T09:33:00Z">
            <w:rPr>
              <w:highlight w:val="yellow"/>
              <w:lang w:val="en-CA"/>
            </w:rPr>
          </w:rPrChange>
        </w:rPr>
        <w:t>Agreed</w:t>
      </w:r>
      <w:r w:rsidRPr="006F1EFE">
        <w:rPr>
          <w:lang w:val="en-CA"/>
          <w:rPrChange w:id="27560" w:author="Jens-Rainer Ohm" w:date="2026-07-18T09:33:00Z">
            <w:rPr>
              <w:lang w:val="en-CA"/>
            </w:rPr>
          </w:rPrChange>
        </w:rPr>
        <w:t xml:space="preserve"> to item 2.</w:t>
      </w:r>
    </w:p>
    <w:p w14:paraId="4F611075" w14:textId="56335C6D" w:rsidR="008030DF" w:rsidRPr="006F1EFE" w:rsidRDefault="008030DF" w:rsidP="00AD3AEB">
      <w:pPr>
        <w:rPr>
          <w:lang w:val="en-CA"/>
          <w:rPrChange w:id="27561" w:author="Jens-Rainer Ohm" w:date="2026-07-18T09:33:00Z">
            <w:rPr>
              <w:lang w:val="en-CA"/>
            </w:rPr>
          </w:rPrChange>
        </w:rPr>
      </w:pPr>
      <w:r w:rsidRPr="006F1EFE">
        <w:rPr>
          <w:lang w:val="en-CA"/>
          <w:rPrChange w:id="27562" w:author="Jens-Rainer Ohm" w:date="2026-07-18T09:33:00Z">
            <w:rPr>
              <w:lang w:val="en-CA"/>
            </w:rPr>
          </w:rPrChange>
        </w:rPr>
        <w:t>Further discussed 12 July at 1920.</w:t>
      </w:r>
    </w:p>
    <w:p w14:paraId="03856031" w14:textId="67FED336" w:rsidR="008030DF" w:rsidRPr="006F1EFE" w:rsidRDefault="008030DF" w:rsidP="00AD3AEB">
      <w:pPr>
        <w:rPr>
          <w:lang w:val="en-CA"/>
          <w:rPrChange w:id="27563" w:author="Jens-Rainer Ohm" w:date="2026-07-18T09:33:00Z">
            <w:rPr>
              <w:lang w:val="en-CA"/>
            </w:rPr>
          </w:rPrChange>
        </w:rPr>
      </w:pPr>
      <w:r w:rsidRPr="006F1EFE">
        <w:rPr>
          <w:lang w:val="en-CA"/>
          <w:rPrChange w:id="27564" w:author="Jens-Rainer Ohm" w:date="2026-07-18T09:33:00Z">
            <w:rPr>
              <w:lang w:val="en-CA"/>
            </w:rPr>
          </w:rPrChange>
        </w:rPr>
        <w:t>An issue was identified with associating individual CRs with an aux type. Further study encouraged on this issue.</w:t>
      </w:r>
    </w:p>
    <w:p w14:paraId="4B407CDA" w14:textId="0165FC88" w:rsidR="008030DF" w:rsidRPr="006F1EFE" w:rsidRDefault="008030DF" w:rsidP="00AD3AEB">
      <w:pPr>
        <w:rPr>
          <w:lang w:val="en-CA"/>
          <w:rPrChange w:id="27565" w:author="Jens-Rainer Ohm" w:date="2026-07-18T09:33:00Z">
            <w:rPr>
              <w:lang w:val="en-CA"/>
            </w:rPr>
          </w:rPrChange>
        </w:rPr>
      </w:pPr>
      <w:r w:rsidRPr="006F1EFE">
        <w:rPr>
          <w:highlight w:val="yellow"/>
          <w:lang w:val="en-CA"/>
          <w:rPrChange w:id="27566" w:author="Jens-Rainer Ohm" w:date="2026-07-18T09:33:00Z">
            <w:rPr>
              <w:highlight w:val="yellow"/>
              <w:lang w:val="en-CA"/>
            </w:rPr>
          </w:rPrChange>
        </w:rPr>
        <w:t>Agreed</w:t>
      </w:r>
      <w:r w:rsidRPr="006F1EFE">
        <w:rPr>
          <w:lang w:val="en-CA"/>
          <w:rPrChange w:id="27567" w:author="Jens-Rainer Ohm" w:date="2026-07-18T09:33:00Z">
            <w:rPr>
              <w:lang w:val="en-CA"/>
            </w:rPr>
          </w:rPrChange>
        </w:rPr>
        <w:t xml:space="preserve"> to item 1.</w:t>
      </w:r>
    </w:p>
    <w:p w14:paraId="357896E4" w14:textId="4C9F2488" w:rsidR="009B7EA6" w:rsidRPr="006F1EFE" w:rsidRDefault="009B7EA6" w:rsidP="00C27823">
      <w:pPr>
        <w:pStyle w:val="berschrift3"/>
        <w:ind w:left="720"/>
        <w:rPr>
          <w:lang w:val="en-CA"/>
          <w:rPrChange w:id="27568" w:author="Jens-Rainer Ohm" w:date="2026-07-18T09:33:00Z">
            <w:rPr>
              <w:lang w:val="en-CA"/>
            </w:rPr>
          </w:rPrChange>
        </w:rPr>
      </w:pPr>
      <w:r w:rsidRPr="006F1EFE">
        <w:rPr>
          <w:lang w:val="en-CA"/>
          <w:rPrChange w:id="27569" w:author="Jens-Rainer Ohm" w:date="2026-07-18T09:33:00Z">
            <w:rPr>
              <w:lang w:val="en-CA"/>
            </w:rPr>
          </w:rPrChange>
        </w:rPr>
        <w:t xml:space="preserve">Quality metrics </w:t>
      </w:r>
      <w:r w:rsidR="002907EA" w:rsidRPr="006F1EFE">
        <w:rPr>
          <w:lang w:val="en-CA"/>
          <w:rPrChange w:id="27570" w:author="Jens-Rainer Ohm" w:date="2026-07-18T09:33:00Z">
            <w:rPr>
              <w:lang w:val="en-CA"/>
            </w:rPr>
          </w:rPrChange>
        </w:rPr>
        <w:t xml:space="preserve">(QM) </w:t>
      </w:r>
      <w:r w:rsidRPr="006F1EFE">
        <w:rPr>
          <w:lang w:val="en-CA"/>
          <w:rPrChange w:id="27571" w:author="Jens-Rainer Ohm" w:date="2026-07-18T09:33:00Z">
            <w:rPr>
              <w:lang w:val="en-CA"/>
            </w:rPr>
          </w:rPrChange>
        </w:rPr>
        <w:t>SEI message (</w:t>
      </w:r>
      <w:r w:rsidR="00BA0F8C" w:rsidRPr="006F1EFE">
        <w:rPr>
          <w:lang w:val="en-CA"/>
          <w:rPrChange w:id="27572" w:author="Jens-Rainer Ohm" w:date="2026-07-18T09:33:00Z">
            <w:rPr>
              <w:lang w:val="en-CA"/>
            </w:rPr>
          </w:rPrChange>
        </w:rPr>
        <w:t>6</w:t>
      </w:r>
      <w:r w:rsidRPr="006F1EFE">
        <w:rPr>
          <w:lang w:val="en-CA"/>
          <w:rPrChange w:id="27573" w:author="Jens-Rainer Ohm" w:date="2026-07-18T09:33:00Z">
            <w:rPr>
              <w:lang w:val="en-CA"/>
            </w:rPr>
          </w:rPrChange>
        </w:rPr>
        <w:t>)</w:t>
      </w:r>
    </w:p>
    <w:p w14:paraId="2774EA48" w14:textId="2891E2C6" w:rsidR="006E274D" w:rsidRPr="006F1EFE" w:rsidRDefault="006E274D" w:rsidP="006E274D">
      <w:pPr>
        <w:rPr>
          <w:lang w:val="en-CA"/>
          <w:rPrChange w:id="27574" w:author="Jens-Rainer Ohm" w:date="2026-07-18T09:33:00Z">
            <w:rPr>
              <w:lang w:val="en-CA"/>
            </w:rPr>
          </w:rPrChange>
        </w:rPr>
      </w:pPr>
      <w:r w:rsidRPr="006F1EFE">
        <w:rPr>
          <w:lang w:val="en-CA"/>
          <w:rPrChange w:id="27575" w:author="Jens-Rainer Ohm" w:date="2026-07-18T09:33:00Z">
            <w:rPr>
              <w:lang w:val="en-CA"/>
            </w:rPr>
          </w:rPrChange>
        </w:rPr>
        <w:t xml:space="preserve">Contributions in this area were discussed during </w:t>
      </w:r>
      <w:r w:rsidR="00D92503" w:rsidRPr="006F1EFE">
        <w:rPr>
          <w:lang w:val="en-CA"/>
          <w:rPrChange w:id="27576" w:author="Jens-Rainer Ohm" w:date="2026-07-18T09:33:00Z">
            <w:rPr>
              <w:lang w:val="en-CA"/>
            </w:rPr>
          </w:rPrChange>
        </w:rPr>
        <w:t>1800</w:t>
      </w:r>
      <w:r w:rsidRPr="006F1EFE">
        <w:rPr>
          <w:lang w:val="en-CA"/>
          <w:rPrChange w:id="27577" w:author="Jens-Rainer Ohm" w:date="2026-07-18T09:33:00Z">
            <w:rPr>
              <w:lang w:val="en-CA"/>
            </w:rPr>
          </w:rPrChange>
        </w:rPr>
        <w:t xml:space="preserve">–XXXX on </w:t>
      </w:r>
      <w:r w:rsidR="00D92503" w:rsidRPr="006F1EFE">
        <w:rPr>
          <w:lang w:val="en-CA"/>
          <w:rPrChange w:id="27578" w:author="Jens-Rainer Ohm" w:date="2026-07-18T09:33:00Z">
            <w:rPr>
              <w:lang w:val="en-CA"/>
            </w:rPr>
          </w:rPrChange>
        </w:rPr>
        <w:t>Wednesday 8</w:t>
      </w:r>
      <w:r w:rsidRPr="006F1EFE">
        <w:rPr>
          <w:lang w:val="en-CA"/>
          <w:rPrChange w:id="27579" w:author="Jens-Rainer Ohm" w:date="2026-07-18T09:33:00Z">
            <w:rPr>
              <w:lang w:val="en-CA"/>
            </w:rPr>
          </w:rPrChange>
        </w:rPr>
        <w:t xml:space="preserve"> July 2026 (chaired by </w:t>
      </w:r>
      <w:r w:rsidR="00D92503" w:rsidRPr="006F1EFE">
        <w:rPr>
          <w:lang w:val="en-CA"/>
          <w:rPrChange w:id="27580" w:author="Jens-Rainer Ohm" w:date="2026-07-18T09:33:00Z">
            <w:rPr>
              <w:lang w:val="en-CA"/>
            </w:rPr>
          </w:rPrChange>
        </w:rPr>
        <w:t>J. Boyce</w:t>
      </w:r>
      <w:r w:rsidRPr="006F1EFE">
        <w:rPr>
          <w:lang w:val="en-CA"/>
          <w:rPrChange w:id="27581" w:author="Jens-Rainer Ohm" w:date="2026-07-18T09:33:00Z">
            <w:rPr>
              <w:lang w:val="en-CA"/>
            </w:rPr>
          </w:rPrChange>
        </w:rPr>
        <w:t>).</w:t>
      </w:r>
    </w:p>
    <w:p w14:paraId="2207CF2C" w14:textId="181EF30A" w:rsidR="00A34C1C" w:rsidRPr="006F1EFE" w:rsidRDefault="00C45FD9" w:rsidP="00B868E9">
      <w:pPr>
        <w:pStyle w:val="berschrift9"/>
        <w:rPr>
          <w:szCs w:val="24"/>
          <w:lang w:val="en-CA" w:eastAsia="de-DE"/>
          <w:rPrChange w:id="27582" w:author="Jens-Rainer Ohm" w:date="2026-07-18T09:33:00Z">
            <w:rPr>
              <w:szCs w:val="24"/>
              <w:lang w:val="en-CA" w:eastAsia="de-DE"/>
            </w:rPr>
          </w:rPrChange>
        </w:rPr>
      </w:pPr>
      <w:r w:rsidRPr="006F1EFE">
        <w:rPr>
          <w:lang w:val="en-CA"/>
          <w:rPrChange w:id="27583" w:author="Jens-Rainer Ohm" w:date="2026-07-18T09:33:00Z">
            <w:rPr/>
          </w:rPrChange>
        </w:rPr>
        <w:fldChar w:fldCharType="begin"/>
      </w:r>
      <w:r w:rsidRPr="006F1EFE">
        <w:rPr>
          <w:lang w:val="en-CA"/>
          <w:rPrChange w:id="27584" w:author="Jens-Rainer Ohm" w:date="2026-07-18T09:33:00Z">
            <w:rPr/>
          </w:rPrChange>
        </w:rPr>
        <w:instrText xml:space="preserve"> HYPERLINK "https://jvet-experts.org/doc_end_user/current_document.php?id=17032" </w:instrText>
      </w:r>
      <w:r w:rsidRPr="006F1EFE">
        <w:rPr>
          <w:lang w:val="en-CA"/>
          <w:rPrChange w:id="27585" w:author="Jens-Rainer Ohm" w:date="2026-07-18T09:33:00Z">
            <w:rPr/>
          </w:rPrChange>
        </w:rPr>
        <w:fldChar w:fldCharType="separate"/>
      </w:r>
      <w:r w:rsidR="00A34C1C" w:rsidRPr="006F1EFE">
        <w:rPr>
          <w:color w:val="0000FF"/>
          <w:szCs w:val="24"/>
          <w:u w:val="single"/>
          <w:lang w:val="en-CA" w:eastAsia="de-DE"/>
          <w:rPrChange w:id="27586" w:author="Jens-Rainer Ohm" w:date="2026-07-18T09:33:00Z">
            <w:rPr>
              <w:color w:val="0000FF"/>
              <w:szCs w:val="24"/>
              <w:u w:val="single"/>
              <w:lang w:val="en-CA" w:eastAsia="de-DE"/>
            </w:rPr>
          </w:rPrChange>
        </w:rPr>
        <w:t>JVET-AQ0073</w:t>
      </w:r>
      <w:r w:rsidRPr="006F1EFE">
        <w:rPr>
          <w:color w:val="0000FF"/>
          <w:szCs w:val="24"/>
          <w:u w:val="single"/>
          <w:lang w:val="en-CA" w:eastAsia="de-DE"/>
          <w:rPrChange w:id="27587" w:author="Jens-Rainer Ohm" w:date="2026-07-18T09:33:00Z">
            <w:rPr>
              <w:color w:val="0000FF"/>
              <w:szCs w:val="24"/>
              <w:u w:val="single"/>
              <w:lang w:val="en-CA" w:eastAsia="de-DE"/>
            </w:rPr>
          </w:rPrChange>
        </w:rPr>
        <w:fldChar w:fldCharType="end"/>
      </w:r>
      <w:r w:rsidR="00A34C1C" w:rsidRPr="006F1EFE">
        <w:rPr>
          <w:szCs w:val="24"/>
          <w:lang w:val="en-CA" w:eastAsia="de-DE"/>
          <w:rPrChange w:id="27588" w:author="Jens-Rainer Ohm" w:date="2026-07-18T09:33:00Z">
            <w:rPr>
              <w:szCs w:val="24"/>
              <w:lang w:val="en-CA" w:eastAsia="de-DE"/>
            </w:rPr>
          </w:rPrChange>
        </w:rPr>
        <w:t xml:space="preserve"> AHG9: On Quality Metric SEI message [X. Xu, S. Wenger, S. Liu (Tencent)]</w:t>
      </w:r>
    </w:p>
    <w:p w14:paraId="7C170BB6" w14:textId="77777777" w:rsidR="00D92503" w:rsidRPr="006F1EFE" w:rsidRDefault="00D92503" w:rsidP="00D92503">
      <w:pPr>
        <w:rPr>
          <w:lang w:val="en-CA" w:eastAsia="zh-CN"/>
          <w:rPrChange w:id="27589" w:author="Jens-Rainer Ohm" w:date="2026-07-18T09:33:00Z">
            <w:rPr>
              <w:lang w:val="en-CA" w:eastAsia="zh-CN"/>
            </w:rPr>
          </w:rPrChange>
        </w:rPr>
      </w:pPr>
      <w:r w:rsidRPr="006F1EFE">
        <w:rPr>
          <w:lang w:val="en-CA" w:eastAsia="zh-CN"/>
          <w:rPrChange w:id="27590" w:author="Jens-Rainer Ohm" w:date="2026-07-18T09:33:00Z">
            <w:rPr>
              <w:lang w:val="en-CA" w:eastAsia="zh-CN"/>
            </w:rPr>
          </w:rPrChange>
        </w:rPr>
        <w:t xml:space="preserve">In this contribution, a number of issues are raised, and suggestion are made to improve the QM SEI message in </w:t>
      </w:r>
      <w:proofErr w:type="spellStart"/>
      <w:r w:rsidRPr="006F1EFE">
        <w:rPr>
          <w:lang w:val="en-CA" w:eastAsia="zh-CN"/>
          <w:rPrChange w:id="27591" w:author="Jens-Rainer Ohm" w:date="2026-07-18T09:33:00Z">
            <w:rPr>
              <w:lang w:val="en-CA" w:eastAsia="zh-CN"/>
            </w:rPr>
          </w:rPrChange>
        </w:rPr>
        <w:t>TuC</w:t>
      </w:r>
      <w:proofErr w:type="spellEnd"/>
      <w:r w:rsidRPr="006F1EFE">
        <w:rPr>
          <w:lang w:val="en-CA" w:eastAsia="zh-CN"/>
          <w:rPrChange w:id="27592" w:author="Jens-Rainer Ohm" w:date="2026-07-18T09:33:00Z">
            <w:rPr>
              <w:lang w:val="en-CA" w:eastAsia="zh-CN"/>
            </w:rPr>
          </w:rPrChange>
        </w:rPr>
        <w:t xml:space="preserve"> document (JVET-AP2032). They are summarized as follows:</w:t>
      </w:r>
    </w:p>
    <w:p w14:paraId="1B2931C4"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7593" w:author="Jens-Rainer Ohm" w:date="2026-07-18T09:33:00Z">
            <w:rPr>
              <w:szCs w:val="22"/>
              <w:lang w:val="en-CA"/>
            </w:rPr>
          </w:rPrChange>
        </w:rPr>
      </w:pPr>
      <w:r w:rsidRPr="006F1EFE">
        <w:rPr>
          <w:szCs w:val="22"/>
          <w:lang w:val="en-CA"/>
          <w:rPrChange w:id="27594" w:author="Jens-Rainer Ohm" w:date="2026-07-18T09:33:00Z">
            <w:rPr>
              <w:szCs w:val="22"/>
              <w:lang w:val="en-CA"/>
            </w:rPr>
          </w:rPrChange>
        </w:rPr>
        <w:t xml:space="preserve">Default value for </w:t>
      </w:r>
      <w:proofErr w:type="spellStart"/>
      <w:r w:rsidRPr="006F1EFE">
        <w:rPr>
          <w:szCs w:val="22"/>
          <w:lang w:val="en-CA"/>
          <w:rPrChange w:id="27595" w:author="Jens-Rainer Ohm" w:date="2026-07-18T09:33:00Z">
            <w:rPr>
              <w:szCs w:val="22"/>
              <w:lang w:val="en-CA"/>
            </w:rPr>
          </w:rPrChange>
        </w:rPr>
        <w:t>qm_range_present_</w:t>
      </w:r>
      <w:proofErr w:type="gramStart"/>
      <w:r w:rsidRPr="006F1EFE">
        <w:rPr>
          <w:szCs w:val="22"/>
          <w:lang w:val="en-CA"/>
          <w:rPrChange w:id="27596" w:author="Jens-Rainer Ohm" w:date="2026-07-18T09:33:00Z">
            <w:rPr>
              <w:szCs w:val="22"/>
              <w:lang w:val="en-CA"/>
            </w:rPr>
          </w:rPrChange>
        </w:rPr>
        <w:t>flag</w:t>
      </w:r>
      <w:proofErr w:type="spellEnd"/>
      <w:r w:rsidRPr="006F1EFE">
        <w:rPr>
          <w:szCs w:val="22"/>
          <w:lang w:val="en-CA"/>
          <w:rPrChange w:id="27597" w:author="Jens-Rainer Ohm" w:date="2026-07-18T09:33:00Z">
            <w:rPr>
              <w:szCs w:val="22"/>
              <w:lang w:val="en-CA"/>
            </w:rPr>
          </w:rPrChange>
        </w:rPr>
        <w:t>[</w:t>
      </w:r>
      <w:proofErr w:type="gramEnd"/>
      <w:r w:rsidRPr="006F1EFE">
        <w:rPr>
          <w:szCs w:val="22"/>
          <w:lang w:val="en-CA"/>
          <w:rPrChange w:id="27598" w:author="Jens-Rainer Ohm" w:date="2026-07-18T09:33:00Z">
            <w:rPr>
              <w:szCs w:val="22"/>
              <w:lang w:val="en-CA"/>
            </w:rPr>
          </w:rPrChange>
        </w:rPr>
        <w:t xml:space="preserve"> </w:t>
      </w:r>
      <w:proofErr w:type="spellStart"/>
      <w:r w:rsidRPr="006F1EFE">
        <w:rPr>
          <w:szCs w:val="22"/>
          <w:lang w:val="en-CA"/>
          <w:rPrChange w:id="27599" w:author="Jens-Rainer Ohm" w:date="2026-07-18T09:33:00Z">
            <w:rPr>
              <w:szCs w:val="22"/>
              <w:lang w:val="en-CA"/>
            </w:rPr>
          </w:rPrChange>
        </w:rPr>
        <w:t>i</w:t>
      </w:r>
      <w:proofErr w:type="spellEnd"/>
      <w:r w:rsidRPr="006F1EFE">
        <w:rPr>
          <w:szCs w:val="22"/>
          <w:lang w:val="en-CA"/>
          <w:rPrChange w:id="27600" w:author="Jens-Rainer Ohm" w:date="2026-07-18T09:33:00Z">
            <w:rPr>
              <w:szCs w:val="22"/>
              <w:lang w:val="en-CA"/>
            </w:rPr>
          </w:rPrChange>
        </w:rPr>
        <w:t xml:space="preserve"> ]</w:t>
      </w:r>
    </w:p>
    <w:p w14:paraId="1666EE5E"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7601" w:author="Jens-Rainer Ohm" w:date="2026-07-18T09:33:00Z">
            <w:rPr>
              <w:szCs w:val="22"/>
              <w:lang w:val="en-CA"/>
            </w:rPr>
          </w:rPrChange>
        </w:rPr>
      </w:pPr>
      <w:r w:rsidRPr="006F1EFE">
        <w:rPr>
          <w:szCs w:val="22"/>
          <w:lang w:val="en-CA"/>
          <w:rPrChange w:id="27602" w:author="Jens-Rainer Ohm" w:date="2026-07-18T09:33:00Z">
            <w:rPr>
              <w:szCs w:val="22"/>
              <w:lang w:val="en-CA"/>
            </w:rPr>
          </w:rPrChange>
        </w:rPr>
        <w:t>Consistency constraints on QM syntax element values, when presented in multiple SEI message of the same CLVS</w:t>
      </w:r>
    </w:p>
    <w:p w14:paraId="05D34E8A"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7603" w:author="Jens-Rainer Ohm" w:date="2026-07-18T09:33:00Z">
            <w:rPr>
              <w:szCs w:val="22"/>
              <w:lang w:val="en-CA"/>
            </w:rPr>
          </w:rPrChange>
        </w:rPr>
      </w:pPr>
      <w:r w:rsidRPr="006F1EFE">
        <w:rPr>
          <w:lang w:val="en-CA"/>
          <w:rPrChange w:id="27604" w:author="Jens-Rainer Ohm" w:date="2026-07-18T09:33:00Z">
            <w:rPr>
              <w:lang w:val="en-CA"/>
            </w:rPr>
          </w:rPrChange>
        </w:rPr>
        <w:t xml:space="preserve">Clarification on semantics of </w:t>
      </w:r>
      <w:proofErr w:type="spellStart"/>
      <w:proofErr w:type="gramStart"/>
      <w:r w:rsidRPr="006F1EFE">
        <w:rPr>
          <w:lang w:val="en-CA"/>
          <w:rPrChange w:id="27605" w:author="Jens-Rainer Ohm" w:date="2026-07-18T09:33:00Z">
            <w:rPr>
              <w:lang w:val="en-CA"/>
            </w:rPr>
          </w:rPrChange>
        </w:rPr>
        <w:t>GainRefPicList</w:t>
      </w:r>
      <w:proofErr w:type="spellEnd"/>
      <w:r w:rsidRPr="006F1EFE">
        <w:rPr>
          <w:lang w:val="en-CA"/>
          <w:rPrChange w:id="27606" w:author="Jens-Rainer Ohm" w:date="2026-07-18T09:33:00Z">
            <w:rPr>
              <w:lang w:val="en-CA"/>
            </w:rPr>
          </w:rPrChange>
        </w:rPr>
        <w:t>[</w:t>
      </w:r>
      <w:proofErr w:type="gramEnd"/>
      <w:r w:rsidRPr="006F1EFE">
        <w:rPr>
          <w:lang w:val="en-CA"/>
          <w:rPrChange w:id="27607" w:author="Jens-Rainer Ohm" w:date="2026-07-18T09:33:00Z">
            <w:rPr>
              <w:lang w:val="en-CA"/>
            </w:rPr>
          </w:rPrChange>
        </w:rPr>
        <w:t xml:space="preserve"> * ]</w:t>
      </w:r>
    </w:p>
    <w:p w14:paraId="1678B510" w14:textId="77777777" w:rsidR="00D92503" w:rsidRPr="006F1EFE" w:rsidRDefault="00D92503" w:rsidP="0000445A">
      <w:pPr>
        <w:pStyle w:val="Listenabsatz"/>
        <w:numPr>
          <w:ilvl w:val="0"/>
          <w:numId w:val="1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7608" w:author="Jens-Rainer Ohm" w:date="2026-07-18T09:33:00Z">
            <w:rPr>
              <w:szCs w:val="22"/>
              <w:lang w:val="en-CA"/>
            </w:rPr>
          </w:rPrChange>
        </w:rPr>
      </w:pPr>
      <w:r w:rsidRPr="006F1EFE">
        <w:rPr>
          <w:szCs w:val="22"/>
          <w:lang w:val="en-CA"/>
          <w:rPrChange w:id="27609" w:author="Jens-Rainer Ohm" w:date="2026-07-18T09:33:00Z">
            <w:rPr>
              <w:szCs w:val="22"/>
              <w:lang w:val="en-CA"/>
            </w:rPr>
          </w:rPrChange>
        </w:rPr>
        <w:t>Editorial fixes</w:t>
      </w:r>
    </w:p>
    <w:p w14:paraId="765E80A0" w14:textId="77777777" w:rsidR="00B868E9" w:rsidRPr="006F1EFE" w:rsidRDefault="00B868E9" w:rsidP="00B868E9">
      <w:pPr>
        <w:rPr>
          <w:lang w:val="en-CA" w:eastAsia="de-DE"/>
          <w:rPrChange w:id="27610" w:author="Jens-Rainer Ohm" w:date="2026-07-18T09:33:00Z">
            <w:rPr>
              <w:lang w:val="en-CA" w:eastAsia="de-DE"/>
            </w:rPr>
          </w:rPrChange>
        </w:rPr>
      </w:pPr>
    </w:p>
    <w:p w14:paraId="23CAFA7B" w14:textId="3955B0F8" w:rsidR="00D92503" w:rsidRPr="006F1EFE" w:rsidRDefault="00D92503" w:rsidP="00B868E9">
      <w:pPr>
        <w:rPr>
          <w:lang w:val="en-CA" w:eastAsia="de-DE"/>
          <w:rPrChange w:id="27611" w:author="Jens-Rainer Ohm" w:date="2026-07-18T09:33:00Z">
            <w:rPr>
              <w:lang w:val="en-CA" w:eastAsia="de-DE"/>
            </w:rPr>
          </w:rPrChange>
        </w:rPr>
      </w:pPr>
      <w:r w:rsidRPr="006F1EFE">
        <w:rPr>
          <w:lang w:val="en-CA" w:eastAsia="de-DE"/>
          <w:rPrChange w:id="27612" w:author="Jens-Rainer Ohm" w:date="2026-07-18T09:33:00Z">
            <w:rPr>
              <w:lang w:val="en-CA" w:eastAsia="de-DE"/>
            </w:rPr>
          </w:rPrChange>
        </w:rPr>
        <w:t xml:space="preserve">For item 1, the precise inference language is suggested to be changed to be consistent with others. </w:t>
      </w:r>
    </w:p>
    <w:p w14:paraId="48A6F7A5" w14:textId="546B24C7" w:rsidR="00D92503" w:rsidRPr="006F1EFE" w:rsidRDefault="00D92503" w:rsidP="00B868E9">
      <w:pPr>
        <w:rPr>
          <w:lang w:val="en-CA" w:eastAsia="de-DE"/>
          <w:rPrChange w:id="27613" w:author="Jens-Rainer Ohm" w:date="2026-07-18T09:33:00Z">
            <w:rPr>
              <w:lang w:val="en-CA" w:eastAsia="de-DE"/>
            </w:rPr>
          </w:rPrChange>
        </w:rPr>
      </w:pPr>
      <w:r w:rsidRPr="006F1EFE">
        <w:rPr>
          <w:highlight w:val="yellow"/>
          <w:lang w:val="en-CA" w:eastAsia="de-DE"/>
          <w:rPrChange w:id="27614" w:author="Jens-Rainer Ohm" w:date="2026-07-18T09:33:00Z">
            <w:rPr>
              <w:highlight w:val="yellow"/>
              <w:lang w:val="en-CA" w:eastAsia="de-DE"/>
            </w:rPr>
          </w:rPrChange>
        </w:rPr>
        <w:t>Agreed</w:t>
      </w:r>
      <w:r w:rsidRPr="006F1EFE">
        <w:rPr>
          <w:lang w:val="en-CA" w:eastAsia="de-DE"/>
          <w:rPrChange w:id="27615" w:author="Jens-Rainer Ohm" w:date="2026-07-18T09:33:00Z">
            <w:rPr>
              <w:lang w:val="en-CA" w:eastAsia="de-DE"/>
            </w:rPr>
          </w:rPrChange>
        </w:rPr>
        <w:t xml:space="preserve"> to item 1 with modified inference language, item 2</w:t>
      </w:r>
      <w:r w:rsidR="007D0369" w:rsidRPr="006F1EFE">
        <w:rPr>
          <w:lang w:val="en-CA" w:eastAsia="de-DE"/>
          <w:rPrChange w:id="27616" w:author="Jens-Rainer Ohm" w:date="2026-07-18T09:33:00Z">
            <w:rPr>
              <w:lang w:val="en-CA" w:eastAsia="de-DE"/>
            </w:rPr>
          </w:rPrChange>
        </w:rPr>
        <w:t>, item 3, item 4.</w:t>
      </w:r>
    </w:p>
    <w:p w14:paraId="2CB72D7D" w14:textId="77777777" w:rsidR="00D92503" w:rsidRPr="006F1EFE" w:rsidRDefault="00D92503" w:rsidP="00B868E9">
      <w:pPr>
        <w:rPr>
          <w:lang w:val="en-CA" w:eastAsia="de-DE"/>
          <w:rPrChange w:id="27617" w:author="Jens-Rainer Ohm" w:date="2026-07-18T09:33:00Z">
            <w:rPr>
              <w:lang w:val="en-CA" w:eastAsia="de-DE"/>
            </w:rPr>
          </w:rPrChange>
        </w:rPr>
      </w:pPr>
    </w:p>
    <w:p w14:paraId="08D47369" w14:textId="22796A98" w:rsidR="00A34C1C" w:rsidRPr="006F1EFE" w:rsidRDefault="00C45FD9" w:rsidP="00B868E9">
      <w:pPr>
        <w:pStyle w:val="berschrift9"/>
        <w:rPr>
          <w:szCs w:val="24"/>
          <w:lang w:val="en-CA" w:eastAsia="de-DE"/>
          <w:rPrChange w:id="27618" w:author="Jens-Rainer Ohm" w:date="2026-07-18T09:33:00Z">
            <w:rPr>
              <w:szCs w:val="24"/>
              <w:lang w:val="en-CA" w:eastAsia="de-DE"/>
            </w:rPr>
          </w:rPrChange>
        </w:rPr>
      </w:pPr>
      <w:r w:rsidRPr="006F1EFE">
        <w:rPr>
          <w:lang w:val="en-CA"/>
          <w:rPrChange w:id="27619" w:author="Jens-Rainer Ohm" w:date="2026-07-18T09:33:00Z">
            <w:rPr/>
          </w:rPrChange>
        </w:rPr>
        <w:lastRenderedPageBreak/>
        <w:fldChar w:fldCharType="begin"/>
      </w:r>
      <w:r w:rsidRPr="006F1EFE">
        <w:rPr>
          <w:lang w:val="en-CA"/>
          <w:rPrChange w:id="27620" w:author="Jens-Rainer Ohm" w:date="2026-07-18T09:33:00Z">
            <w:rPr/>
          </w:rPrChange>
        </w:rPr>
        <w:instrText xml:space="preserve"> HYPERLINK "https://jvet-experts.org/doc_end_user/current_document.php?id=17067" </w:instrText>
      </w:r>
      <w:r w:rsidRPr="006F1EFE">
        <w:rPr>
          <w:lang w:val="en-CA"/>
          <w:rPrChange w:id="27621" w:author="Jens-Rainer Ohm" w:date="2026-07-18T09:33:00Z">
            <w:rPr/>
          </w:rPrChange>
        </w:rPr>
        <w:fldChar w:fldCharType="separate"/>
      </w:r>
      <w:r w:rsidR="00A34C1C" w:rsidRPr="006F1EFE">
        <w:rPr>
          <w:color w:val="0000FF"/>
          <w:szCs w:val="24"/>
          <w:u w:val="single"/>
          <w:lang w:val="en-CA" w:eastAsia="de-DE"/>
          <w:rPrChange w:id="27622" w:author="Jens-Rainer Ohm" w:date="2026-07-18T09:33:00Z">
            <w:rPr>
              <w:color w:val="0000FF"/>
              <w:szCs w:val="24"/>
              <w:u w:val="single"/>
              <w:lang w:val="en-CA" w:eastAsia="de-DE"/>
            </w:rPr>
          </w:rPrChange>
        </w:rPr>
        <w:t>JVET-AQ0108</w:t>
      </w:r>
      <w:r w:rsidRPr="006F1EFE">
        <w:rPr>
          <w:color w:val="0000FF"/>
          <w:szCs w:val="24"/>
          <w:u w:val="single"/>
          <w:lang w:val="en-CA" w:eastAsia="de-DE"/>
          <w:rPrChange w:id="27623" w:author="Jens-Rainer Ohm" w:date="2026-07-18T09:33:00Z">
            <w:rPr>
              <w:color w:val="0000FF"/>
              <w:szCs w:val="24"/>
              <w:u w:val="single"/>
              <w:lang w:val="en-CA" w:eastAsia="de-DE"/>
            </w:rPr>
          </w:rPrChange>
        </w:rPr>
        <w:fldChar w:fldCharType="end"/>
      </w:r>
      <w:r w:rsidR="00A34C1C" w:rsidRPr="006F1EFE">
        <w:rPr>
          <w:szCs w:val="24"/>
          <w:lang w:val="en-CA" w:eastAsia="de-DE"/>
          <w:rPrChange w:id="27624" w:author="Jens-Rainer Ohm" w:date="2026-07-18T09:33:00Z">
            <w:rPr>
              <w:szCs w:val="24"/>
              <w:lang w:val="en-CA" w:eastAsia="de-DE"/>
            </w:rPr>
          </w:rPrChange>
        </w:rPr>
        <w:t xml:space="preserve"> AHG9: On quality metrics SEI message [J. Nam, H. Tan, C. Kim, J. Lee, J. Lim, S. Kim (LGE)]</w:t>
      </w:r>
    </w:p>
    <w:p w14:paraId="5E30053E" w14:textId="77777777" w:rsidR="00282E65" w:rsidRPr="006F1EFE" w:rsidRDefault="00282E65" w:rsidP="00282E65">
      <w:pPr>
        <w:rPr>
          <w:lang w:val="en-CA"/>
          <w:rPrChange w:id="27625" w:author="Jens-Rainer Ohm" w:date="2026-07-18T09:33:00Z">
            <w:rPr>
              <w:lang w:val="en-CA"/>
            </w:rPr>
          </w:rPrChange>
        </w:rPr>
      </w:pPr>
      <w:r w:rsidRPr="006F1EFE">
        <w:rPr>
          <w:lang w:val="en-CA"/>
          <w:rPrChange w:id="27626" w:author="Jens-Rainer Ohm" w:date="2026-07-18T09:33:00Z">
            <w:rPr>
              <w:lang w:val="en-CA"/>
            </w:rPr>
          </w:rPrChange>
        </w:rPr>
        <w:t>This contribution proposes the following changes for quality metrics (QM) SEI message.</w:t>
      </w:r>
    </w:p>
    <w:p w14:paraId="734602C6" w14:textId="77777777" w:rsidR="00282E65" w:rsidRPr="006F1EFE"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7627" w:author="Jens-Rainer Ohm" w:date="2026-07-18T09:33:00Z">
            <w:rPr>
              <w:szCs w:val="22"/>
              <w:lang w:val="en-CA"/>
            </w:rPr>
          </w:rPrChange>
        </w:rPr>
      </w:pPr>
      <w:r w:rsidRPr="006F1EFE">
        <w:rPr>
          <w:szCs w:val="22"/>
          <w:lang w:val="en-CA"/>
          <w:rPrChange w:id="27628" w:author="Jens-Rainer Ohm" w:date="2026-07-18T09:33:00Z">
            <w:rPr>
              <w:szCs w:val="22"/>
              <w:lang w:val="en-CA"/>
            </w:rPr>
          </w:rPrChange>
        </w:rPr>
        <w:t>Related to the quality metric of type PSNR-YUV</w:t>
      </w:r>
    </w:p>
    <w:p w14:paraId="5FE54B4E" w14:textId="77777777" w:rsidR="00282E65" w:rsidRPr="006F1EFE" w:rsidRDefault="00282E65" w:rsidP="0000445A">
      <w:pPr>
        <w:pStyle w:val="Listenabsatz"/>
        <w:numPr>
          <w:ilvl w:val="0"/>
          <w:numId w:val="14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7629" w:author="Jens-Rainer Ohm" w:date="2026-07-18T09:33:00Z">
            <w:rPr>
              <w:szCs w:val="22"/>
              <w:lang w:val="en-CA"/>
            </w:rPr>
          </w:rPrChange>
        </w:rPr>
      </w:pPr>
      <w:r w:rsidRPr="006F1EFE">
        <w:rPr>
          <w:szCs w:val="22"/>
          <w:lang w:val="en-CA"/>
          <w:rPrChange w:id="27630" w:author="Jens-Rainer Ohm" w:date="2026-07-18T09:33:00Z">
            <w:rPr>
              <w:szCs w:val="22"/>
              <w:lang w:val="en-CA"/>
            </w:rPr>
          </w:rPrChange>
        </w:rPr>
        <w:t>Related to derivation of average quality metric values for CLVS</w:t>
      </w:r>
    </w:p>
    <w:p w14:paraId="26FB156C" w14:textId="77777777" w:rsidR="00B868E9" w:rsidRPr="006F1EFE" w:rsidRDefault="00B868E9" w:rsidP="00B868E9">
      <w:pPr>
        <w:rPr>
          <w:lang w:val="en-CA" w:eastAsia="de-DE"/>
          <w:rPrChange w:id="27631" w:author="Jens-Rainer Ohm" w:date="2026-07-18T09:33:00Z">
            <w:rPr>
              <w:lang w:val="en-CA" w:eastAsia="de-DE"/>
            </w:rPr>
          </w:rPrChange>
        </w:rPr>
      </w:pPr>
    </w:p>
    <w:p w14:paraId="13760D83" w14:textId="4CCFC3E3" w:rsidR="00602325" w:rsidRPr="006F1EFE" w:rsidRDefault="00282E65" w:rsidP="00B868E9">
      <w:pPr>
        <w:rPr>
          <w:lang w:val="en-CA" w:eastAsia="de-DE"/>
          <w:rPrChange w:id="27632" w:author="Jens-Rainer Ohm" w:date="2026-07-18T09:33:00Z">
            <w:rPr>
              <w:lang w:val="en-CA" w:eastAsia="de-DE"/>
            </w:rPr>
          </w:rPrChange>
        </w:rPr>
      </w:pPr>
      <w:r w:rsidRPr="006F1EFE">
        <w:rPr>
          <w:lang w:val="en-CA" w:eastAsia="de-DE"/>
          <w:rPrChange w:id="27633" w:author="Jens-Rainer Ohm" w:date="2026-07-18T09:33:00Z">
            <w:rPr>
              <w:lang w:val="en-CA" w:eastAsia="de-DE"/>
            </w:rPr>
          </w:rPrChange>
        </w:rPr>
        <w:t>It is noted that the bitstream conformance language is not needed here</w:t>
      </w:r>
      <w:r w:rsidR="00602325" w:rsidRPr="006F1EFE">
        <w:rPr>
          <w:lang w:val="en-CA" w:eastAsia="de-DE"/>
          <w:rPrChange w:id="27634" w:author="Jens-Rainer Ohm" w:date="2026-07-18T09:33:00Z">
            <w:rPr>
              <w:lang w:val="en-CA" w:eastAsia="de-DE"/>
            </w:rPr>
          </w:rPrChange>
        </w:rPr>
        <w:t>, and the constraint can be expressed without it</w:t>
      </w:r>
    </w:p>
    <w:p w14:paraId="52EFD4D5" w14:textId="17FFB621" w:rsidR="00602325" w:rsidRPr="006F1EFE" w:rsidRDefault="00602325" w:rsidP="00602325">
      <w:pPr>
        <w:rPr>
          <w:lang w:val="en-CA" w:eastAsia="de-DE"/>
          <w:rPrChange w:id="27635" w:author="Jens-Rainer Ohm" w:date="2026-07-18T09:33:00Z">
            <w:rPr>
              <w:lang w:val="en-CA" w:eastAsia="de-DE"/>
            </w:rPr>
          </w:rPrChange>
        </w:rPr>
      </w:pPr>
      <w:r w:rsidRPr="006F1EFE">
        <w:rPr>
          <w:highlight w:val="yellow"/>
          <w:lang w:val="en-CA" w:eastAsia="de-DE"/>
          <w:rPrChange w:id="27636" w:author="Jens-Rainer Ohm" w:date="2026-07-18T09:33:00Z">
            <w:rPr>
              <w:highlight w:val="yellow"/>
              <w:lang w:val="en-CA" w:eastAsia="de-DE"/>
            </w:rPr>
          </w:rPrChange>
        </w:rPr>
        <w:t>Agreed</w:t>
      </w:r>
      <w:r w:rsidRPr="006F1EFE">
        <w:rPr>
          <w:lang w:val="en-CA" w:eastAsia="de-DE"/>
          <w:rPrChange w:id="27637" w:author="Jens-Rainer Ohm" w:date="2026-07-18T09:33:00Z">
            <w:rPr>
              <w:lang w:val="en-CA" w:eastAsia="de-DE"/>
            </w:rPr>
          </w:rPrChange>
        </w:rPr>
        <w:t xml:space="preserve"> to add constraints as proposed in item 1, with modified language.</w:t>
      </w:r>
    </w:p>
    <w:p w14:paraId="25357B0B" w14:textId="3DD30866" w:rsidR="00B170FB" w:rsidRPr="006F1EFE" w:rsidRDefault="00602325" w:rsidP="00B868E9">
      <w:pPr>
        <w:rPr>
          <w:lang w:val="en-CA" w:eastAsia="de-DE"/>
          <w:rPrChange w:id="27638" w:author="Jens-Rainer Ohm" w:date="2026-07-18T09:33:00Z">
            <w:rPr>
              <w:lang w:val="en-CA" w:eastAsia="de-DE"/>
            </w:rPr>
          </w:rPrChange>
        </w:rPr>
      </w:pPr>
      <w:r w:rsidRPr="006F1EFE">
        <w:rPr>
          <w:lang w:val="en-CA" w:eastAsia="de-DE"/>
          <w:rPrChange w:id="27639" w:author="Jens-Rainer Ohm" w:date="2026-07-18T09:33:00Z">
            <w:rPr>
              <w:lang w:val="en-CA" w:eastAsia="de-DE"/>
            </w:rPr>
          </w:rPrChange>
        </w:rPr>
        <w:t xml:space="preserve">It was questioned if the constraint would cause a problem for ECFI or CR that create a target picture with 3 color components from a monochrome picture or pictures. </w:t>
      </w:r>
      <w:r w:rsidR="00B170FB" w:rsidRPr="006F1EFE">
        <w:rPr>
          <w:lang w:val="en-CA" w:eastAsia="de-DE"/>
          <w:rPrChange w:id="27640" w:author="Jens-Rainer Ohm" w:date="2026-07-18T09:33:00Z">
            <w:rPr>
              <w:lang w:val="en-CA" w:eastAsia="de-DE"/>
            </w:rPr>
          </w:rPrChange>
        </w:rPr>
        <w:t>Could the quality metric apply to the target picture rather than the decoded picture?</w:t>
      </w:r>
    </w:p>
    <w:p w14:paraId="3EA98EF5" w14:textId="26ECB120" w:rsidR="00B170FB" w:rsidRPr="006F1EFE" w:rsidRDefault="00486753" w:rsidP="00B868E9">
      <w:pPr>
        <w:rPr>
          <w:lang w:val="en-CA" w:eastAsia="de-DE"/>
          <w:rPrChange w:id="27641" w:author="Jens-Rainer Ohm" w:date="2026-07-18T09:33:00Z">
            <w:rPr>
              <w:lang w:val="en-CA" w:eastAsia="de-DE"/>
            </w:rPr>
          </w:rPrChange>
        </w:rPr>
      </w:pPr>
      <w:r w:rsidRPr="006F1EFE">
        <w:rPr>
          <w:lang w:val="en-CA" w:eastAsia="de-DE"/>
          <w:rPrChange w:id="27642" w:author="Jens-Rainer Ohm" w:date="2026-07-18T09:33:00Z">
            <w:rPr>
              <w:lang w:val="en-CA" w:eastAsia="de-DE"/>
            </w:rPr>
          </w:rPrChange>
        </w:rPr>
        <w:t xml:space="preserve">Further study encouraged for the applicability of </w:t>
      </w:r>
      <w:r w:rsidR="009515BE" w:rsidRPr="006F1EFE">
        <w:rPr>
          <w:lang w:val="en-CA" w:eastAsia="de-DE"/>
          <w:rPrChange w:id="27643" w:author="Jens-Rainer Ohm" w:date="2026-07-18T09:33:00Z">
            <w:rPr>
              <w:lang w:val="en-CA" w:eastAsia="de-DE"/>
            </w:rPr>
          </w:rPrChange>
        </w:rPr>
        <w:t xml:space="preserve">the </w:t>
      </w:r>
      <w:r w:rsidRPr="006F1EFE">
        <w:rPr>
          <w:lang w:val="en-CA" w:eastAsia="de-DE"/>
          <w:rPrChange w:id="27644" w:author="Jens-Rainer Ohm" w:date="2026-07-18T09:33:00Z">
            <w:rPr>
              <w:lang w:val="en-CA" w:eastAsia="de-DE"/>
            </w:rPr>
          </w:rPrChange>
        </w:rPr>
        <w:t>QM SEI for ECFI or CR target picture.</w:t>
      </w:r>
    </w:p>
    <w:p w14:paraId="0BFE563C" w14:textId="619DCDED" w:rsidR="00282E65" w:rsidRPr="006F1EFE" w:rsidRDefault="00DD1D9A" w:rsidP="00B868E9">
      <w:pPr>
        <w:rPr>
          <w:lang w:val="en-CA" w:eastAsia="de-DE"/>
          <w:rPrChange w:id="27645" w:author="Jens-Rainer Ohm" w:date="2026-07-18T09:33:00Z">
            <w:rPr>
              <w:lang w:val="en-CA" w:eastAsia="de-DE"/>
            </w:rPr>
          </w:rPrChange>
        </w:rPr>
      </w:pPr>
      <w:r w:rsidRPr="006F1EFE">
        <w:rPr>
          <w:highlight w:val="yellow"/>
          <w:lang w:val="en-CA" w:eastAsia="de-DE"/>
          <w:rPrChange w:id="27646" w:author="Jens-Rainer Ohm" w:date="2026-07-18T09:33:00Z">
            <w:rPr>
              <w:highlight w:val="yellow"/>
              <w:lang w:val="en-CA" w:eastAsia="de-DE"/>
            </w:rPr>
          </w:rPrChange>
        </w:rPr>
        <w:t>Agreed</w:t>
      </w:r>
      <w:r w:rsidRPr="006F1EFE">
        <w:rPr>
          <w:lang w:val="en-CA" w:eastAsia="de-DE"/>
          <w:rPrChange w:id="27647" w:author="Jens-Rainer Ohm" w:date="2026-07-18T09:33:00Z">
            <w:rPr>
              <w:lang w:val="en-CA" w:eastAsia="de-DE"/>
            </w:rPr>
          </w:rPrChange>
        </w:rPr>
        <w:t xml:space="preserve"> to item 2.</w:t>
      </w:r>
    </w:p>
    <w:p w14:paraId="75D8663D" w14:textId="6D4BA0CB" w:rsidR="00DD1D9A" w:rsidRPr="006F1EFE" w:rsidRDefault="009C1760" w:rsidP="00B868E9">
      <w:pPr>
        <w:rPr>
          <w:lang w:val="en-CA" w:eastAsia="de-DE"/>
          <w:rPrChange w:id="27648" w:author="Jens-Rainer Ohm" w:date="2026-07-18T09:33:00Z">
            <w:rPr>
              <w:lang w:val="en-CA" w:eastAsia="de-DE"/>
            </w:rPr>
          </w:rPrChange>
        </w:rPr>
      </w:pPr>
      <w:r w:rsidRPr="006F1EFE">
        <w:rPr>
          <w:lang w:val="en-CA" w:eastAsia="de-DE"/>
          <w:rPrChange w:id="27649" w:author="Jens-Rainer Ohm" w:date="2026-07-18T09:33:00Z">
            <w:rPr>
              <w:lang w:val="en-CA" w:eastAsia="de-DE"/>
            </w:rPr>
          </w:rPrChange>
        </w:rPr>
        <w:t>It was suggested to have the capability to signal quality values on a temporal sublayer basis.</w:t>
      </w:r>
    </w:p>
    <w:p w14:paraId="7975A4A7" w14:textId="77777777" w:rsidR="009C1760" w:rsidRPr="006F1EFE" w:rsidRDefault="009C1760" w:rsidP="00B868E9">
      <w:pPr>
        <w:rPr>
          <w:lang w:val="en-CA" w:eastAsia="de-DE"/>
          <w:rPrChange w:id="27650" w:author="Jens-Rainer Ohm" w:date="2026-07-18T09:33:00Z">
            <w:rPr>
              <w:lang w:val="en-CA" w:eastAsia="de-DE"/>
            </w:rPr>
          </w:rPrChange>
        </w:rPr>
      </w:pPr>
    </w:p>
    <w:p w14:paraId="38005836" w14:textId="09719FA9" w:rsidR="00A34C1C" w:rsidRPr="006F1EFE" w:rsidRDefault="00C45FD9" w:rsidP="00B868E9">
      <w:pPr>
        <w:pStyle w:val="berschrift9"/>
        <w:rPr>
          <w:szCs w:val="24"/>
          <w:lang w:val="en-CA" w:eastAsia="de-DE"/>
          <w:rPrChange w:id="27651" w:author="Jens-Rainer Ohm" w:date="2026-07-18T09:33:00Z">
            <w:rPr>
              <w:szCs w:val="24"/>
              <w:lang w:val="en-CA" w:eastAsia="de-DE"/>
            </w:rPr>
          </w:rPrChange>
        </w:rPr>
      </w:pPr>
      <w:r w:rsidRPr="006F1EFE">
        <w:rPr>
          <w:lang w:val="en-CA"/>
          <w:rPrChange w:id="27652" w:author="Jens-Rainer Ohm" w:date="2026-07-18T09:33:00Z">
            <w:rPr/>
          </w:rPrChange>
        </w:rPr>
        <w:fldChar w:fldCharType="begin"/>
      </w:r>
      <w:r w:rsidRPr="006F1EFE">
        <w:rPr>
          <w:lang w:val="en-CA"/>
          <w:rPrChange w:id="27653" w:author="Jens-Rainer Ohm" w:date="2026-07-18T09:33:00Z">
            <w:rPr/>
          </w:rPrChange>
        </w:rPr>
        <w:instrText xml:space="preserve"> HYPERLINK "https://jvet-experts.org/doc_end_use</w:instrText>
      </w:r>
      <w:r w:rsidRPr="006F1EFE">
        <w:rPr>
          <w:lang w:val="en-CA"/>
          <w:rPrChange w:id="27654" w:author="Jens-Rainer Ohm" w:date="2026-07-18T09:33:00Z">
            <w:rPr/>
          </w:rPrChange>
        </w:rPr>
        <w:instrText xml:space="preserve">r/current_document.php?id=17082" </w:instrText>
      </w:r>
      <w:r w:rsidRPr="006F1EFE">
        <w:rPr>
          <w:lang w:val="en-CA"/>
          <w:rPrChange w:id="27655" w:author="Jens-Rainer Ohm" w:date="2026-07-18T09:33:00Z">
            <w:rPr/>
          </w:rPrChange>
        </w:rPr>
        <w:fldChar w:fldCharType="separate"/>
      </w:r>
      <w:r w:rsidR="00A34C1C" w:rsidRPr="006F1EFE">
        <w:rPr>
          <w:color w:val="0000FF"/>
          <w:szCs w:val="24"/>
          <w:u w:val="single"/>
          <w:lang w:val="en-CA" w:eastAsia="de-DE"/>
          <w:rPrChange w:id="27656" w:author="Jens-Rainer Ohm" w:date="2026-07-18T09:33:00Z">
            <w:rPr>
              <w:color w:val="0000FF"/>
              <w:szCs w:val="24"/>
              <w:u w:val="single"/>
              <w:lang w:val="en-CA" w:eastAsia="de-DE"/>
            </w:rPr>
          </w:rPrChange>
        </w:rPr>
        <w:t>JVET-AQ0123</w:t>
      </w:r>
      <w:r w:rsidRPr="006F1EFE">
        <w:rPr>
          <w:color w:val="0000FF"/>
          <w:szCs w:val="24"/>
          <w:u w:val="single"/>
          <w:lang w:val="en-CA" w:eastAsia="de-DE"/>
          <w:rPrChange w:id="27657" w:author="Jens-Rainer Ohm" w:date="2026-07-18T09:33:00Z">
            <w:rPr>
              <w:color w:val="0000FF"/>
              <w:szCs w:val="24"/>
              <w:u w:val="single"/>
              <w:lang w:val="en-CA" w:eastAsia="de-DE"/>
            </w:rPr>
          </w:rPrChange>
        </w:rPr>
        <w:fldChar w:fldCharType="end"/>
      </w:r>
      <w:r w:rsidR="00A34C1C" w:rsidRPr="006F1EFE">
        <w:rPr>
          <w:szCs w:val="24"/>
          <w:lang w:val="en-CA" w:eastAsia="de-DE"/>
          <w:rPrChange w:id="27658" w:author="Jens-Rainer Ohm" w:date="2026-07-18T09:33:00Z">
            <w:rPr>
              <w:szCs w:val="24"/>
              <w:lang w:val="en-CA" w:eastAsia="de-DE"/>
            </w:rPr>
          </w:rPrChange>
        </w:rPr>
        <w:t xml:space="preserve"> AHG9: On reference and source in QM SEI [T. </w:t>
      </w:r>
      <w:proofErr w:type="spellStart"/>
      <w:r w:rsidR="00A34C1C" w:rsidRPr="006F1EFE">
        <w:rPr>
          <w:szCs w:val="24"/>
          <w:lang w:val="en-CA" w:eastAsia="de-DE"/>
          <w:rPrChange w:id="27659" w:author="Jens-Rainer Ohm" w:date="2026-07-18T09:33:00Z">
            <w:rPr>
              <w:szCs w:val="24"/>
              <w:lang w:val="en-CA" w:eastAsia="de-DE"/>
            </w:rPr>
          </w:rPrChange>
        </w:rPr>
        <w:t>Biatek</w:t>
      </w:r>
      <w:proofErr w:type="spellEnd"/>
      <w:r w:rsidR="00A34C1C" w:rsidRPr="006F1EFE">
        <w:rPr>
          <w:szCs w:val="24"/>
          <w:lang w:val="en-CA" w:eastAsia="de-DE"/>
          <w:rPrChange w:id="27660" w:author="Jens-Rainer Ohm" w:date="2026-07-18T09:33:00Z">
            <w:rPr>
              <w:szCs w:val="24"/>
              <w:lang w:val="en-CA" w:eastAsia="de-DE"/>
            </w:rPr>
          </w:rPrChange>
        </w:rPr>
        <w:t>, S. He, J. Boyce, M. M. Hannuksela (Nokia)]</w:t>
      </w:r>
    </w:p>
    <w:p w14:paraId="43649331" w14:textId="799A6D7C" w:rsidR="00A36C44" w:rsidRPr="006F1EFE" w:rsidRDefault="00A36C44" w:rsidP="00A36C44">
      <w:pPr>
        <w:rPr>
          <w:szCs w:val="22"/>
          <w:lang w:val="en-CA"/>
          <w:rPrChange w:id="27661" w:author="Jens-Rainer Ohm" w:date="2026-07-18T09:33:00Z">
            <w:rPr>
              <w:szCs w:val="22"/>
              <w:lang w:val="en-CA"/>
            </w:rPr>
          </w:rPrChange>
        </w:rPr>
      </w:pPr>
      <w:r w:rsidRPr="006F1EFE">
        <w:rPr>
          <w:szCs w:val="22"/>
          <w:lang w:val="en-CA"/>
          <w:rPrChange w:id="27662" w:author="Jens-Rainer Ohm" w:date="2026-07-18T09:33:00Z">
            <w:rPr>
              <w:szCs w:val="22"/>
              <w:lang w:val="en-CA"/>
            </w:rPr>
          </w:rPrChange>
        </w:rPr>
        <w:t>Chaired by S. Deshpande during 1</w:t>
      </w:r>
      <w:r w:rsidR="00176770" w:rsidRPr="006F1EFE">
        <w:rPr>
          <w:szCs w:val="22"/>
          <w:lang w:val="en-CA"/>
          <w:rPrChange w:id="27663" w:author="Jens-Rainer Ohm" w:date="2026-07-18T09:33:00Z">
            <w:rPr>
              <w:szCs w:val="22"/>
              <w:lang w:val="en-CA"/>
            </w:rPr>
          </w:rPrChange>
        </w:rPr>
        <w:t>8</w:t>
      </w:r>
      <w:r w:rsidRPr="006F1EFE">
        <w:rPr>
          <w:szCs w:val="22"/>
          <w:lang w:val="en-CA"/>
          <w:rPrChange w:id="27664" w:author="Jens-Rainer Ohm" w:date="2026-07-18T09:33:00Z">
            <w:rPr>
              <w:szCs w:val="22"/>
              <w:lang w:val="en-CA"/>
            </w:rPr>
          </w:rPrChange>
        </w:rPr>
        <w:t>:</w:t>
      </w:r>
      <w:r w:rsidR="00126D39" w:rsidRPr="006F1EFE">
        <w:rPr>
          <w:szCs w:val="22"/>
          <w:lang w:val="en-CA"/>
          <w:rPrChange w:id="27665" w:author="Jens-Rainer Ohm" w:date="2026-07-18T09:33:00Z">
            <w:rPr>
              <w:szCs w:val="22"/>
              <w:lang w:val="en-CA"/>
            </w:rPr>
          </w:rPrChange>
        </w:rPr>
        <w:t>5</w:t>
      </w:r>
      <w:r w:rsidRPr="006F1EFE">
        <w:rPr>
          <w:szCs w:val="22"/>
          <w:lang w:val="en-CA"/>
          <w:rPrChange w:id="27666" w:author="Jens-Rainer Ohm" w:date="2026-07-18T09:33:00Z">
            <w:rPr>
              <w:szCs w:val="22"/>
              <w:lang w:val="en-CA"/>
            </w:rPr>
          </w:rPrChange>
        </w:rPr>
        <w:t>0-1</w:t>
      </w:r>
      <w:r w:rsidR="008D5D2D" w:rsidRPr="006F1EFE">
        <w:rPr>
          <w:szCs w:val="22"/>
          <w:lang w:val="en-CA"/>
          <w:rPrChange w:id="27667" w:author="Jens-Rainer Ohm" w:date="2026-07-18T09:33:00Z">
            <w:rPr>
              <w:szCs w:val="22"/>
              <w:lang w:val="en-CA"/>
            </w:rPr>
          </w:rPrChange>
        </w:rPr>
        <w:t>9</w:t>
      </w:r>
      <w:r w:rsidRPr="006F1EFE">
        <w:rPr>
          <w:szCs w:val="22"/>
          <w:lang w:val="en-CA"/>
          <w:rPrChange w:id="27668" w:author="Jens-Rainer Ohm" w:date="2026-07-18T09:33:00Z">
            <w:rPr>
              <w:szCs w:val="22"/>
              <w:lang w:val="en-CA"/>
            </w:rPr>
          </w:rPrChange>
        </w:rPr>
        <w:t>:</w:t>
      </w:r>
      <w:r w:rsidR="008D5D2D" w:rsidRPr="006F1EFE">
        <w:rPr>
          <w:szCs w:val="22"/>
          <w:lang w:val="en-CA"/>
          <w:rPrChange w:id="27669" w:author="Jens-Rainer Ohm" w:date="2026-07-18T09:33:00Z">
            <w:rPr>
              <w:szCs w:val="22"/>
              <w:lang w:val="en-CA"/>
            </w:rPr>
          </w:rPrChange>
        </w:rPr>
        <w:t>2</w:t>
      </w:r>
      <w:r w:rsidRPr="006F1EFE">
        <w:rPr>
          <w:szCs w:val="22"/>
          <w:lang w:val="en-CA"/>
          <w:rPrChange w:id="27670" w:author="Jens-Rainer Ohm" w:date="2026-07-18T09:33:00Z">
            <w:rPr>
              <w:szCs w:val="22"/>
              <w:lang w:val="en-CA"/>
            </w:rPr>
          </w:rPrChange>
        </w:rPr>
        <w:t>0 on 8 July 2026.</w:t>
      </w:r>
    </w:p>
    <w:p w14:paraId="7A7B1BE3" w14:textId="3C034723" w:rsidR="00063F24" w:rsidRPr="006F1EFE" w:rsidRDefault="00063F24" w:rsidP="00063F24">
      <w:pPr>
        <w:rPr>
          <w:szCs w:val="22"/>
          <w:lang w:val="en-CA"/>
          <w:rPrChange w:id="27671" w:author="Jens-Rainer Ohm" w:date="2026-07-18T09:33:00Z">
            <w:rPr>
              <w:szCs w:val="22"/>
              <w:lang w:val="en-CA"/>
            </w:rPr>
          </w:rPrChange>
        </w:rPr>
      </w:pPr>
      <w:r w:rsidRPr="006F1EFE">
        <w:rPr>
          <w:szCs w:val="22"/>
          <w:lang w:val="en-CA"/>
          <w:rPrChange w:id="27672" w:author="Jens-Rainer Ohm" w:date="2026-07-18T09:33:00Z">
            <w:rPr>
              <w:szCs w:val="22"/>
              <w:lang w:val="en-CA"/>
            </w:rPr>
          </w:rPrChange>
        </w:rPr>
        <w:t>The QM SEI does not provide a way to define what the reference of a metric is, whether it is the encoder input or the origin source content. The proposal introduces signalling to indicate what the reference is, and if the reference is different, what the reference format is and how the conversion was done to compute a metric.</w:t>
      </w:r>
    </w:p>
    <w:p w14:paraId="6706DE8C" w14:textId="77777777" w:rsidR="00B868E9" w:rsidRPr="006F1EFE" w:rsidRDefault="0087361A" w:rsidP="00B868E9">
      <w:pPr>
        <w:rPr>
          <w:lang w:val="en-CA" w:eastAsia="de-DE"/>
          <w:rPrChange w:id="27673" w:author="Jens-Rainer Ohm" w:date="2026-07-18T09:33:00Z">
            <w:rPr>
              <w:lang w:val="en-CA" w:eastAsia="de-DE"/>
            </w:rPr>
          </w:rPrChange>
        </w:rPr>
      </w:pPr>
      <w:r w:rsidRPr="006F1EFE">
        <w:rPr>
          <w:lang w:val="en-CA" w:eastAsia="de-DE"/>
          <w:rPrChange w:id="27674" w:author="Jens-Rainer Ohm" w:date="2026-07-18T09:33:00Z">
            <w:rPr>
              <w:lang w:val="en-CA" w:eastAsia="de-DE"/>
            </w:rPr>
          </w:rPrChange>
        </w:rPr>
        <w:t>Proposal 1: Identifier: It was commented that identifier by itself does not identify different stages. It was answered that identifier enables application to define how to do that.</w:t>
      </w:r>
    </w:p>
    <w:p w14:paraId="1FDC5462" w14:textId="355BBC74" w:rsidR="0087361A" w:rsidRPr="006F1EFE" w:rsidRDefault="0087361A" w:rsidP="00B868E9">
      <w:pPr>
        <w:rPr>
          <w:lang w:val="en-CA" w:eastAsia="de-DE"/>
          <w:rPrChange w:id="27675" w:author="Jens-Rainer Ohm" w:date="2026-07-18T09:33:00Z">
            <w:rPr>
              <w:lang w:val="en-CA" w:eastAsia="de-DE"/>
            </w:rPr>
          </w:rPrChange>
        </w:rPr>
      </w:pPr>
      <w:r w:rsidRPr="006F1EFE">
        <w:rPr>
          <w:lang w:val="en-CA" w:eastAsia="de-DE"/>
          <w:rPrChange w:id="27676" w:author="Jens-Rainer Ohm" w:date="2026-07-18T09:33:00Z">
            <w:rPr>
              <w:lang w:val="en-CA" w:eastAsia="de-DE"/>
            </w:rPr>
          </w:rPrChange>
        </w:rPr>
        <w:t>Also as proposed the identifier is not us</w:t>
      </w:r>
      <w:r w:rsidR="0047651F" w:rsidRPr="006F1EFE">
        <w:rPr>
          <w:lang w:val="en-CA" w:eastAsia="de-DE"/>
          <w:rPrChange w:id="27677" w:author="Jens-Rainer Ohm" w:date="2026-07-18T09:33:00Z">
            <w:rPr>
              <w:lang w:val="en-CA" w:eastAsia="de-DE"/>
            </w:rPr>
          </w:rPrChange>
        </w:rPr>
        <w:t>ed</w:t>
      </w:r>
      <w:r w:rsidRPr="006F1EFE">
        <w:rPr>
          <w:lang w:val="en-CA" w:eastAsia="de-DE"/>
          <w:rPrChange w:id="27678" w:author="Jens-Rainer Ohm" w:date="2026-07-18T09:33:00Z">
            <w:rPr>
              <w:lang w:val="en-CA" w:eastAsia="de-DE"/>
            </w:rPr>
          </w:rPrChange>
        </w:rPr>
        <w:t xml:space="preserve"> by other syntax elements.</w:t>
      </w:r>
    </w:p>
    <w:p w14:paraId="671203EA" w14:textId="6773558F" w:rsidR="0087361A" w:rsidRPr="006F1EFE" w:rsidRDefault="0087361A" w:rsidP="00B868E9">
      <w:pPr>
        <w:rPr>
          <w:lang w:val="en-CA" w:eastAsia="de-DE"/>
          <w:rPrChange w:id="27679" w:author="Jens-Rainer Ohm" w:date="2026-07-18T09:33:00Z">
            <w:rPr>
              <w:lang w:val="en-CA" w:eastAsia="de-DE"/>
            </w:rPr>
          </w:rPrChange>
        </w:rPr>
      </w:pPr>
      <w:r w:rsidRPr="006F1EFE">
        <w:rPr>
          <w:lang w:val="en-CA" w:eastAsia="de-DE"/>
          <w:rPrChange w:id="27680" w:author="Jens-Rainer Ohm" w:date="2026-07-18T09:33:00Z">
            <w:rPr>
              <w:lang w:val="en-CA" w:eastAsia="de-DE"/>
            </w:rPr>
          </w:rPrChange>
        </w:rPr>
        <w:t>Proposal JVET-AQ0139 is related.</w:t>
      </w:r>
      <w:r w:rsidR="0047651F" w:rsidRPr="006F1EFE">
        <w:rPr>
          <w:lang w:val="en-CA" w:eastAsia="de-DE"/>
          <w:rPrChange w:id="27681" w:author="Jens-Rainer Ohm" w:date="2026-07-18T09:33:00Z">
            <w:rPr>
              <w:lang w:val="en-CA" w:eastAsia="de-DE"/>
            </w:rPr>
          </w:rPrChange>
        </w:rPr>
        <w:t xml:space="preserve"> </w:t>
      </w:r>
      <w:proofErr w:type="gramStart"/>
      <w:r w:rsidR="0047651F" w:rsidRPr="006F1EFE">
        <w:rPr>
          <w:lang w:val="en-CA" w:eastAsia="de-DE"/>
          <w:rPrChange w:id="27682" w:author="Jens-Rainer Ohm" w:date="2026-07-18T09:33:00Z">
            <w:rPr>
              <w:lang w:val="en-CA" w:eastAsia="de-DE"/>
            </w:rPr>
          </w:rPrChange>
        </w:rPr>
        <w:t>So</w:t>
      </w:r>
      <w:proofErr w:type="gramEnd"/>
      <w:r w:rsidR="0047651F" w:rsidRPr="006F1EFE">
        <w:rPr>
          <w:lang w:val="en-CA" w:eastAsia="de-DE"/>
          <w:rPrChange w:id="27683" w:author="Jens-Rainer Ohm" w:date="2026-07-18T09:33:00Z">
            <w:rPr>
              <w:lang w:val="en-CA" w:eastAsia="de-DE"/>
            </w:rPr>
          </w:rPrChange>
        </w:rPr>
        <w:t xml:space="preserve"> </w:t>
      </w:r>
      <w:r w:rsidR="00997D30" w:rsidRPr="006F1EFE">
        <w:rPr>
          <w:lang w:val="en-CA" w:eastAsia="de-DE"/>
          <w:rPrChange w:id="27684" w:author="Jens-Rainer Ohm" w:date="2026-07-18T09:33:00Z">
            <w:rPr>
              <w:lang w:val="en-CA" w:eastAsia="de-DE"/>
            </w:rPr>
          </w:rPrChange>
        </w:rPr>
        <w:t>it was suggested to decide on proposal 1</w:t>
      </w:r>
      <w:r w:rsidR="008F6BBC" w:rsidRPr="006F1EFE">
        <w:rPr>
          <w:lang w:val="en-CA" w:eastAsia="de-DE"/>
          <w:rPrChange w:id="27685" w:author="Jens-Rainer Ohm" w:date="2026-07-18T09:33:00Z">
            <w:rPr>
              <w:lang w:val="en-CA" w:eastAsia="de-DE"/>
            </w:rPr>
          </w:rPrChange>
        </w:rPr>
        <w:t xml:space="preserve"> after reviewing that contribution.</w:t>
      </w:r>
    </w:p>
    <w:p w14:paraId="6770B63C" w14:textId="7F10EB69" w:rsidR="008E28D8" w:rsidRPr="006F1EFE" w:rsidRDefault="008030DF" w:rsidP="00B868E9">
      <w:pPr>
        <w:rPr>
          <w:lang w:val="en-CA" w:eastAsia="de-DE"/>
          <w:rPrChange w:id="27686" w:author="Jens-Rainer Ohm" w:date="2026-07-18T09:33:00Z">
            <w:rPr>
              <w:lang w:val="en-CA" w:eastAsia="de-DE"/>
            </w:rPr>
          </w:rPrChange>
        </w:rPr>
      </w:pPr>
      <w:r w:rsidRPr="006F1EFE">
        <w:rPr>
          <w:lang w:val="en-CA" w:eastAsia="de-DE"/>
          <w:rPrChange w:id="27687" w:author="Jens-Rainer Ohm" w:date="2026-07-18T09:33:00Z">
            <w:rPr>
              <w:lang w:val="en-CA" w:eastAsia="de-DE"/>
            </w:rPr>
          </w:rPrChange>
        </w:rPr>
        <w:t xml:space="preserve">Further discussion requested </w:t>
      </w:r>
      <w:r w:rsidR="008E28D8" w:rsidRPr="006F1EFE">
        <w:rPr>
          <w:lang w:val="en-CA" w:eastAsia="de-DE"/>
          <w:rPrChange w:id="27688" w:author="Jens-Rainer Ohm" w:date="2026-07-18T09:33:00Z">
            <w:rPr>
              <w:lang w:val="en-CA" w:eastAsia="de-DE"/>
            </w:rPr>
          </w:rPrChange>
        </w:rPr>
        <w:t>after JVET-AQ0139</w:t>
      </w:r>
    </w:p>
    <w:p w14:paraId="07B8ABB0" w14:textId="77777777" w:rsidR="00E847BE" w:rsidRPr="006F1EFE" w:rsidRDefault="0087361A" w:rsidP="00B868E9">
      <w:pPr>
        <w:rPr>
          <w:lang w:val="en-CA" w:eastAsia="de-DE"/>
          <w:rPrChange w:id="27689" w:author="Jens-Rainer Ohm" w:date="2026-07-18T09:33:00Z">
            <w:rPr>
              <w:lang w:val="en-CA" w:eastAsia="de-DE"/>
            </w:rPr>
          </w:rPrChange>
        </w:rPr>
      </w:pPr>
      <w:r w:rsidRPr="006F1EFE">
        <w:rPr>
          <w:lang w:val="en-CA" w:eastAsia="de-DE"/>
          <w:rPrChange w:id="27690" w:author="Jens-Rainer Ohm" w:date="2026-07-18T09:33:00Z">
            <w:rPr>
              <w:lang w:val="en-CA" w:eastAsia="de-DE"/>
            </w:rPr>
          </w:rPrChange>
        </w:rPr>
        <w:t>Proposal 2:</w:t>
      </w:r>
      <w:r w:rsidR="00021F4D" w:rsidRPr="006F1EFE">
        <w:rPr>
          <w:lang w:val="en-CA" w:eastAsia="de-DE"/>
          <w:rPrChange w:id="27691" w:author="Jens-Rainer Ohm" w:date="2026-07-18T09:33:00Z">
            <w:rPr>
              <w:lang w:val="en-CA" w:eastAsia="de-DE"/>
            </w:rPr>
          </w:rPrChange>
        </w:rPr>
        <w:t xml:space="preserve"> Add signalling of source content format</w:t>
      </w:r>
      <w:r w:rsidR="00585298" w:rsidRPr="006F1EFE">
        <w:rPr>
          <w:lang w:val="en-CA" w:eastAsia="de-DE"/>
          <w:rPrChange w:id="27692" w:author="Jens-Rainer Ohm" w:date="2026-07-18T09:33:00Z">
            <w:rPr>
              <w:lang w:val="en-CA" w:eastAsia="de-DE"/>
            </w:rPr>
          </w:rPrChange>
        </w:rPr>
        <w:t xml:space="preserve">. It was commented that as proposed you must signal </w:t>
      </w:r>
      <w:r w:rsidR="00C0316F" w:rsidRPr="006F1EFE">
        <w:rPr>
          <w:lang w:val="en-CA" w:eastAsia="de-DE"/>
          <w:rPrChange w:id="27693" w:author="Jens-Rainer Ohm" w:date="2026-07-18T09:33:00Z">
            <w:rPr>
              <w:lang w:val="en-CA" w:eastAsia="de-DE"/>
            </w:rPr>
          </w:rPrChange>
        </w:rPr>
        <w:t>the size of the source if source metric is enabled</w:t>
      </w:r>
    </w:p>
    <w:p w14:paraId="79654FF6" w14:textId="5DD662DB" w:rsidR="0087361A" w:rsidRPr="006F1EFE" w:rsidRDefault="00E847BE" w:rsidP="00B868E9">
      <w:pPr>
        <w:rPr>
          <w:lang w:val="en-CA" w:eastAsia="de-DE"/>
          <w:rPrChange w:id="27694" w:author="Jens-Rainer Ohm" w:date="2026-07-18T09:33:00Z">
            <w:rPr>
              <w:lang w:val="en-CA" w:eastAsia="de-DE"/>
            </w:rPr>
          </w:rPrChange>
        </w:rPr>
      </w:pPr>
      <w:r w:rsidRPr="006F1EFE">
        <w:rPr>
          <w:lang w:val="en-CA" w:eastAsia="de-DE"/>
          <w:rPrChange w:id="27695" w:author="Jens-Rainer Ohm" w:date="2026-07-18T09:33:00Z">
            <w:rPr>
              <w:lang w:val="en-CA" w:eastAsia="de-DE"/>
            </w:rPr>
          </w:rPrChange>
        </w:rPr>
        <w:t>There was some support to indicate the source format (but allowing not signaling additional syntax</w:t>
      </w:r>
      <w:r w:rsidR="00BC17A9" w:rsidRPr="006F1EFE">
        <w:rPr>
          <w:lang w:val="en-CA" w:eastAsia="de-DE"/>
          <w:rPrChange w:id="27696" w:author="Jens-Rainer Ohm" w:date="2026-07-18T09:33:00Z">
            <w:rPr>
              <w:lang w:val="en-CA" w:eastAsia="de-DE"/>
            </w:rPr>
          </w:rPrChange>
        </w:rPr>
        <w:t xml:space="preserve"> which is supported in v2</w:t>
      </w:r>
      <w:r w:rsidRPr="006F1EFE">
        <w:rPr>
          <w:lang w:val="en-CA" w:eastAsia="de-DE"/>
          <w:rPrChange w:id="27697" w:author="Jens-Rainer Ohm" w:date="2026-07-18T09:33:00Z">
            <w:rPr>
              <w:lang w:val="en-CA" w:eastAsia="de-DE"/>
            </w:rPr>
          </w:rPrChange>
        </w:rPr>
        <w:t>)</w:t>
      </w:r>
      <w:r w:rsidR="00585298" w:rsidRPr="006F1EFE">
        <w:rPr>
          <w:lang w:val="en-CA" w:eastAsia="de-DE"/>
          <w:rPrChange w:id="27698" w:author="Jens-Rainer Ohm" w:date="2026-07-18T09:33:00Z">
            <w:rPr>
              <w:lang w:val="en-CA" w:eastAsia="de-DE"/>
            </w:rPr>
          </w:rPrChange>
        </w:rPr>
        <w:t>.</w:t>
      </w:r>
    </w:p>
    <w:p w14:paraId="586E6DA5" w14:textId="6D4B34C1" w:rsidR="00F76029" w:rsidRPr="006F1EFE" w:rsidRDefault="00F76029" w:rsidP="00B868E9">
      <w:pPr>
        <w:rPr>
          <w:lang w:val="en-CA" w:eastAsia="de-DE"/>
          <w:rPrChange w:id="27699" w:author="Jens-Rainer Ohm" w:date="2026-07-18T09:33:00Z">
            <w:rPr>
              <w:lang w:val="en-CA" w:eastAsia="de-DE"/>
            </w:rPr>
          </w:rPrChange>
        </w:rPr>
      </w:pPr>
      <w:r w:rsidRPr="006F1EFE">
        <w:rPr>
          <w:lang w:val="en-CA" w:eastAsia="de-DE"/>
          <w:rPrChange w:id="27700" w:author="Jens-Rainer Ohm" w:date="2026-07-18T09:33:00Z">
            <w:rPr>
              <w:lang w:val="en-CA" w:eastAsia="de-DE"/>
            </w:rPr>
          </w:rPrChange>
        </w:rPr>
        <w:t>Name of the flag in the syntax and semantics did not match for one flag.</w:t>
      </w:r>
    </w:p>
    <w:p w14:paraId="1A43C748" w14:textId="4E5A3256" w:rsidR="0087361A" w:rsidRPr="006F1EFE" w:rsidRDefault="0087361A" w:rsidP="00B868E9">
      <w:pPr>
        <w:rPr>
          <w:lang w:val="en-CA" w:eastAsia="de-DE"/>
          <w:rPrChange w:id="27701" w:author="Jens-Rainer Ohm" w:date="2026-07-18T09:33:00Z">
            <w:rPr>
              <w:lang w:val="en-CA" w:eastAsia="de-DE"/>
            </w:rPr>
          </w:rPrChange>
        </w:rPr>
      </w:pPr>
      <w:r w:rsidRPr="006F1EFE">
        <w:rPr>
          <w:lang w:val="en-CA" w:eastAsia="de-DE"/>
          <w:rPrChange w:id="27702" w:author="Jens-Rainer Ohm" w:date="2026-07-18T09:33:00Z">
            <w:rPr>
              <w:lang w:val="en-CA" w:eastAsia="de-DE"/>
            </w:rPr>
          </w:rPrChange>
        </w:rPr>
        <w:t>Proposal 3:</w:t>
      </w:r>
      <w:r w:rsidR="00311A6D" w:rsidRPr="006F1EFE">
        <w:rPr>
          <w:lang w:val="en-CA" w:eastAsia="de-DE"/>
          <w:rPrChange w:id="27703" w:author="Jens-Rainer Ohm" w:date="2026-07-18T09:33:00Z">
            <w:rPr>
              <w:lang w:val="en-CA" w:eastAsia="de-DE"/>
            </w:rPr>
          </w:rPrChange>
        </w:rPr>
        <w:t xml:space="preserve"> Add to QM SEI a reference description and conversion mechanism.</w:t>
      </w:r>
    </w:p>
    <w:p w14:paraId="22C77537" w14:textId="2AA723D2" w:rsidR="0001622A" w:rsidRPr="006F1EFE" w:rsidRDefault="008C0437" w:rsidP="00B868E9">
      <w:pPr>
        <w:rPr>
          <w:lang w:val="en-CA" w:eastAsia="de-DE"/>
          <w:rPrChange w:id="27704" w:author="Jens-Rainer Ohm" w:date="2026-07-18T09:33:00Z">
            <w:rPr>
              <w:lang w:val="en-CA" w:eastAsia="de-DE"/>
            </w:rPr>
          </w:rPrChange>
        </w:rPr>
      </w:pPr>
      <w:r w:rsidRPr="006F1EFE">
        <w:rPr>
          <w:lang w:val="en-CA" w:eastAsia="de-DE"/>
          <w:rPrChange w:id="27705" w:author="Jens-Rainer Ohm" w:date="2026-07-18T09:33:00Z">
            <w:rPr>
              <w:lang w:val="en-CA" w:eastAsia="de-DE"/>
            </w:rPr>
          </w:rPrChange>
        </w:rPr>
        <w:t>As proposed the syntax of proposal 2 and 3 is combined (and not directly separable).</w:t>
      </w:r>
    </w:p>
    <w:p w14:paraId="6C5B778E" w14:textId="42D1D6DB" w:rsidR="0001622A" w:rsidRPr="006F1EFE" w:rsidRDefault="0001622A" w:rsidP="00B868E9">
      <w:pPr>
        <w:rPr>
          <w:lang w:val="en-CA" w:eastAsia="de-DE"/>
          <w:rPrChange w:id="27706" w:author="Jens-Rainer Ohm" w:date="2026-07-18T09:33:00Z">
            <w:rPr>
              <w:lang w:val="en-CA" w:eastAsia="de-DE"/>
            </w:rPr>
          </w:rPrChange>
        </w:rPr>
      </w:pPr>
      <w:r w:rsidRPr="006F1EFE">
        <w:rPr>
          <w:lang w:val="en-CA" w:eastAsia="de-DE"/>
          <w:rPrChange w:id="27707" w:author="Jens-Rainer Ohm" w:date="2026-07-18T09:33:00Z">
            <w:rPr>
              <w:lang w:val="en-CA" w:eastAsia="de-DE"/>
            </w:rPr>
          </w:rPrChange>
        </w:rPr>
        <w:t>It was commented that different metrics in the loop can have different sources. And whether the syntax support</w:t>
      </w:r>
      <w:r w:rsidR="003225D4" w:rsidRPr="006F1EFE">
        <w:rPr>
          <w:lang w:val="en-CA" w:eastAsia="de-DE"/>
          <w:rPrChange w:id="27708" w:author="Jens-Rainer Ohm" w:date="2026-07-18T09:33:00Z">
            <w:rPr>
              <w:lang w:val="en-CA" w:eastAsia="de-DE"/>
            </w:rPr>
          </w:rPrChange>
        </w:rPr>
        <w:t>s</w:t>
      </w:r>
      <w:r w:rsidRPr="006F1EFE">
        <w:rPr>
          <w:lang w:val="en-CA" w:eastAsia="de-DE"/>
          <w:rPrChange w:id="27709" w:author="Jens-Rainer Ohm" w:date="2026-07-18T09:33:00Z">
            <w:rPr>
              <w:lang w:val="en-CA" w:eastAsia="de-DE"/>
            </w:rPr>
          </w:rPrChange>
        </w:rPr>
        <w:t xml:space="preserve"> this.</w:t>
      </w:r>
      <w:r w:rsidR="006A39FA" w:rsidRPr="006F1EFE">
        <w:rPr>
          <w:lang w:val="en-CA" w:eastAsia="de-DE"/>
          <w:rPrChange w:id="27710" w:author="Jens-Rainer Ohm" w:date="2026-07-18T09:33:00Z">
            <w:rPr>
              <w:lang w:val="en-CA" w:eastAsia="de-DE"/>
            </w:rPr>
          </w:rPrChange>
        </w:rPr>
        <w:t xml:space="preserve"> This was discussed further and a simpler design was preferred by proponent and offline participant.</w:t>
      </w:r>
    </w:p>
    <w:p w14:paraId="2568F169" w14:textId="5E3F6530" w:rsidR="008E28D8" w:rsidRPr="006F1EFE" w:rsidRDefault="001777C0" w:rsidP="00B868E9">
      <w:pPr>
        <w:rPr>
          <w:lang w:val="en-CA" w:eastAsia="de-DE"/>
          <w:rPrChange w:id="27711" w:author="Jens-Rainer Ohm" w:date="2026-07-18T09:33:00Z">
            <w:rPr>
              <w:lang w:val="en-CA" w:eastAsia="de-DE"/>
            </w:rPr>
          </w:rPrChange>
        </w:rPr>
      </w:pPr>
      <w:r w:rsidRPr="006F1EFE">
        <w:rPr>
          <w:lang w:val="en-CA" w:eastAsia="de-DE"/>
          <w:rPrChange w:id="27712" w:author="Jens-Rainer Ohm" w:date="2026-07-18T09:33:00Z">
            <w:rPr>
              <w:lang w:val="en-CA" w:eastAsia="de-DE"/>
            </w:rPr>
          </w:rPrChange>
        </w:rPr>
        <w:t xml:space="preserve">Discussed </w:t>
      </w:r>
      <w:r w:rsidR="008E28D8" w:rsidRPr="006F1EFE">
        <w:rPr>
          <w:lang w:val="en-CA" w:eastAsia="de-DE"/>
          <w:rPrChange w:id="27713" w:author="Jens-Rainer Ohm" w:date="2026-07-18T09:33:00Z">
            <w:rPr>
              <w:lang w:val="en-CA" w:eastAsia="de-DE"/>
            </w:rPr>
          </w:rPrChange>
        </w:rPr>
        <w:t>proposal 2 and 3 after offline</w:t>
      </w:r>
      <w:r w:rsidRPr="006F1EFE">
        <w:rPr>
          <w:lang w:val="en-CA" w:eastAsia="de-DE"/>
          <w:rPrChange w:id="27714" w:author="Jens-Rainer Ohm" w:date="2026-07-18T09:33:00Z">
            <w:rPr>
              <w:lang w:val="en-CA" w:eastAsia="de-DE"/>
            </w:rPr>
          </w:rPrChange>
        </w:rPr>
        <w:t xml:space="preserve"> discussion on 10 July from 12:05-12:</w:t>
      </w:r>
      <w:r w:rsidR="00A43D87" w:rsidRPr="006F1EFE">
        <w:rPr>
          <w:lang w:val="en-CA" w:eastAsia="de-DE"/>
          <w:rPrChange w:id="27715" w:author="Jens-Rainer Ohm" w:date="2026-07-18T09:33:00Z">
            <w:rPr>
              <w:lang w:val="en-CA" w:eastAsia="de-DE"/>
            </w:rPr>
          </w:rPrChange>
        </w:rPr>
        <w:t>15</w:t>
      </w:r>
      <w:r w:rsidRPr="006F1EFE">
        <w:rPr>
          <w:lang w:val="en-CA" w:eastAsia="de-DE"/>
          <w:rPrChange w:id="27716" w:author="Jens-Rainer Ohm" w:date="2026-07-18T09:33:00Z">
            <w:rPr>
              <w:lang w:val="en-CA" w:eastAsia="de-DE"/>
            </w:rPr>
          </w:rPrChange>
        </w:rPr>
        <w:t xml:space="preserve"> chaired by S. Deshpande</w:t>
      </w:r>
    </w:p>
    <w:p w14:paraId="015D1DFD" w14:textId="77777777" w:rsidR="0096560B" w:rsidRPr="006F1EFE" w:rsidRDefault="006C6C28" w:rsidP="00B868E9">
      <w:pPr>
        <w:rPr>
          <w:lang w:val="en-CA" w:eastAsia="de-DE"/>
          <w:rPrChange w:id="27717" w:author="Jens-Rainer Ohm" w:date="2026-07-18T09:33:00Z">
            <w:rPr>
              <w:lang w:val="en-CA" w:eastAsia="de-DE"/>
            </w:rPr>
          </w:rPrChange>
        </w:rPr>
      </w:pPr>
      <w:r w:rsidRPr="006F1EFE">
        <w:rPr>
          <w:lang w:val="en-CA" w:eastAsia="de-DE"/>
          <w:rPrChange w:id="27718" w:author="Jens-Rainer Ohm" w:date="2026-07-18T09:33:00Z">
            <w:rPr>
              <w:lang w:val="en-CA" w:eastAsia="de-DE"/>
            </w:rPr>
          </w:rPrChange>
        </w:rPr>
        <w:t xml:space="preserve">The </w:t>
      </w:r>
      <w:proofErr w:type="spellStart"/>
      <w:r w:rsidRPr="006F1EFE">
        <w:rPr>
          <w:lang w:val="en-CA" w:eastAsia="de-DE"/>
          <w:rPrChange w:id="27719" w:author="Jens-Rainer Ohm" w:date="2026-07-18T09:33:00Z">
            <w:rPr>
              <w:lang w:val="en-CA" w:eastAsia="de-DE"/>
            </w:rPr>
          </w:rPrChange>
        </w:rPr>
        <w:t>qm_reference_idc_enabled</w:t>
      </w:r>
      <w:proofErr w:type="spellEnd"/>
      <w:r w:rsidRPr="006F1EFE">
        <w:rPr>
          <w:lang w:val="en-CA" w:eastAsia="de-DE"/>
          <w:rPrChange w:id="27720" w:author="Jens-Rainer Ohm" w:date="2026-07-18T09:33:00Z">
            <w:rPr>
              <w:lang w:val="en-CA" w:eastAsia="de-DE"/>
            </w:rPr>
          </w:rPrChange>
        </w:rPr>
        <w:t xml:space="preserve"> flag </w:t>
      </w:r>
      <w:r w:rsidR="00F00FD8" w:rsidRPr="006F1EFE">
        <w:rPr>
          <w:lang w:val="en-CA" w:eastAsia="de-DE"/>
          <w:rPrChange w:id="27721" w:author="Jens-Rainer Ohm" w:date="2026-07-18T09:33:00Z">
            <w:rPr>
              <w:lang w:val="en-CA" w:eastAsia="de-DE"/>
            </w:rPr>
          </w:rPrChange>
        </w:rPr>
        <w:t>should</w:t>
      </w:r>
      <w:r w:rsidRPr="006F1EFE">
        <w:rPr>
          <w:lang w:val="en-CA" w:eastAsia="de-DE"/>
          <w:rPrChange w:id="27722" w:author="Jens-Rainer Ohm" w:date="2026-07-18T09:33:00Z">
            <w:rPr>
              <w:lang w:val="en-CA" w:eastAsia="de-DE"/>
            </w:rPr>
          </w:rPrChange>
        </w:rPr>
        <w:t xml:space="preserve"> be editorially </w:t>
      </w:r>
      <w:r w:rsidR="00903234" w:rsidRPr="006F1EFE">
        <w:rPr>
          <w:lang w:val="en-CA" w:eastAsia="de-DE"/>
          <w:rPrChange w:id="27723" w:author="Jens-Rainer Ohm" w:date="2026-07-18T09:33:00Z">
            <w:rPr>
              <w:lang w:val="en-CA" w:eastAsia="de-DE"/>
            </w:rPr>
          </w:rPrChange>
        </w:rPr>
        <w:t>renam</w:t>
      </w:r>
      <w:r w:rsidR="00612932" w:rsidRPr="006F1EFE">
        <w:rPr>
          <w:lang w:val="en-CA" w:eastAsia="de-DE"/>
          <w:rPrChange w:id="27724" w:author="Jens-Rainer Ohm" w:date="2026-07-18T09:33:00Z">
            <w:rPr>
              <w:lang w:val="en-CA" w:eastAsia="de-DE"/>
            </w:rPr>
          </w:rPrChange>
        </w:rPr>
        <w:t>ed</w:t>
      </w:r>
      <w:r w:rsidRPr="006F1EFE">
        <w:rPr>
          <w:lang w:val="en-CA" w:eastAsia="de-DE"/>
          <w:rPrChange w:id="27725" w:author="Jens-Rainer Ohm" w:date="2026-07-18T09:33:00Z">
            <w:rPr>
              <w:lang w:val="en-CA" w:eastAsia="de-DE"/>
            </w:rPr>
          </w:rPrChange>
        </w:rPr>
        <w:t>.</w:t>
      </w:r>
    </w:p>
    <w:p w14:paraId="625ED42A" w14:textId="0575557C" w:rsidR="00612932" w:rsidRPr="006F1EFE" w:rsidRDefault="00612932" w:rsidP="00B868E9">
      <w:pPr>
        <w:rPr>
          <w:lang w:val="en-CA" w:eastAsia="de-DE"/>
          <w:rPrChange w:id="27726" w:author="Jens-Rainer Ohm" w:date="2026-07-18T09:33:00Z">
            <w:rPr>
              <w:lang w:val="en-CA" w:eastAsia="de-DE"/>
            </w:rPr>
          </w:rPrChange>
        </w:rPr>
      </w:pPr>
      <w:r w:rsidRPr="006F1EFE">
        <w:rPr>
          <w:highlight w:val="yellow"/>
          <w:lang w:val="en-CA" w:eastAsia="de-DE"/>
          <w:rPrChange w:id="27727" w:author="Jens-Rainer Ohm" w:date="2026-07-18T09:33:00Z">
            <w:rPr>
              <w:highlight w:val="yellow"/>
              <w:lang w:val="en-CA" w:eastAsia="de-DE"/>
            </w:rPr>
          </w:rPrChange>
        </w:rPr>
        <w:lastRenderedPageBreak/>
        <w:t>Agreed</w:t>
      </w:r>
      <w:r w:rsidRPr="006F1EFE">
        <w:rPr>
          <w:lang w:val="en-CA" w:eastAsia="de-DE"/>
          <w:rPrChange w:id="27728" w:author="Jens-Rainer Ohm" w:date="2026-07-18T09:33:00Z">
            <w:rPr>
              <w:lang w:val="en-CA" w:eastAsia="de-DE"/>
            </w:rPr>
          </w:rPrChange>
        </w:rPr>
        <w:t xml:space="preserve"> to proposal 2 and 3 as in v2.</w:t>
      </w:r>
    </w:p>
    <w:p w14:paraId="5E1BA9D3" w14:textId="29CB2044" w:rsidR="00BF63A3" w:rsidRPr="006F1EFE" w:rsidRDefault="00BF63A3" w:rsidP="00B868E9">
      <w:pPr>
        <w:rPr>
          <w:lang w:val="en-CA" w:eastAsia="de-DE"/>
          <w:rPrChange w:id="27729" w:author="Jens-Rainer Ohm" w:date="2026-07-18T09:33:00Z">
            <w:rPr>
              <w:lang w:val="en-CA" w:eastAsia="de-DE"/>
            </w:rPr>
          </w:rPrChange>
        </w:rPr>
      </w:pPr>
      <w:r w:rsidRPr="006F1EFE">
        <w:rPr>
          <w:lang w:val="en-CA" w:eastAsia="de-DE"/>
          <w:rPrChange w:id="27730" w:author="Jens-Rainer Ohm" w:date="2026-07-18T09:33:00Z">
            <w:rPr>
              <w:lang w:val="en-CA" w:eastAsia="de-DE"/>
            </w:rPr>
          </w:rPrChange>
        </w:rPr>
        <w:t>Further discussed 13 July at 184</w:t>
      </w:r>
      <w:r w:rsidR="00B818DB" w:rsidRPr="006F1EFE">
        <w:rPr>
          <w:lang w:val="en-CA" w:eastAsia="de-DE"/>
          <w:rPrChange w:id="27731" w:author="Jens-Rainer Ohm" w:date="2026-07-18T09:33:00Z">
            <w:rPr>
              <w:lang w:val="en-CA" w:eastAsia="de-DE"/>
            </w:rPr>
          </w:rPrChange>
        </w:rPr>
        <w:t xml:space="preserve"> chaired by S. Deshpande.</w:t>
      </w:r>
    </w:p>
    <w:p w14:paraId="0C13E324" w14:textId="22E816C1" w:rsidR="00BF63A3" w:rsidRPr="006F1EFE" w:rsidRDefault="00FE15E6" w:rsidP="00B868E9">
      <w:pPr>
        <w:rPr>
          <w:lang w:val="en-CA" w:eastAsia="de-DE"/>
          <w:rPrChange w:id="27732" w:author="Jens-Rainer Ohm" w:date="2026-07-18T09:33:00Z">
            <w:rPr>
              <w:lang w:val="en-CA" w:eastAsia="de-DE"/>
            </w:rPr>
          </w:rPrChange>
        </w:rPr>
      </w:pPr>
      <w:r w:rsidRPr="006F1EFE">
        <w:rPr>
          <w:highlight w:val="yellow"/>
          <w:lang w:val="en-CA" w:eastAsia="de-DE"/>
          <w:rPrChange w:id="27733" w:author="Jens-Rainer Ohm" w:date="2026-07-18T09:33:00Z">
            <w:rPr>
              <w:highlight w:val="yellow"/>
              <w:lang w:val="en-CA" w:eastAsia="de-DE"/>
            </w:rPr>
          </w:rPrChange>
        </w:rPr>
        <w:t>Agreed</w:t>
      </w:r>
      <w:r w:rsidRPr="006F1EFE">
        <w:rPr>
          <w:lang w:val="en-CA" w:eastAsia="de-DE"/>
          <w:rPrChange w:id="27734" w:author="Jens-Rainer Ohm" w:date="2026-07-18T09:33:00Z">
            <w:rPr>
              <w:lang w:val="en-CA" w:eastAsia="de-DE"/>
            </w:rPr>
          </w:rPrChange>
        </w:rPr>
        <w:t xml:space="preserve"> to add the </w:t>
      </w:r>
      <w:proofErr w:type="spellStart"/>
      <w:r w:rsidRPr="006F1EFE">
        <w:rPr>
          <w:lang w:val="en-CA" w:eastAsia="de-DE"/>
          <w:rPrChange w:id="27735" w:author="Jens-Rainer Ohm" w:date="2026-07-18T09:33:00Z">
            <w:rPr>
              <w:lang w:val="en-CA" w:eastAsia="de-DE"/>
            </w:rPr>
          </w:rPrChange>
        </w:rPr>
        <w:t>qm_id</w:t>
      </w:r>
      <w:proofErr w:type="spellEnd"/>
      <w:r w:rsidRPr="006F1EFE">
        <w:rPr>
          <w:lang w:val="en-CA" w:eastAsia="de-DE"/>
          <w:rPrChange w:id="27736" w:author="Jens-Rainer Ohm" w:date="2026-07-18T09:33:00Z">
            <w:rPr>
              <w:lang w:val="en-CA" w:eastAsia="de-DE"/>
            </w:rPr>
          </w:rPrChange>
        </w:rPr>
        <w:t>.</w:t>
      </w:r>
    </w:p>
    <w:p w14:paraId="0044ED35" w14:textId="0D949DFE" w:rsidR="00A34C1C" w:rsidRPr="006F1EFE" w:rsidRDefault="00C45FD9" w:rsidP="00B868E9">
      <w:pPr>
        <w:pStyle w:val="berschrift9"/>
        <w:rPr>
          <w:szCs w:val="24"/>
          <w:lang w:val="en-CA" w:eastAsia="de-DE"/>
          <w:rPrChange w:id="27737" w:author="Jens-Rainer Ohm" w:date="2026-07-18T09:33:00Z">
            <w:rPr>
              <w:szCs w:val="24"/>
              <w:lang w:val="en-CA" w:eastAsia="de-DE"/>
            </w:rPr>
          </w:rPrChange>
        </w:rPr>
      </w:pPr>
      <w:r w:rsidRPr="006F1EFE">
        <w:rPr>
          <w:lang w:val="en-CA"/>
          <w:rPrChange w:id="27738" w:author="Jens-Rainer Ohm" w:date="2026-07-18T09:33:00Z">
            <w:rPr/>
          </w:rPrChange>
        </w:rPr>
        <w:fldChar w:fldCharType="begin"/>
      </w:r>
      <w:r w:rsidRPr="006F1EFE">
        <w:rPr>
          <w:lang w:val="en-CA"/>
          <w:rPrChange w:id="27739" w:author="Jens-Rainer Ohm" w:date="2026-07-18T09:33:00Z">
            <w:rPr/>
          </w:rPrChange>
        </w:rPr>
        <w:instrText xml:space="preserve"> HYPERLINK "https://jvet-experts.org/doc_end_user/current_document.php?id=17083" </w:instrText>
      </w:r>
      <w:r w:rsidRPr="006F1EFE">
        <w:rPr>
          <w:lang w:val="en-CA"/>
          <w:rPrChange w:id="27740" w:author="Jens-Rainer Ohm" w:date="2026-07-18T09:33:00Z">
            <w:rPr/>
          </w:rPrChange>
        </w:rPr>
        <w:fldChar w:fldCharType="separate"/>
      </w:r>
      <w:r w:rsidR="00A34C1C" w:rsidRPr="006F1EFE">
        <w:rPr>
          <w:color w:val="0000FF"/>
          <w:szCs w:val="24"/>
          <w:u w:val="single"/>
          <w:lang w:val="en-CA" w:eastAsia="de-DE"/>
          <w:rPrChange w:id="27741" w:author="Jens-Rainer Ohm" w:date="2026-07-18T09:33:00Z">
            <w:rPr>
              <w:color w:val="0000FF"/>
              <w:szCs w:val="24"/>
              <w:u w:val="single"/>
              <w:lang w:val="en-CA" w:eastAsia="de-DE"/>
            </w:rPr>
          </w:rPrChange>
        </w:rPr>
        <w:t>JVET-AQ0124</w:t>
      </w:r>
      <w:r w:rsidRPr="006F1EFE">
        <w:rPr>
          <w:color w:val="0000FF"/>
          <w:szCs w:val="24"/>
          <w:u w:val="single"/>
          <w:lang w:val="en-CA" w:eastAsia="de-DE"/>
          <w:rPrChange w:id="27742" w:author="Jens-Rainer Ohm" w:date="2026-07-18T09:33:00Z">
            <w:rPr>
              <w:color w:val="0000FF"/>
              <w:szCs w:val="24"/>
              <w:u w:val="single"/>
              <w:lang w:val="en-CA" w:eastAsia="de-DE"/>
            </w:rPr>
          </w:rPrChange>
        </w:rPr>
        <w:fldChar w:fldCharType="end"/>
      </w:r>
      <w:r w:rsidR="00A34C1C" w:rsidRPr="006F1EFE">
        <w:rPr>
          <w:szCs w:val="24"/>
          <w:lang w:val="en-CA" w:eastAsia="de-DE"/>
          <w:rPrChange w:id="27743" w:author="Jens-Rainer Ohm" w:date="2026-07-18T09:33:00Z">
            <w:rPr>
              <w:szCs w:val="24"/>
              <w:lang w:val="en-CA" w:eastAsia="de-DE"/>
            </w:rPr>
          </w:rPrChange>
        </w:rPr>
        <w:t xml:space="preserve"> AHG9: On delayed transmission of QM SEI [T. </w:t>
      </w:r>
      <w:proofErr w:type="spellStart"/>
      <w:r w:rsidR="00A34C1C" w:rsidRPr="006F1EFE">
        <w:rPr>
          <w:szCs w:val="24"/>
          <w:lang w:val="en-CA" w:eastAsia="de-DE"/>
          <w:rPrChange w:id="27744" w:author="Jens-Rainer Ohm" w:date="2026-07-18T09:33:00Z">
            <w:rPr>
              <w:szCs w:val="24"/>
              <w:lang w:val="en-CA" w:eastAsia="de-DE"/>
            </w:rPr>
          </w:rPrChange>
        </w:rPr>
        <w:t>Biatek</w:t>
      </w:r>
      <w:proofErr w:type="spellEnd"/>
      <w:r w:rsidR="00A34C1C" w:rsidRPr="006F1EFE">
        <w:rPr>
          <w:szCs w:val="24"/>
          <w:lang w:val="en-CA" w:eastAsia="de-DE"/>
          <w:rPrChange w:id="27745" w:author="Jens-Rainer Ohm" w:date="2026-07-18T09:33:00Z">
            <w:rPr>
              <w:szCs w:val="24"/>
              <w:lang w:val="en-CA" w:eastAsia="de-DE"/>
            </w:rPr>
          </w:rPrChange>
        </w:rPr>
        <w:t>, S. He, J. Boyce, M. M. Hannuksela (Nokia)]</w:t>
      </w:r>
    </w:p>
    <w:p w14:paraId="4682285D" w14:textId="2B7C00EF" w:rsidR="00A36C44" w:rsidRPr="006F1EFE" w:rsidRDefault="00A36C44" w:rsidP="00A36C44">
      <w:pPr>
        <w:rPr>
          <w:szCs w:val="22"/>
          <w:lang w:val="en-CA"/>
          <w:rPrChange w:id="27746" w:author="Jens-Rainer Ohm" w:date="2026-07-18T09:33:00Z">
            <w:rPr>
              <w:szCs w:val="22"/>
              <w:lang w:val="en-CA"/>
            </w:rPr>
          </w:rPrChange>
        </w:rPr>
      </w:pPr>
      <w:r w:rsidRPr="006F1EFE">
        <w:rPr>
          <w:szCs w:val="22"/>
          <w:lang w:val="en-CA"/>
          <w:rPrChange w:id="27747" w:author="Jens-Rainer Ohm" w:date="2026-07-18T09:33:00Z">
            <w:rPr>
              <w:szCs w:val="22"/>
              <w:lang w:val="en-CA"/>
            </w:rPr>
          </w:rPrChange>
        </w:rPr>
        <w:t>Chaired by S. Deshpande during 1</w:t>
      </w:r>
      <w:r w:rsidR="008D5D2D" w:rsidRPr="006F1EFE">
        <w:rPr>
          <w:szCs w:val="22"/>
          <w:lang w:val="en-CA"/>
          <w:rPrChange w:id="27748" w:author="Jens-Rainer Ohm" w:date="2026-07-18T09:33:00Z">
            <w:rPr>
              <w:szCs w:val="22"/>
              <w:lang w:val="en-CA"/>
            </w:rPr>
          </w:rPrChange>
        </w:rPr>
        <w:t>9</w:t>
      </w:r>
      <w:r w:rsidRPr="006F1EFE">
        <w:rPr>
          <w:szCs w:val="22"/>
          <w:lang w:val="en-CA"/>
          <w:rPrChange w:id="27749" w:author="Jens-Rainer Ohm" w:date="2026-07-18T09:33:00Z">
            <w:rPr>
              <w:szCs w:val="22"/>
              <w:lang w:val="en-CA"/>
            </w:rPr>
          </w:rPrChange>
        </w:rPr>
        <w:t>:</w:t>
      </w:r>
      <w:r w:rsidR="008D5D2D" w:rsidRPr="006F1EFE">
        <w:rPr>
          <w:szCs w:val="22"/>
          <w:lang w:val="en-CA"/>
          <w:rPrChange w:id="27750" w:author="Jens-Rainer Ohm" w:date="2026-07-18T09:33:00Z">
            <w:rPr>
              <w:szCs w:val="22"/>
              <w:lang w:val="en-CA"/>
            </w:rPr>
          </w:rPrChange>
        </w:rPr>
        <w:t>2</w:t>
      </w:r>
      <w:r w:rsidRPr="006F1EFE">
        <w:rPr>
          <w:szCs w:val="22"/>
          <w:lang w:val="en-CA"/>
          <w:rPrChange w:id="27751" w:author="Jens-Rainer Ohm" w:date="2026-07-18T09:33:00Z">
            <w:rPr>
              <w:szCs w:val="22"/>
              <w:lang w:val="en-CA"/>
            </w:rPr>
          </w:rPrChange>
        </w:rPr>
        <w:t>0-1</w:t>
      </w:r>
      <w:r w:rsidR="008D5D2D" w:rsidRPr="006F1EFE">
        <w:rPr>
          <w:szCs w:val="22"/>
          <w:lang w:val="en-CA"/>
          <w:rPrChange w:id="27752" w:author="Jens-Rainer Ohm" w:date="2026-07-18T09:33:00Z">
            <w:rPr>
              <w:szCs w:val="22"/>
              <w:lang w:val="en-CA"/>
            </w:rPr>
          </w:rPrChange>
        </w:rPr>
        <w:t>9</w:t>
      </w:r>
      <w:r w:rsidRPr="006F1EFE">
        <w:rPr>
          <w:szCs w:val="22"/>
          <w:lang w:val="en-CA"/>
          <w:rPrChange w:id="27753" w:author="Jens-Rainer Ohm" w:date="2026-07-18T09:33:00Z">
            <w:rPr>
              <w:szCs w:val="22"/>
              <w:lang w:val="en-CA"/>
            </w:rPr>
          </w:rPrChange>
        </w:rPr>
        <w:t>:</w:t>
      </w:r>
      <w:r w:rsidR="008D5D2D" w:rsidRPr="006F1EFE">
        <w:rPr>
          <w:szCs w:val="22"/>
          <w:lang w:val="en-CA"/>
          <w:rPrChange w:id="27754" w:author="Jens-Rainer Ohm" w:date="2026-07-18T09:33:00Z">
            <w:rPr>
              <w:szCs w:val="22"/>
              <w:lang w:val="en-CA"/>
            </w:rPr>
          </w:rPrChange>
        </w:rPr>
        <w:t>4</w:t>
      </w:r>
      <w:r w:rsidRPr="006F1EFE">
        <w:rPr>
          <w:szCs w:val="22"/>
          <w:lang w:val="en-CA"/>
          <w:rPrChange w:id="27755" w:author="Jens-Rainer Ohm" w:date="2026-07-18T09:33:00Z">
            <w:rPr>
              <w:szCs w:val="22"/>
              <w:lang w:val="en-CA"/>
            </w:rPr>
          </w:rPrChange>
        </w:rPr>
        <w:t>0 on 8 July 2026.</w:t>
      </w:r>
    </w:p>
    <w:p w14:paraId="7FC6B3C4" w14:textId="570F4CA3" w:rsidR="006102A0" w:rsidRPr="006F1EFE" w:rsidRDefault="006102A0" w:rsidP="006102A0">
      <w:pPr>
        <w:rPr>
          <w:szCs w:val="22"/>
          <w:lang w:val="en-CA"/>
          <w:rPrChange w:id="27756" w:author="Jens-Rainer Ohm" w:date="2026-07-18T09:33:00Z">
            <w:rPr>
              <w:szCs w:val="22"/>
              <w:lang w:val="en-CA"/>
            </w:rPr>
          </w:rPrChange>
        </w:rPr>
      </w:pPr>
      <w:r w:rsidRPr="006F1EFE">
        <w:rPr>
          <w:szCs w:val="22"/>
          <w:lang w:val="en-CA"/>
          <w:rPrChange w:id="27757" w:author="Jens-Rainer Ohm" w:date="2026-07-18T09:33:00Z">
            <w:rPr>
              <w:szCs w:val="22"/>
              <w:lang w:val="en-CA"/>
            </w:rPr>
          </w:rPrChange>
        </w:rPr>
        <w:t>The current QM SEI design support carriage of quality metric pertaining to the coded picture it is associated with. However, ultra-low latency encoding may require sending the coded picture before the quality metric is computed, due to strict constraint on encoding delay budget. In this ultra-low latency case, a quality metric for a given frame may be sent attached with a future access unit. This contribution proposes enabling delayed transmission of QM SEI messages.</w:t>
      </w:r>
    </w:p>
    <w:p w14:paraId="197DD9CA" w14:textId="77777777" w:rsidR="00B868E9" w:rsidRPr="006F1EFE" w:rsidRDefault="00433258" w:rsidP="00B868E9">
      <w:pPr>
        <w:rPr>
          <w:lang w:val="en-CA" w:eastAsia="de-DE"/>
          <w:rPrChange w:id="27758" w:author="Jens-Rainer Ohm" w:date="2026-07-18T09:33:00Z">
            <w:rPr>
              <w:lang w:val="en-CA" w:eastAsia="de-DE"/>
            </w:rPr>
          </w:rPrChange>
        </w:rPr>
      </w:pPr>
      <w:r w:rsidRPr="006F1EFE">
        <w:rPr>
          <w:lang w:val="en-CA" w:eastAsia="de-DE"/>
          <w:rPrChange w:id="27759" w:author="Jens-Rainer Ohm" w:date="2026-07-18T09:33:00Z">
            <w:rPr>
              <w:lang w:val="en-CA" w:eastAsia="de-DE"/>
            </w:rPr>
          </w:rPrChange>
        </w:rPr>
        <w:t xml:space="preserve">Aspect </w:t>
      </w:r>
      <w:proofErr w:type="gramStart"/>
      <w:r w:rsidRPr="006F1EFE">
        <w:rPr>
          <w:lang w:val="en-CA" w:eastAsia="de-DE"/>
          <w:rPrChange w:id="27760" w:author="Jens-Rainer Ohm" w:date="2026-07-18T09:33:00Z">
            <w:rPr>
              <w:lang w:val="en-CA" w:eastAsia="de-DE"/>
            </w:rPr>
          </w:rPrChange>
        </w:rPr>
        <w:t>1 :</w:t>
      </w:r>
      <w:proofErr w:type="gramEnd"/>
      <w:r w:rsidRPr="006F1EFE">
        <w:rPr>
          <w:lang w:val="en-CA" w:eastAsia="de-DE"/>
          <w:rPrChange w:id="27761" w:author="Jens-Rainer Ohm" w:date="2026-07-18T09:33:00Z">
            <w:rPr>
              <w:lang w:val="en-CA" w:eastAsia="de-DE"/>
            </w:rPr>
          </w:rPrChange>
        </w:rPr>
        <w:t xml:space="preserve"> Add editor’s note : </w:t>
      </w:r>
      <w:r w:rsidRPr="006F1EFE">
        <w:rPr>
          <w:highlight w:val="yellow"/>
          <w:lang w:val="en-CA" w:eastAsia="de-DE"/>
          <w:rPrChange w:id="27762" w:author="Jens-Rainer Ohm" w:date="2026-07-18T09:33:00Z">
            <w:rPr>
              <w:highlight w:val="yellow"/>
              <w:lang w:val="en-CA" w:eastAsia="de-DE"/>
            </w:rPr>
          </w:rPrChange>
        </w:rPr>
        <w:t>agreed</w:t>
      </w:r>
    </w:p>
    <w:p w14:paraId="2ACBF0D0" w14:textId="17C4D8BB" w:rsidR="00433258" w:rsidRPr="006F1EFE" w:rsidRDefault="00433258" w:rsidP="00B868E9">
      <w:pPr>
        <w:rPr>
          <w:lang w:val="en-CA" w:eastAsia="de-DE"/>
          <w:rPrChange w:id="27763" w:author="Jens-Rainer Ohm" w:date="2026-07-18T09:33:00Z">
            <w:rPr>
              <w:lang w:val="en-CA" w:eastAsia="de-DE"/>
            </w:rPr>
          </w:rPrChange>
        </w:rPr>
      </w:pPr>
      <w:r w:rsidRPr="006F1EFE">
        <w:rPr>
          <w:lang w:val="en-CA" w:eastAsia="de-DE"/>
          <w:rPrChange w:id="27764" w:author="Jens-Rainer Ohm" w:date="2026-07-18T09:33:00Z">
            <w:rPr>
              <w:lang w:val="en-CA" w:eastAsia="de-DE"/>
            </w:rPr>
          </w:rPrChange>
        </w:rPr>
        <w:t xml:space="preserve">Aspect 2: Adding the NOTE: </w:t>
      </w:r>
      <w:r w:rsidR="000169C9" w:rsidRPr="006F1EFE">
        <w:rPr>
          <w:highlight w:val="yellow"/>
          <w:lang w:val="en-CA" w:eastAsia="de-DE"/>
          <w:rPrChange w:id="27765" w:author="Jens-Rainer Ohm" w:date="2026-07-18T09:33:00Z">
            <w:rPr>
              <w:highlight w:val="yellow"/>
              <w:lang w:val="en-CA" w:eastAsia="de-DE"/>
            </w:rPr>
          </w:rPrChange>
        </w:rPr>
        <w:t>agr</w:t>
      </w:r>
      <w:r w:rsidR="00D23893" w:rsidRPr="006F1EFE">
        <w:rPr>
          <w:highlight w:val="yellow"/>
          <w:lang w:val="en-CA" w:eastAsia="de-DE"/>
          <w:rPrChange w:id="27766" w:author="Jens-Rainer Ohm" w:date="2026-07-18T09:33:00Z">
            <w:rPr>
              <w:highlight w:val="yellow"/>
              <w:lang w:val="en-CA" w:eastAsia="de-DE"/>
            </w:rPr>
          </w:rPrChange>
        </w:rPr>
        <w:t>e</w:t>
      </w:r>
      <w:r w:rsidR="000169C9" w:rsidRPr="006F1EFE">
        <w:rPr>
          <w:highlight w:val="yellow"/>
          <w:lang w:val="en-CA" w:eastAsia="de-DE"/>
          <w:rPrChange w:id="27767" w:author="Jens-Rainer Ohm" w:date="2026-07-18T09:33:00Z">
            <w:rPr>
              <w:highlight w:val="yellow"/>
              <w:lang w:val="en-CA" w:eastAsia="de-DE"/>
            </w:rPr>
          </w:rPrChange>
        </w:rPr>
        <w:t>ed</w:t>
      </w:r>
      <w:r w:rsidR="000169C9" w:rsidRPr="006F1EFE">
        <w:rPr>
          <w:lang w:val="en-CA" w:eastAsia="de-DE"/>
          <w:rPrChange w:id="27768" w:author="Jens-Rainer Ohm" w:date="2026-07-18T09:33:00Z">
            <w:rPr>
              <w:lang w:val="en-CA" w:eastAsia="de-DE"/>
            </w:rPr>
          </w:rPrChange>
        </w:rPr>
        <w:t xml:space="preserve"> with some rewording about “low-latency” delegated to the editors.</w:t>
      </w:r>
    </w:p>
    <w:p w14:paraId="3A9831AC" w14:textId="37CF4D10" w:rsidR="00787B2A" w:rsidRPr="006F1EFE" w:rsidRDefault="00787B2A" w:rsidP="00B868E9">
      <w:pPr>
        <w:rPr>
          <w:lang w:val="en-CA" w:eastAsia="de-DE"/>
          <w:rPrChange w:id="27769" w:author="Jens-Rainer Ohm" w:date="2026-07-18T09:33:00Z">
            <w:rPr>
              <w:lang w:val="en-CA" w:eastAsia="de-DE"/>
            </w:rPr>
          </w:rPrChange>
        </w:rPr>
      </w:pPr>
      <w:r w:rsidRPr="006F1EFE">
        <w:rPr>
          <w:lang w:val="en-CA" w:eastAsia="de-DE"/>
          <w:rPrChange w:id="27770" w:author="Jens-Rainer Ohm" w:date="2026-07-18T09:33:00Z">
            <w:rPr>
              <w:lang w:val="en-CA" w:eastAsia="de-DE"/>
            </w:rPr>
          </w:rPrChange>
        </w:rPr>
        <w:t>Aspect 3:</w:t>
      </w:r>
      <w:r w:rsidR="007C07E3" w:rsidRPr="006F1EFE">
        <w:rPr>
          <w:lang w:val="en-CA" w:eastAsia="de-DE"/>
          <w:rPrChange w:id="27771" w:author="Jens-Rainer Ohm" w:date="2026-07-18T09:33:00Z">
            <w:rPr>
              <w:lang w:val="en-CA" w:eastAsia="de-DE"/>
            </w:rPr>
          </w:rPrChange>
        </w:rPr>
        <w:t xml:space="preserve"> It was asked what is the exact low latency use case which needs this.</w:t>
      </w:r>
      <w:r w:rsidR="009C6777" w:rsidRPr="006F1EFE">
        <w:rPr>
          <w:lang w:val="en-CA" w:eastAsia="de-DE"/>
          <w:rPrChange w:id="27772" w:author="Jens-Rainer Ohm" w:date="2026-07-18T09:33:00Z">
            <w:rPr>
              <w:lang w:val="en-CA" w:eastAsia="de-DE"/>
            </w:rPr>
          </w:rPrChange>
        </w:rPr>
        <w:t xml:space="preserve"> This proposal brings in the aspect of POC into QM. SVTA indicates delayed quality via time offsets.</w:t>
      </w:r>
      <w:r w:rsidR="00D23893" w:rsidRPr="006F1EFE">
        <w:rPr>
          <w:lang w:val="en-CA" w:eastAsia="de-DE"/>
          <w:rPrChange w:id="27773" w:author="Jens-Rainer Ohm" w:date="2026-07-18T09:33:00Z">
            <w:rPr>
              <w:lang w:val="en-CA" w:eastAsia="de-DE"/>
            </w:rPr>
          </w:rPrChange>
        </w:rPr>
        <w:t xml:space="preserve"> I</w:t>
      </w:r>
      <w:r w:rsidR="00E72CCF" w:rsidRPr="006F1EFE">
        <w:rPr>
          <w:lang w:val="en-CA" w:eastAsia="de-DE"/>
          <w:rPrChange w:id="27774" w:author="Jens-Rainer Ohm" w:date="2026-07-18T09:33:00Z">
            <w:rPr>
              <w:lang w:val="en-CA" w:eastAsia="de-DE"/>
            </w:rPr>
          </w:rPrChange>
        </w:rPr>
        <w:t>t</w:t>
      </w:r>
      <w:r w:rsidR="00D23893" w:rsidRPr="006F1EFE">
        <w:rPr>
          <w:lang w:val="en-CA" w:eastAsia="de-DE"/>
          <w:rPrChange w:id="27775" w:author="Jens-Rainer Ohm" w:date="2026-07-18T09:33:00Z">
            <w:rPr>
              <w:lang w:val="en-CA" w:eastAsia="de-DE"/>
            </w:rPr>
          </w:rPrChange>
        </w:rPr>
        <w:t xml:space="preserve"> was asked what is the case where there is delay of multiple pictures.</w:t>
      </w:r>
      <w:r w:rsidR="00E72CCF" w:rsidRPr="006F1EFE">
        <w:rPr>
          <w:lang w:val="en-CA" w:eastAsia="de-DE"/>
          <w:rPrChange w:id="27776" w:author="Jens-Rainer Ohm" w:date="2026-07-18T09:33:00Z">
            <w:rPr>
              <w:lang w:val="en-CA" w:eastAsia="de-DE"/>
            </w:rPr>
          </w:rPrChange>
        </w:rPr>
        <w:t xml:space="preserve"> It was commented that usually the time taken to compute quality will be much less that the encoding time and why multiple picture delay is needed.</w:t>
      </w:r>
    </w:p>
    <w:p w14:paraId="6F4CB8B5" w14:textId="0C18DCEC" w:rsidR="00A34C1C" w:rsidRPr="006F1EFE" w:rsidRDefault="00C45FD9" w:rsidP="00B868E9">
      <w:pPr>
        <w:pStyle w:val="berschrift9"/>
        <w:rPr>
          <w:szCs w:val="24"/>
          <w:lang w:val="en-CA" w:eastAsia="de-DE"/>
          <w:rPrChange w:id="27777" w:author="Jens-Rainer Ohm" w:date="2026-07-18T09:33:00Z">
            <w:rPr>
              <w:szCs w:val="24"/>
              <w:lang w:val="en-CA" w:eastAsia="de-DE"/>
            </w:rPr>
          </w:rPrChange>
        </w:rPr>
      </w:pPr>
      <w:r w:rsidRPr="006F1EFE">
        <w:rPr>
          <w:lang w:val="en-CA"/>
          <w:rPrChange w:id="27778" w:author="Jens-Rainer Ohm" w:date="2026-07-18T09:33:00Z">
            <w:rPr/>
          </w:rPrChange>
        </w:rPr>
        <w:fldChar w:fldCharType="begin"/>
      </w:r>
      <w:r w:rsidRPr="006F1EFE">
        <w:rPr>
          <w:lang w:val="en-CA"/>
          <w:rPrChange w:id="27779" w:author="Jens-Rainer Ohm" w:date="2026-07-18T09:33:00Z">
            <w:rPr/>
          </w:rPrChange>
        </w:rPr>
        <w:instrText xml:space="preserve"> HYPERLINK "https://jvet-experts.org/doc_end_user/current_document.php?id=17084" </w:instrText>
      </w:r>
      <w:r w:rsidRPr="006F1EFE">
        <w:rPr>
          <w:lang w:val="en-CA"/>
          <w:rPrChange w:id="27780" w:author="Jens-Rainer Ohm" w:date="2026-07-18T09:33:00Z">
            <w:rPr/>
          </w:rPrChange>
        </w:rPr>
        <w:fldChar w:fldCharType="separate"/>
      </w:r>
      <w:r w:rsidR="00A34C1C" w:rsidRPr="006F1EFE">
        <w:rPr>
          <w:color w:val="0000FF"/>
          <w:szCs w:val="24"/>
          <w:u w:val="single"/>
          <w:lang w:val="en-CA" w:eastAsia="de-DE"/>
          <w:rPrChange w:id="27781" w:author="Jens-Rainer Ohm" w:date="2026-07-18T09:33:00Z">
            <w:rPr>
              <w:color w:val="0000FF"/>
              <w:szCs w:val="24"/>
              <w:u w:val="single"/>
              <w:lang w:val="en-CA" w:eastAsia="de-DE"/>
            </w:rPr>
          </w:rPrChange>
        </w:rPr>
        <w:t>JVET-AQ0125</w:t>
      </w:r>
      <w:r w:rsidRPr="006F1EFE">
        <w:rPr>
          <w:color w:val="0000FF"/>
          <w:szCs w:val="24"/>
          <w:u w:val="single"/>
          <w:lang w:val="en-CA" w:eastAsia="de-DE"/>
          <w:rPrChange w:id="27782" w:author="Jens-Rainer Ohm" w:date="2026-07-18T09:33:00Z">
            <w:rPr>
              <w:color w:val="0000FF"/>
              <w:szCs w:val="24"/>
              <w:u w:val="single"/>
              <w:lang w:val="en-CA" w:eastAsia="de-DE"/>
            </w:rPr>
          </w:rPrChange>
        </w:rPr>
        <w:fldChar w:fldCharType="end"/>
      </w:r>
      <w:r w:rsidR="00A34C1C" w:rsidRPr="006F1EFE">
        <w:rPr>
          <w:szCs w:val="24"/>
          <w:lang w:val="en-CA" w:eastAsia="de-DE"/>
          <w:rPrChange w:id="27783" w:author="Jens-Rainer Ohm" w:date="2026-07-18T09:33:00Z">
            <w:rPr>
              <w:szCs w:val="24"/>
              <w:lang w:val="en-CA" w:eastAsia="de-DE"/>
            </w:rPr>
          </w:rPrChange>
        </w:rPr>
        <w:t xml:space="preserve"> AHG9: On QM-SEI and SVTA-MQA [T. </w:t>
      </w:r>
      <w:proofErr w:type="spellStart"/>
      <w:r w:rsidR="00A34C1C" w:rsidRPr="006F1EFE">
        <w:rPr>
          <w:szCs w:val="24"/>
          <w:lang w:val="en-CA" w:eastAsia="de-DE"/>
          <w:rPrChange w:id="27784" w:author="Jens-Rainer Ohm" w:date="2026-07-18T09:33:00Z">
            <w:rPr>
              <w:szCs w:val="24"/>
              <w:lang w:val="en-CA" w:eastAsia="de-DE"/>
            </w:rPr>
          </w:rPrChange>
        </w:rPr>
        <w:t>Biatek</w:t>
      </w:r>
      <w:proofErr w:type="spellEnd"/>
      <w:r w:rsidR="00A34C1C" w:rsidRPr="006F1EFE">
        <w:rPr>
          <w:szCs w:val="24"/>
          <w:lang w:val="en-CA" w:eastAsia="de-DE"/>
          <w:rPrChange w:id="27785" w:author="Jens-Rainer Ohm" w:date="2026-07-18T09:33:00Z">
            <w:rPr>
              <w:szCs w:val="24"/>
              <w:lang w:val="en-CA" w:eastAsia="de-DE"/>
            </w:rPr>
          </w:rPrChange>
        </w:rPr>
        <w:t>, S. He, J. Boyce, M. M. Hannuksela (Nokia)]</w:t>
      </w:r>
    </w:p>
    <w:p w14:paraId="7DE78C02" w14:textId="6F150167" w:rsidR="00A36C44" w:rsidRPr="006F1EFE" w:rsidRDefault="00A36C44" w:rsidP="00A36C44">
      <w:pPr>
        <w:rPr>
          <w:szCs w:val="22"/>
          <w:lang w:val="en-CA"/>
          <w:rPrChange w:id="27786" w:author="Jens-Rainer Ohm" w:date="2026-07-18T09:33:00Z">
            <w:rPr>
              <w:szCs w:val="22"/>
              <w:lang w:val="en-CA"/>
            </w:rPr>
          </w:rPrChange>
        </w:rPr>
      </w:pPr>
      <w:r w:rsidRPr="006F1EFE">
        <w:rPr>
          <w:szCs w:val="22"/>
          <w:lang w:val="en-CA"/>
          <w:rPrChange w:id="27787" w:author="Jens-Rainer Ohm" w:date="2026-07-18T09:33:00Z">
            <w:rPr>
              <w:szCs w:val="22"/>
              <w:lang w:val="en-CA"/>
            </w:rPr>
          </w:rPrChange>
        </w:rPr>
        <w:t>Chaired by S. Deshpande during 1</w:t>
      </w:r>
      <w:r w:rsidR="00176770" w:rsidRPr="006F1EFE">
        <w:rPr>
          <w:szCs w:val="22"/>
          <w:lang w:val="en-CA"/>
          <w:rPrChange w:id="27788" w:author="Jens-Rainer Ohm" w:date="2026-07-18T09:33:00Z">
            <w:rPr>
              <w:szCs w:val="22"/>
              <w:lang w:val="en-CA"/>
            </w:rPr>
          </w:rPrChange>
        </w:rPr>
        <w:t>8</w:t>
      </w:r>
      <w:r w:rsidRPr="006F1EFE">
        <w:rPr>
          <w:szCs w:val="22"/>
          <w:lang w:val="en-CA"/>
          <w:rPrChange w:id="27789" w:author="Jens-Rainer Ohm" w:date="2026-07-18T09:33:00Z">
            <w:rPr>
              <w:szCs w:val="22"/>
              <w:lang w:val="en-CA"/>
            </w:rPr>
          </w:rPrChange>
        </w:rPr>
        <w:t>:</w:t>
      </w:r>
      <w:r w:rsidR="002B3FF9" w:rsidRPr="006F1EFE">
        <w:rPr>
          <w:szCs w:val="22"/>
          <w:lang w:val="en-CA"/>
          <w:rPrChange w:id="27790" w:author="Jens-Rainer Ohm" w:date="2026-07-18T09:33:00Z">
            <w:rPr>
              <w:szCs w:val="22"/>
              <w:lang w:val="en-CA"/>
            </w:rPr>
          </w:rPrChange>
        </w:rPr>
        <w:t>35</w:t>
      </w:r>
      <w:r w:rsidRPr="006F1EFE">
        <w:rPr>
          <w:szCs w:val="22"/>
          <w:lang w:val="en-CA"/>
          <w:rPrChange w:id="27791" w:author="Jens-Rainer Ohm" w:date="2026-07-18T09:33:00Z">
            <w:rPr>
              <w:szCs w:val="22"/>
              <w:lang w:val="en-CA"/>
            </w:rPr>
          </w:rPrChange>
        </w:rPr>
        <w:t>-1</w:t>
      </w:r>
      <w:r w:rsidR="00176770" w:rsidRPr="006F1EFE">
        <w:rPr>
          <w:szCs w:val="22"/>
          <w:lang w:val="en-CA"/>
          <w:rPrChange w:id="27792" w:author="Jens-Rainer Ohm" w:date="2026-07-18T09:33:00Z">
            <w:rPr>
              <w:szCs w:val="22"/>
              <w:lang w:val="en-CA"/>
            </w:rPr>
          </w:rPrChange>
        </w:rPr>
        <w:t>8</w:t>
      </w:r>
      <w:r w:rsidRPr="006F1EFE">
        <w:rPr>
          <w:szCs w:val="22"/>
          <w:lang w:val="en-CA"/>
          <w:rPrChange w:id="27793" w:author="Jens-Rainer Ohm" w:date="2026-07-18T09:33:00Z">
            <w:rPr>
              <w:szCs w:val="22"/>
              <w:lang w:val="en-CA"/>
            </w:rPr>
          </w:rPrChange>
        </w:rPr>
        <w:t>:</w:t>
      </w:r>
      <w:r w:rsidR="00BC435E" w:rsidRPr="006F1EFE">
        <w:rPr>
          <w:szCs w:val="22"/>
          <w:lang w:val="en-CA"/>
          <w:rPrChange w:id="27794" w:author="Jens-Rainer Ohm" w:date="2026-07-18T09:33:00Z">
            <w:rPr>
              <w:szCs w:val="22"/>
              <w:lang w:val="en-CA"/>
            </w:rPr>
          </w:rPrChange>
        </w:rPr>
        <w:t>5</w:t>
      </w:r>
      <w:r w:rsidRPr="006F1EFE">
        <w:rPr>
          <w:szCs w:val="22"/>
          <w:lang w:val="en-CA"/>
          <w:rPrChange w:id="27795" w:author="Jens-Rainer Ohm" w:date="2026-07-18T09:33:00Z">
            <w:rPr>
              <w:szCs w:val="22"/>
              <w:lang w:val="en-CA"/>
            </w:rPr>
          </w:rPrChange>
        </w:rPr>
        <w:t>0 on 8 July 2026.</w:t>
      </w:r>
    </w:p>
    <w:p w14:paraId="262433FF" w14:textId="16B53F8A" w:rsidR="00BA270B" w:rsidRPr="006F1EFE" w:rsidRDefault="00BA270B" w:rsidP="00BA270B">
      <w:pPr>
        <w:rPr>
          <w:szCs w:val="22"/>
          <w:lang w:val="en-CA"/>
          <w:rPrChange w:id="27796" w:author="Jens-Rainer Ohm" w:date="2026-07-18T09:33:00Z">
            <w:rPr>
              <w:szCs w:val="22"/>
              <w:lang w:val="en-CA"/>
            </w:rPr>
          </w:rPrChange>
        </w:rPr>
      </w:pPr>
      <w:r w:rsidRPr="006F1EFE">
        <w:rPr>
          <w:szCs w:val="22"/>
          <w:lang w:val="en-CA"/>
          <w:rPrChange w:id="27797" w:author="Jens-Rainer Ohm" w:date="2026-07-18T09:33:00Z">
            <w:rPr>
              <w:szCs w:val="22"/>
              <w:lang w:val="en-CA"/>
            </w:rPr>
          </w:rPrChange>
        </w:rPr>
        <w:t xml:space="preserve">SVTA has recently published a standard for transmission of Media Quality Assessment (MQA) data, which may question the relevance of the quality metrics (QM) SEI message currently being developed in the VSEI </w:t>
      </w:r>
      <w:proofErr w:type="spellStart"/>
      <w:r w:rsidRPr="006F1EFE">
        <w:rPr>
          <w:szCs w:val="22"/>
          <w:lang w:val="en-CA"/>
          <w:rPrChange w:id="27798" w:author="Jens-Rainer Ohm" w:date="2026-07-18T09:33:00Z">
            <w:rPr>
              <w:szCs w:val="22"/>
              <w:lang w:val="en-CA"/>
            </w:rPr>
          </w:rPrChange>
        </w:rPr>
        <w:t>T</w:t>
      </w:r>
      <w:r w:rsidR="00C435CA" w:rsidRPr="006F1EFE">
        <w:rPr>
          <w:szCs w:val="22"/>
          <w:lang w:val="en-CA"/>
          <w:rPrChange w:id="27799" w:author="Jens-Rainer Ohm" w:date="2026-07-18T09:33:00Z">
            <w:rPr>
              <w:szCs w:val="22"/>
              <w:lang w:val="en-CA"/>
            </w:rPr>
          </w:rPrChange>
        </w:rPr>
        <w:t>u</w:t>
      </w:r>
      <w:r w:rsidRPr="006F1EFE">
        <w:rPr>
          <w:szCs w:val="22"/>
          <w:lang w:val="en-CA"/>
          <w:rPrChange w:id="27800" w:author="Jens-Rainer Ohm" w:date="2026-07-18T09:33:00Z">
            <w:rPr>
              <w:szCs w:val="22"/>
              <w:lang w:val="en-CA"/>
            </w:rPr>
          </w:rPrChange>
        </w:rPr>
        <w:t>C</w:t>
      </w:r>
      <w:proofErr w:type="spellEnd"/>
      <w:r w:rsidRPr="006F1EFE">
        <w:rPr>
          <w:szCs w:val="22"/>
          <w:lang w:val="en-CA"/>
          <w:rPrChange w:id="27801" w:author="Jens-Rainer Ohm" w:date="2026-07-18T09:33:00Z">
            <w:rPr>
              <w:szCs w:val="22"/>
              <w:lang w:val="en-CA"/>
            </w:rPr>
          </w:rPrChange>
        </w:rPr>
        <w:t xml:space="preserve">. This contribution presents the scope and the target use-case of SVTA MQA and investigates the potential overlap and differentiators with QM SEI. </w:t>
      </w:r>
    </w:p>
    <w:p w14:paraId="30E0089A" w14:textId="77777777" w:rsidR="00B868E9" w:rsidRPr="006F1EFE" w:rsidRDefault="007F544A" w:rsidP="00B868E9">
      <w:pPr>
        <w:rPr>
          <w:lang w:val="en-CA" w:eastAsia="de-DE"/>
          <w:rPrChange w:id="27802" w:author="Jens-Rainer Ohm" w:date="2026-07-18T09:33:00Z">
            <w:rPr>
              <w:lang w:val="en-CA" w:eastAsia="de-DE"/>
            </w:rPr>
          </w:rPrChange>
        </w:rPr>
      </w:pPr>
      <w:r w:rsidRPr="006F1EFE">
        <w:rPr>
          <w:lang w:val="en-CA" w:eastAsia="de-DE"/>
          <w:rPrChange w:id="27803" w:author="Jens-Rainer Ohm" w:date="2026-07-18T09:33:00Z">
            <w:rPr>
              <w:lang w:val="en-CA" w:eastAsia="de-DE"/>
            </w:rPr>
          </w:rPrChange>
        </w:rPr>
        <w:t>This is an informative contribution.</w:t>
      </w:r>
    </w:p>
    <w:p w14:paraId="1E0E83FD" w14:textId="10A090D3" w:rsidR="00C666C2" w:rsidRPr="006F1EFE" w:rsidRDefault="00C666C2" w:rsidP="00B868E9">
      <w:pPr>
        <w:rPr>
          <w:lang w:val="en-CA" w:eastAsia="de-DE"/>
          <w:rPrChange w:id="27804" w:author="Jens-Rainer Ohm" w:date="2026-07-18T09:33:00Z">
            <w:rPr>
              <w:lang w:val="en-CA" w:eastAsia="de-DE"/>
            </w:rPr>
          </w:rPrChange>
        </w:rPr>
      </w:pPr>
      <w:r w:rsidRPr="006F1EFE">
        <w:rPr>
          <w:lang w:val="en-CA" w:eastAsia="de-DE"/>
          <w:rPrChange w:id="27805" w:author="Jens-Rainer Ohm" w:date="2026-07-18T09:33:00Z">
            <w:rPr>
              <w:lang w:val="en-CA" w:eastAsia="de-DE"/>
            </w:rPr>
          </w:rPrChange>
        </w:rPr>
        <w:t>Noted.</w:t>
      </w:r>
    </w:p>
    <w:p w14:paraId="6231C869" w14:textId="77777777" w:rsidR="00A34C1C" w:rsidRPr="006F1EFE" w:rsidRDefault="00C45FD9" w:rsidP="00B868E9">
      <w:pPr>
        <w:pStyle w:val="berschrift9"/>
        <w:rPr>
          <w:szCs w:val="24"/>
          <w:lang w:val="en-CA" w:eastAsia="de-DE"/>
          <w:rPrChange w:id="27806" w:author="Jens-Rainer Ohm" w:date="2026-07-18T09:33:00Z">
            <w:rPr>
              <w:szCs w:val="24"/>
              <w:lang w:val="en-CA" w:eastAsia="de-DE"/>
            </w:rPr>
          </w:rPrChange>
        </w:rPr>
      </w:pPr>
      <w:r w:rsidRPr="006F1EFE">
        <w:rPr>
          <w:lang w:val="en-CA"/>
          <w:rPrChange w:id="27807" w:author="Jens-Rainer Ohm" w:date="2026-07-18T09:33:00Z">
            <w:rPr/>
          </w:rPrChange>
        </w:rPr>
        <w:fldChar w:fldCharType="begin"/>
      </w:r>
      <w:r w:rsidRPr="006F1EFE">
        <w:rPr>
          <w:lang w:val="en-CA"/>
          <w:rPrChange w:id="27808" w:author="Jens-Rainer Ohm" w:date="2026-07-18T09:33:00Z">
            <w:rPr/>
          </w:rPrChange>
        </w:rPr>
        <w:instrText xml:space="preserve"> HYPERLINK "https://jvet-experts.org/doc_end_user/current_document.php?id=17089" </w:instrText>
      </w:r>
      <w:r w:rsidRPr="006F1EFE">
        <w:rPr>
          <w:lang w:val="en-CA"/>
          <w:rPrChange w:id="27809" w:author="Jens-Rainer Ohm" w:date="2026-07-18T09:33:00Z">
            <w:rPr/>
          </w:rPrChange>
        </w:rPr>
        <w:fldChar w:fldCharType="separate"/>
      </w:r>
      <w:r w:rsidR="00A34C1C" w:rsidRPr="006F1EFE">
        <w:rPr>
          <w:color w:val="0000FF"/>
          <w:szCs w:val="24"/>
          <w:u w:val="single"/>
          <w:lang w:val="en-CA" w:eastAsia="de-DE"/>
          <w:rPrChange w:id="27810" w:author="Jens-Rainer Ohm" w:date="2026-07-18T09:33:00Z">
            <w:rPr>
              <w:color w:val="0000FF"/>
              <w:szCs w:val="24"/>
              <w:u w:val="single"/>
              <w:lang w:val="en-CA" w:eastAsia="de-DE"/>
            </w:rPr>
          </w:rPrChange>
        </w:rPr>
        <w:t>JVET-AQ0130</w:t>
      </w:r>
      <w:r w:rsidRPr="006F1EFE">
        <w:rPr>
          <w:color w:val="0000FF"/>
          <w:szCs w:val="24"/>
          <w:u w:val="single"/>
          <w:lang w:val="en-CA" w:eastAsia="de-DE"/>
          <w:rPrChange w:id="27811" w:author="Jens-Rainer Ohm" w:date="2026-07-18T09:33:00Z">
            <w:rPr>
              <w:color w:val="0000FF"/>
              <w:szCs w:val="24"/>
              <w:u w:val="single"/>
              <w:lang w:val="en-CA" w:eastAsia="de-DE"/>
            </w:rPr>
          </w:rPrChange>
        </w:rPr>
        <w:fldChar w:fldCharType="end"/>
      </w:r>
      <w:r w:rsidR="00A34C1C" w:rsidRPr="006F1EFE">
        <w:rPr>
          <w:szCs w:val="24"/>
          <w:lang w:val="en-CA" w:eastAsia="de-DE"/>
          <w:rPrChange w:id="27812" w:author="Jens-Rainer Ohm" w:date="2026-07-18T09:33:00Z">
            <w:rPr>
              <w:szCs w:val="24"/>
              <w:lang w:val="en-CA" w:eastAsia="de-DE"/>
            </w:rPr>
          </w:rPrChange>
        </w:rPr>
        <w:t xml:space="preserve"> AHG9: On the QM SEI message [C.-H. </w:t>
      </w:r>
      <w:proofErr w:type="spellStart"/>
      <w:r w:rsidR="00A34C1C" w:rsidRPr="006F1EFE">
        <w:rPr>
          <w:szCs w:val="24"/>
          <w:lang w:val="en-CA" w:eastAsia="de-DE"/>
          <w:rPrChange w:id="27813" w:author="Jens-Rainer Ohm" w:date="2026-07-18T09:33:00Z">
            <w:rPr>
              <w:szCs w:val="24"/>
              <w:lang w:val="en-CA" w:eastAsia="de-DE"/>
            </w:rPr>
          </w:rPrChange>
        </w:rPr>
        <w:t>Demarty</w:t>
      </w:r>
      <w:proofErr w:type="spellEnd"/>
      <w:r w:rsidR="00A34C1C" w:rsidRPr="006F1EFE">
        <w:rPr>
          <w:szCs w:val="24"/>
          <w:lang w:val="en-CA" w:eastAsia="de-DE"/>
          <w:rPrChange w:id="27814" w:author="Jens-Rainer Ohm" w:date="2026-07-18T09:33:00Z">
            <w:rPr>
              <w:szCs w:val="24"/>
              <w:lang w:val="en-CA" w:eastAsia="de-DE"/>
            </w:rPr>
          </w:rPrChange>
        </w:rPr>
        <w:t>, A. Ak, R. James (</w:t>
      </w:r>
      <w:proofErr w:type="spellStart"/>
      <w:r w:rsidR="00A34C1C" w:rsidRPr="006F1EFE">
        <w:rPr>
          <w:szCs w:val="24"/>
          <w:lang w:val="en-CA" w:eastAsia="de-DE"/>
          <w:rPrChange w:id="27815" w:author="Jens-Rainer Ohm" w:date="2026-07-18T09:33:00Z">
            <w:rPr>
              <w:szCs w:val="24"/>
              <w:lang w:val="en-CA" w:eastAsia="de-DE"/>
            </w:rPr>
          </w:rPrChange>
        </w:rPr>
        <w:t>InterDigital</w:t>
      </w:r>
      <w:proofErr w:type="spellEnd"/>
      <w:r w:rsidR="00A34C1C" w:rsidRPr="006F1EFE">
        <w:rPr>
          <w:szCs w:val="24"/>
          <w:lang w:val="en-CA" w:eastAsia="de-DE"/>
          <w:rPrChange w:id="27816" w:author="Jens-Rainer Ohm" w:date="2026-07-18T09:33:00Z">
            <w:rPr>
              <w:szCs w:val="24"/>
              <w:lang w:val="en-CA" w:eastAsia="de-DE"/>
            </w:rPr>
          </w:rPrChange>
        </w:rPr>
        <w:t>)]</w:t>
      </w:r>
    </w:p>
    <w:p w14:paraId="7FE0E2B3" w14:textId="77777777" w:rsidR="00537466" w:rsidRPr="006F1EFE" w:rsidRDefault="00537466" w:rsidP="00537466">
      <w:pPr>
        <w:rPr>
          <w:lang w:val="en-CA"/>
          <w:rPrChange w:id="27817" w:author="Jens-Rainer Ohm" w:date="2026-07-18T09:33:00Z">
            <w:rPr>
              <w:lang w:val="en-CA"/>
            </w:rPr>
          </w:rPrChange>
        </w:rPr>
      </w:pPr>
      <w:r w:rsidRPr="006F1EFE">
        <w:rPr>
          <w:lang w:val="en-CA"/>
          <w:rPrChange w:id="27818" w:author="Jens-Rainer Ohm" w:date="2026-07-18T09:33:00Z">
            <w:rPr>
              <w:lang w:val="en-CA"/>
            </w:rPr>
          </w:rPrChange>
        </w:rPr>
        <w:t>This contribution is a follow-up to JVET-AP0139 on source quality metrics in the Quality Metrics (QM) SEI message.</w:t>
      </w:r>
    </w:p>
    <w:p w14:paraId="7165FA1D" w14:textId="77777777" w:rsidR="00537466" w:rsidRPr="006F1EFE" w:rsidRDefault="00537466" w:rsidP="00537466">
      <w:pPr>
        <w:rPr>
          <w:lang w:val="en-CA"/>
          <w:rPrChange w:id="27819" w:author="Jens-Rainer Ohm" w:date="2026-07-18T09:33:00Z">
            <w:rPr>
              <w:lang w:val="en-CA"/>
            </w:rPr>
          </w:rPrChange>
        </w:rPr>
      </w:pPr>
      <w:r w:rsidRPr="006F1EFE">
        <w:rPr>
          <w:lang w:val="en-CA"/>
          <w:rPrChange w:id="27820" w:author="Jens-Rainer Ohm" w:date="2026-07-18T09:33:00Z">
            <w:rPr>
              <w:lang w:val="en-CA"/>
            </w:rPr>
          </w:rPrChange>
        </w:rPr>
        <w:t xml:space="preserve">First, it proposes a correction of the signalling conditions of </w:t>
      </w:r>
      <w:proofErr w:type="spellStart"/>
      <w:r w:rsidRPr="006F1EFE">
        <w:rPr>
          <w:lang w:val="en-CA"/>
          <w:rPrChange w:id="27821" w:author="Jens-Rainer Ohm" w:date="2026-07-18T09:33:00Z">
            <w:rPr>
              <w:lang w:val="en-CA"/>
            </w:rPr>
          </w:rPrChange>
        </w:rPr>
        <w:t>qm_source_quality_metric_flag</w:t>
      </w:r>
      <w:proofErr w:type="spellEnd"/>
      <w:r w:rsidRPr="006F1EFE">
        <w:rPr>
          <w:lang w:val="en-CA"/>
          <w:rPrChange w:id="27822" w:author="Jens-Rainer Ohm" w:date="2026-07-18T09:33:00Z">
            <w:rPr>
              <w:lang w:val="en-CA"/>
            </w:rPr>
          </w:rPrChange>
        </w:rPr>
        <w:t xml:space="preserve"> and </w:t>
      </w:r>
      <w:proofErr w:type="spellStart"/>
      <w:r w:rsidRPr="006F1EFE">
        <w:rPr>
          <w:lang w:val="en-CA"/>
          <w:rPrChange w:id="27823" w:author="Jens-Rainer Ohm" w:date="2026-07-18T09:33:00Z">
            <w:rPr>
              <w:lang w:val="en-CA"/>
            </w:rPr>
          </w:rPrChange>
        </w:rPr>
        <w:t>qm_gain_flag</w:t>
      </w:r>
      <w:proofErr w:type="spellEnd"/>
      <w:r w:rsidRPr="006F1EFE">
        <w:rPr>
          <w:lang w:val="en-CA"/>
          <w:rPrChange w:id="27824" w:author="Jens-Rainer Ohm" w:date="2026-07-18T09:33:00Z">
            <w:rPr>
              <w:lang w:val="en-CA"/>
            </w:rPr>
          </w:rPrChange>
        </w:rPr>
        <w:t>, so that source quality metrics and gain quality metrics remain mutually exclusive as intended by their semantics.</w:t>
      </w:r>
    </w:p>
    <w:p w14:paraId="70392BEF" w14:textId="77777777" w:rsidR="00537466" w:rsidRPr="006F1EFE" w:rsidRDefault="00537466" w:rsidP="00537466">
      <w:pPr>
        <w:rPr>
          <w:lang w:val="en-CA"/>
          <w:rPrChange w:id="27825" w:author="Jens-Rainer Ohm" w:date="2026-07-18T09:33:00Z">
            <w:rPr>
              <w:lang w:val="en-CA"/>
            </w:rPr>
          </w:rPrChange>
        </w:rPr>
      </w:pPr>
      <w:r w:rsidRPr="006F1EFE">
        <w:rPr>
          <w:lang w:val="en-CA"/>
          <w:rPrChange w:id="27826" w:author="Jens-Rainer Ohm" w:date="2026-07-18T09:33:00Z">
            <w:rPr>
              <w:lang w:val="en-CA"/>
            </w:rPr>
          </w:rPrChange>
        </w:rPr>
        <w:t>Second, it proposes an alternative wording for the derivation process of source quality metrics. The proposed text separates the normative semantics of the syntax element from informative guidance related to concatenated encoding pipelines.</w:t>
      </w:r>
    </w:p>
    <w:p w14:paraId="30C13144" w14:textId="47241308" w:rsidR="00A34C1C" w:rsidRPr="006F1EFE" w:rsidRDefault="00DA354B" w:rsidP="00E95FCB">
      <w:pPr>
        <w:rPr>
          <w:lang w:val="en-CA"/>
          <w:rPrChange w:id="27827" w:author="Jens-Rainer Ohm" w:date="2026-07-18T09:33:00Z">
            <w:rPr>
              <w:lang w:val="en-CA"/>
            </w:rPr>
          </w:rPrChange>
        </w:rPr>
      </w:pPr>
      <w:r w:rsidRPr="006F1EFE">
        <w:rPr>
          <w:lang w:val="en-CA"/>
          <w:rPrChange w:id="27828" w:author="Jens-Rainer Ohm" w:date="2026-07-18T09:33:00Z">
            <w:rPr>
              <w:lang w:val="en-CA"/>
            </w:rPr>
          </w:rPrChange>
        </w:rPr>
        <w:t xml:space="preserve">For item 1, </w:t>
      </w:r>
      <w:r w:rsidR="008030DF" w:rsidRPr="006F1EFE">
        <w:rPr>
          <w:lang w:val="en-CA"/>
          <w:rPrChange w:id="27829" w:author="Jens-Rainer Ohm" w:date="2026-07-18T09:33:00Z">
            <w:rPr>
              <w:lang w:val="en-CA"/>
            </w:rPr>
          </w:rPrChange>
        </w:rPr>
        <w:t xml:space="preserve">further discussion requested </w:t>
      </w:r>
      <w:r w:rsidRPr="006F1EFE">
        <w:rPr>
          <w:lang w:val="en-CA"/>
          <w:rPrChange w:id="27830" w:author="Jens-Rainer Ohm" w:date="2026-07-18T09:33:00Z">
            <w:rPr>
              <w:lang w:val="en-CA"/>
            </w:rPr>
          </w:rPrChange>
        </w:rPr>
        <w:t>after offline discussion.</w:t>
      </w:r>
    </w:p>
    <w:bookmarkEnd w:id="27459"/>
    <w:p w14:paraId="58937F48" w14:textId="5AB03AEF" w:rsidR="00DA354B" w:rsidRPr="006F1EFE" w:rsidRDefault="00E3767D" w:rsidP="00E95FCB">
      <w:pPr>
        <w:rPr>
          <w:lang w:val="en-CA"/>
          <w:rPrChange w:id="27831" w:author="Jens-Rainer Ohm" w:date="2026-07-18T09:33:00Z">
            <w:rPr>
              <w:lang w:val="en-CA"/>
            </w:rPr>
          </w:rPrChange>
        </w:rPr>
      </w:pPr>
      <w:r w:rsidRPr="006F1EFE">
        <w:rPr>
          <w:lang w:val="en-CA"/>
          <w:rPrChange w:id="27832" w:author="Jens-Rainer Ohm" w:date="2026-07-18T09:33:00Z">
            <w:rPr>
              <w:lang w:val="en-CA"/>
            </w:rPr>
          </w:rPrChange>
        </w:rPr>
        <w:t xml:space="preserve">For item 2, the term “current encoding stage” was suggested to be inaccurate, as it represents the original source of the first encoding stage”. Could reword to “first encoding </w:t>
      </w:r>
      <w:proofErr w:type="spellStart"/>
      <w:r w:rsidRPr="006F1EFE">
        <w:rPr>
          <w:lang w:val="en-CA"/>
          <w:rPrChange w:id="27833" w:author="Jens-Rainer Ohm" w:date="2026-07-18T09:33:00Z">
            <w:rPr>
              <w:lang w:val="en-CA"/>
            </w:rPr>
          </w:rPrChange>
        </w:rPr>
        <w:t>encoding</w:t>
      </w:r>
      <w:proofErr w:type="spellEnd"/>
      <w:r w:rsidRPr="006F1EFE">
        <w:rPr>
          <w:lang w:val="en-CA"/>
          <w:rPrChange w:id="27834" w:author="Jens-Rainer Ohm" w:date="2026-07-18T09:33:00Z">
            <w:rPr>
              <w:lang w:val="en-CA"/>
            </w:rPr>
          </w:rPrChange>
        </w:rPr>
        <w:t>”.</w:t>
      </w:r>
    </w:p>
    <w:p w14:paraId="73A59C2A" w14:textId="16DE7358" w:rsidR="00A47F90" w:rsidRPr="006F1EFE" w:rsidRDefault="00A47F90" w:rsidP="00E95FCB">
      <w:pPr>
        <w:rPr>
          <w:lang w:val="en-CA"/>
          <w:rPrChange w:id="27835" w:author="Jens-Rainer Ohm" w:date="2026-07-18T09:33:00Z">
            <w:rPr>
              <w:lang w:val="en-CA"/>
            </w:rPr>
          </w:rPrChange>
        </w:rPr>
      </w:pPr>
      <w:r w:rsidRPr="006F1EFE">
        <w:rPr>
          <w:lang w:val="en-CA" w:eastAsia="de-DE"/>
          <w:rPrChange w:id="27836" w:author="Jens-Rainer Ohm" w:date="2026-07-18T09:33:00Z">
            <w:rPr>
              <w:lang w:val="en-CA" w:eastAsia="de-DE"/>
            </w:rPr>
          </w:rPrChange>
        </w:rPr>
        <w:t>It was unclear if a note is necessary.</w:t>
      </w:r>
    </w:p>
    <w:p w14:paraId="346C2764" w14:textId="2D3DD0E4" w:rsidR="00E3767D" w:rsidRPr="006F1EFE" w:rsidRDefault="00AA570D" w:rsidP="00E95FCB">
      <w:pPr>
        <w:rPr>
          <w:lang w:val="en-CA"/>
          <w:rPrChange w:id="27837" w:author="Jens-Rainer Ohm" w:date="2026-07-18T09:33:00Z">
            <w:rPr>
              <w:lang w:val="en-CA"/>
            </w:rPr>
          </w:rPrChange>
        </w:rPr>
      </w:pPr>
      <w:r w:rsidRPr="006F1EFE">
        <w:rPr>
          <w:lang w:val="en-CA"/>
          <w:rPrChange w:id="27838" w:author="Jens-Rainer Ohm" w:date="2026-07-18T09:33:00Z">
            <w:rPr>
              <w:lang w:val="en-CA"/>
            </w:rPr>
          </w:rPrChange>
        </w:rPr>
        <w:t xml:space="preserve">Further discussion requested </w:t>
      </w:r>
      <w:r w:rsidR="00674CE5" w:rsidRPr="006F1EFE">
        <w:rPr>
          <w:lang w:val="en-CA"/>
          <w:rPrChange w:id="27839" w:author="Jens-Rainer Ohm" w:date="2026-07-18T09:33:00Z">
            <w:rPr>
              <w:lang w:val="en-CA"/>
            </w:rPr>
          </w:rPrChange>
        </w:rPr>
        <w:t>after offline discussion.</w:t>
      </w:r>
    </w:p>
    <w:p w14:paraId="4177C474" w14:textId="4413A994" w:rsidR="00AA570D" w:rsidRPr="006F1EFE" w:rsidRDefault="00AA570D" w:rsidP="00E95FCB">
      <w:pPr>
        <w:rPr>
          <w:lang w:val="en-CA"/>
          <w:rPrChange w:id="27840" w:author="Jens-Rainer Ohm" w:date="2026-07-18T09:33:00Z">
            <w:rPr>
              <w:lang w:val="en-CA"/>
            </w:rPr>
          </w:rPrChange>
        </w:rPr>
      </w:pPr>
      <w:r w:rsidRPr="006F1EFE">
        <w:rPr>
          <w:lang w:val="en-CA"/>
          <w:rPrChange w:id="27841" w:author="Jens-Rainer Ohm" w:date="2026-07-18T09:33:00Z">
            <w:rPr>
              <w:lang w:val="en-CA"/>
            </w:rPr>
          </w:rPrChange>
        </w:rPr>
        <w:t>Further discussed 12 July 2026</w:t>
      </w:r>
      <w:r w:rsidR="000440ED" w:rsidRPr="006F1EFE">
        <w:rPr>
          <w:lang w:val="en-CA"/>
          <w:rPrChange w:id="27842" w:author="Jens-Rainer Ohm" w:date="2026-07-18T09:33:00Z">
            <w:rPr>
              <w:lang w:val="en-CA"/>
            </w:rPr>
          </w:rPrChange>
        </w:rPr>
        <w:t xml:space="preserve"> at 1840.</w:t>
      </w:r>
    </w:p>
    <w:p w14:paraId="45B21F64" w14:textId="61F41BE0" w:rsidR="000440ED" w:rsidRPr="006F1EFE" w:rsidRDefault="00C057AF" w:rsidP="00E95FCB">
      <w:pPr>
        <w:rPr>
          <w:lang w:val="en-CA"/>
          <w:rPrChange w:id="27843" w:author="Jens-Rainer Ohm" w:date="2026-07-18T09:33:00Z">
            <w:rPr>
              <w:lang w:val="en-CA"/>
            </w:rPr>
          </w:rPrChange>
        </w:rPr>
      </w:pPr>
      <w:r w:rsidRPr="006F1EFE">
        <w:rPr>
          <w:lang w:val="en-CA"/>
          <w:rPrChange w:id="27844" w:author="Jens-Rainer Ohm" w:date="2026-07-18T09:33:00Z">
            <w:rPr>
              <w:lang w:val="en-CA"/>
            </w:rPr>
          </w:rPrChange>
        </w:rPr>
        <w:lastRenderedPageBreak/>
        <w:t xml:space="preserve">In the -v2 version, item 2 is </w:t>
      </w:r>
      <w:r w:rsidRPr="006F1EFE">
        <w:rPr>
          <w:highlight w:val="yellow"/>
          <w:lang w:val="en-CA"/>
          <w:rPrChange w:id="27845" w:author="Jens-Rainer Ohm" w:date="2026-07-18T09:33:00Z">
            <w:rPr>
              <w:highlight w:val="yellow"/>
              <w:lang w:val="en-CA"/>
            </w:rPr>
          </w:rPrChange>
        </w:rPr>
        <w:t>agreed</w:t>
      </w:r>
      <w:r w:rsidRPr="006F1EFE">
        <w:rPr>
          <w:lang w:val="en-CA"/>
          <w:rPrChange w:id="27846" w:author="Jens-Rainer Ohm" w:date="2026-07-18T09:33:00Z">
            <w:rPr>
              <w:lang w:val="en-CA"/>
            </w:rPr>
          </w:rPrChange>
        </w:rPr>
        <w:t>.</w:t>
      </w:r>
    </w:p>
    <w:p w14:paraId="3902D93B" w14:textId="0C7E76B0" w:rsidR="00AA570D" w:rsidRPr="006F1EFE" w:rsidRDefault="00C057AF" w:rsidP="00E95FCB">
      <w:pPr>
        <w:rPr>
          <w:lang w:val="en-CA"/>
          <w:rPrChange w:id="27847" w:author="Jens-Rainer Ohm" w:date="2026-07-18T09:33:00Z">
            <w:rPr>
              <w:lang w:val="en-CA"/>
            </w:rPr>
          </w:rPrChange>
        </w:rPr>
      </w:pPr>
      <w:r w:rsidRPr="006F1EFE">
        <w:rPr>
          <w:lang w:val="en-CA"/>
          <w:rPrChange w:id="27848" w:author="Jens-Rainer Ohm" w:date="2026-07-18T09:33:00Z">
            <w:rPr>
              <w:lang w:val="en-CA"/>
            </w:rPr>
          </w:rPrChange>
        </w:rPr>
        <w:t>Further study for item 1.</w:t>
      </w:r>
    </w:p>
    <w:p w14:paraId="268F598B" w14:textId="66FC1ADC" w:rsidR="009B7EA6" w:rsidRPr="006F1EFE" w:rsidRDefault="009B7EA6" w:rsidP="00C27823">
      <w:pPr>
        <w:pStyle w:val="berschrift3"/>
        <w:ind w:left="720"/>
        <w:rPr>
          <w:lang w:val="en-CA"/>
          <w:rPrChange w:id="27849" w:author="Jens-Rainer Ohm" w:date="2026-07-18T09:33:00Z">
            <w:rPr>
              <w:lang w:val="en-CA"/>
            </w:rPr>
          </w:rPrChange>
        </w:rPr>
      </w:pPr>
      <w:r w:rsidRPr="006F1EFE">
        <w:rPr>
          <w:lang w:val="en-CA"/>
          <w:rPrChange w:id="27850" w:author="Jens-Rainer Ohm" w:date="2026-07-18T09:33:00Z">
            <w:rPr>
              <w:lang w:val="en-CA"/>
            </w:rPr>
          </w:rPrChange>
        </w:rPr>
        <w:t xml:space="preserve">Display overlays information </w:t>
      </w:r>
      <w:r w:rsidR="002907EA" w:rsidRPr="006F1EFE">
        <w:rPr>
          <w:lang w:val="en-CA"/>
          <w:rPrChange w:id="27851" w:author="Jens-Rainer Ohm" w:date="2026-07-18T09:33:00Z">
            <w:rPr>
              <w:lang w:val="en-CA"/>
            </w:rPr>
          </w:rPrChange>
        </w:rPr>
        <w:t xml:space="preserve">(DOI) </w:t>
      </w:r>
      <w:r w:rsidRPr="006F1EFE">
        <w:rPr>
          <w:lang w:val="en-CA"/>
          <w:rPrChange w:id="27852" w:author="Jens-Rainer Ohm" w:date="2026-07-18T09:33:00Z">
            <w:rPr>
              <w:lang w:val="en-CA"/>
            </w:rPr>
          </w:rPrChange>
        </w:rPr>
        <w:t>SEI message (</w:t>
      </w:r>
      <w:r w:rsidR="00BA0F8C" w:rsidRPr="006F1EFE">
        <w:rPr>
          <w:lang w:val="en-CA"/>
          <w:rPrChange w:id="27853" w:author="Jens-Rainer Ohm" w:date="2026-07-18T09:33:00Z">
            <w:rPr>
              <w:lang w:val="en-CA"/>
            </w:rPr>
          </w:rPrChange>
        </w:rPr>
        <w:t>2</w:t>
      </w:r>
      <w:r w:rsidRPr="006F1EFE">
        <w:rPr>
          <w:lang w:val="en-CA"/>
          <w:rPrChange w:id="27854" w:author="Jens-Rainer Ohm" w:date="2026-07-18T09:33:00Z">
            <w:rPr>
              <w:lang w:val="en-CA"/>
            </w:rPr>
          </w:rPrChange>
        </w:rPr>
        <w:t>)</w:t>
      </w:r>
    </w:p>
    <w:p w14:paraId="7EE49633" w14:textId="5DBB5B1F" w:rsidR="006E274D" w:rsidRPr="006F1EFE" w:rsidRDefault="006E274D" w:rsidP="006E274D">
      <w:pPr>
        <w:rPr>
          <w:lang w:val="en-CA"/>
          <w:rPrChange w:id="27855" w:author="Jens-Rainer Ohm" w:date="2026-07-18T09:33:00Z">
            <w:rPr>
              <w:lang w:val="en-CA"/>
            </w:rPr>
          </w:rPrChange>
        </w:rPr>
      </w:pPr>
      <w:r w:rsidRPr="006F1EFE">
        <w:rPr>
          <w:lang w:val="en-CA"/>
          <w:rPrChange w:id="27856" w:author="Jens-Rainer Ohm" w:date="2026-07-18T09:33:00Z">
            <w:rPr>
              <w:lang w:val="en-CA"/>
            </w:rPr>
          </w:rPrChange>
        </w:rPr>
        <w:t xml:space="preserve">Contributions in this area were discussed during </w:t>
      </w:r>
      <w:r w:rsidR="009D253A" w:rsidRPr="006F1EFE">
        <w:rPr>
          <w:lang w:val="en-CA"/>
          <w:rPrChange w:id="27857" w:author="Jens-Rainer Ohm" w:date="2026-07-18T09:33:00Z">
            <w:rPr>
              <w:lang w:val="en-CA"/>
            </w:rPr>
          </w:rPrChange>
        </w:rPr>
        <w:t>1445</w:t>
      </w:r>
      <w:r w:rsidRPr="006F1EFE">
        <w:rPr>
          <w:lang w:val="en-CA"/>
          <w:rPrChange w:id="27858" w:author="Jens-Rainer Ohm" w:date="2026-07-18T09:33:00Z">
            <w:rPr>
              <w:lang w:val="en-CA"/>
            </w:rPr>
          </w:rPrChange>
        </w:rPr>
        <w:t>–</w:t>
      </w:r>
      <w:r w:rsidR="00396374" w:rsidRPr="006F1EFE">
        <w:rPr>
          <w:lang w:val="en-CA"/>
          <w:rPrChange w:id="27859" w:author="Jens-Rainer Ohm" w:date="2026-07-18T09:33:00Z">
            <w:rPr>
              <w:lang w:val="en-CA"/>
            </w:rPr>
          </w:rPrChange>
        </w:rPr>
        <w:t xml:space="preserve">1550 </w:t>
      </w:r>
      <w:r w:rsidRPr="006F1EFE">
        <w:rPr>
          <w:lang w:val="en-CA"/>
          <w:rPrChange w:id="27860" w:author="Jens-Rainer Ohm" w:date="2026-07-18T09:33:00Z">
            <w:rPr>
              <w:lang w:val="en-CA"/>
            </w:rPr>
          </w:rPrChange>
        </w:rPr>
        <w:t xml:space="preserve">on </w:t>
      </w:r>
      <w:r w:rsidR="009D253A" w:rsidRPr="006F1EFE">
        <w:rPr>
          <w:lang w:val="en-CA"/>
          <w:rPrChange w:id="27861" w:author="Jens-Rainer Ohm" w:date="2026-07-18T09:33:00Z">
            <w:rPr>
              <w:lang w:val="en-CA"/>
            </w:rPr>
          </w:rPrChange>
        </w:rPr>
        <w:t>Thursday 9</w:t>
      </w:r>
      <w:r w:rsidRPr="006F1EFE">
        <w:rPr>
          <w:lang w:val="en-CA"/>
          <w:rPrChange w:id="27862" w:author="Jens-Rainer Ohm" w:date="2026-07-18T09:33:00Z">
            <w:rPr>
              <w:lang w:val="en-CA"/>
            </w:rPr>
          </w:rPrChange>
        </w:rPr>
        <w:t xml:space="preserve"> July 2026 (chaired by </w:t>
      </w:r>
      <w:r w:rsidR="009D253A" w:rsidRPr="006F1EFE">
        <w:rPr>
          <w:lang w:val="en-CA"/>
          <w:rPrChange w:id="27863" w:author="Jens-Rainer Ohm" w:date="2026-07-18T09:33:00Z">
            <w:rPr>
              <w:lang w:val="en-CA"/>
            </w:rPr>
          </w:rPrChange>
        </w:rPr>
        <w:t>J. Boyce</w:t>
      </w:r>
      <w:r w:rsidRPr="006F1EFE">
        <w:rPr>
          <w:lang w:val="en-CA"/>
          <w:rPrChange w:id="27864" w:author="Jens-Rainer Ohm" w:date="2026-07-18T09:33:00Z">
            <w:rPr>
              <w:lang w:val="en-CA"/>
            </w:rPr>
          </w:rPrChange>
        </w:rPr>
        <w:t>).</w:t>
      </w:r>
    </w:p>
    <w:p w14:paraId="651C3788" w14:textId="1DB6BEA2" w:rsidR="00EB1975" w:rsidRPr="006F1EFE" w:rsidRDefault="00C45FD9" w:rsidP="00B868E9">
      <w:pPr>
        <w:pStyle w:val="berschrift9"/>
        <w:rPr>
          <w:szCs w:val="24"/>
          <w:lang w:val="en-CA" w:eastAsia="de-DE"/>
          <w:rPrChange w:id="27865" w:author="Jens-Rainer Ohm" w:date="2026-07-18T09:33:00Z">
            <w:rPr>
              <w:szCs w:val="24"/>
              <w:lang w:val="en-CA" w:eastAsia="de-DE"/>
            </w:rPr>
          </w:rPrChange>
        </w:rPr>
      </w:pPr>
      <w:r w:rsidRPr="006F1EFE">
        <w:rPr>
          <w:lang w:val="en-CA"/>
          <w:rPrChange w:id="27866" w:author="Jens-Rainer Ohm" w:date="2026-07-18T09:33:00Z">
            <w:rPr/>
          </w:rPrChange>
        </w:rPr>
        <w:fldChar w:fldCharType="begin"/>
      </w:r>
      <w:r w:rsidRPr="006F1EFE">
        <w:rPr>
          <w:lang w:val="en-CA"/>
          <w:rPrChange w:id="27867" w:author="Jens-Rainer Ohm" w:date="2026-07-18T09:33:00Z">
            <w:rPr/>
          </w:rPrChange>
        </w:rPr>
        <w:instrText xml:space="preserve"> HYPERLINK "https://jvet-experts.org/doc_end_user/current_document.php?id=17056" </w:instrText>
      </w:r>
      <w:r w:rsidRPr="006F1EFE">
        <w:rPr>
          <w:lang w:val="en-CA"/>
          <w:rPrChange w:id="27868" w:author="Jens-Rainer Ohm" w:date="2026-07-18T09:33:00Z">
            <w:rPr/>
          </w:rPrChange>
        </w:rPr>
        <w:fldChar w:fldCharType="separate"/>
      </w:r>
      <w:r w:rsidR="00EB1975" w:rsidRPr="006F1EFE">
        <w:rPr>
          <w:color w:val="0000FF"/>
          <w:szCs w:val="24"/>
          <w:u w:val="single"/>
          <w:lang w:val="en-CA" w:eastAsia="de-DE"/>
          <w:rPrChange w:id="27869" w:author="Jens-Rainer Ohm" w:date="2026-07-18T09:33:00Z">
            <w:rPr>
              <w:color w:val="0000FF"/>
              <w:szCs w:val="24"/>
              <w:u w:val="single"/>
              <w:lang w:val="en-CA" w:eastAsia="de-DE"/>
            </w:rPr>
          </w:rPrChange>
        </w:rPr>
        <w:t>JVET-AQ0097</w:t>
      </w:r>
      <w:r w:rsidRPr="006F1EFE">
        <w:rPr>
          <w:color w:val="0000FF"/>
          <w:szCs w:val="24"/>
          <w:u w:val="single"/>
          <w:lang w:val="en-CA" w:eastAsia="de-DE"/>
          <w:rPrChange w:id="27870" w:author="Jens-Rainer Ohm" w:date="2026-07-18T09:33:00Z">
            <w:rPr>
              <w:color w:val="0000FF"/>
              <w:szCs w:val="24"/>
              <w:u w:val="single"/>
              <w:lang w:val="en-CA" w:eastAsia="de-DE"/>
            </w:rPr>
          </w:rPrChange>
        </w:rPr>
        <w:fldChar w:fldCharType="end"/>
      </w:r>
      <w:r w:rsidR="00EB1975" w:rsidRPr="006F1EFE">
        <w:rPr>
          <w:szCs w:val="24"/>
          <w:lang w:val="en-CA" w:eastAsia="de-DE"/>
          <w:rPrChange w:id="27871" w:author="Jens-Rainer Ohm" w:date="2026-07-18T09:33:00Z">
            <w:rPr>
              <w:szCs w:val="24"/>
              <w:lang w:val="en-CA" w:eastAsia="de-DE"/>
            </w:rPr>
          </w:rPrChange>
        </w:rPr>
        <w:t xml:space="preserve"> AHG9: On the DOI SEI message [Y. He, S. Zhao, L. </w:t>
      </w:r>
      <w:proofErr w:type="spellStart"/>
      <w:r w:rsidR="00EB1975" w:rsidRPr="006F1EFE">
        <w:rPr>
          <w:szCs w:val="24"/>
          <w:lang w:val="en-CA" w:eastAsia="de-DE"/>
          <w:rPrChange w:id="27872" w:author="Jens-Rainer Ohm" w:date="2026-07-18T09:33:00Z">
            <w:rPr>
              <w:szCs w:val="24"/>
              <w:lang w:val="en-CA" w:eastAsia="de-DE"/>
            </w:rPr>
          </w:rPrChange>
        </w:rPr>
        <w:t>Kerofsky</w:t>
      </w:r>
      <w:proofErr w:type="spellEnd"/>
      <w:r w:rsidR="00EB1975" w:rsidRPr="006F1EFE">
        <w:rPr>
          <w:szCs w:val="24"/>
          <w:lang w:val="en-CA" w:eastAsia="de-DE"/>
          <w:rPrChange w:id="27873" w:author="Jens-Rainer Ohm" w:date="2026-07-18T09:33:00Z">
            <w:rPr>
              <w:szCs w:val="24"/>
              <w:lang w:val="en-CA" w:eastAsia="de-DE"/>
            </w:rPr>
          </w:rPrChange>
        </w:rPr>
        <w:t xml:space="preserve">, M. </w:t>
      </w:r>
      <w:proofErr w:type="spellStart"/>
      <w:r w:rsidR="00EB1975" w:rsidRPr="006F1EFE">
        <w:rPr>
          <w:szCs w:val="24"/>
          <w:lang w:val="en-CA" w:eastAsia="de-DE"/>
          <w:rPrChange w:id="27874" w:author="Jens-Rainer Ohm" w:date="2026-07-18T09:33:00Z">
            <w:rPr>
              <w:szCs w:val="24"/>
              <w:lang w:val="en-CA" w:eastAsia="de-DE"/>
            </w:rPr>
          </w:rPrChange>
        </w:rPr>
        <w:t>Karczewicz</w:t>
      </w:r>
      <w:proofErr w:type="spellEnd"/>
      <w:r w:rsidR="00EB1975" w:rsidRPr="006F1EFE">
        <w:rPr>
          <w:szCs w:val="24"/>
          <w:lang w:val="en-CA" w:eastAsia="de-DE"/>
          <w:rPrChange w:id="27875" w:author="Jens-Rainer Ohm" w:date="2026-07-18T09:33:00Z">
            <w:rPr>
              <w:szCs w:val="24"/>
              <w:lang w:val="en-CA" w:eastAsia="de-DE"/>
            </w:rPr>
          </w:rPrChange>
        </w:rPr>
        <w:t xml:space="preserve"> (Qualcomm)]</w:t>
      </w:r>
    </w:p>
    <w:p w14:paraId="3B3137BC" w14:textId="77777777" w:rsidR="009B353C" w:rsidRPr="006F1EFE" w:rsidRDefault="009B353C" w:rsidP="009B353C">
      <w:pPr>
        <w:rPr>
          <w:szCs w:val="22"/>
          <w:lang w:val="en-CA"/>
          <w:rPrChange w:id="27876" w:author="Jens-Rainer Ohm" w:date="2026-07-18T09:33:00Z">
            <w:rPr>
              <w:szCs w:val="22"/>
              <w:lang w:val="en-CA"/>
            </w:rPr>
          </w:rPrChange>
        </w:rPr>
      </w:pPr>
      <w:r w:rsidRPr="006F1EFE">
        <w:rPr>
          <w:szCs w:val="22"/>
          <w:lang w:val="en-CA"/>
          <w:rPrChange w:id="27877" w:author="Jens-Rainer Ohm" w:date="2026-07-18T09:33:00Z">
            <w:rPr>
              <w:szCs w:val="22"/>
              <w:lang w:val="en-CA"/>
            </w:rPr>
          </w:rPrChange>
        </w:rPr>
        <w:t>This contribution proposes the following changes to the DOI SEI message.</w:t>
      </w:r>
    </w:p>
    <w:p w14:paraId="6A33FD50"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27878" w:author="Jens-Rainer Ohm" w:date="2026-07-18T09:33:00Z">
            <w:rPr>
              <w:lang w:val="en-CA"/>
            </w:rPr>
          </w:rPrChange>
        </w:rPr>
      </w:pPr>
      <w:r w:rsidRPr="006F1EFE">
        <w:rPr>
          <w:lang w:val="en-CA"/>
          <w:rPrChange w:id="27879" w:author="Jens-Rainer Ohm" w:date="2026-07-18T09:33:00Z">
            <w:rPr>
              <w:lang w:val="en-CA"/>
            </w:rPr>
          </w:rPrChange>
        </w:rPr>
        <w:t>Add target picture chroma bit depth and initial value to align with existing SEI message design.</w:t>
      </w:r>
    </w:p>
    <w:p w14:paraId="6789D3FB"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27880" w:author="Jens-Rainer Ohm" w:date="2026-07-18T09:33:00Z">
            <w:rPr>
              <w:lang w:val="en-CA"/>
            </w:rPr>
          </w:rPrChange>
        </w:rPr>
      </w:pPr>
      <w:r w:rsidRPr="006F1EFE">
        <w:rPr>
          <w:lang w:val="en-CA"/>
          <w:rPrChange w:id="27881" w:author="Jens-Rainer Ohm" w:date="2026-07-18T09:33:00Z">
            <w:rPr>
              <w:lang w:val="en-CA"/>
            </w:rPr>
          </w:rPrChange>
        </w:rPr>
        <w:t>Add a note that the ACI SEI messages associated with the display overlay alpha planes and target alpha plane should share the same value space.</w:t>
      </w:r>
    </w:p>
    <w:p w14:paraId="2D962FEF"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27882" w:author="Jens-Rainer Ohm" w:date="2026-07-18T09:33:00Z">
            <w:rPr>
              <w:lang w:val="en-CA"/>
            </w:rPr>
          </w:rPrChange>
        </w:rPr>
      </w:pPr>
      <w:r w:rsidRPr="006F1EFE">
        <w:rPr>
          <w:lang w:val="en-CA"/>
          <w:rPrChange w:id="27883" w:author="Jens-Rainer Ohm" w:date="2026-07-18T09:33:00Z">
            <w:rPr>
              <w:lang w:val="en-CA"/>
            </w:rPr>
          </w:rPrChange>
        </w:rPr>
        <w:t>Update the target picture alpha derivation process</w:t>
      </w:r>
    </w:p>
    <w:p w14:paraId="75B99EF1" w14:textId="77777777" w:rsidR="009B353C" w:rsidRPr="006F1EFE" w:rsidRDefault="009B353C" w:rsidP="009B353C">
      <w:pPr>
        <w:pStyle w:val="Listenabsatz"/>
        <w:numPr>
          <w:ilvl w:val="0"/>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27884" w:author="Jens-Rainer Ohm" w:date="2026-07-18T09:33:00Z">
            <w:rPr>
              <w:lang w:val="en-CA"/>
            </w:rPr>
          </w:rPrChange>
        </w:rPr>
      </w:pPr>
      <w:r w:rsidRPr="006F1EFE">
        <w:rPr>
          <w:lang w:val="en-CA"/>
          <w:rPrChange w:id="27885" w:author="Jens-Rainer Ohm" w:date="2026-07-18T09:33:00Z">
            <w:rPr>
              <w:lang w:val="en-CA"/>
            </w:rPr>
          </w:rPrChange>
        </w:rPr>
        <w:t>Clip the target composite sample value</w:t>
      </w:r>
    </w:p>
    <w:p w14:paraId="06BC19A8" w14:textId="77777777" w:rsidR="00B868E9" w:rsidRPr="006F1EFE" w:rsidRDefault="00B868E9" w:rsidP="00B868E9">
      <w:pPr>
        <w:rPr>
          <w:lang w:val="en-CA" w:eastAsia="de-DE"/>
          <w:rPrChange w:id="27886" w:author="Jens-Rainer Ohm" w:date="2026-07-18T09:33:00Z">
            <w:rPr>
              <w:lang w:val="en-CA" w:eastAsia="de-DE"/>
            </w:rPr>
          </w:rPrChange>
        </w:rPr>
      </w:pPr>
    </w:p>
    <w:p w14:paraId="0C941EFE" w14:textId="5403995C" w:rsidR="009B353C" w:rsidRPr="006F1EFE" w:rsidRDefault="00387A6D" w:rsidP="00B868E9">
      <w:pPr>
        <w:rPr>
          <w:lang w:val="en-CA" w:eastAsia="de-DE"/>
          <w:rPrChange w:id="27887" w:author="Jens-Rainer Ohm" w:date="2026-07-18T09:33:00Z">
            <w:rPr>
              <w:lang w:val="en-CA" w:eastAsia="de-DE"/>
            </w:rPr>
          </w:rPrChange>
        </w:rPr>
      </w:pPr>
      <w:r w:rsidRPr="006F1EFE">
        <w:rPr>
          <w:lang w:val="en-CA" w:eastAsia="de-DE"/>
          <w:rPrChange w:id="27888" w:author="Jens-Rainer Ohm" w:date="2026-07-18T09:33:00Z">
            <w:rPr>
              <w:lang w:val="en-CA" w:eastAsia="de-DE"/>
            </w:rPr>
          </w:rPrChange>
        </w:rPr>
        <w:t>No action on item 1.</w:t>
      </w:r>
    </w:p>
    <w:p w14:paraId="26A5E92E" w14:textId="1F0E410F" w:rsidR="00387A6D" w:rsidRPr="006F1EFE" w:rsidRDefault="00590431" w:rsidP="00B868E9">
      <w:pPr>
        <w:rPr>
          <w:lang w:val="en-CA" w:eastAsia="de-DE"/>
          <w:rPrChange w:id="27889" w:author="Jens-Rainer Ohm" w:date="2026-07-18T09:33:00Z">
            <w:rPr>
              <w:lang w:val="en-CA" w:eastAsia="de-DE"/>
            </w:rPr>
          </w:rPrChange>
        </w:rPr>
      </w:pPr>
      <w:r w:rsidRPr="006F1EFE">
        <w:rPr>
          <w:lang w:val="en-CA" w:eastAsia="de-DE"/>
          <w:rPrChange w:id="27890" w:author="Jens-Rainer Ohm" w:date="2026-07-18T09:33:00Z">
            <w:rPr>
              <w:lang w:val="en-CA" w:eastAsia="de-DE"/>
            </w:rPr>
          </w:rPrChange>
        </w:rPr>
        <w:t xml:space="preserve">Further discussion requested on </w:t>
      </w:r>
      <w:r w:rsidR="009216E4" w:rsidRPr="006F1EFE">
        <w:rPr>
          <w:lang w:val="en-CA" w:eastAsia="de-DE"/>
          <w:rPrChange w:id="27891" w:author="Jens-Rainer Ohm" w:date="2026-07-18T09:33:00Z">
            <w:rPr>
              <w:lang w:val="en-CA" w:eastAsia="de-DE"/>
            </w:rPr>
          </w:rPrChange>
        </w:rPr>
        <w:t>items 2 and 3.</w:t>
      </w:r>
    </w:p>
    <w:p w14:paraId="31A69436" w14:textId="7E292BE3" w:rsidR="009216E4" w:rsidRPr="006F1EFE" w:rsidRDefault="009216E4" w:rsidP="00B868E9">
      <w:pPr>
        <w:rPr>
          <w:lang w:val="en-CA" w:eastAsia="de-DE"/>
          <w:rPrChange w:id="27892" w:author="Jens-Rainer Ohm" w:date="2026-07-18T09:33:00Z">
            <w:rPr>
              <w:lang w:val="en-CA" w:eastAsia="de-DE"/>
            </w:rPr>
          </w:rPrChange>
        </w:rPr>
      </w:pPr>
      <w:r w:rsidRPr="006F1EFE">
        <w:rPr>
          <w:highlight w:val="yellow"/>
          <w:lang w:val="en-CA" w:eastAsia="de-DE"/>
          <w:rPrChange w:id="27893" w:author="Jens-Rainer Ohm" w:date="2026-07-18T09:33:00Z">
            <w:rPr>
              <w:highlight w:val="yellow"/>
              <w:lang w:val="en-CA" w:eastAsia="de-DE"/>
            </w:rPr>
          </w:rPrChange>
        </w:rPr>
        <w:t>Agreed</w:t>
      </w:r>
      <w:r w:rsidRPr="006F1EFE">
        <w:rPr>
          <w:lang w:val="en-CA" w:eastAsia="de-DE"/>
          <w:rPrChange w:id="27894" w:author="Jens-Rainer Ohm" w:date="2026-07-18T09:33:00Z">
            <w:rPr>
              <w:lang w:val="en-CA" w:eastAsia="de-DE"/>
            </w:rPr>
          </w:rPrChange>
        </w:rPr>
        <w:t xml:space="preserve"> to item 4.</w:t>
      </w:r>
    </w:p>
    <w:p w14:paraId="265C04EC" w14:textId="25546597" w:rsidR="00590431" w:rsidRPr="006F1EFE" w:rsidRDefault="00590431" w:rsidP="00B868E9">
      <w:pPr>
        <w:rPr>
          <w:lang w:val="en-CA" w:eastAsia="de-DE"/>
          <w:rPrChange w:id="27895" w:author="Jens-Rainer Ohm" w:date="2026-07-18T09:33:00Z">
            <w:rPr>
              <w:lang w:val="en-CA" w:eastAsia="de-DE"/>
            </w:rPr>
          </w:rPrChange>
        </w:rPr>
      </w:pPr>
      <w:r w:rsidRPr="006F1EFE">
        <w:rPr>
          <w:lang w:val="en-CA" w:eastAsia="de-DE"/>
          <w:rPrChange w:id="27896" w:author="Jens-Rainer Ohm" w:date="2026-07-18T09:33:00Z">
            <w:rPr>
              <w:lang w:val="en-CA" w:eastAsia="de-DE"/>
            </w:rPr>
          </w:rPrChange>
        </w:rPr>
        <w:t xml:space="preserve">Further discussed on 10 July 2026. </w:t>
      </w:r>
    </w:p>
    <w:p w14:paraId="08BBC1E9" w14:textId="4EAFA578" w:rsidR="008D734F" w:rsidRPr="006F1EFE" w:rsidRDefault="008D734F" w:rsidP="00B868E9">
      <w:pPr>
        <w:rPr>
          <w:lang w:val="en-CA" w:eastAsia="de-DE"/>
          <w:rPrChange w:id="27897" w:author="Jens-Rainer Ohm" w:date="2026-07-18T09:33:00Z">
            <w:rPr>
              <w:lang w:val="en-CA" w:eastAsia="de-DE"/>
            </w:rPr>
          </w:rPrChange>
        </w:rPr>
      </w:pPr>
      <w:r w:rsidRPr="006F1EFE">
        <w:rPr>
          <w:lang w:val="en-CA" w:eastAsia="de-DE"/>
          <w:rPrChange w:id="27898" w:author="Jens-Rainer Ohm" w:date="2026-07-18T09:33:00Z">
            <w:rPr>
              <w:lang w:val="en-CA" w:eastAsia="de-DE"/>
            </w:rPr>
          </w:rPrChange>
        </w:rPr>
        <w:t>No action on item 2.</w:t>
      </w:r>
    </w:p>
    <w:p w14:paraId="5B5F5EDA" w14:textId="6FD6CFD7" w:rsidR="00590431" w:rsidRPr="006F1EFE" w:rsidRDefault="00590431" w:rsidP="00B868E9">
      <w:pPr>
        <w:rPr>
          <w:lang w:val="en-CA" w:eastAsia="de-DE"/>
          <w:rPrChange w:id="27899" w:author="Jens-Rainer Ohm" w:date="2026-07-18T09:33:00Z">
            <w:rPr>
              <w:lang w:val="en-CA" w:eastAsia="de-DE"/>
            </w:rPr>
          </w:rPrChange>
        </w:rPr>
      </w:pPr>
      <w:r w:rsidRPr="006F1EFE">
        <w:rPr>
          <w:lang w:val="en-CA" w:eastAsia="de-DE"/>
          <w:rPrChange w:id="27900" w:author="Jens-Rainer Ohm" w:date="2026-07-18T09:33:00Z">
            <w:rPr>
              <w:lang w:val="en-CA" w:eastAsia="de-DE"/>
            </w:rPr>
          </w:rPrChange>
        </w:rPr>
        <w:t>Agreed to item 3.</w:t>
      </w:r>
    </w:p>
    <w:p w14:paraId="0DEF40F4" w14:textId="77777777" w:rsidR="00590431" w:rsidRPr="006F1EFE" w:rsidRDefault="00590431" w:rsidP="00B868E9">
      <w:pPr>
        <w:rPr>
          <w:lang w:val="en-CA" w:eastAsia="de-DE"/>
          <w:rPrChange w:id="27901" w:author="Jens-Rainer Ohm" w:date="2026-07-18T09:33:00Z">
            <w:rPr>
              <w:lang w:val="en-CA" w:eastAsia="de-DE"/>
            </w:rPr>
          </w:rPrChange>
        </w:rPr>
      </w:pPr>
    </w:p>
    <w:p w14:paraId="44A6044C" w14:textId="04D04D42" w:rsidR="00CB4616" w:rsidRPr="006F1EFE" w:rsidRDefault="00C45FD9" w:rsidP="00B868E9">
      <w:pPr>
        <w:pStyle w:val="berschrift9"/>
        <w:rPr>
          <w:lang w:val="en-CA"/>
          <w:rPrChange w:id="27902" w:author="Jens-Rainer Ohm" w:date="2026-07-18T09:33:00Z">
            <w:rPr>
              <w:lang w:val="en-CA"/>
            </w:rPr>
          </w:rPrChange>
        </w:rPr>
      </w:pPr>
      <w:r w:rsidRPr="006F1EFE">
        <w:rPr>
          <w:lang w:val="en-CA"/>
          <w:rPrChange w:id="27903" w:author="Jens-Rainer Ohm" w:date="2026-07-18T09:33:00Z">
            <w:rPr/>
          </w:rPrChange>
        </w:rPr>
        <w:fldChar w:fldCharType="begin"/>
      </w:r>
      <w:r w:rsidRPr="006F1EFE">
        <w:rPr>
          <w:lang w:val="en-CA"/>
          <w:rPrChange w:id="27904" w:author="Jens-Rainer Ohm" w:date="2026-07-18T09:33:00Z">
            <w:rPr/>
          </w:rPrChange>
        </w:rPr>
        <w:instrText xml:space="preserve"> HYPERLINK "https://jvet-experts.org/doc_end_user/current_document.php?id=17062" </w:instrText>
      </w:r>
      <w:r w:rsidRPr="006F1EFE">
        <w:rPr>
          <w:lang w:val="en-CA"/>
          <w:rPrChange w:id="27905" w:author="Jens-Rainer Ohm" w:date="2026-07-18T09:33:00Z">
            <w:rPr/>
          </w:rPrChange>
        </w:rPr>
        <w:fldChar w:fldCharType="separate"/>
      </w:r>
      <w:r w:rsidR="00CB4616" w:rsidRPr="006F1EFE">
        <w:rPr>
          <w:color w:val="0000FF"/>
          <w:szCs w:val="24"/>
          <w:u w:val="single"/>
          <w:lang w:val="en-CA" w:eastAsia="de-DE"/>
          <w:rPrChange w:id="27906" w:author="Jens-Rainer Ohm" w:date="2026-07-18T09:33:00Z">
            <w:rPr>
              <w:color w:val="0000FF"/>
              <w:szCs w:val="24"/>
              <w:u w:val="single"/>
              <w:lang w:val="en-CA" w:eastAsia="de-DE"/>
            </w:rPr>
          </w:rPrChange>
        </w:rPr>
        <w:t>JVET-AQ0103</w:t>
      </w:r>
      <w:r w:rsidRPr="006F1EFE">
        <w:rPr>
          <w:color w:val="0000FF"/>
          <w:szCs w:val="24"/>
          <w:u w:val="single"/>
          <w:lang w:val="en-CA" w:eastAsia="de-DE"/>
          <w:rPrChange w:id="27907" w:author="Jens-Rainer Ohm" w:date="2026-07-18T09:33:00Z">
            <w:rPr>
              <w:color w:val="0000FF"/>
              <w:szCs w:val="24"/>
              <w:u w:val="single"/>
              <w:lang w:val="en-CA" w:eastAsia="de-DE"/>
            </w:rPr>
          </w:rPrChange>
        </w:rPr>
        <w:fldChar w:fldCharType="end"/>
      </w:r>
      <w:r w:rsidR="00CB4616" w:rsidRPr="006F1EFE">
        <w:rPr>
          <w:lang w:val="en-CA"/>
          <w:rPrChange w:id="27908" w:author="Jens-Rainer Ohm" w:date="2026-07-18T09:33:00Z">
            <w:rPr>
              <w:lang w:val="en-CA"/>
            </w:rPr>
          </w:rPrChange>
        </w:rPr>
        <w:t xml:space="preserve"> AHG9: On DOI SEI message [C. Kim, J. Nam, H. Tan, J. Lee, J. Lim, S. Kim (LGE)]</w:t>
      </w:r>
    </w:p>
    <w:p w14:paraId="7EDA57F4" w14:textId="77777777" w:rsidR="009216E4" w:rsidRPr="006F1EFE" w:rsidRDefault="009216E4" w:rsidP="009216E4">
      <w:pPr>
        <w:rPr>
          <w:color w:val="000000" w:themeColor="text1"/>
          <w:lang w:val="en-CA"/>
          <w:rPrChange w:id="27909" w:author="Jens-Rainer Ohm" w:date="2026-07-18T09:33:00Z">
            <w:rPr>
              <w:color w:val="000000" w:themeColor="text1"/>
              <w:lang w:val="en-CA"/>
            </w:rPr>
          </w:rPrChange>
        </w:rPr>
      </w:pPr>
      <w:r w:rsidRPr="006F1EFE">
        <w:rPr>
          <w:color w:val="000000" w:themeColor="text1"/>
          <w:lang w:val="en-CA"/>
          <w:rPrChange w:id="27910" w:author="Jens-Rainer Ohm" w:date="2026-07-18T09:33:00Z">
            <w:rPr>
              <w:color w:val="000000" w:themeColor="text1"/>
              <w:lang w:val="en-CA"/>
            </w:rPr>
          </w:rPrChange>
        </w:rPr>
        <w:t>This contribution proposes several miscellaneous aspects regarding the DOI SEI message. The proposed aspects are as follows:</w:t>
      </w:r>
    </w:p>
    <w:p w14:paraId="196D38BC"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7911" w:author="Jens-Rainer Ohm" w:date="2026-07-18T09:33:00Z">
            <w:rPr>
              <w:rFonts w:eastAsia="Malgun Gothic"/>
              <w:color w:val="000000" w:themeColor="text1"/>
              <w:lang w:val="en-CA" w:eastAsia="ko-KR"/>
            </w:rPr>
          </w:rPrChange>
        </w:rPr>
      </w:pPr>
      <w:r w:rsidRPr="006F1EFE">
        <w:rPr>
          <w:color w:val="000000" w:themeColor="text1"/>
          <w:lang w:val="en-CA"/>
          <w:rPrChange w:id="27912" w:author="Jens-Rainer Ohm" w:date="2026-07-18T09:33:00Z">
            <w:rPr>
              <w:color w:val="000000" w:themeColor="text1"/>
              <w:lang w:val="en-CA"/>
            </w:rPr>
          </w:rPrChange>
        </w:rPr>
        <w:t xml:space="preserve">Item </w:t>
      </w:r>
      <w:r w:rsidRPr="006F1EFE">
        <w:rPr>
          <w:rFonts w:eastAsiaTheme="minorEastAsia"/>
          <w:color w:val="000000" w:themeColor="text1"/>
          <w:lang w:val="en-CA" w:eastAsia="ko-KR"/>
          <w:rPrChange w:id="27913" w:author="Jens-Rainer Ohm" w:date="2026-07-18T09:33:00Z">
            <w:rPr>
              <w:rFonts w:eastAsiaTheme="minorEastAsia"/>
              <w:color w:val="000000" w:themeColor="text1"/>
              <w:lang w:val="en-CA" w:eastAsia="ko-KR"/>
            </w:rPr>
          </w:rPrChange>
        </w:rPr>
        <w:t>1</w:t>
      </w:r>
      <w:r w:rsidRPr="006F1EFE">
        <w:rPr>
          <w:rFonts w:eastAsia="Malgun Gothic"/>
          <w:color w:val="000000" w:themeColor="text1"/>
          <w:lang w:val="en-CA" w:eastAsia="ko-KR"/>
          <w:rPrChange w:id="27914" w:author="Jens-Rainer Ohm" w:date="2026-07-18T09:33:00Z">
            <w:rPr>
              <w:rFonts w:eastAsia="Malgun Gothic"/>
              <w:color w:val="000000" w:themeColor="text1"/>
              <w:lang w:val="en-CA" w:eastAsia="ko-KR"/>
            </w:rPr>
          </w:rPrChange>
        </w:rPr>
        <w:t xml:space="preserve">: </w:t>
      </w:r>
      <w:r w:rsidRPr="006F1EFE">
        <w:rPr>
          <w:rFonts w:eastAsia="Malgun Gothic"/>
          <w:lang w:val="en-CA" w:eastAsia="ko-KR"/>
          <w:rPrChange w:id="27915" w:author="Jens-Rainer Ohm" w:date="2026-07-18T09:33:00Z">
            <w:rPr>
              <w:rFonts w:eastAsia="Malgun Gothic"/>
              <w:lang w:val="en-CA" w:eastAsia="ko-KR"/>
            </w:rPr>
          </w:rPrChange>
        </w:rPr>
        <w:t>On signaling of overlay restriction information</w:t>
      </w:r>
    </w:p>
    <w:p w14:paraId="0E2638FA"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7916" w:author="Jens-Rainer Ohm" w:date="2026-07-18T09:33:00Z">
            <w:rPr>
              <w:rFonts w:eastAsia="Malgun Gothic"/>
              <w:color w:val="000000" w:themeColor="text1"/>
              <w:lang w:val="en-CA" w:eastAsia="ko-KR"/>
            </w:rPr>
          </w:rPrChange>
        </w:rPr>
      </w:pPr>
      <w:r w:rsidRPr="006F1EFE">
        <w:rPr>
          <w:color w:val="000000" w:themeColor="text1"/>
          <w:lang w:val="en-CA"/>
          <w:rPrChange w:id="27917" w:author="Jens-Rainer Ohm" w:date="2026-07-18T09:33:00Z">
            <w:rPr>
              <w:color w:val="000000" w:themeColor="text1"/>
              <w:lang w:val="en-CA"/>
            </w:rPr>
          </w:rPrChange>
        </w:rPr>
        <w:t xml:space="preserve">Item </w:t>
      </w:r>
      <w:r w:rsidRPr="006F1EFE">
        <w:rPr>
          <w:rFonts w:eastAsiaTheme="minorEastAsia"/>
          <w:color w:val="000000" w:themeColor="text1"/>
          <w:lang w:val="en-CA" w:eastAsia="ko-KR"/>
          <w:rPrChange w:id="27918" w:author="Jens-Rainer Ohm" w:date="2026-07-18T09:33:00Z">
            <w:rPr>
              <w:rFonts w:eastAsiaTheme="minorEastAsia"/>
              <w:color w:val="000000" w:themeColor="text1"/>
              <w:lang w:val="en-CA" w:eastAsia="ko-KR"/>
            </w:rPr>
          </w:rPrChange>
        </w:rPr>
        <w:t>2</w:t>
      </w:r>
      <w:r w:rsidRPr="006F1EFE">
        <w:rPr>
          <w:rFonts w:eastAsia="Malgun Gothic"/>
          <w:color w:val="000000" w:themeColor="text1"/>
          <w:lang w:val="en-CA" w:eastAsia="ko-KR"/>
          <w:rPrChange w:id="27919" w:author="Jens-Rainer Ohm" w:date="2026-07-18T09:33:00Z">
            <w:rPr>
              <w:rFonts w:eastAsia="Malgun Gothic"/>
              <w:color w:val="000000" w:themeColor="text1"/>
              <w:lang w:val="en-CA" w:eastAsia="ko-KR"/>
            </w:rPr>
          </w:rPrChange>
        </w:rPr>
        <w:t xml:space="preserve">: </w:t>
      </w:r>
      <w:r w:rsidRPr="006F1EFE">
        <w:rPr>
          <w:rFonts w:eastAsia="Malgun Gothic"/>
          <w:lang w:val="en-CA" w:eastAsia="ko-KR"/>
          <w:rPrChange w:id="27920" w:author="Jens-Rainer Ohm" w:date="2026-07-18T09:33:00Z">
            <w:rPr>
              <w:rFonts w:eastAsia="Malgun Gothic"/>
              <w:lang w:val="en-CA" w:eastAsia="ko-KR"/>
            </w:rPr>
          </w:rPrChange>
        </w:rPr>
        <w:t>On no modification restriction and resampling</w:t>
      </w:r>
    </w:p>
    <w:p w14:paraId="6B647688"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7921" w:author="Jens-Rainer Ohm" w:date="2026-07-18T09:33:00Z">
            <w:rPr>
              <w:rFonts w:eastAsia="Malgun Gothic"/>
              <w:color w:val="000000" w:themeColor="text1"/>
              <w:lang w:val="en-CA" w:eastAsia="ko-KR"/>
            </w:rPr>
          </w:rPrChange>
        </w:rPr>
      </w:pPr>
      <w:r w:rsidRPr="006F1EFE">
        <w:rPr>
          <w:rFonts w:eastAsia="Malgun Gothic"/>
          <w:color w:val="000000" w:themeColor="text1"/>
          <w:lang w:val="en-CA" w:eastAsia="ko-KR"/>
          <w:rPrChange w:id="27922" w:author="Jens-Rainer Ohm" w:date="2026-07-18T09:33:00Z">
            <w:rPr>
              <w:rFonts w:eastAsia="Malgun Gothic"/>
              <w:color w:val="000000" w:themeColor="text1"/>
              <w:lang w:val="en-CA" w:eastAsia="ko-KR"/>
            </w:rPr>
          </w:rPrChange>
        </w:rPr>
        <w:t>Item 3: On viewer advisory overlay</w:t>
      </w:r>
    </w:p>
    <w:p w14:paraId="08242397"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7923" w:author="Jens-Rainer Ohm" w:date="2026-07-18T09:33:00Z">
            <w:rPr>
              <w:rFonts w:eastAsia="Malgun Gothic"/>
              <w:color w:val="000000" w:themeColor="text1"/>
              <w:lang w:val="en-CA" w:eastAsia="ko-KR"/>
            </w:rPr>
          </w:rPrChange>
        </w:rPr>
      </w:pPr>
      <w:r w:rsidRPr="006F1EFE">
        <w:rPr>
          <w:rFonts w:eastAsia="Malgun Gothic"/>
          <w:color w:val="000000" w:themeColor="text1"/>
          <w:lang w:val="en-CA" w:eastAsia="ko-KR"/>
          <w:rPrChange w:id="27924" w:author="Jens-Rainer Ohm" w:date="2026-07-18T09:33:00Z">
            <w:rPr>
              <w:rFonts w:eastAsia="Malgun Gothic"/>
              <w:color w:val="000000" w:themeColor="text1"/>
              <w:lang w:val="en-CA" w:eastAsia="ko-KR"/>
            </w:rPr>
          </w:rPrChange>
        </w:rPr>
        <w:t>Item 4: On supplementary content overlay</w:t>
      </w:r>
    </w:p>
    <w:p w14:paraId="6D7605C9" w14:textId="77777777" w:rsidR="009216E4" w:rsidRPr="006F1EFE" w:rsidRDefault="009216E4" w:rsidP="009216E4">
      <w:pPr>
        <w:pStyle w:val="Listenabsatz"/>
        <w:numPr>
          <w:ilvl w:val="0"/>
          <w:numId w:val="1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val="en-CA" w:eastAsia="ko-KR"/>
          <w:rPrChange w:id="27925" w:author="Jens-Rainer Ohm" w:date="2026-07-18T09:33:00Z">
            <w:rPr>
              <w:rFonts w:eastAsia="Malgun Gothic"/>
              <w:color w:val="000000" w:themeColor="text1"/>
              <w:lang w:val="en-CA" w:eastAsia="ko-KR"/>
            </w:rPr>
          </w:rPrChange>
        </w:rPr>
      </w:pPr>
      <w:r w:rsidRPr="006F1EFE">
        <w:rPr>
          <w:rFonts w:eastAsia="Malgun Gothic"/>
          <w:color w:val="000000" w:themeColor="text1"/>
          <w:lang w:val="en-CA" w:eastAsia="ko-KR"/>
          <w:rPrChange w:id="27926" w:author="Jens-Rainer Ohm" w:date="2026-07-18T09:33:00Z">
            <w:rPr>
              <w:rFonts w:eastAsia="Malgun Gothic"/>
              <w:color w:val="000000" w:themeColor="text1"/>
              <w:lang w:val="en-CA" w:eastAsia="ko-KR"/>
            </w:rPr>
          </w:rPrChange>
        </w:rPr>
        <w:t>Item 5: On signaling overlay source type</w:t>
      </w:r>
    </w:p>
    <w:p w14:paraId="7B21DB4A" w14:textId="77777777" w:rsidR="00A34C1C" w:rsidRPr="006F1EFE" w:rsidRDefault="00A34C1C" w:rsidP="006E274D">
      <w:pPr>
        <w:rPr>
          <w:lang w:val="en-CA"/>
          <w:rPrChange w:id="27927" w:author="Jens-Rainer Ohm" w:date="2026-07-18T09:33:00Z">
            <w:rPr>
              <w:lang w:val="en-CA"/>
            </w:rPr>
          </w:rPrChange>
        </w:rPr>
      </w:pPr>
    </w:p>
    <w:p w14:paraId="14C6A0BB" w14:textId="0940E5FE" w:rsidR="009216E4" w:rsidRPr="006F1EFE" w:rsidRDefault="009216E4" w:rsidP="006E274D">
      <w:pPr>
        <w:rPr>
          <w:lang w:val="en-CA"/>
          <w:rPrChange w:id="27928" w:author="Jens-Rainer Ohm" w:date="2026-07-18T09:33:00Z">
            <w:rPr>
              <w:lang w:val="en-CA"/>
            </w:rPr>
          </w:rPrChange>
        </w:rPr>
      </w:pPr>
      <w:r w:rsidRPr="006F1EFE">
        <w:rPr>
          <w:lang w:val="en-CA"/>
          <w:rPrChange w:id="27929" w:author="Jens-Rainer Ohm" w:date="2026-07-18T09:33:00Z">
            <w:rPr>
              <w:lang w:val="en-CA"/>
            </w:rPr>
          </w:rPrChange>
        </w:rPr>
        <w:t xml:space="preserve">It is noted that the </w:t>
      </w:r>
      <w:proofErr w:type="spellStart"/>
      <w:r w:rsidRPr="006F1EFE">
        <w:rPr>
          <w:lang w:val="en-CA"/>
          <w:rPrChange w:id="27930" w:author="Jens-Rainer Ohm" w:date="2026-07-18T09:33:00Z">
            <w:rPr>
              <w:lang w:val="en-CA"/>
            </w:rPr>
          </w:rPrChange>
        </w:rPr>
        <w:t>doi_overlay_</w:t>
      </w:r>
      <w:proofErr w:type="gramStart"/>
      <w:r w:rsidRPr="006F1EFE">
        <w:rPr>
          <w:lang w:val="en-CA"/>
          <w:rPrChange w:id="27931" w:author="Jens-Rainer Ohm" w:date="2026-07-18T09:33:00Z">
            <w:rPr>
              <w:lang w:val="en-CA"/>
            </w:rPr>
          </w:rPrChange>
        </w:rPr>
        <w:t>restriction</w:t>
      </w:r>
      <w:proofErr w:type="spellEnd"/>
      <w:r w:rsidRPr="006F1EFE">
        <w:rPr>
          <w:lang w:val="en-CA"/>
          <w:rPrChange w:id="27932" w:author="Jens-Rainer Ohm" w:date="2026-07-18T09:33:00Z">
            <w:rPr>
              <w:lang w:val="en-CA"/>
            </w:rPr>
          </w:rPrChange>
        </w:rPr>
        <w:t>[</w:t>
      </w:r>
      <w:proofErr w:type="gramEnd"/>
      <w:r w:rsidRPr="006F1EFE">
        <w:rPr>
          <w:lang w:val="en-CA"/>
          <w:rPrChange w:id="27933" w:author="Jens-Rainer Ohm" w:date="2026-07-18T09:33:00Z">
            <w:rPr>
              <w:lang w:val="en-CA"/>
            </w:rPr>
          </w:rPrChange>
        </w:rPr>
        <w:t xml:space="preserve"> j ] description is not well specified</w:t>
      </w:r>
      <w:r w:rsidR="00BC6701" w:rsidRPr="006F1EFE">
        <w:rPr>
          <w:lang w:val="en-CA"/>
          <w:rPrChange w:id="27934" w:author="Jens-Rainer Ohm" w:date="2026-07-18T09:33:00Z">
            <w:rPr>
              <w:lang w:val="en-CA"/>
            </w:rPr>
          </w:rPrChange>
        </w:rPr>
        <w:t xml:space="preserve"> and the constraints imposed are unclear.</w:t>
      </w:r>
    </w:p>
    <w:p w14:paraId="66EEA0E7" w14:textId="7C151C38" w:rsidR="009216E4" w:rsidRPr="006F1EFE" w:rsidRDefault="009216E4" w:rsidP="006E274D">
      <w:pPr>
        <w:rPr>
          <w:lang w:val="en-CA"/>
          <w:rPrChange w:id="27935" w:author="Jens-Rainer Ohm" w:date="2026-07-18T09:33:00Z">
            <w:rPr>
              <w:lang w:val="en-CA"/>
            </w:rPr>
          </w:rPrChange>
        </w:rPr>
      </w:pPr>
      <w:r w:rsidRPr="006F1EFE">
        <w:rPr>
          <w:lang w:val="en-CA"/>
          <w:rPrChange w:id="27936" w:author="Jens-Rainer Ohm" w:date="2026-07-18T09:33:00Z">
            <w:rPr>
              <w:lang w:val="en-CA"/>
            </w:rPr>
          </w:rPrChange>
        </w:rPr>
        <w:t xml:space="preserve">It is proposed to </w:t>
      </w:r>
      <w:r w:rsidR="00BC6701" w:rsidRPr="006F1EFE">
        <w:rPr>
          <w:lang w:val="en-CA"/>
          <w:rPrChange w:id="27937" w:author="Jens-Rainer Ohm" w:date="2026-07-18T09:33:00Z">
            <w:rPr>
              <w:lang w:val="en-CA"/>
            </w:rPr>
          </w:rPrChange>
        </w:rPr>
        <w:t>allow separation of the signaling of restriction from signaling of purpose.</w:t>
      </w:r>
    </w:p>
    <w:p w14:paraId="444D5CBA" w14:textId="34459FFC" w:rsidR="00BC6701" w:rsidRPr="006F1EFE" w:rsidRDefault="004403D8" w:rsidP="006E274D">
      <w:pPr>
        <w:rPr>
          <w:lang w:val="en-CA"/>
          <w:rPrChange w:id="27938" w:author="Jens-Rainer Ohm" w:date="2026-07-18T09:33:00Z">
            <w:rPr>
              <w:lang w:val="en-CA"/>
            </w:rPr>
          </w:rPrChange>
        </w:rPr>
      </w:pPr>
      <w:r w:rsidRPr="006F1EFE">
        <w:rPr>
          <w:lang w:val="en-CA"/>
          <w:rPrChange w:id="27939" w:author="Jens-Rainer Ohm" w:date="2026-07-18T09:33:00Z">
            <w:rPr>
              <w:lang w:val="en-CA"/>
            </w:rPr>
          </w:rPrChange>
        </w:rPr>
        <w:t xml:space="preserve">Further discussion requested </w:t>
      </w:r>
      <w:proofErr w:type="gramStart"/>
      <w:r w:rsidRPr="006F1EFE">
        <w:rPr>
          <w:lang w:val="en-CA"/>
          <w:rPrChange w:id="27940" w:author="Jens-Rainer Ohm" w:date="2026-07-18T09:33:00Z">
            <w:rPr>
              <w:lang w:val="en-CA"/>
            </w:rPr>
          </w:rPrChange>
        </w:rPr>
        <w:t xml:space="preserve">on  </w:t>
      </w:r>
      <w:r w:rsidR="00BC6701" w:rsidRPr="006F1EFE">
        <w:rPr>
          <w:lang w:val="en-CA"/>
          <w:rPrChange w:id="27941" w:author="Jens-Rainer Ohm" w:date="2026-07-18T09:33:00Z">
            <w:rPr>
              <w:lang w:val="en-CA"/>
            </w:rPr>
          </w:rPrChange>
        </w:rPr>
        <w:t>item</w:t>
      </w:r>
      <w:proofErr w:type="gramEnd"/>
      <w:r w:rsidR="00BC6701" w:rsidRPr="006F1EFE">
        <w:rPr>
          <w:lang w:val="en-CA"/>
          <w:rPrChange w:id="27942" w:author="Jens-Rainer Ohm" w:date="2026-07-18T09:33:00Z">
            <w:rPr>
              <w:lang w:val="en-CA"/>
            </w:rPr>
          </w:rPrChange>
        </w:rPr>
        <w:t xml:space="preserve"> 1, based on </w:t>
      </w:r>
      <w:r w:rsidRPr="006F1EFE">
        <w:rPr>
          <w:lang w:val="en-CA"/>
          <w:rPrChange w:id="27943" w:author="Jens-Rainer Ohm" w:date="2026-07-18T09:33:00Z">
            <w:rPr>
              <w:lang w:val="en-CA"/>
            </w:rPr>
          </w:rPrChange>
        </w:rPr>
        <w:t xml:space="preserve">if </w:t>
      </w:r>
      <w:r w:rsidR="00BC6701" w:rsidRPr="006F1EFE">
        <w:rPr>
          <w:lang w:val="en-CA"/>
          <w:rPrChange w:id="27944" w:author="Jens-Rainer Ohm" w:date="2026-07-18T09:33:00Z">
            <w:rPr>
              <w:lang w:val="en-CA"/>
            </w:rPr>
          </w:rPrChange>
        </w:rPr>
        <w:t>signaling of restriction should be maintained.</w:t>
      </w:r>
    </w:p>
    <w:p w14:paraId="74A0F8B0" w14:textId="6E175EE3" w:rsidR="00BC6701" w:rsidRPr="006F1EFE" w:rsidRDefault="004403D8" w:rsidP="006E274D">
      <w:pPr>
        <w:rPr>
          <w:lang w:val="en-CA"/>
          <w:rPrChange w:id="27945" w:author="Jens-Rainer Ohm" w:date="2026-07-18T09:33:00Z">
            <w:rPr>
              <w:lang w:val="en-CA"/>
            </w:rPr>
          </w:rPrChange>
        </w:rPr>
      </w:pPr>
      <w:r w:rsidRPr="006F1EFE">
        <w:rPr>
          <w:lang w:val="en-CA"/>
          <w:rPrChange w:id="27946" w:author="Jens-Rainer Ohm" w:date="2026-07-18T09:33:00Z">
            <w:rPr>
              <w:lang w:val="en-CA"/>
            </w:rPr>
          </w:rPrChange>
        </w:rPr>
        <w:t xml:space="preserve">Further discussion requested on  </w:t>
      </w:r>
      <w:r w:rsidR="00BC6701" w:rsidRPr="006F1EFE">
        <w:rPr>
          <w:lang w:val="en-CA"/>
          <w:rPrChange w:id="27947" w:author="Jens-Rainer Ohm" w:date="2026-07-18T09:33:00Z">
            <w:rPr>
              <w:lang w:val="en-CA"/>
            </w:rPr>
          </w:rPrChange>
        </w:rPr>
        <w:t xml:space="preserve"> item 2, based on understanding of what the restriction means.</w:t>
      </w:r>
    </w:p>
    <w:p w14:paraId="4A2CBEAC" w14:textId="221A13E0" w:rsidR="00BC6701" w:rsidRPr="006F1EFE" w:rsidRDefault="00C753D4" w:rsidP="006E274D">
      <w:pPr>
        <w:rPr>
          <w:lang w:val="en-CA"/>
          <w:rPrChange w:id="27948" w:author="Jens-Rainer Ohm" w:date="2026-07-18T09:33:00Z">
            <w:rPr>
              <w:lang w:val="en-CA"/>
            </w:rPr>
          </w:rPrChange>
        </w:rPr>
      </w:pPr>
      <w:r w:rsidRPr="006F1EFE">
        <w:rPr>
          <w:highlight w:val="yellow"/>
          <w:lang w:val="en-CA"/>
          <w:rPrChange w:id="27949" w:author="Jens-Rainer Ohm" w:date="2026-07-18T09:33:00Z">
            <w:rPr>
              <w:highlight w:val="yellow"/>
              <w:lang w:val="en-CA"/>
            </w:rPr>
          </w:rPrChange>
        </w:rPr>
        <w:t>Agreed</w:t>
      </w:r>
      <w:r w:rsidRPr="006F1EFE">
        <w:rPr>
          <w:lang w:val="en-CA"/>
          <w:rPrChange w:id="27950" w:author="Jens-Rainer Ohm" w:date="2026-07-18T09:33:00Z">
            <w:rPr>
              <w:lang w:val="en-CA"/>
            </w:rPr>
          </w:rPrChange>
        </w:rPr>
        <w:t xml:space="preserve"> to item 3.</w:t>
      </w:r>
    </w:p>
    <w:p w14:paraId="36E73F3C" w14:textId="488B83D6" w:rsidR="00BC6701" w:rsidRPr="006F1EFE" w:rsidRDefault="007B46E1" w:rsidP="006E274D">
      <w:pPr>
        <w:rPr>
          <w:lang w:val="en-CA"/>
          <w:rPrChange w:id="27951" w:author="Jens-Rainer Ohm" w:date="2026-07-18T09:33:00Z">
            <w:rPr>
              <w:lang w:val="en-CA"/>
            </w:rPr>
          </w:rPrChange>
        </w:rPr>
      </w:pPr>
      <w:r w:rsidRPr="006F1EFE">
        <w:rPr>
          <w:lang w:val="en-CA"/>
          <w:rPrChange w:id="27952" w:author="Jens-Rainer Ohm" w:date="2026-07-18T09:33:00Z">
            <w:rPr>
              <w:lang w:val="en-CA"/>
            </w:rPr>
          </w:rPrChange>
        </w:rPr>
        <w:t xml:space="preserve">It was suggested if no purpose were signaled, it would indicate normal content. </w:t>
      </w:r>
    </w:p>
    <w:p w14:paraId="484401AF" w14:textId="683CB01F" w:rsidR="007B46E1" w:rsidRPr="006F1EFE" w:rsidRDefault="007B46E1" w:rsidP="006E274D">
      <w:pPr>
        <w:rPr>
          <w:lang w:val="en-CA"/>
          <w:rPrChange w:id="27953" w:author="Jens-Rainer Ohm" w:date="2026-07-18T09:33:00Z">
            <w:rPr>
              <w:lang w:val="en-CA"/>
            </w:rPr>
          </w:rPrChange>
        </w:rPr>
      </w:pPr>
      <w:r w:rsidRPr="006F1EFE">
        <w:rPr>
          <w:lang w:val="en-CA"/>
          <w:rPrChange w:id="27954" w:author="Jens-Rainer Ohm" w:date="2026-07-18T09:33:00Z">
            <w:rPr>
              <w:lang w:val="en-CA"/>
            </w:rPr>
          </w:rPrChange>
        </w:rPr>
        <w:t xml:space="preserve">If all bit fields in the purpose are equal to 0, the purpose in unknown or unspecified. It is noted that the background layer is also considered an overlay, so is </w:t>
      </w:r>
      <w:proofErr w:type="spellStart"/>
      <w:r w:rsidRPr="006F1EFE">
        <w:rPr>
          <w:lang w:val="en-CA"/>
          <w:rPrChange w:id="27955" w:author="Jens-Rainer Ohm" w:date="2026-07-18T09:33:00Z">
            <w:rPr>
              <w:lang w:val="en-CA"/>
            </w:rPr>
          </w:rPrChange>
        </w:rPr>
        <w:t>is</w:t>
      </w:r>
      <w:proofErr w:type="spellEnd"/>
      <w:r w:rsidRPr="006F1EFE">
        <w:rPr>
          <w:lang w:val="en-CA"/>
          <w:rPrChange w:id="27956" w:author="Jens-Rainer Ohm" w:date="2026-07-18T09:33:00Z">
            <w:rPr>
              <w:lang w:val="en-CA"/>
            </w:rPr>
          </w:rPrChange>
        </w:rPr>
        <w:t xml:space="preserve"> appropriate for it to be “unknown or unspecified”.</w:t>
      </w:r>
    </w:p>
    <w:p w14:paraId="50BFED4B" w14:textId="25938259" w:rsidR="007B46E1" w:rsidRPr="006F1EFE" w:rsidRDefault="007B46E1" w:rsidP="006E274D">
      <w:pPr>
        <w:rPr>
          <w:lang w:val="en-CA"/>
          <w:rPrChange w:id="27957" w:author="Jens-Rainer Ohm" w:date="2026-07-18T09:33:00Z">
            <w:rPr>
              <w:lang w:val="en-CA"/>
            </w:rPr>
          </w:rPrChange>
        </w:rPr>
      </w:pPr>
      <w:r w:rsidRPr="006F1EFE">
        <w:rPr>
          <w:lang w:val="en-CA"/>
          <w:rPrChange w:id="27958" w:author="Jens-Rainer Ohm" w:date="2026-07-18T09:33:00Z">
            <w:rPr>
              <w:lang w:val="en-CA"/>
            </w:rPr>
          </w:rPrChange>
        </w:rPr>
        <w:lastRenderedPageBreak/>
        <w:t>A new “normal video” purpose could be used for the background or for additional content. It might be appropriate for it to be the first bit in the bit field rather than added to the end.</w:t>
      </w:r>
    </w:p>
    <w:p w14:paraId="30B3E7B6" w14:textId="43B50BF1" w:rsidR="007B46E1" w:rsidRPr="006F1EFE" w:rsidRDefault="00940035" w:rsidP="006E274D">
      <w:pPr>
        <w:rPr>
          <w:lang w:val="en-CA"/>
          <w:rPrChange w:id="27959" w:author="Jens-Rainer Ohm" w:date="2026-07-18T09:33:00Z">
            <w:rPr>
              <w:lang w:val="en-CA"/>
            </w:rPr>
          </w:rPrChange>
        </w:rPr>
      </w:pPr>
      <w:r w:rsidRPr="006F1EFE">
        <w:rPr>
          <w:lang w:val="en-CA"/>
          <w:rPrChange w:id="27960" w:author="Jens-Rainer Ohm" w:date="2026-07-18T09:33:00Z">
            <w:rPr>
              <w:lang w:val="en-CA"/>
            </w:rPr>
          </w:rPrChange>
        </w:rPr>
        <w:t xml:space="preserve">Further discussion requested </w:t>
      </w:r>
      <w:proofErr w:type="gramStart"/>
      <w:r w:rsidRPr="006F1EFE">
        <w:rPr>
          <w:lang w:val="en-CA"/>
          <w:rPrChange w:id="27961" w:author="Jens-Rainer Ohm" w:date="2026-07-18T09:33:00Z">
            <w:rPr>
              <w:lang w:val="en-CA"/>
            </w:rPr>
          </w:rPrChange>
        </w:rPr>
        <w:t xml:space="preserve">on  </w:t>
      </w:r>
      <w:r w:rsidR="007B46E1" w:rsidRPr="006F1EFE">
        <w:rPr>
          <w:lang w:val="en-CA"/>
          <w:rPrChange w:id="27962" w:author="Jens-Rainer Ohm" w:date="2026-07-18T09:33:00Z">
            <w:rPr>
              <w:lang w:val="en-CA"/>
            </w:rPr>
          </w:rPrChange>
        </w:rPr>
        <w:t>item</w:t>
      </w:r>
      <w:proofErr w:type="gramEnd"/>
      <w:r w:rsidR="007B46E1" w:rsidRPr="006F1EFE">
        <w:rPr>
          <w:lang w:val="en-CA"/>
          <w:rPrChange w:id="27963" w:author="Jens-Rainer Ohm" w:date="2026-07-18T09:33:00Z">
            <w:rPr>
              <w:lang w:val="en-CA"/>
            </w:rPr>
          </w:rPrChange>
        </w:rPr>
        <w:t xml:space="preserve"> 4. </w:t>
      </w:r>
    </w:p>
    <w:p w14:paraId="4870652F" w14:textId="1CB4316F" w:rsidR="007B46E1" w:rsidRPr="006F1EFE" w:rsidRDefault="00651F27" w:rsidP="006E274D">
      <w:pPr>
        <w:rPr>
          <w:lang w:val="en-CA"/>
          <w:rPrChange w:id="27964" w:author="Jens-Rainer Ohm" w:date="2026-07-18T09:33:00Z">
            <w:rPr>
              <w:lang w:val="en-CA"/>
            </w:rPr>
          </w:rPrChange>
        </w:rPr>
      </w:pPr>
      <w:r w:rsidRPr="006F1EFE">
        <w:rPr>
          <w:lang w:val="en-CA"/>
          <w:rPrChange w:id="27965" w:author="Jens-Rainer Ohm" w:date="2026-07-18T09:33:00Z">
            <w:rPr>
              <w:lang w:val="en-CA"/>
            </w:rPr>
          </w:rPrChange>
        </w:rPr>
        <w:t>For item 5, it is not clear how a receiver would use this information.</w:t>
      </w:r>
    </w:p>
    <w:p w14:paraId="49D5EFE4" w14:textId="0FE08CD7" w:rsidR="00651F27" w:rsidRPr="006F1EFE" w:rsidRDefault="00651F27" w:rsidP="006E274D">
      <w:pPr>
        <w:rPr>
          <w:lang w:val="en-CA"/>
          <w:rPrChange w:id="27966" w:author="Jens-Rainer Ohm" w:date="2026-07-18T09:33:00Z">
            <w:rPr>
              <w:lang w:val="en-CA"/>
            </w:rPr>
          </w:rPrChange>
        </w:rPr>
      </w:pPr>
      <w:r w:rsidRPr="006F1EFE">
        <w:rPr>
          <w:lang w:val="en-CA"/>
          <w:rPrChange w:id="27967" w:author="Jens-Rainer Ohm" w:date="2026-07-18T09:33:00Z">
            <w:rPr>
              <w:lang w:val="en-CA"/>
            </w:rPr>
          </w:rPrChange>
        </w:rPr>
        <w:t>No action on item 5.</w:t>
      </w:r>
    </w:p>
    <w:p w14:paraId="566BD659" w14:textId="6FCB68EA" w:rsidR="004403D8" w:rsidRPr="006F1EFE" w:rsidRDefault="004403D8" w:rsidP="006E274D">
      <w:pPr>
        <w:rPr>
          <w:lang w:val="en-CA"/>
          <w:rPrChange w:id="27968" w:author="Jens-Rainer Ohm" w:date="2026-07-18T09:33:00Z">
            <w:rPr>
              <w:lang w:val="en-CA"/>
            </w:rPr>
          </w:rPrChange>
        </w:rPr>
      </w:pPr>
    </w:p>
    <w:p w14:paraId="641D8ED2" w14:textId="23FF767E" w:rsidR="000F44A4" w:rsidRPr="006F1EFE" w:rsidRDefault="000F44A4" w:rsidP="006E274D">
      <w:pPr>
        <w:rPr>
          <w:lang w:val="en-CA"/>
          <w:rPrChange w:id="27969" w:author="Jens-Rainer Ohm" w:date="2026-07-18T09:33:00Z">
            <w:rPr>
              <w:lang w:val="en-CA"/>
            </w:rPr>
          </w:rPrChange>
        </w:rPr>
      </w:pPr>
      <w:r w:rsidRPr="006F1EFE">
        <w:rPr>
          <w:lang w:val="en-CA"/>
          <w:rPrChange w:id="27970" w:author="Jens-Rainer Ohm" w:date="2026-07-18T09:33:00Z">
            <w:rPr>
              <w:lang w:val="en-CA"/>
            </w:rPr>
          </w:rPrChange>
        </w:rPr>
        <w:t xml:space="preserve">Further discussion 10 July 2026. </w:t>
      </w:r>
    </w:p>
    <w:p w14:paraId="439B7230" w14:textId="0A7665BA" w:rsidR="000F44A4" w:rsidRPr="006F1EFE" w:rsidRDefault="000F44A4" w:rsidP="006E274D">
      <w:pPr>
        <w:rPr>
          <w:lang w:val="en-CA"/>
          <w:rPrChange w:id="27971" w:author="Jens-Rainer Ohm" w:date="2026-07-18T09:33:00Z">
            <w:rPr>
              <w:lang w:val="en-CA"/>
            </w:rPr>
          </w:rPrChange>
        </w:rPr>
      </w:pPr>
      <w:r w:rsidRPr="006F1EFE">
        <w:rPr>
          <w:lang w:val="en-CA"/>
          <w:rPrChange w:id="27972" w:author="Jens-Rainer Ohm" w:date="2026-07-18T09:33:00Z">
            <w:rPr>
              <w:lang w:val="en-CA"/>
            </w:rPr>
          </w:rPrChange>
        </w:rPr>
        <w:t xml:space="preserve">It is request that the proponents of the </w:t>
      </w:r>
      <w:proofErr w:type="spellStart"/>
      <w:r w:rsidRPr="006F1EFE">
        <w:rPr>
          <w:lang w:val="en-CA"/>
          <w:rPrChange w:id="27973" w:author="Jens-Rainer Ohm" w:date="2026-07-18T09:33:00Z">
            <w:rPr>
              <w:lang w:val="en-CA"/>
            </w:rPr>
          </w:rPrChange>
        </w:rPr>
        <w:t>doi_overlay_</w:t>
      </w:r>
      <w:proofErr w:type="gramStart"/>
      <w:r w:rsidRPr="006F1EFE">
        <w:rPr>
          <w:lang w:val="en-CA"/>
          <w:rPrChange w:id="27974" w:author="Jens-Rainer Ohm" w:date="2026-07-18T09:33:00Z">
            <w:rPr>
              <w:lang w:val="en-CA"/>
            </w:rPr>
          </w:rPrChange>
        </w:rPr>
        <w:t>restriction</w:t>
      </w:r>
      <w:proofErr w:type="spellEnd"/>
      <w:r w:rsidRPr="006F1EFE">
        <w:rPr>
          <w:lang w:val="en-CA"/>
          <w:rPrChange w:id="27975" w:author="Jens-Rainer Ohm" w:date="2026-07-18T09:33:00Z">
            <w:rPr>
              <w:lang w:val="en-CA"/>
            </w:rPr>
          </w:rPrChange>
        </w:rPr>
        <w:t>[</w:t>
      </w:r>
      <w:proofErr w:type="gramEnd"/>
      <w:r w:rsidRPr="006F1EFE">
        <w:rPr>
          <w:lang w:val="en-CA"/>
          <w:rPrChange w:id="27976" w:author="Jens-Rainer Ohm" w:date="2026-07-18T09:33:00Z">
            <w:rPr>
              <w:lang w:val="en-CA"/>
            </w:rPr>
          </w:rPrChange>
        </w:rPr>
        <w:t xml:space="preserve"> j ] provide updated specification text that clarifies the intent of that syntax element.</w:t>
      </w:r>
    </w:p>
    <w:p w14:paraId="7EF6B4BB" w14:textId="1ADFF5DA" w:rsidR="000F44A4" w:rsidRPr="006F1EFE" w:rsidRDefault="004403D8" w:rsidP="006E274D">
      <w:pPr>
        <w:rPr>
          <w:lang w:val="en-CA"/>
          <w:rPrChange w:id="27977" w:author="Jens-Rainer Ohm" w:date="2026-07-18T09:33:00Z">
            <w:rPr>
              <w:lang w:val="en-CA"/>
            </w:rPr>
          </w:rPrChange>
        </w:rPr>
      </w:pPr>
      <w:r w:rsidRPr="006F1EFE">
        <w:rPr>
          <w:lang w:val="en-CA"/>
          <w:rPrChange w:id="27978" w:author="Jens-Rainer Ohm" w:date="2026-07-18T09:33:00Z">
            <w:rPr>
              <w:lang w:val="en-CA"/>
            </w:rPr>
          </w:rPrChange>
        </w:rPr>
        <w:t>Further study of item 2.</w:t>
      </w:r>
    </w:p>
    <w:p w14:paraId="2DE6006F" w14:textId="150ED6DC" w:rsidR="004403D8" w:rsidRPr="006F1EFE" w:rsidRDefault="004403D8" w:rsidP="006E274D">
      <w:pPr>
        <w:rPr>
          <w:lang w:val="en-CA"/>
          <w:rPrChange w:id="27979" w:author="Jens-Rainer Ohm" w:date="2026-07-18T09:33:00Z">
            <w:rPr>
              <w:lang w:val="en-CA"/>
            </w:rPr>
          </w:rPrChange>
        </w:rPr>
      </w:pPr>
      <w:r w:rsidRPr="006F1EFE">
        <w:rPr>
          <w:highlight w:val="yellow"/>
          <w:lang w:val="en-CA"/>
          <w:rPrChange w:id="27980" w:author="Jens-Rainer Ohm" w:date="2026-07-18T09:33:00Z">
            <w:rPr>
              <w:highlight w:val="yellow"/>
              <w:lang w:val="en-CA"/>
            </w:rPr>
          </w:rPrChange>
        </w:rPr>
        <w:t>Agreed</w:t>
      </w:r>
      <w:r w:rsidRPr="006F1EFE">
        <w:rPr>
          <w:lang w:val="en-CA"/>
          <w:rPrChange w:id="27981" w:author="Jens-Rainer Ohm" w:date="2026-07-18T09:33:00Z">
            <w:rPr>
              <w:lang w:val="en-CA"/>
            </w:rPr>
          </w:rPrChange>
        </w:rPr>
        <w:t xml:space="preserve"> on item 1.</w:t>
      </w:r>
    </w:p>
    <w:p w14:paraId="2C39C6E3" w14:textId="7CC7CB05" w:rsidR="004403D8" w:rsidRPr="006F1EFE" w:rsidRDefault="00061338" w:rsidP="006E274D">
      <w:pPr>
        <w:rPr>
          <w:lang w:val="en-CA"/>
          <w:rPrChange w:id="27982" w:author="Jens-Rainer Ohm" w:date="2026-07-18T09:33:00Z">
            <w:rPr>
              <w:lang w:val="en-CA"/>
            </w:rPr>
          </w:rPrChange>
        </w:rPr>
      </w:pPr>
      <w:r w:rsidRPr="006F1EFE">
        <w:rPr>
          <w:lang w:val="en-CA"/>
          <w:rPrChange w:id="27983" w:author="Jens-Rainer Ohm" w:date="2026-07-18T09:33:00Z">
            <w:rPr>
              <w:lang w:val="en-CA"/>
            </w:rPr>
          </w:rPrChange>
        </w:rPr>
        <w:t xml:space="preserve">For item 4, in -v2 version of the contribution, a “normal video” was added to the purpose table. </w:t>
      </w:r>
    </w:p>
    <w:p w14:paraId="1272482D" w14:textId="1134C54F" w:rsidR="00940035" w:rsidRPr="006F1EFE" w:rsidRDefault="00940035" w:rsidP="006E274D">
      <w:pPr>
        <w:rPr>
          <w:lang w:val="en-CA"/>
          <w:rPrChange w:id="27984" w:author="Jens-Rainer Ohm" w:date="2026-07-18T09:33:00Z">
            <w:rPr>
              <w:lang w:val="en-CA"/>
            </w:rPr>
          </w:rPrChange>
        </w:rPr>
      </w:pPr>
      <w:r w:rsidRPr="006F1EFE">
        <w:rPr>
          <w:highlight w:val="yellow"/>
          <w:lang w:val="en-CA"/>
          <w:rPrChange w:id="27985" w:author="Jens-Rainer Ohm" w:date="2026-07-18T09:33:00Z">
            <w:rPr>
              <w:highlight w:val="yellow"/>
              <w:lang w:val="en-CA"/>
            </w:rPr>
          </w:rPrChange>
        </w:rPr>
        <w:t>Agreed</w:t>
      </w:r>
      <w:r w:rsidRPr="006F1EFE">
        <w:rPr>
          <w:lang w:val="en-CA"/>
          <w:rPrChange w:id="27986" w:author="Jens-Rainer Ohm" w:date="2026-07-18T09:33:00Z">
            <w:rPr>
              <w:lang w:val="en-CA"/>
            </w:rPr>
          </w:rPrChange>
        </w:rPr>
        <w:t xml:space="preserve"> to item 4 in the -v2 version.</w:t>
      </w:r>
    </w:p>
    <w:p w14:paraId="21782A9E" w14:textId="77777777" w:rsidR="00940035" w:rsidRPr="006F1EFE" w:rsidRDefault="00940035" w:rsidP="006E274D">
      <w:pPr>
        <w:rPr>
          <w:lang w:val="en-CA"/>
          <w:rPrChange w:id="27987" w:author="Jens-Rainer Ohm" w:date="2026-07-18T09:33:00Z">
            <w:rPr>
              <w:lang w:val="en-CA"/>
            </w:rPr>
          </w:rPrChange>
        </w:rPr>
      </w:pPr>
    </w:p>
    <w:p w14:paraId="3E27E8CA" w14:textId="2B392785" w:rsidR="00F44BFE" w:rsidRPr="006F1EFE" w:rsidRDefault="00F44BFE" w:rsidP="00C27823">
      <w:pPr>
        <w:pStyle w:val="berschrift3"/>
        <w:ind w:left="720"/>
        <w:rPr>
          <w:lang w:val="en-CA"/>
          <w:rPrChange w:id="27988" w:author="Jens-Rainer Ohm" w:date="2026-07-18T09:33:00Z">
            <w:rPr>
              <w:lang w:val="en-CA"/>
            </w:rPr>
          </w:rPrChange>
        </w:rPr>
      </w:pPr>
      <w:r w:rsidRPr="006F1EFE">
        <w:rPr>
          <w:lang w:val="en-CA"/>
          <w:rPrChange w:id="27989" w:author="Jens-Rainer Ohm" w:date="2026-07-18T09:33:00Z">
            <w:rPr>
              <w:lang w:val="en-CA"/>
            </w:rPr>
          </w:rPrChange>
        </w:rPr>
        <w:t xml:space="preserve">Display </w:t>
      </w:r>
      <w:r w:rsidR="00736ED1" w:rsidRPr="006F1EFE">
        <w:rPr>
          <w:lang w:val="en-CA"/>
          <w:rPrChange w:id="27990" w:author="Jens-Rainer Ohm" w:date="2026-07-18T09:33:00Z">
            <w:rPr>
              <w:lang w:val="en-CA"/>
            </w:rPr>
          </w:rPrChange>
        </w:rPr>
        <w:t>rectangles</w:t>
      </w:r>
      <w:r w:rsidRPr="006F1EFE">
        <w:rPr>
          <w:lang w:val="en-CA"/>
          <w:rPrChange w:id="27991" w:author="Jens-Rainer Ohm" w:date="2026-07-18T09:33:00Z">
            <w:rPr>
              <w:lang w:val="en-CA"/>
            </w:rPr>
          </w:rPrChange>
        </w:rPr>
        <w:t xml:space="preserve"> </w:t>
      </w:r>
      <w:r w:rsidR="002907EA" w:rsidRPr="006F1EFE">
        <w:rPr>
          <w:lang w:val="en-CA"/>
          <w:rPrChange w:id="27992" w:author="Jens-Rainer Ohm" w:date="2026-07-18T09:33:00Z">
            <w:rPr>
              <w:lang w:val="en-CA"/>
            </w:rPr>
          </w:rPrChange>
        </w:rPr>
        <w:t xml:space="preserve">(DR) </w:t>
      </w:r>
      <w:r w:rsidRPr="006F1EFE">
        <w:rPr>
          <w:lang w:val="en-CA"/>
          <w:rPrChange w:id="27993" w:author="Jens-Rainer Ohm" w:date="2026-07-18T09:33:00Z">
            <w:rPr>
              <w:lang w:val="en-CA"/>
            </w:rPr>
          </w:rPrChange>
        </w:rPr>
        <w:t xml:space="preserve">SEI </w:t>
      </w:r>
      <w:r w:rsidR="005247E6" w:rsidRPr="006F1EFE">
        <w:rPr>
          <w:lang w:val="en-CA"/>
          <w:rPrChange w:id="27994" w:author="Jens-Rainer Ohm" w:date="2026-07-18T09:33:00Z">
            <w:rPr>
              <w:lang w:val="en-CA"/>
            </w:rPr>
          </w:rPrChange>
        </w:rPr>
        <w:t xml:space="preserve">message </w:t>
      </w:r>
      <w:r w:rsidRPr="006F1EFE">
        <w:rPr>
          <w:lang w:val="en-CA"/>
          <w:rPrChange w:id="27995" w:author="Jens-Rainer Ohm" w:date="2026-07-18T09:33:00Z">
            <w:rPr>
              <w:lang w:val="en-CA"/>
            </w:rPr>
          </w:rPrChange>
        </w:rPr>
        <w:t>(</w:t>
      </w:r>
      <w:r w:rsidR="00BA0F8C" w:rsidRPr="006F1EFE">
        <w:rPr>
          <w:lang w:val="en-CA"/>
          <w:rPrChange w:id="27996" w:author="Jens-Rainer Ohm" w:date="2026-07-18T09:33:00Z">
            <w:rPr>
              <w:lang w:val="en-CA"/>
            </w:rPr>
          </w:rPrChange>
        </w:rPr>
        <w:t>2</w:t>
      </w:r>
      <w:r w:rsidRPr="006F1EFE">
        <w:rPr>
          <w:lang w:val="en-CA"/>
          <w:rPrChange w:id="27997" w:author="Jens-Rainer Ohm" w:date="2026-07-18T09:33:00Z">
            <w:rPr>
              <w:lang w:val="en-CA"/>
            </w:rPr>
          </w:rPrChange>
        </w:rPr>
        <w:t>)</w:t>
      </w:r>
    </w:p>
    <w:p w14:paraId="48638E49" w14:textId="30F5617C" w:rsidR="006E274D" w:rsidRPr="006F1EFE" w:rsidRDefault="006E274D" w:rsidP="006E274D">
      <w:pPr>
        <w:rPr>
          <w:lang w:val="en-CA"/>
          <w:rPrChange w:id="27998" w:author="Jens-Rainer Ohm" w:date="2026-07-18T09:33:00Z">
            <w:rPr>
              <w:lang w:val="en-CA"/>
            </w:rPr>
          </w:rPrChange>
        </w:rPr>
      </w:pPr>
      <w:bookmarkStart w:id="27999" w:name="_Ref193478291"/>
      <w:bookmarkStart w:id="28000" w:name="_Ref173959606"/>
      <w:bookmarkEnd w:id="26357"/>
      <w:r w:rsidRPr="006F1EFE">
        <w:rPr>
          <w:lang w:val="en-CA"/>
          <w:rPrChange w:id="28001" w:author="Jens-Rainer Ohm" w:date="2026-07-18T09:33:00Z">
            <w:rPr>
              <w:lang w:val="en-CA"/>
            </w:rPr>
          </w:rPrChange>
        </w:rPr>
        <w:t xml:space="preserve">Contributions in this area were discussed during </w:t>
      </w:r>
      <w:r w:rsidR="00C841BB" w:rsidRPr="006F1EFE">
        <w:rPr>
          <w:lang w:val="en-CA"/>
          <w:rPrChange w:id="28002" w:author="Jens-Rainer Ohm" w:date="2026-07-18T09:33:00Z">
            <w:rPr>
              <w:lang w:val="en-CA"/>
            </w:rPr>
          </w:rPrChange>
        </w:rPr>
        <w:t>1550</w:t>
      </w:r>
      <w:r w:rsidRPr="006F1EFE">
        <w:rPr>
          <w:lang w:val="en-CA"/>
          <w:rPrChange w:id="28003" w:author="Jens-Rainer Ohm" w:date="2026-07-18T09:33:00Z">
            <w:rPr>
              <w:lang w:val="en-CA"/>
            </w:rPr>
          </w:rPrChange>
        </w:rPr>
        <w:t>–</w:t>
      </w:r>
      <w:r w:rsidR="004F46F7" w:rsidRPr="006F1EFE">
        <w:rPr>
          <w:lang w:val="en-CA"/>
          <w:rPrChange w:id="28004" w:author="Jens-Rainer Ohm" w:date="2026-07-18T09:33:00Z">
            <w:rPr>
              <w:lang w:val="en-CA"/>
            </w:rPr>
          </w:rPrChange>
        </w:rPr>
        <w:t xml:space="preserve">1645 </w:t>
      </w:r>
      <w:r w:rsidRPr="006F1EFE">
        <w:rPr>
          <w:lang w:val="en-CA"/>
          <w:rPrChange w:id="28005" w:author="Jens-Rainer Ohm" w:date="2026-07-18T09:33:00Z">
            <w:rPr>
              <w:lang w:val="en-CA"/>
            </w:rPr>
          </w:rPrChange>
        </w:rPr>
        <w:t xml:space="preserve">on </w:t>
      </w:r>
      <w:r w:rsidR="00C841BB" w:rsidRPr="006F1EFE">
        <w:rPr>
          <w:lang w:val="en-CA"/>
          <w:rPrChange w:id="28006" w:author="Jens-Rainer Ohm" w:date="2026-07-18T09:33:00Z">
            <w:rPr>
              <w:lang w:val="en-CA"/>
            </w:rPr>
          </w:rPrChange>
        </w:rPr>
        <w:t>Thursday 9</w:t>
      </w:r>
      <w:r w:rsidRPr="006F1EFE">
        <w:rPr>
          <w:lang w:val="en-CA"/>
          <w:rPrChange w:id="28007" w:author="Jens-Rainer Ohm" w:date="2026-07-18T09:33:00Z">
            <w:rPr>
              <w:lang w:val="en-CA"/>
            </w:rPr>
          </w:rPrChange>
        </w:rPr>
        <w:t xml:space="preserve"> July 2026 (chaired by </w:t>
      </w:r>
      <w:r w:rsidR="009B6441" w:rsidRPr="006F1EFE">
        <w:rPr>
          <w:lang w:val="en-CA"/>
          <w:rPrChange w:id="28008" w:author="Jens-Rainer Ohm" w:date="2026-07-18T09:33:00Z">
            <w:rPr>
              <w:lang w:val="en-CA"/>
            </w:rPr>
          </w:rPrChange>
        </w:rPr>
        <w:t>J. Boyce</w:t>
      </w:r>
      <w:r w:rsidRPr="006F1EFE">
        <w:rPr>
          <w:lang w:val="en-CA"/>
          <w:rPrChange w:id="28009" w:author="Jens-Rainer Ohm" w:date="2026-07-18T09:33:00Z">
            <w:rPr>
              <w:lang w:val="en-CA"/>
            </w:rPr>
          </w:rPrChange>
        </w:rPr>
        <w:t>).</w:t>
      </w:r>
    </w:p>
    <w:p w14:paraId="1DFBA60D" w14:textId="7930FC79" w:rsidR="00D34D2E" w:rsidRPr="006F1EFE" w:rsidRDefault="00C45FD9" w:rsidP="00B868E9">
      <w:pPr>
        <w:pStyle w:val="berschrift9"/>
        <w:rPr>
          <w:szCs w:val="24"/>
          <w:lang w:val="en-CA" w:eastAsia="de-DE"/>
          <w:rPrChange w:id="28010" w:author="Jens-Rainer Ohm" w:date="2026-07-18T09:33:00Z">
            <w:rPr>
              <w:szCs w:val="24"/>
              <w:lang w:val="en-CA" w:eastAsia="de-DE"/>
            </w:rPr>
          </w:rPrChange>
        </w:rPr>
      </w:pPr>
      <w:r w:rsidRPr="006F1EFE">
        <w:rPr>
          <w:lang w:val="en-CA"/>
          <w:rPrChange w:id="28011" w:author="Jens-Rainer Ohm" w:date="2026-07-18T09:33:00Z">
            <w:rPr/>
          </w:rPrChange>
        </w:rPr>
        <w:fldChar w:fldCharType="begin"/>
      </w:r>
      <w:r w:rsidRPr="006F1EFE">
        <w:rPr>
          <w:lang w:val="en-CA"/>
          <w:rPrChange w:id="28012" w:author="Jens-Rainer Ohm" w:date="2026-07-18T09:33:00Z">
            <w:rPr/>
          </w:rPrChange>
        </w:rPr>
        <w:instrText xml:space="preserve"> HYPERLINK "https://jvet-experts.org/doc_end_user/current_document.php?id=17066" </w:instrText>
      </w:r>
      <w:r w:rsidRPr="006F1EFE">
        <w:rPr>
          <w:lang w:val="en-CA"/>
          <w:rPrChange w:id="28013" w:author="Jens-Rainer Ohm" w:date="2026-07-18T09:33:00Z">
            <w:rPr/>
          </w:rPrChange>
        </w:rPr>
        <w:fldChar w:fldCharType="separate"/>
      </w:r>
      <w:r w:rsidR="00D34D2E" w:rsidRPr="006F1EFE">
        <w:rPr>
          <w:color w:val="0000FF"/>
          <w:szCs w:val="24"/>
          <w:u w:val="single"/>
          <w:lang w:val="en-CA" w:eastAsia="de-DE"/>
          <w:rPrChange w:id="28014" w:author="Jens-Rainer Ohm" w:date="2026-07-18T09:33:00Z">
            <w:rPr>
              <w:color w:val="0000FF"/>
              <w:szCs w:val="24"/>
              <w:u w:val="single"/>
              <w:lang w:val="en-CA" w:eastAsia="de-DE"/>
            </w:rPr>
          </w:rPrChange>
        </w:rPr>
        <w:t>JVET-AQ0107</w:t>
      </w:r>
      <w:r w:rsidRPr="006F1EFE">
        <w:rPr>
          <w:color w:val="0000FF"/>
          <w:szCs w:val="24"/>
          <w:u w:val="single"/>
          <w:lang w:val="en-CA" w:eastAsia="de-DE"/>
          <w:rPrChange w:id="28015" w:author="Jens-Rainer Ohm" w:date="2026-07-18T09:33:00Z">
            <w:rPr>
              <w:color w:val="0000FF"/>
              <w:szCs w:val="24"/>
              <w:u w:val="single"/>
              <w:lang w:val="en-CA" w:eastAsia="de-DE"/>
            </w:rPr>
          </w:rPrChange>
        </w:rPr>
        <w:fldChar w:fldCharType="end"/>
      </w:r>
      <w:r w:rsidR="00D34D2E" w:rsidRPr="006F1EFE">
        <w:rPr>
          <w:szCs w:val="24"/>
          <w:lang w:val="en-CA" w:eastAsia="de-DE"/>
          <w:rPrChange w:id="28016" w:author="Jens-Rainer Ohm" w:date="2026-07-18T09:33:00Z">
            <w:rPr>
              <w:szCs w:val="24"/>
              <w:lang w:val="en-CA" w:eastAsia="de-DE"/>
            </w:rPr>
          </w:rPrChange>
        </w:rPr>
        <w:t xml:space="preserve"> AHG9: On display rectangles SEI message [J. Nam, H. Tan, C. Kim, J. Lee, J. Lim, S. Kim (LGE)</w:t>
      </w:r>
      <w:r w:rsidR="00E57E34" w:rsidRPr="006F1EFE">
        <w:rPr>
          <w:szCs w:val="24"/>
          <w:lang w:val="en-CA" w:eastAsia="de-DE"/>
          <w:rPrChange w:id="28017" w:author="Jens-Rainer Ohm" w:date="2026-07-18T09:33:00Z">
            <w:rPr>
              <w:szCs w:val="24"/>
              <w:lang w:val="en-CA" w:eastAsia="de-DE"/>
            </w:rPr>
          </w:rPrChange>
        </w:rPr>
        <w:t xml:space="preserve">, S. </w:t>
      </w:r>
      <w:proofErr w:type="spellStart"/>
      <w:r w:rsidR="00E57E34" w:rsidRPr="006F1EFE">
        <w:rPr>
          <w:szCs w:val="24"/>
          <w:lang w:val="en-CA" w:eastAsia="de-DE"/>
          <w:rPrChange w:id="28018" w:author="Jens-Rainer Ohm" w:date="2026-07-18T09:33:00Z">
            <w:rPr>
              <w:szCs w:val="24"/>
              <w:lang w:val="en-CA" w:eastAsia="de-DE"/>
            </w:rPr>
          </w:rPrChange>
        </w:rPr>
        <w:t>Sasse</w:t>
      </w:r>
      <w:proofErr w:type="spellEnd"/>
      <w:r w:rsidR="00E57E34" w:rsidRPr="006F1EFE">
        <w:rPr>
          <w:szCs w:val="24"/>
          <w:lang w:val="en-CA" w:eastAsia="de-DE"/>
          <w:rPrChange w:id="28019" w:author="Jens-Rainer Ohm" w:date="2026-07-18T09:33:00Z">
            <w:rPr>
              <w:szCs w:val="24"/>
              <w:lang w:val="en-CA" w:eastAsia="de-DE"/>
            </w:rPr>
          </w:rPrChange>
        </w:rPr>
        <w:t xml:space="preserve"> (Fraunhofer HHI</w:t>
      </w:r>
      <w:r w:rsidR="00D34D2E" w:rsidRPr="006F1EFE">
        <w:rPr>
          <w:szCs w:val="24"/>
          <w:lang w:val="en-CA" w:eastAsia="de-DE"/>
          <w:rPrChange w:id="28020" w:author="Jens-Rainer Ohm" w:date="2026-07-18T09:33:00Z">
            <w:rPr>
              <w:szCs w:val="24"/>
              <w:lang w:val="en-CA" w:eastAsia="de-DE"/>
            </w:rPr>
          </w:rPrChange>
        </w:rPr>
        <w:t>)]</w:t>
      </w:r>
    </w:p>
    <w:p w14:paraId="56FD4872" w14:textId="77777777" w:rsidR="00C841BB" w:rsidRPr="006F1EFE" w:rsidRDefault="00C841BB" w:rsidP="00C841BB">
      <w:pPr>
        <w:rPr>
          <w:rFonts w:eastAsiaTheme="minorEastAsia"/>
          <w:szCs w:val="22"/>
          <w:lang w:val="en-CA" w:eastAsia="ko-KR"/>
          <w:rPrChange w:id="28021" w:author="Jens-Rainer Ohm" w:date="2026-07-18T09:33:00Z">
            <w:rPr>
              <w:rFonts w:eastAsiaTheme="minorEastAsia"/>
              <w:szCs w:val="22"/>
              <w:lang w:val="en-CA" w:eastAsia="ko-KR"/>
            </w:rPr>
          </w:rPrChange>
        </w:rPr>
      </w:pPr>
      <w:r w:rsidRPr="006F1EFE">
        <w:rPr>
          <w:szCs w:val="22"/>
          <w:lang w:val="en-CA"/>
          <w:rPrChange w:id="28022" w:author="Jens-Rainer Ohm" w:date="2026-07-18T09:33:00Z">
            <w:rPr>
              <w:szCs w:val="22"/>
              <w:lang w:val="en-CA"/>
            </w:rPr>
          </w:rPrChange>
        </w:rPr>
        <w:t xml:space="preserve">Display rectangles (DR) SEI message provides information on the list of display regions / rectangles when the decoded picture is displayed on the device. It is asserted that </w:t>
      </w:r>
      <w:r w:rsidRPr="006F1EFE">
        <w:rPr>
          <w:rFonts w:eastAsiaTheme="minorEastAsia"/>
          <w:szCs w:val="22"/>
          <w:lang w:val="en-CA" w:eastAsia="ko-KR"/>
          <w:rPrChange w:id="28023" w:author="Jens-Rainer Ohm" w:date="2026-07-18T09:33:00Z">
            <w:rPr>
              <w:rFonts w:eastAsiaTheme="minorEastAsia"/>
              <w:szCs w:val="22"/>
              <w:lang w:val="en-CA" w:eastAsia="ko-KR"/>
            </w:rPr>
          </w:rPrChange>
        </w:rPr>
        <w:t>it is difficult to signal, within DR SEI message, all possible display rectangles that exactly match the resolution of the target display device and currently it is not clear how decoders should handle the situation when there is no DR with a size that matches its display size.</w:t>
      </w:r>
    </w:p>
    <w:p w14:paraId="4DD118C0" w14:textId="77777777" w:rsidR="00C841BB" w:rsidRPr="006F1EFE" w:rsidRDefault="00C841BB" w:rsidP="00C841BB">
      <w:pPr>
        <w:rPr>
          <w:rFonts w:eastAsiaTheme="minorEastAsia"/>
          <w:szCs w:val="22"/>
          <w:lang w:val="en-CA" w:eastAsia="ko-KR"/>
          <w:rPrChange w:id="28024" w:author="Jens-Rainer Ohm" w:date="2026-07-18T09:33:00Z">
            <w:rPr>
              <w:rFonts w:eastAsiaTheme="minorEastAsia"/>
              <w:szCs w:val="22"/>
              <w:lang w:val="en-CA" w:eastAsia="ko-KR"/>
            </w:rPr>
          </w:rPrChange>
        </w:rPr>
      </w:pPr>
      <w:r w:rsidRPr="006F1EFE">
        <w:rPr>
          <w:szCs w:val="22"/>
          <w:lang w:val="en-CA"/>
          <w:rPrChange w:id="28025" w:author="Jens-Rainer Ohm" w:date="2026-07-18T09:33:00Z">
            <w:rPr>
              <w:szCs w:val="22"/>
              <w:lang w:val="en-CA"/>
            </w:rPr>
          </w:rPrChange>
        </w:rPr>
        <w:t xml:space="preserve">This </w:t>
      </w:r>
      <w:r w:rsidRPr="006F1EFE">
        <w:rPr>
          <w:rFonts w:eastAsiaTheme="minorEastAsia"/>
          <w:szCs w:val="22"/>
          <w:lang w:val="en-CA" w:eastAsia="ko-KR"/>
          <w:rPrChange w:id="28026" w:author="Jens-Rainer Ohm" w:date="2026-07-18T09:33:00Z">
            <w:rPr>
              <w:rFonts w:eastAsiaTheme="minorEastAsia"/>
              <w:szCs w:val="22"/>
              <w:lang w:val="en-CA" w:eastAsia="ko-KR"/>
            </w:rPr>
          </w:rPrChange>
        </w:rPr>
        <w:t>contribution proposes how to handle resizing on the device.</w:t>
      </w:r>
    </w:p>
    <w:p w14:paraId="69AF67B2" w14:textId="77777777" w:rsidR="00C841BB" w:rsidRPr="006F1EFE"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rFonts w:eastAsiaTheme="minorEastAsia"/>
          <w:szCs w:val="22"/>
          <w:lang w:val="en-CA" w:eastAsia="ko-KR"/>
          <w:rPrChange w:id="28027" w:author="Jens-Rainer Ohm" w:date="2026-07-18T09:33:00Z">
            <w:rPr>
              <w:rFonts w:eastAsiaTheme="minorEastAsia"/>
              <w:szCs w:val="22"/>
              <w:lang w:val="en-CA" w:eastAsia="ko-KR"/>
            </w:rPr>
          </w:rPrChange>
        </w:rPr>
      </w:pPr>
      <w:r w:rsidRPr="006F1EFE">
        <w:rPr>
          <w:rFonts w:eastAsiaTheme="minorEastAsia"/>
          <w:szCs w:val="22"/>
          <w:lang w:val="en-CA" w:eastAsia="ko-KR"/>
          <w:rPrChange w:id="28028" w:author="Jens-Rainer Ohm" w:date="2026-07-18T09:33:00Z">
            <w:rPr>
              <w:rFonts w:eastAsiaTheme="minorEastAsia"/>
              <w:szCs w:val="22"/>
              <w:lang w:val="en-CA" w:eastAsia="ko-KR"/>
            </w:rPr>
          </w:rPrChange>
        </w:rPr>
        <w:t xml:space="preserve">Option 1: Signal scaling type that specifies how to resize the </w:t>
      </w:r>
      <w:r w:rsidRPr="006F1EFE">
        <w:rPr>
          <w:szCs w:val="22"/>
          <w:lang w:val="en-CA"/>
          <w:rPrChange w:id="28029" w:author="Jens-Rainer Ohm" w:date="2026-07-18T09:33:00Z">
            <w:rPr>
              <w:szCs w:val="22"/>
              <w:lang w:val="en-CA"/>
            </w:rPr>
          </w:rPrChange>
        </w:rPr>
        <w:t>display rectangle.</w:t>
      </w:r>
    </w:p>
    <w:p w14:paraId="092A11BA" w14:textId="77777777" w:rsidR="00C841BB" w:rsidRPr="006F1EFE" w:rsidRDefault="00C841BB" w:rsidP="00C841BB">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Change w:id="28030" w:author="Jens-Rainer Ohm" w:date="2026-07-18T09:33:00Z">
            <w:rPr>
              <w:szCs w:val="22"/>
              <w:lang w:val="en-CA"/>
            </w:rPr>
          </w:rPrChange>
        </w:rPr>
      </w:pPr>
      <w:r w:rsidRPr="006F1EFE">
        <w:rPr>
          <w:rFonts w:eastAsiaTheme="minorEastAsia"/>
          <w:szCs w:val="22"/>
          <w:lang w:val="en-CA" w:eastAsia="ko-KR"/>
          <w:rPrChange w:id="28031" w:author="Jens-Rainer Ohm" w:date="2026-07-18T09:33:00Z">
            <w:rPr>
              <w:rFonts w:eastAsiaTheme="minorEastAsia"/>
              <w:szCs w:val="22"/>
              <w:lang w:val="en-CA" w:eastAsia="ko-KR"/>
            </w:rPr>
          </w:rPrChange>
        </w:rPr>
        <w:t>Option 2: Signal a flag for each DR to indicate whether resizing of the DR is recommended or not</w:t>
      </w:r>
      <w:r w:rsidRPr="006F1EFE">
        <w:rPr>
          <w:szCs w:val="22"/>
          <w:lang w:val="en-CA"/>
          <w:rPrChange w:id="28032" w:author="Jens-Rainer Ohm" w:date="2026-07-18T09:33:00Z">
            <w:rPr>
              <w:szCs w:val="22"/>
              <w:lang w:val="en-CA"/>
            </w:rPr>
          </w:rPrChange>
        </w:rPr>
        <w:t>.</w:t>
      </w:r>
    </w:p>
    <w:p w14:paraId="6752A1DE" w14:textId="77777777" w:rsidR="00B868E9" w:rsidRPr="006F1EFE" w:rsidRDefault="0070169B" w:rsidP="00B868E9">
      <w:pPr>
        <w:rPr>
          <w:lang w:val="en-CA" w:eastAsia="de-DE"/>
          <w:rPrChange w:id="28033" w:author="Jens-Rainer Ohm" w:date="2026-07-18T09:33:00Z">
            <w:rPr>
              <w:lang w:val="en-CA" w:eastAsia="de-DE"/>
            </w:rPr>
          </w:rPrChange>
        </w:rPr>
      </w:pPr>
      <w:r w:rsidRPr="006F1EFE">
        <w:rPr>
          <w:lang w:val="en-CA" w:eastAsia="de-DE"/>
          <w:rPrChange w:id="28034" w:author="Jens-Rainer Ohm" w:date="2026-07-18T09:33:00Z">
            <w:rPr>
              <w:lang w:val="en-CA" w:eastAsia="de-DE"/>
            </w:rPr>
          </w:rPrChange>
        </w:rPr>
        <w:t>The contribution proposes that it can be recommended to stretch a display rectangle to fill a display whose aspect ratio does not match the DR’s display aspect ratio.</w:t>
      </w:r>
    </w:p>
    <w:p w14:paraId="25E37E69" w14:textId="67D1DA88" w:rsidR="0070169B" w:rsidRPr="006F1EFE" w:rsidRDefault="0070169B" w:rsidP="00B868E9">
      <w:pPr>
        <w:rPr>
          <w:lang w:val="en-CA" w:eastAsia="de-DE"/>
          <w:rPrChange w:id="28035" w:author="Jens-Rainer Ohm" w:date="2026-07-18T09:33:00Z">
            <w:rPr>
              <w:lang w:val="en-CA" w:eastAsia="de-DE"/>
            </w:rPr>
          </w:rPrChange>
        </w:rPr>
      </w:pPr>
      <w:r w:rsidRPr="006F1EFE">
        <w:rPr>
          <w:lang w:val="en-CA" w:eastAsia="de-DE"/>
          <w:rPrChange w:id="28036" w:author="Jens-Rainer Ohm" w:date="2026-07-18T09:33:00Z">
            <w:rPr>
              <w:lang w:val="en-CA" w:eastAsia="de-DE"/>
            </w:rPr>
          </w:rPrChange>
        </w:rPr>
        <w:t>It is noted that the encoder does not know the receiver’s display aspect ratio.</w:t>
      </w:r>
    </w:p>
    <w:p w14:paraId="25DB8E11" w14:textId="6408F23C" w:rsidR="0070169B" w:rsidRPr="006F1EFE" w:rsidRDefault="001C7ED1" w:rsidP="00B868E9">
      <w:pPr>
        <w:rPr>
          <w:lang w:val="en-CA" w:eastAsia="de-DE"/>
          <w:rPrChange w:id="28037" w:author="Jens-Rainer Ohm" w:date="2026-07-18T09:33:00Z">
            <w:rPr>
              <w:lang w:val="en-CA" w:eastAsia="de-DE"/>
            </w:rPr>
          </w:rPrChange>
        </w:rPr>
      </w:pPr>
      <w:r w:rsidRPr="006F1EFE">
        <w:rPr>
          <w:lang w:val="en-CA" w:eastAsia="de-DE"/>
          <w:rPrChange w:id="28038" w:author="Jens-Rainer Ohm" w:date="2026-07-18T09:33:00Z">
            <w:rPr>
              <w:lang w:val="en-CA" w:eastAsia="de-DE"/>
            </w:rPr>
          </w:rPrChange>
        </w:rPr>
        <w:t>It was suggested that “scaling” might not be appropriate term, as it is describing handling of the mismatch between the device display’s aspect ratio and the DR.</w:t>
      </w:r>
    </w:p>
    <w:p w14:paraId="417FCAD0" w14:textId="360E7955" w:rsidR="001C7ED1" w:rsidRPr="006F1EFE" w:rsidRDefault="00C23D21" w:rsidP="00B868E9">
      <w:pPr>
        <w:rPr>
          <w:lang w:val="en-CA" w:eastAsia="de-DE"/>
          <w:rPrChange w:id="28039" w:author="Jens-Rainer Ohm" w:date="2026-07-18T09:33:00Z">
            <w:rPr>
              <w:lang w:val="en-CA" w:eastAsia="de-DE"/>
            </w:rPr>
          </w:rPrChange>
        </w:rPr>
      </w:pPr>
      <w:r w:rsidRPr="006F1EFE">
        <w:rPr>
          <w:lang w:val="en-CA" w:eastAsia="de-DE"/>
          <w:rPrChange w:id="28040" w:author="Jens-Rainer Ohm" w:date="2026-07-18T09:33:00Z">
            <w:rPr>
              <w:lang w:val="en-CA" w:eastAsia="de-DE"/>
            </w:rPr>
          </w:rPrChange>
        </w:rPr>
        <w:t>The current DOI design has a signaled fill method which is used to fill the DR itself, while this contribution proposes filling the device when it doesn’t match the DR.</w:t>
      </w:r>
    </w:p>
    <w:p w14:paraId="61640E51" w14:textId="18ABCB89" w:rsidR="00C23D21" w:rsidRPr="006F1EFE" w:rsidRDefault="00406A9B" w:rsidP="00B868E9">
      <w:pPr>
        <w:rPr>
          <w:lang w:val="en-CA" w:eastAsia="de-DE"/>
          <w:rPrChange w:id="28041" w:author="Jens-Rainer Ohm" w:date="2026-07-18T09:33:00Z">
            <w:rPr>
              <w:lang w:val="en-CA" w:eastAsia="de-DE"/>
            </w:rPr>
          </w:rPrChange>
        </w:rPr>
      </w:pPr>
      <w:r w:rsidRPr="006F1EFE">
        <w:rPr>
          <w:lang w:val="en-CA" w:eastAsia="de-DE"/>
          <w:rPrChange w:id="28042" w:author="Jens-Rainer Ohm" w:date="2026-07-18T09:33:00Z">
            <w:rPr>
              <w:lang w:val="en-CA" w:eastAsia="de-DE"/>
            </w:rPr>
          </w:rPrChange>
        </w:rPr>
        <w:t xml:space="preserve">It was suggested that the CSS object fit property serves a somewhat related purpose for webpage display of images, and it has states that include fill, cover, contain, which correspond to the proposed values of </w:t>
      </w:r>
      <w:proofErr w:type="spellStart"/>
      <w:r w:rsidRPr="006F1EFE">
        <w:rPr>
          <w:lang w:val="en-CA" w:eastAsia="de-DE"/>
          <w:rPrChange w:id="28043" w:author="Jens-Rainer Ohm" w:date="2026-07-18T09:33:00Z">
            <w:rPr>
              <w:lang w:val="en-CA" w:eastAsia="de-DE"/>
            </w:rPr>
          </w:rPrChange>
        </w:rPr>
        <w:t>dr_scaling_type</w:t>
      </w:r>
      <w:proofErr w:type="spellEnd"/>
      <w:r w:rsidRPr="006F1EFE">
        <w:rPr>
          <w:lang w:val="en-CA" w:eastAsia="de-DE"/>
          <w:rPrChange w:id="28044" w:author="Jens-Rainer Ohm" w:date="2026-07-18T09:33:00Z">
            <w:rPr>
              <w:lang w:val="en-CA" w:eastAsia="de-DE"/>
            </w:rPr>
          </w:rPrChange>
        </w:rPr>
        <w:t xml:space="preserve">. </w:t>
      </w:r>
    </w:p>
    <w:p w14:paraId="5D37DE8B" w14:textId="6F9791DC" w:rsidR="00413697" w:rsidRPr="006F1EFE" w:rsidRDefault="00413697" w:rsidP="00B868E9">
      <w:pPr>
        <w:rPr>
          <w:lang w:val="en-CA" w:eastAsia="de-DE"/>
          <w:rPrChange w:id="28045" w:author="Jens-Rainer Ohm" w:date="2026-07-18T09:33:00Z">
            <w:rPr>
              <w:lang w:val="en-CA" w:eastAsia="de-DE"/>
            </w:rPr>
          </w:rPrChange>
        </w:rPr>
      </w:pPr>
      <w:r w:rsidRPr="006F1EFE">
        <w:rPr>
          <w:lang w:val="en-CA" w:eastAsia="de-DE"/>
          <w:rPrChange w:id="28046" w:author="Jens-Rainer Ohm" w:date="2026-07-18T09:33:00Z">
            <w:rPr>
              <w:lang w:val="en-CA" w:eastAsia="de-DE"/>
            </w:rPr>
          </w:rPrChange>
        </w:rPr>
        <w:t>There is support for adding this feature, but some naming changes are suggested for the syntax elements and the methods in the table.</w:t>
      </w:r>
    </w:p>
    <w:p w14:paraId="5D45E6B2" w14:textId="4BB20F66" w:rsidR="00413697" w:rsidRPr="006F1EFE" w:rsidRDefault="00E57E34" w:rsidP="00B868E9">
      <w:pPr>
        <w:rPr>
          <w:lang w:val="en-CA" w:eastAsia="de-DE"/>
          <w:rPrChange w:id="28047" w:author="Jens-Rainer Ohm" w:date="2026-07-18T09:33:00Z">
            <w:rPr>
              <w:lang w:val="en-CA" w:eastAsia="de-DE"/>
            </w:rPr>
          </w:rPrChange>
        </w:rPr>
      </w:pPr>
      <w:r w:rsidRPr="006F1EFE">
        <w:rPr>
          <w:lang w:val="en-CA" w:eastAsia="de-DE"/>
          <w:rPrChange w:id="28048" w:author="Jens-Rainer Ohm" w:date="2026-07-18T09:33:00Z">
            <w:rPr>
              <w:lang w:val="en-CA" w:eastAsia="de-DE"/>
            </w:rPr>
          </w:rPrChange>
        </w:rPr>
        <w:t>Further discussion requested.</w:t>
      </w:r>
    </w:p>
    <w:p w14:paraId="675240EE" w14:textId="45D6AFC8" w:rsidR="00E57E34" w:rsidRPr="006F1EFE" w:rsidRDefault="00E57E34" w:rsidP="00B868E9">
      <w:pPr>
        <w:rPr>
          <w:lang w:val="en-CA" w:eastAsia="de-DE"/>
          <w:rPrChange w:id="28049" w:author="Jens-Rainer Ohm" w:date="2026-07-18T09:33:00Z">
            <w:rPr>
              <w:lang w:val="en-CA" w:eastAsia="de-DE"/>
            </w:rPr>
          </w:rPrChange>
        </w:rPr>
      </w:pPr>
      <w:r w:rsidRPr="006F1EFE">
        <w:rPr>
          <w:lang w:val="en-CA" w:eastAsia="de-DE"/>
          <w:rPrChange w:id="28050" w:author="Jens-Rainer Ohm" w:date="2026-07-18T09:33:00Z">
            <w:rPr>
              <w:lang w:val="en-CA" w:eastAsia="de-DE"/>
            </w:rPr>
          </w:rPrChange>
        </w:rPr>
        <w:t>Further discussed 12 July at 1915.</w:t>
      </w:r>
    </w:p>
    <w:p w14:paraId="7E799310" w14:textId="6512727B" w:rsidR="00E57E34" w:rsidRPr="006F1EFE" w:rsidRDefault="005F6A08" w:rsidP="00B868E9">
      <w:pPr>
        <w:rPr>
          <w:lang w:val="en-CA" w:eastAsia="de-DE"/>
          <w:rPrChange w:id="28051" w:author="Jens-Rainer Ohm" w:date="2026-07-18T09:33:00Z">
            <w:rPr>
              <w:lang w:val="en-CA" w:eastAsia="de-DE"/>
            </w:rPr>
          </w:rPrChange>
        </w:rPr>
      </w:pPr>
      <w:r w:rsidRPr="006F1EFE">
        <w:rPr>
          <w:lang w:val="en-CA" w:eastAsia="de-DE"/>
          <w:rPrChange w:id="28052" w:author="Jens-Rainer Ohm" w:date="2026-07-18T09:33:00Z">
            <w:rPr>
              <w:lang w:val="en-CA" w:eastAsia="de-DE"/>
            </w:rPr>
          </w:rPrChange>
        </w:rPr>
        <w:lastRenderedPageBreak/>
        <w:t>A -v2 version was uploaded.</w:t>
      </w:r>
    </w:p>
    <w:p w14:paraId="2CF77FD4" w14:textId="2EB431CF" w:rsidR="005F6A08" w:rsidRPr="006F1EFE" w:rsidRDefault="005F6A08" w:rsidP="00B868E9">
      <w:pPr>
        <w:rPr>
          <w:lang w:val="en-CA" w:eastAsia="de-DE"/>
          <w:rPrChange w:id="28053" w:author="Jens-Rainer Ohm" w:date="2026-07-18T09:33:00Z">
            <w:rPr>
              <w:lang w:val="en-CA" w:eastAsia="de-DE"/>
            </w:rPr>
          </w:rPrChange>
        </w:rPr>
      </w:pPr>
      <w:r w:rsidRPr="006F1EFE">
        <w:rPr>
          <w:lang w:val="en-CA" w:eastAsia="de-DE"/>
          <w:rPrChange w:id="28054" w:author="Jens-Rainer Ohm" w:date="2026-07-18T09:33:00Z">
            <w:rPr>
              <w:lang w:val="en-CA" w:eastAsia="de-DE"/>
            </w:rPr>
          </w:rPrChange>
        </w:rPr>
        <w:t xml:space="preserve">It was suggested that editorial changes be made to the descriptions of the values of </w:t>
      </w:r>
      <w:proofErr w:type="spellStart"/>
      <w:r w:rsidRPr="006F1EFE">
        <w:rPr>
          <w:lang w:val="en-CA" w:eastAsia="de-DE"/>
          <w:rPrChange w:id="28055" w:author="Jens-Rainer Ohm" w:date="2026-07-18T09:33:00Z">
            <w:rPr>
              <w:lang w:val="en-CA" w:eastAsia="de-DE"/>
            </w:rPr>
          </w:rPrChange>
        </w:rPr>
        <w:t>dr_fitting_</w:t>
      </w:r>
      <w:proofErr w:type="gramStart"/>
      <w:r w:rsidRPr="006F1EFE">
        <w:rPr>
          <w:lang w:val="en-CA" w:eastAsia="de-DE"/>
          <w:rPrChange w:id="28056" w:author="Jens-Rainer Ohm" w:date="2026-07-18T09:33:00Z">
            <w:rPr>
              <w:lang w:val="en-CA" w:eastAsia="de-DE"/>
            </w:rPr>
          </w:rPrChange>
        </w:rPr>
        <w:t>type</w:t>
      </w:r>
      <w:proofErr w:type="spellEnd"/>
      <w:r w:rsidRPr="006F1EFE">
        <w:rPr>
          <w:lang w:val="en-CA" w:eastAsia="de-DE"/>
          <w:rPrChange w:id="28057" w:author="Jens-Rainer Ohm" w:date="2026-07-18T09:33:00Z">
            <w:rPr>
              <w:lang w:val="en-CA" w:eastAsia="de-DE"/>
            </w:rPr>
          </w:rPrChange>
        </w:rPr>
        <w:t>[</w:t>
      </w:r>
      <w:proofErr w:type="gramEnd"/>
      <w:r w:rsidRPr="006F1EFE">
        <w:rPr>
          <w:lang w:val="en-CA" w:eastAsia="de-DE"/>
          <w:rPrChange w:id="28058" w:author="Jens-Rainer Ohm" w:date="2026-07-18T09:33:00Z">
            <w:rPr>
              <w:lang w:val="en-CA" w:eastAsia="de-DE"/>
            </w:rPr>
          </w:rPrChange>
        </w:rPr>
        <w:t xml:space="preserve"> </w:t>
      </w:r>
      <w:proofErr w:type="spellStart"/>
      <w:r w:rsidRPr="006F1EFE">
        <w:rPr>
          <w:lang w:val="en-CA" w:eastAsia="de-DE"/>
          <w:rPrChange w:id="28059" w:author="Jens-Rainer Ohm" w:date="2026-07-18T09:33:00Z">
            <w:rPr>
              <w:lang w:val="en-CA" w:eastAsia="de-DE"/>
            </w:rPr>
          </w:rPrChange>
        </w:rPr>
        <w:t>i</w:t>
      </w:r>
      <w:proofErr w:type="spellEnd"/>
      <w:r w:rsidRPr="006F1EFE">
        <w:rPr>
          <w:lang w:val="en-CA" w:eastAsia="de-DE"/>
          <w:rPrChange w:id="28060" w:author="Jens-Rainer Ohm" w:date="2026-07-18T09:33:00Z">
            <w:rPr>
              <w:lang w:val="en-CA" w:eastAsia="de-DE"/>
            </w:rPr>
          </w:rPrChange>
        </w:rPr>
        <w:t xml:space="preserve"> ] to be more clear that this is a recommended operation.</w:t>
      </w:r>
    </w:p>
    <w:p w14:paraId="133D99D8" w14:textId="2D959392" w:rsidR="005F6A08" w:rsidRPr="006F1EFE" w:rsidRDefault="00B7155D" w:rsidP="00B868E9">
      <w:pPr>
        <w:rPr>
          <w:lang w:val="en-CA" w:eastAsia="de-DE"/>
          <w:rPrChange w:id="28061" w:author="Jens-Rainer Ohm" w:date="2026-07-18T09:33:00Z">
            <w:rPr>
              <w:lang w:val="en-CA" w:eastAsia="de-DE"/>
            </w:rPr>
          </w:rPrChange>
        </w:rPr>
      </w:pPr>
      <w:r w:rsidRPr="006F1EFE">
        <w:rPr>
          <w:highlight w:val="yellow"/>
          <w:lang w:val="en-CA" w:eastAsia="de-DE"/>
          <w:rPrChange w:id="28062" w:author="Jens-Rainer Ohm" w:date="2026-07-18T09:33:00Z">
            <w:rPr>
              <w:highlight w:val="yellow"/>
              <w:lang w:val="en-CA" w:eastAsia="de-DE"/>
            </w:rPr>
          </w:rPrChange>
        </w:rPr>
        <w:t>Agreed</w:t>
      </w:r>
      <w:r w:rsidRPr="006F1EFE">
        <w:rPr>
          <w:lang w:val="en-CA" w:eastAsia="de-DE"/>
          <w:rPrChange w:id="28063" w:author="Jens-Rainer Ohm" w:date="2026-07-18T09:33:00Z">
            <w:rPr>
              <w:lang w:val="en-CA" w:eastAsia="de-DE"/>
            </w:rPr>
          </w:rPrChange>
        </w:rPr>
        <w:t xml:space="preserve"> to the -v2 version. Editorial changes delegated to the editors.</w:t>
      </w:r>
    </w:p>
    <w:p w14:paraId="6DFD3D86" w14:textId="77777777" w:rsidR="00D34D2E" w:rsidRPr="006F1EFE" w:rsidRDefault="00C45FD9" w:rsidP="00B868E9">
      <w:pPr>
        <w:pStyle w:val="berschrift9"/>
        <w:rPr>
          <w:szCs w:val="24"/>
          <w:lang w:val="en-CA" w:eastAsia="de-DE"/>
          <w:rPrChange w:id="28064" w:author="Jens-Rainer Ohm" w:date="2026-07-18T09:33:00Z">
            <w:rPr>
              <w:szCs w:val="24"/>
              <w:lang w:val="en-CA" w:eastAsia="de-DE"/>
            </w:rPr>
          </w:rPrChange>
        </w:rPr>
      </w:pPr>
      <w:r w:rsidRPr="006F1EFE">
        <w:rPr>
          <w:lang w:val="en-CA"/>
          <w:rPrChange w:id="28065" w:author="Jens-Rainer Ohm" w:date="2026-07-18T09:33:00Z">
            <w:rPr/>
          </w:rPrChange>
        </w:rPr>
        <w:fldChar w:fldCharType="begin"/>
      </w:r>
      <w:r w:rsidRPr="006F1EFE">
        <w:rPr>
          <w:lang w:val="en-CA"/>
          <w:rPrChange w:id="28066" w:author="Jens-Rainer Ohm" w:date="2026-07-18T09:33:00Z">
            <w:rPr/>
          </w:rPrChange>
        </w:rPr>
        <w:instrText xml:space="preserve"> HYPERLINK "https://jvet-experts.org/doc_end_user/current_document.php?id=17086" </w:instrText>
      </w:r>
      <w:r w:rsidRPr="006F1EFE">
        <w:rPr>
          <w:lang w:val="en-CA"/>
          <w:rPrChange w:id="28067" w:author="Jens-Rainer Ohm" w:date="2026-07-18T09:33:00Z">
            <w:rPr/>
          </w:rPrChange>
        </w:rPr>
        <w:fldChar w:fldCharType="separate"/>
      </w:r>
      <w:r w:rsidR="00D34D2E" w:rsidRPr="006F1EFE">
        <w:rPr>
          <w:color w:val="0000FF"/>
          <w:szCs w:val="24"/>
          <w:u w:val="single"/>
          <w:lang w:val="en-CA" w:eastAsia="de-DE"/>
          <w:rPrChange w:id="28068" w:author="Jens-Rainer Ohm" w:date="2026-07-18T09:33:00Z">
            <w:rPr>
              <w:color w:val="0000FF"/>
              <w:szCs w:val="24"/>
              <w:u w:val="single"/>
              <w:lang w:val="en-CA" w:eastAsia="de-DE"/>
            </w:rPr>
          </w:rPrChange>
        </w:rPr>
        <w:t>JVET-AQ0127</w:t>
      </w:r>
      <w:r w:rsidRPr="006F1EFE">
        <w:rPr>
          <w:color w:val="0000FF"/>
          <w:szCs w:val="24"/>
          <w:u w:val="single"/>
          <w:lang w:val="en-CA" w:eastAsia="de-DE"/>
          <w:rPrChange w:id="28069" w:author="Jens-Rainer Ohm" w:date="2026-07-18T09:33:00Z">
            <w:rPr>
              <w:color w:val="0000FF"/>
              <w:szCs w:val="24"/>
              <w:u w:val="single"/>
              <w:lang w:val="en-CA" w:eastAsia="de-DE"/>
            </w:rPr>
          </w:rPrChange>
        </w:rPr>
        <w:fldChar w:fldCharType="end"/>
      </w:r>
      <w:r w:rsidR="00D34D2E" w:rsidRPr="006F1EFE">
        <w:rPr>
          <w:szCs w:val="24"/>
          <w:lang w:val="en-CA" w:eastAsia="de-DE"/>
          <w:rPrChange w:id="28070" w:author="Jens-Rainer Ohm" w:date="2026-07-18T09:33:00Z">
            <w:rPr>
              <w:szCs w:val="24"/>
              <w:lang w:val="en-CA" w:eastAsia="de-DE"/>
            </w:rPr>
          </w:rPrChange>
        </w:rPr>
        <w:t xml:space="preserve"> AHG9: On miscellaneous aspects of display rectangles SEI message [H. Tan, J. Nam, J. Lee, C. Kim, J. Lim, S. Kim (LGE)]</w:t>
      </w:r>
    </w:p>
    <w:p w14:paraId="53786793" w14:textId="77777777" w:rsidR="00375FCC" w:rsidRPr="006F1EFE" w:rsidRDefault="00375FCC" w:rsidP="00375FCC">
      <w:pPr>
        <w:rPr>
          <w:color w:val="000000" w:themeColor="text1"/>
          <w:lang w:val="en-CA"/>
          <w:rPrChange w:id="28071" w:author="Jens-Rainer Ohm" w:date="2026-07-18T09:33:00Z">
            <w:rPr>
              <w:color w:val="000000" w:themeColor="text1"/>
              <w:lang w:val="en-CA"/>
            </w:rPr>
          </w:rPrChange>
        </w:rPr>
      </w:pPr>
      <w:r w:rsidRPr="006F1EFE">
        <w:rPr>
          <w:color w:val="000000" w:themeColor="text1"/>
          <w:lang w:val="en-CA"/>
          <w:rPrChange w:id="28072" w:author="Jens-Rainer Ohm" w:date="2026-07-18T09:33:00Z">
            <w:rPr>
              <w:color w:val="000000" w:themeColor="text1"/>
              <w:lang w:val="en-CA"/>
            </w:rPr>
          </w:rPrChange>
        </w:rPr>
        <w:t>It is asserted that some aspects in the design of display rectangle (D) SEI message either have problem or can be improved. This contribution proposes some changes for fixing the asserted problem and is also asserted to provide some improvement to the current design.</w:t>
      </w:r>
    </w:p>
    <w:p w14:paraId="4D2A5F93" w14:textId="77777777" w:rsidR="00375FCC" w:rsidRPr="006F1EFE" w:rsidRDefault="00375FCC" w:rsidP="00375FCC">
      <w:pPr>
        <w:rPr>
          <w:color w:val="000000" w:themeColor="text1"/>
          <w:lang w:val="en-CA"/>
          <w:rPrChange w:id="28073" w:author="Jens-Rainer Ohm" w:date="2026-07-18T09:33:00Z">
            <w:rPr>
              <w:color w:val="000000" w:themeColor="text1"/>
              <w:lang w:val="en-CA"/>
            </w:rPr>
          </w:rPrChange>
        </w:rPr>
      </w:pPr>
      <w:r w:rsidRPr="006F1EFE">
        <w:rPr>
          <w:color w:val="000000" w:themeColor="text1"/>
          <w:lang w:val="en-CA"/>
          <w:rPrChange w:id="28074" w:author="Jens-Rainer Ohm" w:date="2026-07-18T09:33:00Z">
            <w:rPr>
              <w:color w:val="000000" w:themeColor="text1"/>
              <w:lang w:val="en-CA"/>
            </w:rPr>
          </w:rPrChange>
        </w:rPr>
        <w:t xml:space="preserve">The aspects discussed in </w:t>
      </w:r>
      <w:proofErr w:type="gramStart"/>
      <w:r w:rsidRPr="006F1EFE">
        <w:rPr>
          <w:color w:val="000000" w:themeColor="text1"/>
          <w:lang w:val="en-CA"/>
          <w:rPrChange w:id="28075" w:author="Jens-Rainer Ohm" w:date="2026-07-18T09:33:00Z">
            <w:rPr>
              <w:color w:val="000000" w:themeColor="text1"/>
              <w:lang w:val="en-CA"/>
            </w:rPr>
          </w:rPrChange>
        </w:rPr>
        <w:t>this contributions</w:t>
      </w:r>
      <w:proofErr w:type="gramEnd"/>
      <w:r w:rsidRPr="006F1EFE">
        <w:rPr>
          <w:color w:val="000000" w:themeColor="text1"/>
          <w:lang w:val="en-CA"/>
          <w:rPrChange w:id="28076" w:author="Jens-Rainer Ohm" w:date="2026-07-18T09:33:00Z">
            <w:rPr>
              <w:color w:val="000000" w:themeColor="text1"/>
              <w:lang w:val="en-CA"/>
            </w:rPr>
          </w:rPrChange>
        </w:rPr>
        <w:t xml:space="preserve"> are related to:</w:t>
      </w:r>
    </w:p>
    <w:p w14:paraId="6DA156D4"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77" w:author="Jens-Rainer Ohm" w:date="2026-07-18T09:33:00Z">
            <w:rPr>
              <w:color w:val="000000" w:themeColor="text1"/>
              <w:lang w:val="en-CA"/>
            </w:rPr>
          </w:rPrChange>
        </w:rPr>
      </w:pPr>
      <w:r w:rsidRPr="006F1EFE">
        <w:rPr>
          <w:color w:val="000000" w:themeColor="text1"/>
          <w:lang w:val="en-CA"/>
          <w:rPrChange w:id="28078" w:author="Jens-Rainer Ohm" w:date="2026-07-18T09:33:00Z">
            <w:rPr>
              <w:color w:val="000000" w:themeColor="text1"/>
              <w:lang w:val="en-CA"/>
            </w:rPr>
          </w:rPrChange>
        </w:rPr>
        <w:t>On the unit for rectangle position</w:t>
      </w:r>
    </w:p>
    <w:p w14:paraId="618CE758"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79" w:author="Jens-Rainer Ohm" w:date="2026-07-18T09:33:00Z">
            <w:rPr>
              <w:color w:val="000000" w:themeColor="text1"/>
              <w:lang w:val="en-CA"/>
            </w:rPr>
          </w:rPrChange>
        </w:rPr>
      </w:pPr>
      <w:r w:rsidRPr="006F1EFE">
        <w:rPr>
          <w:color w:val="000000" w:themeColor="text1"/>
          <w:lang w:val="en-CA"/>
          <w:rPrChange w:id="28080" w:author="Jens-Rainer Ohm" w:date="2026-07-18T09:33:00Z">
            <w:rPr>
              <w:color w:val="000000" w:themeColor="text1"/>
              <w:lang w:val="en-CA"/>
            </w:rPr>
          </w:rPrChange>
        </w:rPr>
        <w:t xml:space="preserve">On variable </w:t>
      </w:r>
      <w:proofErr w:type="spellStart"/>
      <w:r w:rsidRPr="006F1EFE">
        <w:rPr>
          <w:color w:val="000000" w:themeColor="text1"/>
          <w:lang w:val="en-CA"/>
          <w:rPrChange w:id="28081" w:author="Jens-Rainer Ohm" w:date="2026-07-18T09:33:00Z">
            <w:rPr>
              <w:color w:val="000000" w:themeColor="text1"/>
              <w:lang w:val="en-CA"/>
            </w:rPr>
          </w:rPrChange>
        </w:rPr>
        <w:t>DrUnitSize</w:t>
      </w:r>
      <w:proofErr w:type="spellEnd"/>
      <w:r w:rsidRPr="006F1EFE">
        <w:rPr>
          <w:color w:val="000000" w:themeColor="text1"/>
          <w:lang w:val="en-CA"/>
          <w:rPrChange w:id="28082" w:author="Jens-Rainer Ohm" w:date="2026-07-18T09:33:00Z">
            <w:rPr>
              <w:color w:val="000000" w:themeColor="text1"/>
              <w:lang w:val="en-CA"/>
            </w:rPr>
          </w:rPrChange>
        </w:rPr>
        <w:t xml:space="preserve"> and </w:t>
      </w:r>
      <w:proofErr w:type="spellStart"/>
      <w:r w:rsidRPr="006F1EFE">
        <w:rPr>
          <w:color w:val="000000" w:themeColor="text1"/>
          <w:lang w:val="en-CA"/>
          <w:rPrChange w:id="28083" w:author="Jens-Rainer Ohm" w:date="2026-07-18T09:33:00Z">
            <w:rPr>
              <w:color w:val="000000" w:themeColor="text1"/>
              <w:lang w:val="en-CA"/>
            </w:rPr>
          </w:rPrChange>
        </w:rPr>
        <w:t>DrUnitSizeInit</w:t>
      </w:r>
      <w:proofErr w:type="spellEnd"/>
    </w:p>
    <w:p w14:paraId="7593FD32"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84" w:author="Jens-Rainer Ohm" w:date="2026-07-18T09:33:00Z">
            <w:rPr>
              <w:color w:val="000000" w:themeColor="text1"/>
              <w:lang w:val="en-CA"/>
            </w:rPr>
          </w:rPrChange>
        </w:rPr>
      </w:pPr>
      <w:r w:rsidRPr="006F1EFE">
        <w:rPr>
          <w:color w:val="000000" w:themeColor="text1"/>
          <w:lang w:val="en-CA"/>
          <w:rPrChange w:id="28085" w:author="Jens-Rainer Ohm" w:date="2026-07-18T09:33:00Z">
            <w:rPr>
              <w:color w:val="000000" w:themeColor="text1"/>
              <w:lang w:val="en-CA"/>
            </w:rPr>
          </w:rPrChange>
        </w:rPr>
        <w:t>On signalling of dr_log2_unit_size</w:t>
      </w:r>
    </w:p>
    <w:p w14:paraId="49656C63"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86" w:author="Jens-Rainer Ohm" w:date="2026-07-18T09:33:00Z">
            <w:rPr>
              <w:color w:val="000000" w:themeColor="text1"/>
              <w:lang w:val="en-CA"/>
            </w:rPr>
          </w:rPrChange>
        </w:rPr>
      </w:pPr>
      <w:r w:rsidRPr="006F1EFE">
        <w:rPr>
          <w:color w:val="000000" w:themeColor="text1"/>
          <w:lang w:val="en-CA"/>
          <w:rPrChange w:id="28087" w:author="Jens-Rainer Ohm" w:date="2026-07-18T09:33:00Z">
            <w:rPr>
              <w:color w:val="000000" w:themeColor="text1"/>
              <w:lang w:val="en-CA"/>
            </w:rPr>
          </w:rPrChange>
        </w:rPr>
        <w:t xml:space="preserve">On derivation process / equation for </w:t>
      </w:r>
      <w:proofErr w:type="spellStart"/>
      <w:r w:rsidRPr="006F1EFE">
        <w:rPr>
          <w:color w:val="000000" w:themeColor="text1"/>
          <w:lang w:val="en-CA"/>
          <w:rPrChange w:id="28088" w:author="Jens-Rainer Ohm" w:date="2026-07-18T09:33:00Z">
            <w:rPr>
              <w:color w:val="000000" w:themeColor="text1"/>
              <w:lang w:val="en-CA"/>
            </w:rPr>
          </w:rPrChange>
        </w:rPr>
        <w:t>DrFillHeight</w:t>
      </w:r>
      <w:proofErr w:type="spellEnd"/>
    </w:p>
    <w:p w14:paraId="52FBEA4E"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89" w:author="Jens-Rainer Ohm" w:date="2026-07-18T09:33:00Z">
            <w:rPr>
              <w:color w:val="000000" w:themeColor="text1"/>
              <w:lang w:val="en-CA"/>
            </w:rPr>
          </w:rPrChange>
        </w:rPr>
      </w:pPr>
      <w:r w:rsidRPr="006F1EFE">
        <w:rPr>
          <w:color w:val="000000" w:themeColor="text1"/>
          <w:lang w:val="en-CA"/>
          <w:rPrChange w:id="28090" w:author="Jens-Rainer Ohm" w:date="2026-07-18T09:33:00Z">
            <w:rPr>
              <w:color w:val="000000" w:themeColor="text1"/>
              <w:lang w:val="en-CA"/>
            </w:rPr>
          </w:rPrChange>
        </w:rPr>
        <w:t>On constraint for DR SEI message for update and non-update</w:t>
      </w:r>
    </w:p>
    <w:p w14:paraId="25589219"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91" w:author="Jens-Rainer Ohm" w:date="2026-07-18T09:33:00Z">
            <w:rPr>
              <w:color w:val="000000" w:themeColor="text1"/>
              <w:lang w:val="en-CA"/>
            </w:rPr>
          </w:rPrChange>
        </w:rPr>
      </w:pPr>
      <w:r w:rsidRPr="006F1EFE">
        <w:rPr>
          <w:color w:val="000000" w:themeColor="text1"/>
          <w:lang w:val="en-CA"/>
          <w:rPrChange w:id="28092" w:author="Jens-Rainer Ohm" w:date="2026-07-18T09:33:00Z">
            <w:rPr>
              <w:color w:val="000000" w:themeColor="text1"/>
              <w:lang w:val="en-CA"/>
            </w:rPr>
          </w:rPrChange>
        </w:rPr>
        <w:t>On position of DR relative to area in the cropped decoded picture</w:t>
      </w:r>
    </w:p>
    <w:p w14:paraId="51E981CD"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93" w:author="Jens-Rainer Ohm" w:date="2026-07-18T09:33:00Z">
            <w:rPr>
              <w:color w:val="000000" w:themeColor="text1"/>
              <w:lang w:val="en-CA"/>
            </w:rPr>
          </w:rPrChange>
        </w:rPr>
      </w:pPr>
      <w:r w:rsidRPr="006F1EFE">
        <w:rPr>
          <w:color w:val="000000" w:themeColor="text1"/>
          <w:lang w:val="en-CA"/>
          <w:rPrChange w:id="28094" w:author="Jens-Rainer Ohm" w:date="2026-07-18T09:33:00Z">
            <w:rPr>
              <w:color w:val="000000" w:themeColor="text1"/>
              <w:lang w:val="en-CA"/>
            </w:rPr>
          </w:rPrChange>
        </w:rPr>
        <w:t>On invocation of filling process when it is actually not needed</w:t>
      </w:r>
    </w:p>
    <w:p w14:paraId="06258292"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95" w:author="Jens-Rainer Ohm" w:date="2026-07-18T09:33:00Z">
            <w:rPr>
              <w:color w:val="000000" w:themeColor="text1"/>
              <w:lang w:val="en-CA"/>
            </w:rPr>
          </w:rPrChange>
        </w:rPr>
      </w:pPr>
      <w:r w:rsidRPr="006F1EFE">
        <w:rPr>
          <w:color w:val="000000" w:themeColor="text1"/>
          <w:lang w:val="en-CA"/>
          <w:rPrChange w:id="28096" w:author="Jens-Rainer Ohm" w:date="2026-07-18T09:33:00Z">
            <w:rPr>
              <w:color w:val="000000" w:themeColor="text1"/>
              <w:lang w:val="en-CA"/>
            </w:rPr>
          </w:rPrChange>
        </w:rPr>
        <w:t>On the case when display aspect ratio of DR and cropped decoded picture are the same</w:t>
      </w:r>
    </w:p>
    <w:p w14:paraId="680EE07F" w14:textId="77777777" w:rsidR="00375FCC" w:rsidRPr="006F1EFE" w:rsidRDefault="00375FCC" w:rsidP="00375FCC">
      <w:pPr>
        <w:pStyle w:val="Listenabsatz"/>
        <w:numPr>
          <w:ilvl w:val="0"/>
          <w:numId w:val="171"/>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Change w:id="28097" w:author="Jens-Rainer Ohm" w:date="2026-07-18T09:33:00Z">
            <w:rPr>
              <w:color w:val="000000" w:themeColor="text1"/>
              <w:lang w:val="en-CA"/>
            </w:rPr>
          </w:rPrChange>
        </w:rPr>
      </w:pPr>
      <w:r w:rsidRPr="006F1EFE">
        <w:rPr>
          <w:color w:val="000000" w:themeColor="text1"/>
          <w:lang w:val="en-CA"/>
          <w:rPrChange w:id="28098" w:author="Jens-Rainer Ohm" w:date="2026-07-18T09:33:00Z">
            <w:rPr>
              <w:color w:val="000000" w:themeColor="text1"/>
              <w:lang w:val="en-CA"/>
            </w:rPr>
          </w:rPrChange>
        </w:rPr>
        <w:t>On the signalling of fill region position.</w:t>
      </w:r>
    </w:p>
    <w:p w14:paraId="0233F2F1" w14:textId="77777777" w:rsidR="00D34D2E" w:rsidRPr="006F1EFE" w:rsidRDefault="00D34D2E" w:rsidP="00E95FCB">
      <w:pPr>
        <w:rPr>
          <w:lang w:val="en-CA"/>
          <w:rPrChange w:id="28099" w:author="Jens-Rainer Ohm" w:date="2026-07-18T09:33:00Z">
            <w:rPr>
              <w:lang w:val="en-CA"/>
            </w:rPr>
          </w:rPrChange>
        </w:rPr>
      </w:pPr>
    </w:p>
    <w:p w14:paraId="5F17AB45" w14:textId="741E4593" w:rsidR="00375FCC" w:rsidRPr="006F1EFE" w:rsidRDefault="00375FCC" w:rsidP="00E95FCB">
      <w:pPr>
        <w:rPr>
          <w:lang w:val="en-CA"/>
          <w:rPrChange w:id="28100" w:author="Jens-Rainer Ohm" w:date="2026-07-18T09:33:00Z">
            <w:rPr>
              <w:lang w:val="en-CA"/>
            </w:rPr>
          </w:rPrChange>
        </w:rPr>
      </w:pPr>
      <w:r w:rsidRPr="006F1EFE">
        <w:rPr>
          <w:lang w:val="en-CA"/>
          <w:rPrChange w:id="28101" w:author="Jens-Rainer Ohm" w:date="2026-07-18T09:33:00Z">
            <w:rPr>
              <w:lang w:val="en-CA"/>
            </w:rPr>
          </w:rPrChange>
        </w:rPr>
        <w:t xml:space="preserve">It is noted that there is an internal use header which should be removed in a revision of the document. </w:t>
      </w:r>
    </w:p>
    <w:p w14:paraId="2CBC0279" w14:textId="34FD1F9E" w:rsidR="00375FCC" w:rsidRPr="006F1EFE" w:rsidRDefault="00E709CD" w:rsidP="00E95FCB">
      <w:pPr>
        <w:rPr>
          <w:lang w:val="en-CA"/>
          <w:rPrChange w:id="28102" w:author="Jens-Rainer Ohm" w:date="2026-07-18T09:33:00Z">
            <w:rPr>
              <w:lang w:val="en-CA"/>
            </w:rPr>
          </w:rPrChange>
        </w:rPr>
      </w:pPr>
      <w:r w:rsidRPr="006F1EFE">
        <w:rPr>
          <w:highlight w:val="yellow"/>
          <w:lang w:val="en-CA"/>
          <w:rPrChange w:id="28103" w:author="Jens-Rainer Ohm" w:date="2026-07-18T09:33:00Z">
            <w:rPr>
              <w:highlight w:val="yellow"/>
              <w:lang w:val="en-CA"/>
            </w:rPr>
          </w:rPrChange>
        </w:rPr>
        <w:t>Agreed</w:t>
      </w:r>
      <w:r w:rsidRPr="006F1EFE">
        <w:rPr>
          <w:lang w:val="en-CA"/>
          <w:rPrChange w:id="28104" w:author="Jens-Rainer Ohm" w:date="2026-07-18T09:33:00Z">
            <w:rPr>
              <w:lang w:val="en-CA"/>
            </w:rPr>
          </w:rPrChange>
        </w:rPr>
        <w:t xml:space="preserve"> on item 1</w:t>
      </w:r>
      <w:r w:rsidR="007E785B" w:rsidRPr="006F1EFE">
        <w:rPr>
          <w:lang w:val="en-CA"/>
          <w:rPrChange w:id="28105" w:author="Jens-Rainer Ohm" w:date="2026-07-18T09:33:00Z">
            <w:rPr>
              <w:lang w:val="en-CA"/>
            </w:rPr>
          </w:rPrChange>
        </w:rPr>
        <w:t>, item 2, item 3, item 4, item 5, item 6</w:t>
      </w:r>
      <w:r w:rsidR="000A6D5C" w:rsidRPr="006F1EFE">
        <w:rPr>
          <w:lang w:val="en-CA"/>
          <w:rPrChange w:id="28106" w:author="Jens-Rainer Ohm" w:date="2026-07-18T09:33:00Z">
            <w:rPr>
              <w:lang w:val="en-CA"/>
            </w:rPr>
          </w:rPrChange>
        </w:rPr>
        <w:t>, item 7, item 8</w:t>
      </w:r>
      <w:r w:rsidR="007E785B" w:rsidRPr="006F1EFE">
        <w:rPr>
          <w:lang w:val="en-CA"/>
          <w:rPrChange w:id="28107" w:author="Jens-Rainer Ohm" w:date="2026-07-18T09:33:00Z">
            <w:rPr>
              <w:lang w:val="en-CA"/>
            </w:rPr>
          </w:rPrChange>
        </w:rPr>
        <w:t xml:space="preserve">. </w:t>
      </w:r>
    </w:p>
    <w:p w14:paraId="60AD831E" w14:textId="1B2D20EF" w:rsidR="00841B2B" w:rsidRPr="006F1EFE" w:rsidRDefault="00841B2B" w:rsidP="00E95FCB">
      <w:pPr>
        <w:rPr>
          <w:lang w:val="en-CA"/>
          <w:rPrChange w:id="28108" w:author="Jens-Rainer Ohm" w:date="2026-07-18T09:33:00Z">
            <w:rPr>
              <w:lang w:val="en-CA"/>
            </w:rPr>
          </w:rPrChange>
        </w:rPr>
      </w:pPr>
      <w:r w:rsidRPr="006F1EFE">
        <w:rPr>
          <w:lang w:val="en-CA"/>
          <w:rPrChange w:id="28109" w:author="Jens-Rainer Ohm" w:date="2026-07-18T09:33:00Z">
            <w:rPr>
              <w:lang w:val="en-CA"/>
            </w:rPr>
          </w:rPrChange>
        </w:rPr>
        <w:t xml:space="preserve">Regarding item 9, it is noted that there is a </w:t>
      </w:r>
      <w:proofErr w:type="spellStart"/>
      <w:r w:rsidRPr="006F1EFE">
        <w:rPr>
          <w:lang w:val="en-CA"/>
          <w:rPrChange w:id="28110" w:author="Jens-Rainer Ohm" w:date="2026-07-18T09:33:00Z">
            <w:rPr>
              <w:lang w:val="en-CA"/>
            </w:rPr>
          </w:rPrChange>
        </w:rPr>
        <w:t>dr_fill_method_present_</w:t>
      </w:r>
      <w:proofErr w:type="gramStart"/>
      <w:r w:rsidRPr="006F1EFE">
        <w:rPr>
          <w:lang w:val="en-CA"/>
          <w:rPrChange w:id="28111" w:author="Jens-Rainer Ohm" w:date="2026-07-18T09:33:00Z">
            <w:rPr>
              <w:lang w:val="en-CA"/>
            </w:rPr>
          </w:rPrChange>
        </w:rPr>
        <w:t>flag</w:t>
      </w:r>
      <w:proofErr w:type="spellEnd"/>
      <w:r w:rsidRPr="006F1EFE">
        <w:rPr>
          <w:lang w:val="en-CA"/>
          <w:rPrChange w:id="28112" w:author="Jens-Rainer Ohm" w:date="2026-07-18T09:33:00Z">
            <w:rPr>
              <w:lang w:val="en-CA"/>
            </w:rPr>
          </w:rPrChange>
        </w:rPr>
        <w:t>[</w:t>
      </w:r>
      <w:proofErr w:type="gramEnd"/>
      <w:r w:rsidRPr="006F1EFE">
        <w:rPr>
          <w:lang w:val="en-CA"/>
          <w:rPrChange w:id="28113" w:author="Jens-Rainer Ohm" w:date="2026-07-18T09:33:00Z">
            <w:rPr>
              <w:lang w:val="en-CA"/>
            </w:rPr>
          </w:rPrChange>
        </w:rPr>
        <w:t xml:space="preserve"> </w:t>
      </w:r>
      <w:proofErr w:type="spellStart"/>
      <w:r w:rsidRPr="006F1EFE">
        <w:rPr>
          <w:lang w:val="en-CA"/>
          <w:rPrChange w:id="28114" w:author="Jens-Rainer Ohm" w:date="2026-07-18T09:33:00Z">
            <w:rPr>
              <w:lang w:val="en-CA"/>
            </w:rPr>
          </w:rPrChange>
        </w:rPr>
        <w:t>i</w:t>
      </w:r>
      <w:proofErr w:type="spellEnd"/>
      <w:r w:rsidRPr="006F1EFE">
        <w:rPr>
          <w:lang w:val="en-CA"/>
          <w:rPrChange w:id="28115" w:author="Jens-Rainer Ohm" w:date="2026-07-18T09:33:00Z">
            <w:rPr>
              <w:lang w:val="en-CA"/>
            </w:rPr>
          </w:rPrChange>
        </w:rPr>
        <w:t xml:space="preserve"> ] which can be set to 0 when filling is not required.</w:t>
      </w:r>
    </w:p>
    <w:p w14:paraId="2B030165" w14:textId="77777777" w:rsidR="00841B2B" w:rsidRPr="006F1EFE" w:rsidRDefault="00841B2B" w:rsidP="00E95FCB">
      <w:pPr>
        <w:rPr>
          <w:lang w:val="en-CA"/>
          <w:rPrChange w:id="28116" w:author="Jens-Rainer Ohm" w:date="2026-07-18T09:33:00Z">
            <w:rPr>
              <w:lang w:val="en-CA"/>
            </w:rPr>
          </w:rPrChange>
        </w:rPr>
      </w:pPr>
    </w:p>
    <w:p w14:paraId="64F631A6" w14:textId="1397F139" w:rsidR="007E64D4" w:rsidRPr="006F1EFE" w:rsidRDefault="007E64D4" w:rsidP="00C27823">
      <w:pPr>
        <w:pStyle w:val="berschrift3"/>
        <w:ind w:left="720"/>
        <w:rPr>
          <w:lang w:val="en-CA"/>
          <w:rPrChange w:id="28117" w:author="Jens-Rainer Ohm" w:date="2026-07-18T09:33:00Z">
            <w:rPr>
              <w:lang w:val="en-CA"/>
            </w:rPr>
          </w:rPrChange>
        </w:rPr>
      </w:pPr>
      <w:r w:rsidRPr="006F1EFE">
        <w:rPr>
          <w:lang w:val="en-CA"/>
          <w:rPrChange w:id="28118" w:author="Jens-Rainer Ohm" w:date="2026-07-18T09:33:00Z">
            <w:rPr>
              <w:lang w:val="en-CA"/>
            </w:rPr>
          </w:rPrChange>
        </w:rPr>
        <w:t xml:space="preserve">Picture segmentation information </w:t>
      </w:r>
      <w:r w:rsidR="002907EA" w:rsidRPr="006F1EFE">
        <w:rPr>
          <w:lang w:val="en-CA"/>
          <w:rPrChange w:id="28119" w:author="Jens-Rainer Ohm" w:date="2026-07-18T09:33:00Z">
            <w:rPr>
              <w:lang w:val="en-CA"/>
            </w:rPr>
          </w:rPrChange>
        </w:rPr>
        <w:t xml:space="preserve">(PSI) </w:t>
      </w:r>
      <w:r w:rsidRPr="006F1EFE">
        <w:rPr>
          <w:lang w:val="en-CA"/>
          <w:rPrChange w:id="28120" w:author="Jens-Rainer Ohm" w:date="2026-07-18T09:33:00Z">
            <w:rPr>
              <w:lang w:val="en-CA"/>
            </w:rPr>
          </w:rPrChange>
        </w:rPr>
        <w:t>SEI message (</w:t>
      </w:r>
      <w:r w:rsidR="009D152D" w:rsidRPr="006F1EFE">
        <w:rPr>
          <w:lang w:val="en-CA"/>
          <w:rPrChange w:id="28121" w:author="Jens-Rainer Ohm" w:date="2026-07-18T09:33:00Z">
            <w:rPr>
              <w:lang w:val="en-CA"/>
            </w:rPr>
          </w:rPrChange>
        </w:rPr>
        <w:t>5</w:t>
      </w:r>
      <w:r w:rsidRPr="006F1EFE">
        <w:rPr>
          <w:lang w:val="en-CA"/>
          <w:rPrChange w:id="28122" w:author="Jens-Rainer Ohm" w:date="2026-07-18T09:33:00Z">
            <w:rPr>
              <w:lang w:val="en-CA"/>
            </w:rPr>
          </w:rPrChange>
        </w:rPr>
        <w:t>)</w:t>
      </w:r>
    </w:p>
    <w:p w14:paraId="063429F8" w14:textId="5D6BAF30" w:rsidR="006E274D" w:rsidRPr="006F1EFE" w:rsidRDefault="006E274D" w:rsidP="006E274D">
      <w:pPr>
        <w:rPr>
          <w:lang w:val="en-CA"/>
          <w:rPrChange w:id="28123" w:author="Jens-Rainer Ohm" w:date="2026-07-18T09:33:00Z">
            <w:rPr>
              <w:lang w:val="en-CA"/>
            </w:rPr>
          </w:rPrChange>
        </w:rPr>
      </w:pPr>
      <w:bookmarkStart w:id="28124" w:name="_Ref227698240"/>
      <w:r w:rsidRPr="006F1EFE">
        <w:rPr>
          <w:lang w:val="en-CA"/>
          <w:rPrChange w:id="28125" w:author="Jens-Rainer Ohm" w:date="2026-07-18T09:33:00Z">
            <w:rPr>
              <w:lang w:val="en-CA"/>
            </w:rPr>
          </w:rPrChange>
        </w:rPr>
        <w:t xml:space="preserve">Contributions in this area were discussed during </w:t>
      </w:r>
      <w:r w:rsidR="0039481D" w:rsidRPr="006F1EFE">
        <w:rPr>
          <w:lang w:val="en-CA"/>
          <w:rPrChange w:id="28126" w:author="Jens-Rainer Ohm" w:date="2026-07-18T09:33:00Z">
            <w:rPr>
              <w:lang w:val="en-CA"/>
            </w:rPr>
          </w:rPrChange>
        </w:rPr>
        <w:t>1645</w:t>
      </w:r>
      <w:r w:rsidRPr="006F1EFE">
        <w:rPr>
          <w:lang w:val="en-CA"/>
          <w:rPrChange w:id="28127" w:author="Jens-Rainer Ohm" w:date="2026-07-18T09:33:00Z">
            <w:rPr>
              <w:lang w:val="en-CA"/>
            </w:rPr>
          </w:rPrChange>
        </w:rPr>
        <w:t>–</w:t>
      </w:r>
      <w:r w:rsidR="007D1A7B" w:rsidRPr="006F1EFE">
        <w:rPr>
          <w:lang w:val="en-CA"/>
          <w:rPrChange w:id="28128" w:author="Jens-Rainer Ohm" w:date="2026-07-18T09:33:00Z">
            <w:rPr>
              <w:lang w:val="en-CA"/>
            </w:rPr>
          </w:rPrChange>
        </w:rPr>
        <w:t xml:space="preserve">1715 </w:t>
      </w:r>
      <w:r w:rsidRPr="006F1EFE">
        <w:rPr>
          <w:lang w:val="en-CA"/>
          <w:rPrChange w:id="28129" w:author="Jens-Rainer Ohm" w:date="2026-07-18T09:33:00Z">
            <w:rPr>
              <w:lang w:val="en-CA"/>
            </w:rPr>
          </w:rPrChange>
        </w:rPr>
        <w:t xml:space="preserve">on </w:t>
      </w:r>
      <w:r w:rsidR="00CE06CB" w:rsidRPr="006F1EFE">
        <w:rPr>
          <w:lang w:val="en-CA"/>
          <w:rPrChange w:id="28130" w:author="Jens-Rainer Ohm" w:date="2026-07-18T09:33:00Z">
            <w:rPr>
              <w:lang w:val="en-CA"/>
            </w:rPr>
          </w:rPrChange>
        </w:rPr>
        <w:t>Thursday 9</w:t>
      </w:r>
      <w:r w:rsidRPr="006F1EFE">
        <w:rPr>
          <w:lang w:val="en-CA"/>
          <w:rPrChange w:id="28131" w:author="Jens-Rainer Ohm" w:date="2026-07-18T09:33:00Z">
            <w:rPr>
              <w:lang w:val="en-CA"/>
            </w:rPr>
          </w:rPrChange>
        </w:rPr>
        <w:t xml:space="preserve"> July 2026 (chaired by </w:t>
      </w:r>
      <w:r w:rsidR="00CE06CB" w:rsidRPr="006F1EFE">
        <w:rPr>
          <w:lang w:val="en-CA"/>
          <w:rPrChange w:id="28132" w:author="Jens-Rainer Ohm" w:date="2026-07-18T09:33:00Z">
            <w:rPr>
              <w:lang w:val="en-CA"/>
            </w:rPr>
          </w:rPrChange>
        </w:rPr>
        <w:t>J. Boyce</w:t>
      </w:r>
      <w:r w:rsidRPr="006F1EFE">
        <w:rPr>
          <w:lang w:val="en-CA"/>
          <w:rPrChange w:id="28133" w:author="Jens-Rainer Ohm" w:date="2026-07-18T09:33:00Z">
            <w:rPr>
              <w:lang w:val="en-CA"/>
            </w:rPr>
          </w:rPrChange>
        </w:rPr>
        <w:t>).</w:t>
      </w:r>
    </w:p>
    <w:p w14:paraId="173E3D1B" w14:textId="1D9D6A41" w:rsidR="00D34D2E" w:rsidRPr="006F1EFE" w:rsidRDefault="00C45FD9" w:rsidP="00B868E9">
      <w:pPr>
        <w:pStyle w:val="berschrift9"/>
        <w:rPr>
          <w:szCs w:val="24"/>
          <w:lang w:val="en-CA" w:eastAsia="de-DE"/>
          <w:rPrChange w:id="28134" w:author="Jens-Rainer Ohm" w:date="2026-07-18T09:33:00Z">
            <w:rPr>
              <w:szCs w:val="24"/>
              <w:lang w:val="en-CA" w:eastAsia="de-DE"/>
            </w:rPr>
          </w:rPrChange>
        </w:rPr>
      </w:pPr>
      <w:r w:rsidRPr="006F1EFE">
        <w:rPr>
          <w:lang w:val="en-CA"/>
          <w:rPrChange w:id="28135" w:author="Jens-Rainer Ohm" w:date="2026-07-18T09:33:00Z">
            <w:rPr/>
          </w:rPrChange>
        </w:rPr>
        <w:fldChar w:fldCharType="begin"/>
      </w:r>
      <w:r w:rsidRPr="006F1EFE">
        <w:rPr>
          <w:lang w:val="en-CA"/>
          <w:rPrChange w:id="28136" w:author="Jens-Rainer Ohm" w:date="2026-07-18T09:33:00Z">
            <w:rPr/>
          </w:rPrChange>
        </w:rPr>
        <w:instrText xml:space="preserve"> HYPERLINK "https://jvet-experts.org/doc_end_user/current_document.php?id=17035" </w:instrText>
      </w:r>
      <w:r w:rsidRPr="006F1EFE">
        <w:rPr>
          <w:lang w:val="en-CA"/>
          <w:rPrChange w:id="28137" w:author="Jens-Rainer Ohm" w:date="2026-07-18T09:33:00Z">
            <w:rPr/>
          </w:rPrChange>
        </w:rPr>
        <w:fldChar w:fldCharType="separate"/>
      </w:r>
      <w:r w:rsidR="00D34D2E" w:rsidRPr="006F1EFE">
        <w:rPr>
          <w:color w:val="0000FF"/>
          <w:szCs w:val="24"/>
          <w:u w:val="single"/>
          <w:lang w:val="en-CA" w:eastAsia="de-DE"/>
          <w:rPrChange w:id="28138" w:author="Jens-Rainer Ohm" w:date="2026-07-18T09:33:00Z">
            <w:rPr>
              <w:color w:val="0000FF"/>
              <w:szCs w:val="24"/>
              <w:u w:val="single"/>
              <w:lang w:val="en-CA" w:eastAsia="de-DE"/>
            </w:rPr>
          </w:rPrChange>
        </w:rPr>
        <w:t>JVET-AQ0076</w:t>
      </w:r>
      <w:r w:rsidRPr="006F1EFE">
        <w:rPr>
          <w:color w:val="0000FF"/>
          <w:szCs w:val="24"/>
          <w:u w:val="single"/>
          <w:lang w:val="en-CA" w:eastAsia="de-DE"/>
          <w:rPrChange w:id="28139" w:author="Jens-Rainer Ohm" w:date="2026-07-18T09:33:00Z">
            <w:rPr>
              <w:color w:val="0000FF"/>
              <w:szCs w:val="24"/>
              <w:u w:val="single"/>
              <w:lang w:val="en-CA" w:eastAsia="de-DE"/>
            </w:rPr>
          </w:rPrChange>
        </w:rPr>
        <w:fldChar w:fldCharType="end"/>
      </w:r>
      <w:r w:rsidR="00D34D2E" w:rsidRPr="006F1EFE">
        <w:rPr>
          <w:szCs w:val="24"/>
          <w:lang w:val="en-CA" w:eastAsia="de-DE"/>
          <w:rPrChange w:id="28140" w:author="Jens-Rainer Ohm" w:date="2026-07-18T09:33:00Z">
            <w:rPr>
              <w:szCs w:val="24"/>
              <w:lang w:val="en-CA" w:eastAsia="de-DE"/>
            </w:rPr>
          </w:rPrChange>
        </w:rPr>
        <w:t xml:space="preserve"> AHG9: On PSI SEI message [X. Xu, S. Liu (Tencent)]</w:t>
      </w:r>
    </w:p>
    <w:p w14:paraId="5B54A5B9" w14:textId="77777777" w:rsidR="00EA6E1F" w:rsidRPr="006F1EFE" w:rsidRDefault="00EA6E1F" w:rsidP="00EA6E1F">
      <w:pPr>
        <w:rPr>
          <w:lang w:val="en-CA" w:eastAsia="de-DE"/>
          <w:rPrChange w:id="28141" w:author="Jens-Rainer Ohm" w:date="2026-07-18T09:33:00Z">
            <w:rPr>
              <w:lang w:val="en-CA" w:eastAsia="de-DE"/>
            </w:rPr>
          </w:rPrChange>
        </w:rPr>
      </w:pPr>
      <w:r w:rsidRPr="006F1EFE">
        <w:rPr>
          <w:lang w:val="en-CA" w:eastAsia="de-DE"/>
          <w:rPrChange w:id="28142" w:author="Jens-Rainer Ohm" w:date="2026-07-18T09:33:00Z">
            <w:rPr>
              <w:lang w:val="en-CA" w:eastAsia="de-DE"/>
            </w:rPr>
          </w:rPrChange>
        </w:rPr>
        <w:t xml:space="preserve">In this contribution, some issues in PSI SEI message are raised, and suggestion are made to improve the clarity of the semantics in the SEI messages in </w:t>
      </w:r>
      <w:proofErr w:type="spellStart"/>
      <w:r w:rsidRPr="006F1EFE">
        <w:rPr>
          <w:lang w:val="en-CA" w:eastAsia="de-DE"/>
          <w:rPrChange w:id="28143" w:author="Jens-Rainer Ohm" w:date="2026-07-18T09:33:00Z">
            <w:rPr>
              <w:lang w:val="en-CA" w:eastAsia="de-DE"/>
            </w:rPr>
          </w:rPrChange>
        </w:rPr>
        <w:t>TuC</w:t>
      </w:r>
      <w:proofErr w:type="spellEnd"/>
      <w:r w:rsidRPr="006F1EFE">
        <w:rPr>
          <w:lang w:val="en-CA" w:eastAsia="de-DE"/>
          <w:rPrChange w:id="28144" w:author="Jens-Rainer Ohm" w:date="2026-07-18T09:33:00Z">
            <w:rPr>
              <w:lang w:val="en-CA" w:eastAsia="de-DE"/>
            </w:rPr>
          </w:rPrChange>
        </w:rPr>
        <w:t xml:space="preserve"> document (JVET-AP2032). They are summarized as follows:</w:t>
      </w:r>
    </w:p>
    <w:p w14:paraId="59668E3C" w14:textId="77777777" w:rsidR="00EA6E1F" w:rsidRPr="006F1EFE" w:rsidRDefault="00EA6E1F" w:rsidP="00EA6E1F">
      <w:pPr>
        <w:rPr>
          <w:lang w:val="en-CA" w:eastAsia="de-DE"/>
          <w:rPrChange w:id="28145" w:author="Jens-Rainer Ohm" w:date="2026-07-18T09:33:00Z">
            <w:rPr>
              <w:lang w:val="en-CA" w:eastAsia="de-DE"/>
            </w:rPr>
          </w:rPrChange>
        </w:rPr>
      </w:pPr>
      <w:r w:rsidRPr="006F1EFE">
        <w:rPr>
          <w:lang w:val="en-CA" w:eastAsia="de-DE"/>
          <w:rPrChange w:id="28146" w:author="Jens-Rainer Ohm" w:date="2026-07-18T09:33:00Z">
            <w:rPr>
              <w:lang w:val="en-CA" w:eastAsia="de-DE"/>
            </w:rPr>
          </w:rPrChange>
        </w:rPr>
        <w:t>1)</w:t>
      </w:r>
      <w:r w:rsidRPr="006F1EFE">
        <w:rPr>
          <w:lang w:val="en-CA" w:eastAsia="de-DE"/>
          <w:rPrChange w:id="28147" w:author="Jens-Rainer Ohm" w:date="2026-07-18T09:33:00Z">
            <w:rPr>
              <w:lang w:val="en-CA" w:eastAsia="de-DE"/>
            </w:rPr>
          </w:rPrChange>
        </w:rPr>
        <w:tab/>
        <w:t xml:space="preserve">Definition of </w:t>
      </w:r>
      <w:proofErr w:type="spellStart"/>
      <w:r w:rsidRPr="006F1EFE">
        <w:rPr>
          <w:lang w:val="en-CA" w:eastAsia="de-DE"/>
          <w:rPrChange w:id="28148" w:author="Jens-Rainer Ohm" w:date="2026-07-18T09:33:00Z">
            <w:rPr>
              <w:lang w:val="en-CA" w:eastAsia="de-DE"/>
            </w:rPr>
          </w:rPrChange>
        </w:rPr>
        <w:t>AuxId</w:t>
      </w:r>
      <w:proofErr w:type="spellEnd"/>
    </w:p>
    <w:p w14:paraId="4E6B8071" w14:textId="77777777" w:rsidR="00EA6E1F" w:rsidRPr="006F1EFE" w:rsidRDefault="00EA6E1F" w:rsidP="00EA6E1F">
      <w:pPr>
        <w:rPr>
          <w:lang w:val="en-CA" w:eastAsia="de-DE"/>
          <w:rPrChange w:id="28149" w:author="Jens-Rainer Ohm" w:date="2026-07-18T09:33:00Z">
            <w:rPr>
              <w:lang w:val="en-CA" w:eastAsia="de-DE"/>
            </w:rPr>
          </w:rPrChange>
        </w:rPr>
      </w:pPr>
      <w:r w:rsidRPr="006F1EFE">
        <w:rPr>
          <w:lang w:val="en-CA" w:eastAsia="de-DE"/>
          <w:rPrChange w:id="28150" w:author="Jens-Rainer Ohm" w:date="2026-07-18T09:33:00Z">
            <w:rPr>
              <w:lang w:val="en-CA" w:eastAsia="de-DE"/>
            </w:rPr>
          </w:rPrChange>
        </w:rPr>
        <w:t>2)</w:t>
      </w:r>
      <w:r w:rsidRPr="006F1EFE">
        <w:rPr>
          <w:lang w:val="en-CA" w:eastAsia="de-DE"/>
          <w:rPrChange w:id="28151" w:author="Jens-Rainer Ohm" w:date="2026-07-18T09:33:00Z">
            <w:rPr>
              <w:lang w:val="en-CA" w:eastAsia="de-DE"/>
            </w:rPr>
          </w:rPrChange>
        </w:rPr>
        <w:tab/>
        <w:t xml:space="preserve">Definitions of </w:t>
      </w:r>
      <w:proofErr w:type="spellStart"/>
      <w:r w:rsidRPr="006F1EFE">
        <w:rPr>
          <w:lang w:val="en-CA" w:eastAsia="de-DE"/>
          <w:rPrChange w:id="28152" w:author="Jens-Rainer Ohm" w:date="2026-07-18T09:33:00Z">
            <w:rPr>
              <w:lang w:val="en-CA" w:eastAsia="de-DE"/>
            </w:rPr>
          </w:rPrChange>
        </w:rPr>
        <w:t>ScalabilityId</w:t>
      </w:r>
      <w:proofErr w:type="spellEnd"/>
      <w:r w:rsidRPr="006F1EFE">
        <w:rPr>
          <w:lang w:val="en-CA" w:eastAsia="de-DE"/>
          <w:rPrChange w:id="28153" w:author="Jens-Rainer Ohm" w:date="2026-07-18T09:33:00Z">
            <w:rPr>
              <w:lang w:val="en-CA" w:eastAsia="de-DE"/>
            </w:rPr>
          </w:rPrChange>
        </w:rPr>
        <w:t xml:space="preserve"> and </w:t>
      </w:r>
      <w:proofErr w:type="spellStart"/>
      <w:r w:rsidRPr="006F1EFE">
        <w:rPr>
          <w:lang w:val="en-CA" w:eastAsia="de-DE"/>
          <w:rPrChange w:id="28154" w:author="Jens-Rainer Ohm" w:date="2026-07-18T09:33:00Z">
            <w:rPr>
              <w:lang w:val="en-CA" w:eastAsia="de-DE"/>
            </w:rPr>
          </w:rPrChange>
        </w:rPr>
        <w:t>LayerIdxInVps</w:t>
      </w:r>
      <w:proofErr w:type="spellEnd"/>
    </w:p>
    <w:p w14:paraId="3B01F364" w14:textId="77777777" w:rsidR="00B868E9" w:rsidRPr="006F1EFE" w:rsidRDefault="00EA6E1F" w:rsidP="00B868E9">
      <w:pPr>
        <w:rPr>
          <w:lang w:val="en-CA" w:eastAsia="de-DE"/>
          <w:rPrChange w:id="28155" w:author="Jens-Rainer Ohm" w:date="2026-07-18T09:33:00Z">
            <w:rPr>
              <w:lang w:val="en-CA" w:eastAsia="de-DE"/>
            </w:rPr>
          </w:rPrChange>
        </w:rPr>
      </w:pPr>
      <w:r w:rsidRPr="006F1EFE">
        <w:rPr>
          <w:lang w:val="en-CA" w:eastAsia="de-DE"/>
          <w:rPrChange w:id="28156" w:author="Jens-Rainer Ohm" w:date="2026-07-18T09:33:00Z">
            <w:rPr>
              <w:lang w:val="en-CA" w:eastAsia="de-DE"/>
            </w:rPr>
          </w:rPrChange>
        </w:rPr>
        <w:t>3)</w:t>
      </w:r>
      <w:r w:rsidRPr="006F1EFE">
        <w:rPr>
          <w:lang w:val="en-CA" w:eastAsia="de-DE"/>
          <w:rPrChange w:id="28157" w:author="Jens-Rainer Ohm" w:date="2026-07-18T09:33:00Z">
            <w:rPr>
              <w:lang w:val="en-CA" w:eastAsia="de-DE"/>
            </w:rPr>
          </w:rPrChange>
        </w:rPr>
        <w:tab/>
        <w:t xml:space="preserve">Derivation of Variable </w:t>
      </w:r>
      <w:proofErr w:type="spellStart"/>
      <w:proofErr w:type="gramStart"/>
      <w:r w:rsidRPr="006F1EFE">
        <w:rPr>
          <w:lang w:val="en-CA" w:eastAsia="de-DE"/>
          <w:rPrChange w:id="28158" w:author="Jens-Rainer Ohm" w:date="2026-07-18T09:33:00Z">
            <w:rPr>
              <w:lang w:val="en-CA" w:eastAsia="de-DE"/>
            </w:rPr>
          </w:rPrChange>
        </w:rPr>
        <w:t>PsiValue</w:t>
      </w:r>
      <w:proofErr w:type="spellEnd"/>
      <w:r w:rsidRPr="006F1EFE">
        <w:rPr>
          <w:lang w:val="en-CA" w:eastAsia="de-DE"/>
          <w:rPrChange w:id="28159" w:author="Jens-Rainer Ohm" w:date="2026-07-18T09:33:00Z">
            <w:rPr>
              <w:lang w:val="en-CA" w:eastAsia="de-DE"/>
            </w:rPr>
          </w:rPrChange>
        </w:rPr>
        <w:t>[</w:t>
      </w:r>
      <w:proofErr w:type="gramEnd"/>
      <w:r w:rsidRPr="006F1EFE">
        <w:rPr>
          <w:lang w:val="en-CA" w:eastAsia="de-DE"/>
          <w:rPrChange w:id="28160" w:author="Jens-Rainer Ohm" w:date="2026-07-18T09:33:00Z">
            <w:rPr>
              <w:lang w:val="en-CA" w:eastAsia="de-DE"/>
            </w:rPr>
          </w:rPrChange>
        </w:rPr>
        <w:t>][]</w:t>
      </w:r>
    </w:p>
    <w:p w14:paraId="4EBFE160" w14:textId="77777777" w:rsidR="00273AE7" w:rsidRPr="006F1EFE" w:rsidRDefault="00273AE7" w:rsidP="00EA6E1F">
      <w:pPr>
        <w:rPr>
          <w:lang w:val="en-CA" w:eastAsia="de-DE"/>
          <w:rPrChange w:id="28161" w:author="Jens-Rainer Ohm" w:date="2026-07-18T09:33:00Z">
            <w:rPr>
              <w:lang w:val="en-CA" w:eastAsia="de-DE"/>
            </w:rPr>
          </w:rPrChange>
        </w:rPr>
      </w:pPr>
    </w:p>
    <w:p w14:paraId="26B814C6" w14:textId="0487FD3B" w:rsidR="00273AE7" w:rsidRPr="006F1EFE" w:rsidRDefault="00273AE7" w:rsidP="00EA6E1F">
      <w:pPr>
        <w:rPr>
          <w:lang w:val="en-CA" w:eastAsia="de-DE"/>
          <w:rPrChange w:id="28162" w:author="Jens-Rainer Ohm" w:date="2026-07-18T09:33:00Z">
            <w:rPr>
              <w:lang w:val="en-CA" w:eastAsia="de-DE"/>
            </w:rPr>
          </w:rPrChange>
        </w:rPr>
      </w:pPr>
      <w:r w:rsidRPr="006F1EFE">
        <w:rPr>
          <w:lang w:val="en-CA" w:eastAsia="de-DE"/>
          <w:rPrChange w:id="28163" w:author="Jens-Rainer Ohm" w:date="2026-07-18T09:33:00Z">
            <w:rPr>
              <w:lang w:val="en-CA" w:eastAsia="de-DE"/>
            </w:rPr>
          </w:rPrChange>
        </w:rPr>
        <w:t>It is noted that HEVC does not include a payload type for the SDI SEI message.</w:t>
      </w:r>
    </w:p>
    <w:p w14:paraId="01AC0CC1" w14:textId="36AEA3D7" w:rsidR="00273AE7" w:rsidRPr="006F1EFE" w:rsidRDefault="00273AE7" w:rsidP="00EA6E1F">
      <w:pPr>
        <w:rPr>
          <w:lang w:val="en-CA" w:eastAsia="de-DE"/>
          <w:rPrChange w:id="28164" w:author="Jens-Rainer Ohm" w:date="2026-07-18T09:33:00Z">
            <w:rPr>
              <w:lang w:val="en-CA" w:eastAsia="de-DE"/>
            </w:rPr>
          </w:rPrChange>
        </w:rPr>
      </w:pPr>
      <w:r w:rsidRPr="006F1EFE">
        <w:rPr>
          <w:lang w:val="en-CA" w:eastAsia="de-DE"/>
          <w:rPrChange w:id="28165" w:author="Jens-Rainer Ohm" w:date="2026-07-18T09:33:00Z">
            <w:rPr>
              <w:lang w:val="en-CA" w:eastAsia="de-DE"/>
            </w:rPr>
          </w:rPrChange>
        </w:rPr>
        <w:t xml:space="preserve">The PSI SEI message refers to </w:t>
      </w:r>
      <w:proofErr w:type="spellStart"/>
      <w:r w:rsidRPr="006F1EFE">
        <w:rPr>
          <w:lang w:val="en-CA" w:eastAsia="de-DE"/>
          <w:rPrChange w:id="28166" w:author="Jens-Rainer Ohm" w:date="2026-07-18T09:33:00Z">
            <w:rPr>
              <w:lang w:val="en-CA" w:eastAsia="de-DE"/>
            </w:rPr>
          </w:rPrChange>
        </w:rPr>
        <w:t>AuxId</w:t>
      </w:r>
      <w:proofErr w:type="spellEnd"/>
      <w:r w:rsidRPr="006F1EFE">
        <w:rPr>
          <w:lang w:val="en-CA" w:eastAsia="de-DE"/>
          <w:rPrChange w:id="28167" w:author="Jens-Rainer Ohm" w:date="2026-07-18T09:33:00Z">
            <w:rPr>
              <w:lang w:val="en-CA" w:eastAsia="de-DE"/>
            </w:rPr>
          </w:rPrChange>
        </w:rPr>
        <w:t>, which is determined in HEVC by the VPS, but is not defined.</w:t>
      </w:r>
    </w:p>
    <w:p w14:paraId="47EC5E8B" w14:textId="5FFC32AA" w:rsidR="00273AE7" w:rsidRPr="006F1EFE" w:rsidRDefault="00273AE7" w:rsidP="00EA6E1F">
      <w:pPr>
        <w:rPr>
          <w:lang w:val="en-CA" w:eastAsia="de-DE"/>
          <w:rPrChange w:id="28168" w:author="Jens-Rainer Ohm" w:date="2026-07-18T09:33:00Z">
            <w:rPr>
              <w:lang w:val="en-CA" w:eastAsia="de-DE"/>
            </w:rPr>
          </w:rPrChange>
        </w:rPr>
      </w:pPr>
      <w:r w:rsidRPr="006F1EFE">
        <w:rPr>
          <w:lang w:val="en-CA" w:eastAsia="de-DE"/>
          <w:rPrChange w:id="28169" w:author="Jens-Rainer Ohm" w:date="2026-07-18T09:33:00Z">
            <w:rPr>
              <w:lang w:val="en-CA" w:eastAsia="de-DE"/>
            </w:rPr>
          </w:rPrChange>
        </w:rPr>
        <w:lastRenderedPageBreak/>
        <w:t>It is suggested that an interface variable could be defined for HEVC and for VVC.</w:t>
      </w:r>
      <w:r w:rsidR="00967675" w:rsidRPr="006F1EFE">
        <w:rPr>
          <w:lang w:val="en-CA" w:eastAsia="de-DE"/>
          <w:rPrChange w:id="28170" w:author="Jens-Rainer Ohm" w:date="2026-07-18T09:33:00Z">
            <w:rPr>
              <w:lang w:val="en-CA" w:eastAsia="de-DE"/>
            </w:rPr>
          </w:rPrChange>
        </w:rPr>
        <w:t xml:space="preserve"> </w:t>
      </w:r>
    </w:p>
    <w:p w14:paraId="61DFEC26" w14:textId="63D7B258" w:rsidR="00BC4564" w:rsidRPr="006F1EFE" w:rsidRDefault="00BC4564" w:rsidP="00EA6E1F">
      <w:pPr>
        <w:rPr>
          <w:lang w:val="en-CA" w:eastAsia="de-DE"/>
          <w:rPrChange w:id="28171" w:author="Jens-Rainer Ohm" w:date="2026-07-18T09:33:00Z">
            <w:rPr>
              <w:lang w:val="en-CA" w:eastAsia="de-DE"/>
            </w:rPr>
          </w:rPrChange>
        </w:rPr>
      </w:pPr>
      <w:r w:rsidRPr="006F1EFE">
        <w:rPr>
          <w:lang w:val="en-CA" w:eastAsia="de-DE"/>
          <w:rPrChange w:id="28172" w:author="Jens-Rainer Ohm" w:date="2026-07-18T09:33:00Z">
            <w:rPr>
              <w:lang w:val="en-CA" w:eastAsia="de-DE"/>
            </w:rPr>
          </w:rPrChange>
        </w:rPr>
        <w:t>Further study to develop interface text.</w:t>
      </w:r>
    </w:p>
    <w:p w14:paraId="05C005D4" w14:textId="5B6D6EF8" w:rsidR="006E3384" w:rsidRPr="006F1EFE" w:rsidRDefault="006E3384" w:rsidP="00EA6E1F">
      <w:pPr>
        <w:rPr>
          <w:lang w:val="en-CA" w:eastAsia="de-DE"/>
          <w:rPrChange w:id="28173" w:author="Jens-Rainer Ohm" w:date="2026-07-18T09:33:00Z">
            <w:rPr>
              <w:lang w:val="en-CA" w:eastAsia="de-DE"/>
            </w:rPr>
          </w:rPrChange>
        </w:rPr>
      </w:pPr>
    </w:p>
    <w:p w14:paraId="243D6F98" w14:textId="1D141338" w:rsidR="006E3384" w:rsidRPr="006F1EFE" w:rsidRDefault="00E10C97" w:rsidP="00EA6E1F">
      <w:pPr>
        <w:rPr>
          <w:lang w:val="en-CA" w:eastAsia="de-DE"/>
          <w:rPrChange w:id="28174" w:author="Jens-Rainer Ohm" w:date="2026-07-18T09:33:00Z">
            <w:rPr>
              <w:lang w:val="en-CA" w:eastAsia="de-DE"/>
            </w:rPr>
          </w:rPrChange>
        </w:rPr>
      </w:pPr>
      <w:r w:rsidRPr="006F1EFE">
        <w:rPr>
          <w:lang w:val="en-CA" w:eastAsia="de-DE"/>
          <w:rPrChange w:id="28175" w:author="Jens-Rainer Ohm" w:date="2026-07-18T09:33:00Z">
            <w:rPr>
              <w:lang w:val="en-CA" w:eastAsia="de-DE"/>
            </w:rPr>
          </w:rPrChange>
        </w:rPr>
        <w:t>For item 3, a</w:t>
      </w:r>
      <w:r w:rsidR="006E3384" w:rsidRPr="006F1EFE">
        <w:rPr>
          <w:lang w:val="en-CA" w:eastAsia="de-DE"/>
          <w:rPrChange w:id="28176" w:author="Jens-Rainer Ohm" w:date="2026-07-18T09:33:00Z">
            <w:rPr>
              <w:lang w:val="en-CA" w:eastAsia="de-DE"/>
            </w:rPr>
          </w:rPrChange>
        </w:rPr>
        <w:t xml:space="preserve"> bug has been identified that should be fixed.</w:t>
      </w:r>
      <w:r w:rsidRPr="006F1EFE">
        <w:rPr>
          <w:lang w:val="en-CA" w:eastAsia="de-DE"/>
          <w:rPrChange w:id="28177" w:author="Jens-Rainer Ohm" w:date="2026-07-18T09:33:00Z">
            <w:rPr>
              <w:lang w:val="en-CA" w:eastAsia="de-DE"/>
            </w:rPr>
          </w:rPrChange>
        </w:rPr>
        <w:t xml:space="preserve"> The same problem is addressed in JVET-AQ0161 with a different solution.</w:t>
      </w:r>
    </w:p>
    <w:p w14:paraId="3F9A9AC5" w14:textId="77777777" w:rsidR="00E10C97" w:rsidRPr="006F1EFE" w:rsidRDefault="00513F0B" w:rsidP="00EA6E1F">
      <w:pPr>
        <w:rPr>
          <w:lang w:val="en-CA" w:eastAsia="de-DE"/>
          <w:rPrChange w:id="28178" w:author="Jens-Rainer Ohm" w:date="2026-07-18T09:33:00Z">
            <w:rPr>
              <w:lang w:val="en-CA" w:eastAsia="de-DE"/>
            </w:rPr>
          </w:rPrChange>
        </w:rPr>
      </w:pPr>
      <w:r w:rsidRPr="006F1EFE">
        <w:rPr>
          <w:lang w:val="en-CA" w:eastAsia="de-DE"/>
          <w:rPrChange w:id="28179" w:author="Jens-Rainer Ohm" w:date="2026-07-18T09:33:00Z">
            <w:rPr>
              <w:lang w:val="en-CA" w:eastAsia="de-DE"/>
            </w:rPr>
          </w:rPrChange>
        </w:rPr>
        <w:t>For item 3, see notes for JVET-AQ02</w:t>
      </w:r>
      <w:r w:rsidR="00205100" w:rsidRPr="006F1EFE">
        <w:rPr>
          <w:lang w:val="en-CA" w:eastAsia="de-DE"/>
          <w:rPrChange w:id="28180" w:author="Jens-Rainer Ohm" w:date="2026-07-18T09:33:00Z">
            <w:rPr>
              <w:lang w:val="en-CA" w:eastAsia="de-DE"/>
            </w:rPr>
          </w:rPrChange>
        </w:rPr>
        <w:t>29</w:t>
      </w:r>
      <w:r w:rsidRPr="006F1EFE">
        <w:rPr>
          <w:lang w:val="en-CA" w:eastAsia="de-DE"/>
          <w:rPrChange w:id="28181" w:author="Jens-Rainer Ohm" w:date="2026-07-18T09:33:00Z">
            <w:rPr>
              <w:lang w:val="en-CA" w:eastAsia="de-DE"/>
            </w:rPr>
          </w:rPrChange>
        </w:rPr>
        <w:t>.</w:t>
      </w:r>
    </w:p>
    <w:p w14:paraId="3D3165DE" w14:textId="77777777" w:rsidR="00D34D2E" w:rsidRPr="006F1EFE" w:rsidRDefault="00C45FD9" w:rsidP="00B868E9">
      <w:pPr>
        <w:pStyle w:val="berschrift9"/>
        <w:rPr>
          <w:szCs w:val="24"/>
          <w:lang w:val="en-CA" w:eastAsia="de-DE"/>
          <w:rPrChange w:id="28182" w:author="Jens-Rainer Ohm" w:date="2026-07-18T09:33:00Z">
            <w:rPr>
              <w:szCs w:val="24"/>
              <w:lang w:val="en-CA" w:eastAsia="de-DE"/>
            </w:rPr>
          </w:rPrChange>
        </w:rPr>
      </w:pPr>
      <w:r w:rsidRPr="006F1EFE">
        <w:rPr>
          <w:lang w:val="en-CA"/>
          <w:rPrChange w:id="28183" w:author="Jens-Rainer Ohm" w:date="2026-07-18T09:33:00Z">
            <w:rPr/>
          </w:rPrChange>
        </w:rPr>
        <w:fldChar w:fldCharType="begin"/>
      </w:r>
      <w:r w:rsidRPr="006F1EFE">
        <w:rPr>
          <w:lang w:val="en-CA"/>
          <w:rPrChange w:id="28184" w:author="Jens-Rainer Ohm" w:date="2026-07-18T09:33:00Z">
            <w:rPr/>
          </w:rPrChange>
        </w:rPr>
        <w:instrText xml:space="preserve"> HYPERLINK "https://jvet-experts.org/doc_end_user/current_document.php?id=17139" </w:instrText>
      </w:r>
      <w:r w:rsidRPr="006F1EFE">
        <w:rPr>
          <w:lang w:val="en-CA"/>
          <w:rPrChange w:id="28185" w:author="Jens-Rainer Ohm" w:date="2026-07-18T09:33:00Z">
            <w:rPr/>
          </w:rPrChange>
        </w:rPr>
        <w:fldChar w:fldCharType="separate"/>
      </w:r>
      <w:r w:rsidR="00D34D2E" w:rsidRPr="006F1EFE">
        <w:rPr>
          <w:color w:val="0000FF"/>
          <w:szCs w:val="24"/>
          <w:u w:val="single"/>
          <w:lang w:val="en-CA" w:eastAsia="de-DE"/>
          <w:rPrChange w:id="28186" w:author="Jens-Rainer Ohm" w:date="2026-07-18T09:33:00Z">
            <w:rPr>
              <w:color w:val="0000FF"/>
              <w:szCs w:val="24"/>
              <w:u w:val="single"/>
              <w:lang w:val="en-CA" w:eastAsia="de-DE"/>
            </w:rPr>
          </w:rPrChange>
        </w:rPr>
        <w:t>JVET-AQ0161</w:t>
      </w:r>
      <w:r w:rsidRPr="006F1EFE">
        <w:rPr>
          <w:color w:val="0000FF"/>
          <w:szCs w:val="24"/>
          <w:u w:val="single"/>
          <w:lang w:val="en-CA" w:eastAsia="de-DE"/>
          <w:rPrChange w:id="28187" w:author="Jens-Rainer Ohm" w:date="2026-07-18T09:33:00Z">
            <w:rPr>
              <w:color w:val="0000FF"/>
              <w:szCs w:val="24"/>
              <w:u w:val="single"/>
              <w:lang w:val="en-CA" w:eastAsia="de-DE"/>
            </w:rPr>
          </w:rPrChange>
        </w:rPr>
        <w:fldChar w:fldCharType="end"/>
      </w:r>
      <w:r w:rsidR="00D34D2E" w:rsidRPr="006F1EFE">
        <w:rPr>
          <w:szCs w:val="24"/>
          <w:lang w:val="en-CA" w:eastAsia="de-DE"/>
          <w:rPrChange w:id="28188" w:author="Jens-Rainer Ohm" w:date="2026-07-18T09:33:00Z">
            <w:rPr>
              <w:szCs w:val="24"/>
              <w:lang w:val="en-CA" w:eastAsia="de-DE"/>
            </w:rPr>
          </w:rPrChange>
        </w:rPr>
        <w:t xml:space="preserve"> AHG9: on PSI SEI [S. Zhao, Y. He, L. </w:t>
      </w:r>
      <w:proofErr w:type="spellStart"/>
      <w:r w:rsidR="00D34D2E" w:rsidRPr="006F1EFE">
        <w:rPr>
          <w:szCs w:val="24"/>
          <w:lang w:val="en-CA" w:eastAsia="de-DE"/>
          <w:rPrChange w:id="28189" w:author="Jens-Rainer Ohm" w:date="2026-07-18T09:33:00Z">
            <w:rPr>
              <w:szCs w:val="24"/>
              <w:lang w:val="en-CA" w:eastAsia="de-DE"/>
            </w:rPr>
          </w:rPrChange>
        </w:rPr>
        <w:t>Kerofsky</w:t>
      </w:r>
      <w:proofErr w:type="spellEnd"/>
      <w:r w:rsidR="00D34D2E" w:rsidRPr="006F1EFE">
        <w:rPr>
          <w:szCs w:val="24"/>
          <w:lang w:val="en-CA" w:eastAsia="de-DE"/>
          <w:rPrChange w:id="28190" w:author="Jens-Rainer Ohm" w:date="2026-07-18T09:33:00Z">
            <w:rPr>
              <w:szCs w:val="24"/>
              <w:lang w:val="en-CA" w:eastAsia="de-DE"/>
            </w:rPr>
          </w:rPrChange>
        </w:rPr>
        <w:t xml:space="preserve">, M. </w:t>
      </w:r>
      <w:proofErr w:type="spellStart"/>
      <w:r w:rsidR="00D34D2E" w:rsidRPr="006F1EFE">
        <w:rPr>
          <w:szCs w:val="24"/>
          <w:lang w:val="en-CA" w:eastAsia="de-DE"/>
          <w:rPrChange w:id="28191" w:author="Jens-Rainer Ohm" w:date="2026-07-18T09:33:00Z">
            <w:rPr>
              <w:szCs w:val="24"/>
              <w:lang w:val="en-CA" w:eastAsia="de-DE"/>
            </w:rPr>
          </w:rPrChange>
        </w:rPr>
        <w:t>Karczewicz</w:t>
      </w:r>
      <w:proofErr w:type="spellEnd"/>
      <w:r w:rsidR="00D34D2E" w:rsidRPr="006F1EFE">
        <w:rPr>
          <w:szCs w:val="24"/>
          <w:lang w:val="en-CA" w:eastAsia="de-DE"/>
          <w:rPrChange w:id="28192" w:author="Jens-Rainer Ohm" w:date="2026-07-18T09:33:00Z">
            <w:rPr>
              <w:szCs w:val="24"/>
              <w:lang w:val="en-CA" w:eastAsia="de-DE"/>
            </w:rPr>
          </w:rPrChange>
        </w:rPr>
        <w:t xml:space="preserve"> (Qualcomm)]</w:t>
      </w:r>
    </w:p>
    <w:p w14:paraId="33357F9C" w14:textId="77777777" w:rsidR="00740215" w:rsidRPr="006F1EFE" w:rsidRDefault="00740215" w:rsidP="00740215">
      <w:pPr>
        <w:pStyle w:val="p1"/>
        <w:rPr>
          <w:sz w:val="22"/>
          <w:szCs w:val="22"/>
          <w:lang w:val="en-CA"/>
          <w:rPrChange w:id="28193" w:author="Jens-Rainer Ohm" w:date="2026-07-18T09:33:00Z">
            <w:rPr>
              <w:sz w:val="22"/>
              <w:szCs w:val="22"/>
              <w:lang w:val="en-CA"/>
            </w:rPr>
          </w:rPrChange>
        </w:rPr>
      </w:pPr>
      <w:r w:rsidRPr="006F1EFE">
        <w:rPr>
          <w:sz w:val="22"/>
          <w:szCs w:val="22"/>
          <w:lang w:val="en-CA"/>
          <w:rPrChange w:id="28194" w:author="Jens-Rainer Ohm" w:date="2026-07-18T09:33:00Z">
            <w:rPr>
              <w:sz w:val="22"/>
              <w:szCs w:val="22"/>
              <w:lang w:val="en-CA"/>
            </w:rPr>
          </w:rPrChange>
        </w:rPr>
        <w:t xml:space="preserve">This contribution proposes editorial and technical clarifications to the PSI SEI message in the VSEI </w:t>
      </w:r>
      <w:proofErr w:type="spellStart"/>
      <w:r w:rsidRPr="006F1EFE">
        <w:rPr>
          <w:sz w:val="22"/>
          <w:szCs w:val="22"/>
          <w:lang w:val="en-CA"/>
          <w:rPrChange w:id="28195" w:author="Jens-Rainer Ohm" w:date="2026-07-18T09:33:00Z">
            <w:rPr>
              <w:sz w:val="22"/>
              <w:szCs w:val="22"/>
              <w:lang w:val="en-CA"/>
            </w:rPr>
          </w:rPrChange>
        </w:rPr>
        <w:t>TuC</w:t>
      </w:r>
      <w:proofErr w:type="spellEnd"/>
      <w:r w:rsidRPr="006F1EFE">
        <w:rPr>
          <w:sz w:val="22"/>
          <w:szCs w:val="22"/>
          <w:lang w:val="en-CA"/>
          <w:rPrChange w:id="28196" w:author="Jens-Rainer Ohm" w:date="2026-07-18T09:33:00Z">
            <w:rPr>
              <w:sz w:val="22"/>
              <w:szCs w:val="22"/>
              <w:lang w:val="en-CA"/>
            </w:rPr>
          </w:rPrChange>
        </w:rPr>
        <w:t>:</w:t>
      </w:r>
    </w:p>
    <w:p w14:paraId="266D51D3" w14:textId="77777777" w:rsidR="00740215" w:rsidRPr="006F1EFE" w:rsidRDefault="00740215" w:rsidP="00740215">
      <w:pPr>
        <w:pStyle w:val="p1"/>
        <w:numPr>
          <w:ilvl w:val="0"/>
          <w:numId w:val="172"/>
        </w:numPr>
        <w:spacing w:before="100" w:beforeAutospacing="1" w:after="100" w:afterAutospacing="1"/>
        <w:rPr>
          <w:sz w:val="22"/>
          <w:szCs w:val="22"/>
          <w:lang w:val="en-CA"/>
          <w:rPrChange w:id="28197" w:author="Jens-Rainer Ohm" w:date="2026-07-18T09:33:00Z">
            <w:rPr>
              <w:sz w:val="22"/>
              <w:szCs w:val="22"/>
              <w:lang w:val="en-CA"/>
            </w:rPr>
          </w:rPrChange>
        </w:rPr>
      </w:pPr>
      <w:r w:rsidRPr="006F1EFE">
        <w:rPr>
          <w:sz w:val="22"/>
          <w:szCs w:val="22"/>
          <w:lang w:val="en-CA"/>
          <w:rPrChange w:id="28198" w:author="Jens-Rainer Ohm" w:date="2026-07-18T09:33:00Z">
            <w:rPr>
              <w:sz w:val="22"/>
              <w:szCs w:val="22"/>
              <w:lang w:val="en-CA"/>
            </w:rPr>
          </w:rPrChange>
        </w:rPr>
        <w:t xml:space="preserve">Correction of </w:t>
      </w:r>
      <w:proofErr w:type="spellStart"/>
      <w:r w:rsidRPr="006F1EFE">
        <w:rPr>
          <w:sz w:val="22"/>
          <w:szCs w:val="22"/>
          <w:lang w:val="en-CA"/>
          <w:rPrChange w:id="28199" w:author="Jens-Rainer Ohm" w:date="2026-07-18T09:33:00Z">
            <w:rPr>
              <w:sz w:val="22"/>
              <w:szCs w:val="22"/>
              <w:lang w:val="en-CA"/>
            </w:rPr>
          </w:rPrChange>
        </w:rPr>
        <w:t>psi_type_id</w:t>
      </w:r>
      <w:proofErr w:type="spellEnd"/>
      <w:r w:rsidRPr="006F1EFE">
        <w:rPr>
          <w:sz w:val="22"/>
          <w:szCs w:val="22"/>
          <w:lang w:val="en-CA"/>
          <w:rPrChange w:id="28200" w:author="Jens-Rainer Ohm" w:date="2026-07-18T09:33:00Z">
            <w:rPr>
              <w:sz w:val="22"/>
              <w:szCs w:val="22"/>
              <w:lang w:val="en-CA"/>
            </w:rPr>
          </w:rPrChange>
        </w:rPr>
        <w:t xml:space="preserve"> semantics</w:t>
      </w:r>
    </w:p>
    <w:p w14:paraId="4AE8D070" w14:textId="77777777" w:rsidR="00740215" w:rsidRPr="006F1EFE" w:rsidRDefault="00740215" w:rsidP="00740215">
      <w:pPr>
        <w:pStyle w:val="p1"/>
        <w:numPr>
          <w:ilvl w:val="0"/>
          <w:numId w:val="172"/>
        </w:numPr>
        <w:spacing w:before="100" w:beforeAutospacing="1" w:after="100" w:afterAutospacing="1"/>
        <w:rPr>
          <w:sz w:val="22"/>
          <w:szCs w:val="22"/>
          <w:lang w:val="en-CA"/>
          <w:rPrChange w:id="28201" w:author="Jens-Rainer Ohm" w:date="2026-07-18T09:33:00Z">
            <w:rPr>
              <w:sz w:val="22"/>
              <w:szCs w:val="22"/>
              <w:lang w:val="en-CA"/>
            </w:rPr>
          </w:rPrChange>
        </w:rPr>
      </w:pPr>
      <w:r w:rsidRPr="006F1EFE">
        <w:rPr>
          <w:sz w:val="22"/>
          <w:szCs w:val="22"/>
          <w:lang w:val="en-CA"/>
          <w:rPrChange w:id="28202" w:author="Jens-Rainer Ohm" w:date="2026-07-18T09:33:00Z">
            <w:rPr>
              <w:sz w:val="22"/>
              <w:szCs w:val="22"/>
              <w:lang w:val="en-CA"/>
            </w:rPr>
          </w:rPrChange>
        </w:rPr>
        <w:t xml:space="preserve">Clarification of </w:t>
      </w:r>
      <w:proofErr w:type="spellStart"/>
      <w:r w:rsidRPr="006F1EFE">
        <w:rPr>
          <w:sz w:val="22"/>
          <w:szCs w:val="22"/>
          <w:lang w:val="en-CA"/>
          <w:rPrChange w:id="28203" w:author="Jens-Rainer Ohm" w:date="2026-07-18T09:33:00Z">
            <w:rPr>
              <w:sz w:val="22"/>
              <w:szCs w:val="22"/>
              <w:lang w:val="en-CA"/>
            </w:rPr>
          </w:rPrChange>
        </w:rPr>
        <w:t>PsiValue</w:t>
      </w:r>
      <w:proofErr w:type="spellEnd"/>
      <w:r w:rsidRPr="006F1EFE">
        <w:rPr>
          <w:sz w:val="22"/>
          <w:szCs w:val="22"/>
          <w:lang w:val="en-CA"/>
          <w:rPrChange w:id="28204" w:author="Jens-Rainer Ohm" w:date="2026-07-18T09:33:00Z">
            <w:rPr>
              <w:sz w:val="22"/>
              <w:szCs w:val="22"/>
              <w:lang w:val="en-CA"/>
            </w:rPr>
          </w:rPrChange>
        </w:rPr>
        <w:t xml:space="preserve"> derivation in sparse mode</w:t>
      </w:r>
    </w:p>
    <w:p w14:paraId="609128C9" w14:textId="77777777" w:rsidR="00740215" w:rsidRPr="006F1EFE" w:rsidRDefault="00740215" w:rsidP="00740215">
      <w:pPr>
        <w:pStyle w:val="p1"/>
        <w:numPr>
          <w:ilvl w:val="0"/>
          <w:numId w:val="172"/>
        </w:numPr>
        <w:spacing w:before="100" w:beforeAutospacing="1" w:after="100" w:afterAutospacing="1"/>
        <w:rPr>
          <w:sz w:val="22"/>
          <w:szCs w:val="22"/>
          <w:lang w:val="en-CA"/>
          <w:rPrChange w:id="28205" w:author="Jens-Rainer Ohm" w:date="2026-07-18T09:33:00Z">
            <w:rPr>
              <w:sz w:val="22"/>
              <w:szCs w:val="22"/>
              <w:lang w:val="en-CA"/>
            </w:rPr>
          </w:rPrChange>
        </w:rPr>
      </w:pPr>
      <w:r w:rsidRPr="006F1EFE">
        <w:rPr>
          <w:sz w:val="22"/>
          <w:szCs w:val="22"/>
          <w:lang w:val="en-CA"/>
          <w:rPrChange w:id="28206" w:author="Jens-Rainer Ohm" w:date="2026-07-18T09:33:00Z">
            <w:rPr>
              <w:sz w:val="22"/>
              <w:szCs w:val="22"/>
              <w:lang w:val="en-CA"/>
            </w:rPr>
          </w:rPrChange>
        </w:rPr>
        <w:t>Clarification of sparse mode ID association determination</w:t>
      </w:r>
    </w:p>
    <w:p w14:paraId="3BD68787" w14:textId="77777777" w:rsidR="00740215" w:rsidRPr="006F1EFE" w:rsidRDefault="00740215" w:rsidP="00740215">
      <w:pPr>
        <w:pStyle w:val="p1"/>
        <w:numPr>
          <w:ilvl w:val="0"/>
          <w:numId w:val="172"/>
        </w:numPr>
        <w:spacing w:before="100" w:beforeAutospacing="1" w:after="100" w:afterAutospacing="1"/>
        <w:rPr>
          <w:sz w:val="22"/>
          <w:szCs w:val="22"/>
          <w:lang w:val="en-CA"/>
          <w:rPrChange w:id="28207" w:author="Jens-Rainer Ohm" w:date="2026-07-18T09:33:00Z">
            <w:rPr>
              <w:sz w:val="22"/>
              <w:szCs w:val="22"/>
              <w:lang w:val="en-CA"/>
            </w:rPr>
          </w:rPrChange>
        </w:rPr>
      </w:pPr>
      <w:r w:rsidRPr="006F1EFE">
        <w:rPr>
          <w:sz w:val="22"/>
          <w:szCs w:val="22"/>
          <w:lang w:val="en-CA"/>
          <w:rPrChange w:id="28208" w:author="Jens-Rainer Ohm" w:date="2026-07-18T09:33:00Z">
            <w:rPr>
              <w:sz w:val="22"/>
              <w:szCs w:val="22"/>
              <w:lang w:val="en-CA"/>
            </w:rPr>
          </w:rPrChange>
        </w:rPr>
        <w:t>Clarification of overlapping segment associations across multiple AUX_SEGMENT pictures</w:t>
      </w:r>
    </w:p>
    <w:p w14:paraId="76BE6E25" w14:textId="77777777" w:rsidR="00D34D2E" w:rsidRPr="006F1EFE" w:rsidRDefault="00740215" w:rsidP="00E95FCB">
      <w:pPr>
        <w:rPr>
          <w:lang w:val="en-CA"/>
          <w:rPrChange w:id="28209" w:author="Jens-Rainer Ohm" w:date="2026-07-18T09:33:00Z">
            <w:rPr>
              <w:lang w:val="en-CA"/>
            </w:rPr>
          </w:rPrChange>
        </w:rPr>
      </w:pPr>
      <w:r w:rsidRPr="006F1EFE">
        <w:rPr>
          <w:lang w:val="en-CA"/>
          <w:rPrChange w:id="28210" w:author="Jens-Rainer Ohm" w:date="2026-07-18T09:33:00Z">
            <w:rPr>
              <w:lang w:val="en-CA"/>
            </w:rPr>
          </w:rPrChange>
        </w:rPr>
        <w:t xml:space="preserve">Agreed to item 1. </w:t>
      </w:r>
    </w:p>
    <w:p w14:paraId="0BFD00A4" w14:textId="062D0D25" w:rsidR="00740215" w:rsidRPr="006F1EFE" w:rsidRDefault="00740215" w:rsidP="00E95FCB">
      <w:pPr>
        <w:rPr>
          <w:lang w:val="en-CA"/>
          <w:rPrChange w:id="28211" w:author="Jens-Rainer Ohm" w:date="2026-07-18T09:33:00Z">
            <w:rPr>
              <w:lang w:val="en-CA"/>
            </w:rPr>
          </w:rPrChange>
        </w:rPr>
      </w:pPr>
      <w:r w:rsidRPr="006F1EFE">
        <w:rPr>
          <w:lang w:val="en-CA"/>
          <w:rPrChange w:id="28212" w:author="Jens-Rainer Ohm" w:date="2026-07-18T09:33:00Z">
            <w:rPr>
              <w:lang w:val="en-CA"/>
            </w:rPr>
          </w:rPrChange>
        </w:rPr>
        <w:t xml:space="preserve">It is noted that </w:t>
      </w:r>
      <w:proofErr w:type="spellStart"/>
      <w:r w:rsidRPr="006F1EFE">
        <w:rPr>
          <w:lang w:val="en-CA"/>
          <w:rPrChange w:id="28213" w:author="Jens-Rainer Ohm" w:date="2026-07-18T09:33:00Z">
            <w:rPr>
              <w:lang w:val="en-CA"/>
            </w:rPr>
          </w:rPrChange>
        </w:rPr>
        <w:t>psi_type_id</w:t>
      </w:r>
      <w:proofErr w:type="spellEnd"/>
      <w:r w:rsidRPr="006F1EFE">
        <w:rPr>
          <w:lang w:val="en-CA"/>
          <w:rPrChange w:id="28214" w:author="Jens-Rainer Ohm" w:date="2026-07-18T09:33:00Z">
            <w:rPr>
              <w:lang w:val="en-CA"/>
            </w:rPr>
          </w:rPrChange>
        </w:rPr>
        <w:t xml:space="preserve"> is signalled inside the loop, but does not have an array index</w:t>
      </w:r>
      <w:r w:rsidR="00B86186" w:rsidRPr="006F1EFE">
        <w:rPr>
          <w:lang w:val="en-CA"/>
          <w:rPrChange w:id="28215" w:author="Jens-Rainer Ohm" w:date="2026-07-18T09:33:00Z">
            <w:rPr>
              <w:lang w:val="en-CA"/>
            </w:rPr>
          </w:rPrChange>
        </w:rPr>
        <w:t>.</w:t>
      </w:r>
    </w:p>
    <w:p w14:paraId="0A643707" w14:textId="77777777" w:rsidR="00B86186" w:rsidRPr="006F1EFE" w:rsidRDefault="00B86186" w:rsidP="00E95FCB">
      <w:pPr>
        <w:rPr>
          <w:lang w:val="en-CA"/>
          <w:rPrChange w:id="28216" w:author="Jens-Rainer Ohm" w:date="2026-07-18T09:33:00Z">
            <w:rPr>
              <w:lang w:val="en-CA"/>
            </w:rPr>
          </w:rPrChange>
        </w:rPr>
      </w:pPr>
    </w:p>
    <w:p w14:paraId="190D41E7" w14:textId="79B4FCBF" w:rsidR="00F6393B" w:rsidRPr="006F1EFE" w:rsidRDefault="00F6393B" w:rsidP="00E95FCB">
      <w:pPr>
        <w:rPr>
          <w:lang w:val="en-CA"/>
          <w:rPrChange w:id="28217" w:author="Jens-Rainer Ohm" w:date="2026-07-18T09:33:00Z">
            <w:rPr>
              <w:lang w:val="en-CA"/>
            </w:rPr>
          </w:rPrChange>
        </w:rPr>
      </w:pPr>
      <w:r w:rsidRPr="006F1EFE">
        <w:rPr>
          <w:lang w:val="en-CA"/>
          <w:rPrChange w:id="28218" w:author="Jens-Rainer Ohm" w:date="2026-07-18T09:33:00Z">
            <w:rPr>
              <w:lang w:val="en-CA"/>
            </w:rPr>
          </w:rPrChange>
        </w:rPr>
        <w:t xml:space="preserve">For item 3, a bug has been identified in the pseudocode. </w:t>
      </w:r>
    </w:p>
    <w:p w14:paraId="06E78246" w14:textId="5FDF1A5D" w:rsidR="001E3553" w:rsidRPr="006F1EFE" w:rsidRDefault="00205100" w:rsidP="00E95FCB">
      <w:pPr>
        <w:rPr>
          <w:lang w:val="en-CA"/>
          <w:rPrChange w:id="28219" w:author="Jens-Rainer Ohm" w:date="2026-07-18T09:33:00Z">
            <w:rPr>
              <w:lang w:val="en-CA"/>
            </w:rPr>
          </w:rPrChange>
        </w:rPr>
      </w:pPr>
      <w:r w:rsidRPr="006F1EFE">
        <w:rPr>
          <w:lang w:val="en-CA"/>
          <w:rPrChange w:id="28220" w:author="Jens-Rainer Ohm" w:date="2026-07-18T09:33:00Z">
            <w:rPr>
              <w:lang w:val="en-CA"/>
            </w:rPr>
          </w:rPrChange>
        </w:rPr>
        <w:t xml:space="preserve">Further discussion requested </w:t>
      </w:r>
      <w:r w:rsidR="001E3553" w:rsidRPr="006F1EFE">
        <w:rPr>
          <w:lang w:val="en-CA"/>
          <w:rPrChange w:id="28221" w:author="Jens-Rainer Ohm" w:date="2026-07-18T09:33:00Z">
            <w:rPr>
              <w:lang w:val="en-CA"/>
            </w:rPr>
          </w:rPrChange>
        </w:rPr>
        <w:t>to consider solution.</w:t>
      </w:r>
    </w:p>
    <w:p w14:paraId="50880C90" w14:textId="399D526E" w:rsidR="001E3553" w:rsidRPr="006F1EFE" w:rsidRDefault="007D1A7B" w:rsidP="00E95FCB">
      <w:pPr>
        <w:rPr>
          <w:lang w:val="en-CA"/>
          <w:rPrChange w:id="28222" w:author="Jens-Rainer Ohm" w:date="2026-07-18T09:33:00Z">
            <w:rPr>
              <w:lang w:val="en-CA"/>
            </w:rPr>
          </w:rPrChange>
        </w:rPr>
      </w:pPr>
      <w:r w:rsidRPr="006F1EFE">
        <w:rPr>
          <w:lang w:val="en-CA"/>
          <w:rPrChange w:id="28223" w:author="Jens-Rainer Ohm" w:date="2026-07-18T09:33:00Z">
            <w:rPr>
              <w:lang w:val="en-CA"/>
            </w:rPr>
          </w:rPrChange>
        </w:rPr>
        <w:t xml:space="preserve">For item 4, there is support to add clarifying language. </w:t>
      </w:r>
    </w:p>
    <w:p w14:paraId="145539D5" w14:textId="0D0339D4" w:rsidR="007D1A7B" w:rsidRPr="006F1EFE" w:rsidRDefault="007D1A7B" w:rsidP="00E95FCB">
      <w:pPr>
        <w:rPr>
          <w:lang w:val="en-CA"/>
          <w:rPrChange w:id="28224" w:author="Jens-Rainer Ohm" w:date="2026-07-18T09:33:00Z">
            <w:rPr>
              <w:lang w:val="en-CA"/>
            </w:rPr>
          </w:rPrChange>
        </w:rPr>
      </w:pPr>
      <w:r w:rsidRPr="006F1EFE">
        <w:rPr>
          <w:lang w:val="en-CA"/>
          <w:rPrChange w:id="28225" w:author="Jens-Rainer Ohm" w:date="2026-07-18T09:33:00Z">
            <w:rPr>
              <w:lang w:val="en-CA"/>
            </w:rPr>
          </w:rPrChange>
        </w:rPr>
        <w:t>.</w:t>
      </w:r>
    </w:p>
    <w:p w14:paraId="10B1013B" w14:textId="1DA42B29" w:rsidR="00740215" w:rsidRPr="006F1EFE" w:rsidRDefault="00205100" w:rsidP="00E95FCB">
      <w:pPr>
        <w:rPr>
          <w:lang w:val="en-CA"/>
          <w:rPrChange w:id="28226" w:author="Jens-Rainer Ohm" w:date="2026-07-18T09:33:00Z">
            <w:rPr>
              <w:lang w:val="en-CA"/>
            </w:rPr>
          </w:rPrChange>
        </w:rPr>
      </w:pPr>
      <w:r w:rsidRPr="006F1EFE">
        <w:rPr>
          <w:lang w:val="en-CA"/>
          <w:rPrChange w:id="28227" w:author="Jens-Rainer Ohm" w:date="2026-07-18T09:33:00Z">
            <w:rPr>
              <w:lang w:val="en-CA"/>
            </w:rPr>
          </w:rPrChange>
        </w:rPr>
        <w:t>For items 3 and 4, see notes for JVET-AQ0229.</w:t>
      </w:r>
    </w:p>
    <w:p w14:paraId="4FE3F86D" w14:textId="77777777" w:rsidR="00434861" w:rsidRPr="006F1EFE" w:rsidRDefault="00C45FD9" w:rsidP="00A75AB5">
      <w:pPr>
        <w:pStyle w:val="berschrift9"/>
        <w:rPr>
          <w:lang w:val="en-CA"/>
          <w:rPrChange w:id="28228" w:author="Jens-Rainer Ohm" w:date="2026-07-18T09:33:00Z">
            <w:rPr>
              <w:lang w:val="en-CA"/>
            </w:rPr>
          </w:rPrChange>
        </w:rPr>
      </w:pPr>
      <w:r w:rsidRPr="006F1EFE">
        <w:rPr>
          <w:lang w:val="en-CA"/>
          <w:rPrChange w:id="28229" w:author="Jens-Rainer Ohm" w:date="2026-07-18T09:33:00Z">
            <w:rPr/>
          </w:rPrChange>
        </w:rPr>
        <w:fldChar w:fldCharType="begin"/>
      </w:r>
      <w:r w:rsidRPr="006F1EFE">
        <w:rPr>
          <w:lang w:val="en-CA"/>
          <w:rPrChange w:id="28230" w:author="Jens-Rainer Ohm" w:date="2026-07-18T09:33:00Z">
            <w:rPr/>
          </w:rPrChange>
        </w:rPr>
        <w:instrText xml:space="preserve"> HYPERLINK "https://jvet-experts.org/doc_end_user/current_document.php?id=17205" </w:instrText>
      </w:r>
      <w:r w:rsidRPr="006F1EFE">
        <w:rPr>
          <w:lang w:val="en-CA"/>
          <w:rPrChange w:id="28231" w:author="Jens-Rainer Ohm" w:date="2026-07-18T09:33:00Z">
            <w:rPr/>
          </w:rPrChange>
        </w:rPr>
        <w:fldChar w:fldCharType="separate"/>
      </w:r>
      <w:r w:rsidR="00434861" w:rsidRPr="006F1EFE">
        <w:rPr>
          <w:color w:val="0000FF"/>
          <w:u w:val="single"/>
          <w:lang w:val="en-CA"/>
          <w:rPrChange w:id="28232" w:author="Jens-Rainer Ohm" w:date="2026-07-18T09:33:00Z">
            <w:rPr>
              <w:color w:val="0000FF"/>
              <w:u w:val="single"/>
              <w:lang w:val="en-CA"/>
            </w:rPr>
          </w:rPrChange>
        </w:rPr>
        <w:t>JVET-AQ0226</w:t>
      </w:r>
      <w:r w:rsidRPr="006F1EFE">
        <w:rPr>
          <w:color w:val="0000FF"/>
          <w:u w:val="single"/>
          <w:lang w:val="en-CA"/>
          <w:rPrChange w:id="28233" w:author="Jens-Rainer Ohm" w:date="2026-07-18T09:33:00Z">
            <w:rPr>
              <w:color w:val="0000FF"/>
              <w:u w:val="single"/>
              <w:lang w:val="en-CA"/>
            </w:rPr>
          </w:rPrChange>
        </w:rPr>
        <w:fldChar w:fldCharType="end"/>
      </w:r>
      <w:r w:rsidR="00434861" w:rsidRPr="006F1EFE">
        <w:rPr>
          <w:lang w:val="en-CA"/>
          <w:rPrChange w:id="28234" w:author="Jens-Rainer Ohm" w:date="2026-07-18T09:33:00Z">
            <w:rPr>
              <w:lang w:val="en-CA"/>
            </w:rPr>
          </w:rPrChange>
        </w:rPr>
        <w:t xml:space="preserve"> </w:t>
      </w:r>
      <w:r w:rsidR="00434861" w:rsidRPr="006F1EFE">
        <w:rPr>
          <w:szCs w:val="24"/>
          <w:lang w:val="en-CA" w:eastAsia="de-DE"/>
          <w:rPrChange w:id="28235" w:author="Jens-Rainer Ohm" w:date="2026-07-18T09:33:00Z">
            <w:rPr>
              <w:szCs w:val="24"/>
              <w:lang w:val="en-CA" w:eastAsia="de-DE"/>
            </w:rPr>
          </w:rPrChange>
        </w:rPr>
        <w:t>Comparison</w:t>
      </w:r>
      <w:r w:rsidR="00434861" w:rsidRPr="006F1EFE">
        <w:rPr>
          <w:lang w:val="en-CA"/>
          <w:rPrChange w:id="28236" w:author="Jens-Rainer Ohm" w:date="2026-07-18T09:33:00Z">
            <w:rPr>
              <w:lang w:val="en-CA"/>
            </w:rPr>
          </w:rPrChange>
        </w:rPr>
        <w:t xml:space="preserve"> of the Object Mask Information (OMI) and Picture Segmentation Information (PSI) SEI messages [A. M. </w:t>
      </w:r>
      <w:proofErr w:type="spellStart"/>
      <w:r w:rsidR="00434861" w:rsidRPr="006F1EFE">
        <w:rPr>
          <w:lang w:val="en-CA"/>
          <w:rPrChange w:id="28237" w:author="Jens-Rainer Ohm" w:date="2026-07-18T09:33:00Z">
            <w:rPr>
              <w:lang w:val="en-CA"/>
            </w:rPr>
          </w:rPrChange>
        </w:rPr>
        <w:t>Tourapis</w:t>
      </w:r>
      <w:proofErr w:type="spellEnd"/>
      <w:r w:rsidR="00434861" w:rsidRPr="006F1EFE">
        <w:rPr>
          <w:lang w:val="en-CA"/>
          <w:rPrChange w:id="28238" w:author="Jens-Rainer Ohm" w:date="2026-07-18T09:33:00Z">
            <w:rPr>
              <w:lang w:val="en-CA"/>
            </w:rPr>
          </w:rPrChange>
        </w:rPr>
        <w:t>, D. Podborski (Apple)] [late]</w:t>
      </w:r>
    </w:p>
    <w:p w14:paraId="07036F75" w14:textId="77777777" w:rsidR="00265342" w:rsidRPr="006F1EFE" w:rsidRDefault="00265342" w:rsidP="00265342">
      <w:pPr>
        <w:rPr>
          <w:szCs w:val="22"/>
          <w:lang w:val="en-CA"/>
          <w:rPrChange w:id="28239" w:author="Jens-Rainer Ohm" w:date="2026-07-18T09:33:00Z">
            <w:rPr>
              <w:szCs w:val="22"/>
              <w:lang w:val="en-CA"/>
            </w:rPr>
          </w:rPrChange>
        </w:rPr>
      </w:pPr>
      <w:r w:rsidRPr="006F1EFE">
        <w:rPr>
          <w:szCs w:val="22"/>
          <w:lang w:val="en-CA"/>
          <w:rPrChange w:id="28240" w:author="Jens-Rainer Ohm" w:date="2026-07-18T09:33:00Z">
            <w:rPr>
              <w:szCs w:val="22"/>
              <w:lang w:val="en-CA"/>
            </w:rPr>
          </w:rPrChange>
        </w:rPr>
        <w:t>During the 43</w:t>
      </w:r>
      <w:r w:rsidRPr="006F1EFE">
        <w:rPr>
          <w:szCs w:val="22"/>
          <w:vertAlign w:val="superscript"/>
          <w:lang w:val="en-CA"/>
          <w:rPrChange w:id="28241" w:author="Jens-Rainer Ohm" w:date="2026-07-18T09:33:00Z">
            <w:rPr>
              <w:szCs w:val="22"/>
              <w:vertAlign w:val="superscript"/>
              <w:lang w:val="en-CA"/>
            </w:rPr>
          </w:rPrChange>
        </w:rPr>
        <w:t>rd</w:t>
      </w:r>
      <w:r w:rsidRPr="006F1EFE">
        <w:rPr>
          <w:szCs w:val="22"/>
          <w:lang w:val="en-CA"/>
          <w:rPrChange w:id="28242" w:author="Jens-Rainer Ohm" w:date="2026-07-18T09:33:00Z">
            <w:rPr>
              <w:szCs w:val="22"/>
              <w:lang w:val="en-CA"/>
            </w:rPr>
          </w:rPrChange>
        </w:rPr>
        <w:t xml:space="preserve"> JVET Meeting it was asked what differences exist between two SEI messages that both convey pixel-level mask information by means of coded auxiliary picture layers: the Object Mask Information (OMI) SEI message, integrated into ITU-T H.274 | ISO/IEC 23002-7 (JVET-AN1019), and the Picture Segmentation Information (PSI) SEI message under consideration in the VSEI Technologies under Consideration document (JVET-AP2032, clause 8.51). Although a lot of this work was also presented in prior meetings, this contribution tries to provide a comprehensive comparison between these two SEI messages. The two messages are examined in terms of functionality, capabilities, complexity, handling of compression, and intended applications. </w:t>
      </w:r>
    </w:p>
    <w:p w14:paraId="29D7846B" w14:textId="77777777" w:rsidR="00265342" w:rsidRPr="006F1EFE" w:rsidRDefault="00265342" w:rsidP="00265342">
      <w:pPr>
        <w:rPr>
          <w:szCs w:val="22"/>
          <w:lang w:val="en-CA"/>
          <w:rPrChange w:id="28243" w:author="Jens-Rainer Ohm" w:date="2026-07-18T09:33:00Z">
            <w:rPr>
              <w:szCs w:val="22"/>
              <w:lang w:val="en-CA"/>
            </w:rPr>
          </w:rPrChange>
        </w:rPr>
      </w:pPr>
      <w:r w:rsidRPr="006F1EFE">
        <w:rPr>
          <w:szCs w:val="22"/>
          <w:lang w:val="en-CA"/>
          <w:rPrChange w:id="28244" w:author="Jens-Rainer Ohm" w:date="2026-07-18T09:33:00Z">
            <w:rPr>
              <w:szCs w:val="22"/>
              <w:lang w:val="en-CA"/>
            </w:rPr>
          </w:rPrChange>
        </w:rPr>
        <w:t>The central observation is that they target different classes of application: OMI provides a comprehensive, object-centric description of the objects in a scene and spans all associated mask layers, whereas PSI provides a simple, per-layer segmentation description. This difference has practical consequences for the extraction, reuse, and complexity of the associated metadata.</w:t>
      </w:r>
    </w:p>
    <w:p w14:paraId="20A6C285" w14:textId="77777777" w:rsidR="009D152D" w:rsidRPr="006F1EFE" w:rsidRDefault="00C45FD9" w:rsidP="002D2873">
      <w:pPr>
        <w:pStyle w:val="berschrift9"/>
        <w:rPr>
          <w:lang w:val="en-CA"/>
          <w:rPrChange w:id="28245" w:author="Jens-Rainer Ohm" w:date="2026-07-18T09:33:00Z">
            <w:rPr>
              <w:lang w:val="en-CA"/>
            </w:rPr>
          </w:rPrChange>
        </w:rPr>
      </w:pPr>
      <w:r w:rsidRPr="006F1EFE">
        <w:rPr>
          <w:lang w:val="en-CA"/>
          <w:rPrChange w:id="28246" w:author="Jens-Rainer Ohm" w:date="2026-07-18T09:33:00Z">
            <w:rPr/>
          </w:rPrChange>
        </w:rPr>
        <w:fldChar w:fldCharType="begin"/>
      </w:r>
      <w:r w:rsidRPr="006F1EFE">
        <w:rPr>
          <w:lang w:val="en-CA"/>
          <w:rPrChange w:id="28247" w:author="Jens-Rainer Ohm" w:date="2026-07-18T09:33:00Z">
            <w:rPr/>
          </w:rPrChange>
        </w:rPr>
        <w:instrText xml:space="preserve"> HYPERLINK "https://jvet-experts.org/doc_end_user/current_document.php?id=17208" </w:instrText>
      </w:r>
      <w:r w:rsidRPr="006F1EFE">
        <w:rPr>
          <w:lang w:val="en-CA"/>
          <w:rPrChange w:id="28248" w:author="Jens-Rainer Ohm" w:date="2026-07-18T09:33:00Z">
            <w:rPr/>
          </w:rPrChange>
        </w:rPr>
        <w:fldChar w:fldCharType="separate"/>
      </w:r>
      <w:r w:rsidR="009D152D" w:rsidRPr="006F1EFE">
        <w:rPr>
          <w:color w:val="0000FF"/>
          <w:u w:val="single"/>
          <w:lang w:val="en-CA"/>
          <w:rPrChange w:id="28249" w:author="Jens-Rainer Ohm" w:date="2026-07-18T09:33:00Z">
            <w:rPr>
              <w:color w:val="0000FF"/>
              <w:u w:val="single"/>
              <w:lang w:val="en-CA"/>
            </w:rPr>
          </w:rPrChange>
        </w:rPr>
        <w:t>JVET-AQ0229</w:t>
      </w:r>
      <w:r w:rsidRPr="006F1EFE">
        <w:rPr>
          <w:color w:val="0000FF"/>
          <w:u w:val="single"/>
          <w:lang w:val="en-CA"/>
          <w:rPrChange w:id="28250" w:author="Jens-Rainer Ohm" w:date="2026-07-18T09:33:00Z">
            <w:rPr>
              <w:color w:val="0000FF"/>
              <w:u w:val="single"/>
              <w:lang w:val="en-CA"/>
            </w:rPr>
          </w:rPrChange>
        </w:rPr>
        <w:fldChar w:fldCharType="end"/>
      </w:r>
      <w:r w:rsidR="009D152D" w:rsidRPr="006F1EFE">
        <w:rPr>
          <w:lang w:val="en-CA"/>
          <w:rPrChange w:id="28251" w:author="Jens-Rainer Ohm" w:date="2026-07-18T09:33:00Z">
            <w:rPr>
              <w:lang w:val="en-CA"/>
            </w:rPr>
          </w:rPrChange>
        </w:rPr>
        <w:t xml:space="preserve"> AHG9: On the </w:t>
      </w:r>
      <w:r w:rsidR="009D152D" w:rsidRPr="006F1EFE">
        <w:rPr>
          <w:szCs w:val="24"/>
          <w:lang w:val="en-CA" w:eastAsia="de-DE"/>
          <w:rPrChange w:id="28252" w:author="Jens-Rainer Ohm" w:date="2026-07-18T09:33:00Z">
            <w:rPr>
              <w:szCs w:val="24"/>
              <w:lang w:val="en-CA" w:eastAsia="de-DE"/>
            </w:rPr>
          </w:rPrChange>
        </w:rPr>
        <w:t>picture</w:t>
      </w:r>
      <w:r w:rsidR="009D152D" w:rsidRPr="006F1EFE">
        <w:rPr>
          <w:lang w:val="en-CA"/>
          <w:rPrChange w:id="28253" w:author="Jens-Rainer Ohm" w:date="2026-07-18T09:33:00Z">
            <w:rPr>
              <w:lang w:val="en-CA"/>
            </w:rPr>
          </w:rPrChange>
        </w:rPr>
        <w:t xml:space="preserve"> segmentation information SEI message — comments and proposed corrections (response to JVET-AQ0161) [S. Zhao, Y. He, L. </w:t>
      </w:r>
      <w:proofErr w:type="spellStart"/>
      <w:r w:rsidR="009D152D" w:rsidRPr="006F1EFE">
        <w:rPr>
          <w:lang w:val="en-CA"/>
          <w:rPrChange w:id="28254" w:author="Jens-Rainer Ohm" w:date="2026-07-18T09:33:00Z">
            <w:rPr>
              <w:lang w:val="en-CA"/>
            </w:rPr>
          </w:rPrChange>
        </w:rPr>
        <w:t>Kerofsky</w:t>
      </w:r>
      <w:proofErr w:type="spellEnd"/>
      <w:r w:rsidR="009D152D" w:rsidRPr="006F1EFE">
        <w:rPr>
          <w:lang w:val="en-CA"/>
          <w:rPrChange w:id="28255" w:author="Jens-Rainer Ohm" w:date="2026-07-18T09:33:00Z">
            <w:rPr>
              <w:lang w:val="en-CA"/>
            </w:rPr>
          </w:rPrChange>
        </w:rPr>
        <w:t xml:space="preserve">, M. </w:t>
      </w:r>
      <w:proofErr w:type="spellStart"/>
      <w:r w:rsidR="009D152D" w:rsidRPr="006F1EFE">
        <w:rPr>
          <w:lang w:val="en-CA"/>
          <w:rPrChange w:id="28256" w:author="Jens-Rainer Ohm" w:date="2026-07-18T09:33:00Z">
            <w:rPr>
              <w:lang w:val="en-CA"/>
            </w:rPr>
          </w:rPrChange>
        </w:rPr>
        <w:t>Karczewicz</w:t>
      </w:r>
      <w:proofErr w:type="spellEnd"/>
      <w:r w:rsidR="009D152D" w:rsidRPr="006F1EFE">
        <w:rPr>
          <w:lang w:val="en-CA"/>
          <w:rPrChange w:id="28257" w:author="Jens-Rainer Ohm" w:date="2026-07-18T09:33:00Z">
            <w:rPr>
              <w:lang w:val="en-CA"/>
            </w:rPr>
          </w:rPrChange>
        </w:rPr>
        <w:t xml:space="preserve"> (Qualcomm), A. M. </w:t>
      </w:r>
      <w:proofErr w:type="spellStart"/>
      <w:r w:rsidR="009D152D" w:rsidRPr="006F1EFE">
        <w:rPr>
          <w:lang w:val="en-CA"/>
          <w:rPrChange w:id="28258" w:author="Jens-Rainer Ohm" w:date="2026-07-18T09:33:00Z">
            <w:rPr>
              <w:lang w:val="en-CA"/>
            </w:rPr>
          </w:rPrChange>
        </w:rPr>
        <w:t>Tourapis</w:t>
      </w:r>
      <w:proofErr w:type="spellEnd"/>
      <w:r w:rsidR="009D152D" w:rsidRPr="006F1EFE">
        <w:rPr>
          <w:lang w:val="en-CA"/>
          <w:rPrChange w:id="28259" w:author="Jens-Rainer Ohm" w:date="2026-07-18T09:33:00Z">
            <w:rPr>
              <w:lang w:val="en-CA"/>
            </w:rPr>
          </w:rPrChange>
        </w:rPr>
        <w:t>, D. Podborski, J. Kim (Apple)] [late]</w:t>
      </w:r>
    </w:p>
    <w:p w14:paraId="155AEE1E" w14:textId="77777777" w:rsidR="006F5BC0" w:rsidRPr="006F1EFE" w:rsidRDefault="006F5BC0" w:rsidP="006F5BC0">
      <w:pPr>
        <w:rPr>
          <w:sz w:val="24"/>
          <w:szCs w:val="22"/>
          <w:lang w:val="en-CA"/>
          <w:rPrChange w:id="28260" w:author="Jens-Rainer Ohm" w:date="2026-07-18T09:33:00Z">
            <w:rPr>
              <w:sz w:val="24"/>
              <w:szCs w:val="22"/>
              <w:lang w:val="en-CA"/>
            </w:rPr>
          </w:rPrChange>
        </w:rPr>
      </w:pPr>
      <w:r w:rsidRPr="006F1EFE">
        <w:rPr>
          <w:szCs w:val="22"/>
          <w:lang w:val="en-CA"/>
          <w:rPrChange w:id="28261" w:author="Jens-Rainer Ohm" w:date="2026-07-18T09:33:00Z">
            <w:rPr>
              <w:szCs w:val="22"/>
              <w:lang w:val="en-CA"/>
            </w:rPr>
          </w:rPrChange>
        </w:rPr>
        <w:t xml:space="preserve">This contribution responds to JVET-AQ0161 (Qualcomm), which proposes editorial and technical clarifications to the picture segmentation information (PSI) SEI message in the VSEI Technologies under </w:t>
      </w:r>
      <w:r w:rsidRPr="006F1EFE">
        <w:rPr>
          <w:szCs w:val="22"/>
          <w:lang w:val="en-CA"/>
          <w:rPrChange w:id="28262" w:author="Jens-Rainer Ohm" w:date="2026-07-18T09:33:00Z">
            <w:rPr>
              <w:szCs w:val="22"/>
              <w:lang w:val="en-CA"/>
            </w:rPr>
          </w:rPrChange>
        </w:rPr>
        <w:lastRenderedPageBreak/>
        <w:t>Consideration (</w:t>
      </w:r>
      <w:proofErr w:type="spellStart"/>
      <w:r w:rsidRPr="006F1EFE">
        <w:rPr>
          <w:szCs w:val="22"/>
          <w:lang w:val="en-CA"/>
          <w:rPrChange w:id="28263" w:author="Jens-Rainer Ohm" w:date="2026-07-18T09:33:00Z">
            <w:rPr>
              <w:szCs w:val="22"/>
              <w:lang w:val="en-CA"/>
            </w:rPr>
          </w:rPrChange>
        </w:rPr>
        <w:t>TuC</w:t>
      </w:r>
      <w:proofErr w:type="spellEnd"/>
      <w:r w:rsidRPr="006F1EFE">
        <w:rPr>
          <w:szCs w:val="22"/>
          <w:lang w:val="en-CA"/>
          <w:rPrChange w:id="28264" w:author="Jens-Rainer Ohm" w:date="2026-07-18T09:33:00Z">
            <w:rPr>
              <w:szCs w:val="22"/>
              <w:lang w:val="en-CA"/>
            </w:rPr>
          </w:rPrChange>
        </w:rPr>
        <w:t xml:space="preserve">) document (JVET-AP2032, clause 8.51). The document agrees with the two editorial corrections (items 1 and 2). It is also agreed that item 3 identifies a genuine bug in the sparse-mode ID association process, but a simpler and more general correction than the one in JVET-AQ0161 is proposed. On item 4, it is noted that association of a collocated primary-picture sample with identifiers from more than one AUX_SEGMENT auxiliary picture is already supported by the current semantics, nonetheless it is agreed to also add explicit clarifying text for this functionality. We additionally identify several further issues in clause 8.51 and propose corrections and improvements to the text. </w:t>
      </w:r>
    </w:p>
    <w:p w14:paraId="307C03B3" w14:textId="5B25F995" w:rsidR="009D152D" w:rsidRPr="006F1EFE" w:rsidRDefault="006D0240" w:rsidP="00E95FCB">
      <w:pPr>
        <w:rPr>
          <w:lang w:val="en-CA"/>
          <w:rPrChange w:id="28265" w:author="Jens-Rainer Ohm" w:date="2026-07-18T09:33:00Z">
            <w:rPr>
              <w:lang w:val="en-CA"/>
            </w:rPr>
          </w:rPrChange>
        </w:rPr>
      </w:pPr>
      <w:r w:rsidRPr="006F1EFE">
        <w:rPr>
          <w:lang w:val="en-CA"/>
          <w:rPrChange w:id="28266" w:author="Jens-Rainer Ohm" w:date="2026-07-18T09:33:00Z">
            <w:rPr>
              <w:lang w:val="en-CA"/>
            </w:rPr>
          </w:rPrChange>
        </w:rPr>
        <w:t xml:space="preserve">It was suggested to change single component flag syntax element to three component </w:t>
      </w:r>
      <w:proofErr w:type="gramStart"/>
      <w:r w:rsidRPr="006F1EFE">
        <w:rPr>
          <w:lang w:val="en-CA"/>
          <w:rPrChange w:id="28267" w:author="Jens-Rainer Ohm" w:date="2026-07-18T09:33:00Z">
            <w:rPr>
              <w:lang w:val="en-CA"/>
            </w:rPr>
          </w:rPrChange>
        </w:rPr>
        <w:t>flag</w:t>
      </w:r>
      <w:proofErr w:type="gramEnd"/>
      <w:r w:rsidRPr="006F1EFE">
        <w:rPr>
          <w:lang w:val="en-CA"/>
          <w:rPrChange w:id="28268" w:author="Jens-Rainer Ohm" w:date="2026-07-18T09:33:00Z">
            <w:rPr>
              <w:lang w:val="en-CA"/>
            </w:rPr>
          </w:rPrChange>
        </w:rPr>
        <w:t>.</w:t>
      </w:r>
    </w:p>
    <w:p w14:paraId="132FCE99" w14:textId="058DE163" w:rsidR="006D0240" w:rsidRPr="006F1EFE" w:rsidRDefault="00015A36" w:rsidP="00E95FCB">
      <w:pPr>
        <w:rPr>
          <w:lang w:val="en-CA"/>
          <w:rPrChange w:id="28269" w:author="Jens-Rainer Ohm" w:date="2026-07-18T09:33:00Z">
            <w:rPr>
              <w:lang w:val="en-CA"/>
            </w:rPr>
          </w:rPrChange>
        </w:rPr>
      </w:pPr>
      <w:r w:rsidRPr="006F1EFE">
        <w:rPr>
          <w:lang w:val="en-CA"/>
          <w:rPrChange w:id="28270" w:author="Jens-Rainer Ohm" w:date="2026-07-18T09:33:00Z">
            <w:rPr>
              <w:lang w:val="en-CA"/>
            </w:rPr>
          </w:rPrChange>
        </w:rPr>
        <w:t>The constraint on the bit depth with single component flag is missing in the provided text.</w:t>
      </w:r>
    </w:p>
    <w:p w14:paraId="1E0D9B9D" w14:textId="499B14B1" w:rsidR="00015A36" w:rsidRPr="006F1EFE" w:rsidRDefault="008541C3" w:rsidP="00E95FCB">
      <w:pPr>
        <w:rPr>
          <w:lang w:val="en-CA"/>
          <w:rPrChange w:id="28271" w:author="Jens-Rainer Ohm" w:date="2026-07-18T09:33:00Z">
            <w:rPr>
              <w:lang w:val="en-CA"/>
            </w:rPr>
          </w:rPrChange>
        </w:rPr>
      </w:pPr>
      <w:r w:rsidRPr="006F1EFE">
        <w:rPr>
          <w:lang w:val="en-CA"/>
          <w:rPrChange w:id="28272" w:author="Jens-Rainer Ohm" w:date="2026-07-18T09:33:00Z">
            <w:rPr>
              <w:lang w:val="en-CA"/>
            </w:rPr>
          </w:rPrChange>
        </w:rPr>
        <w:t xml:space="preserve">It was suggested to add an array index to </w:t>
      </w:r>
      <w:proofErr w:type="spellStart"/>
      <w:r w:rsidRPr="006F1EFE">
        <w:rPr>
          <w:lang w:val="en-CA"/>
          <w:rPrChange w:id="28273" w:author="Jens-Rainer Ohm" w:date="2026-07-18T09:33:00Z">
            <w:rPr>
              <w:lang w:val="en-CA"/>
            </w:rPr>
          </w:rPrChange>
        </w:rPr>
        <w:t>psi_sparse_id</w:t>
      </w:r>
      <w:proofErr w:type="spellEnd"/>
      <w:r w:rsidRPr="006F1EFE">
        <w:rPr>
          <w:lang w:val="en-CA"/>
          <w:rPrChange w:id="28274" w:author="Jens-Rainer Ohm" w:date="2026-07-18T09:33:00Z">
            <w:rPr>
              <w:lang w:val="en-CA"/>
            </w:rPr>
          </w:rPrChange>
        </w:rPr>
        <w:t xml:space="preserve"> for improved semantics.</w:t>
      </w:r>
    </w:p>
    <w:p w14:paraId="4C65D0B9" w14:textId="338E6A41" w:rsidR="008541C3" w:rsidRPr="006F1EFE" w:rsidRDefault="008541C3" w:rsidP="00E95FCB">
      <w:pPr>
        <w:rPr>
          <w:lang w:val="en-CA"/>
          <w:rPrChange w:id="28275" w:author="Jens-Rainer Ohm" w:date="2026-07-18T09:33:00Z">
            <w:rPr>
              <w:lang w:val="en-CA"/>
            </w:rPr>
          </w:rPrChange>
        </w:rPr>
      </w:pPr>
      <w:r w:rsidRPr="006F1EFE">
        <w:rPr>
          <w:lang w:val="en-CA"/>
          <w:rPrChange w:id="28276" w:author="Jens-Rainer Ohm" w:date="2026-07-18T09:33:00Z">
            <w:rPr>
              <w:lang w:val="en-CA"/>
            </w:rPr>
          </w:rPrChange>
        </w:rPr>
        <w:t>It is commented that many variables are derived in the syntax table rather than in the semantics.</w:t>
      </w:r>
    </w:p>
    <w:p w14:paraId="7276A778" w14:textId="0D91C0C8" w:rsidR="008541C3" w:rsidRPr="006F1EFE" w:rsidRDefault="000B4A7E" w:rsidP="00E95FCB">
      <w:pPr>
        <w:rPr>
          <w:lang w:val="en-CA"/>
          <w:rPrChange w:id="28277" w:author="Jens-Rainer Ohm" w:date="2026-07-18T09:33:00Z">
            <w:rPr>
              <w:lang w:val="en-CA"/>
            </w:rPr>
          </w:rPrChange>
        </w:rPr>
      </w:pPr>
      <w:r w:rsidRPr="006F1EFE">
        <w:rPr>
          <w:lang w:val="en-CA"/>
          <w:rPrChange w:id="28278" w:author="Jens-Rainer Ohm" w:date="2026-07-18T09:33:00Z">
            <w:rPr>
              <w:lang w:val="en-CA"/>
            </w:rPr>
          </w:rPrChange>
        </w:rPr>
        <w:t>It was requested to upload the slides.</w:t>
      </w:r>
    </w:p>
    <w:p w14:paraId="430FAA0A" w14:textId="366BB51B" w:rsidR="00342369" w:rsidRPr="006F1EFE" w:rsidRDefault="00342369" w:rsidP="00E95FCB">
      <w:pPr>
        <w:rPr>
          <w:lang w:val="en-CA"/>
          <w:rPrChange w:id="28279" w:author="Jens-Rainer Ohm" w:date="2026-07-18T09:33:00Z">
            <w:rPr>
              <w:lang w:val="en-CA"/>
            </w:rPr>
          </w:rPrChange>
        </w:rPr>
      </w:pPr>
      <w:r w:rsidRPr="006F1EFE">
        <w:rPr>
          <w:lang w:val="en-CA"/>
          <w:rPrChange w:id="28280" w:author="Jens-Rainer Ohm" w:date="2026-07-18T09:33:00Z">
            <w:rPr>
              <w:lang w:val="en-CA"/>
            </w:rPr>
          </w:rPrChange>
        </w:rPr>
        <w:t xml:space="preserve">It is noted that the changes are fairly significant in the </w:t>
      </w:r>
      <w:r w:rsidR="006B514F" w:rsidRPr="006F1EFE">
        <w:rPr>
          <w:lang w:val="en-CA"/>
          <w:rPrChange w:id="28281" w:author="Jens-Rainer Ohm" w:date="2026-07-18T09:33:00Z">
            <w:rPr>
              <w:lang w:val="en-CA"/>
            </w:rPr>
          </w:rPrChange>
        </w:rPr>
        <w:t xml:space="preserve">pixel-wise </w:t>
      </w:r>
      <w:r w:rsidRPr="006F1EFE">
        <w:rPr>
          <w:lang w:val="en-CA"/>
          <w:rPrChange w:id="28282" w:author="Jens-Rainer Ohm" w:date="2026-07-18T09:33:00Z">
            <w:rPr>
              <w:lang w:val="en-CA"/>
            </w:rPr>
          </w:rPrChange>
        </w:rPr>
        <w:t xml:space="preserve">derivation process and will require new software to implement these changes. </w:t>
      </w:r>
      <w:r w:rsidR="006B514F" w:rsidRPr="006F1EFE">
        <w:rPr>
          <w:lang w:val="en-CA"/>
          <w:rPrChange w:id="28283" w:author="Jens-Rainer Ohm" w:date="2026-07-18T09:33:00Z">
            <w:rPr>
              <w:lang w:val="en-CA"/>
            </w:rPr>
          </w:rPrChange>
        </w:rPr>
        <w:t xml:space="preserve"> </w:t>
      </w:r>
      <w:r w:rsidRPr="006F1EFE">
        <w:rPr>
          <w:lang w:val="en-CA"/>
          <w:rPrChange w:id="28284" w:author="Jens-Rainer Ohm" w:date="2026-07-18T09:33:00Z">
            <w:rPr>
              <w:lang w:val="en-CA"/>
            </w:rPr>
          </w:rPrChange>
        </w:rPr>
        <w:t xml:space="preserve">It was noted that were a significant number of </w:t>
      </w:r>
      <w:r w:rsidR="006B514F" w:rsidRPr="006F1EFE">
        <w:rPr>
          <w:lang w:val="en-CA"/>
          <w:rPrChange w:id="28285" w:author="Jens-Rainer Ohm" w:date="2026-07-18T09:33:00Z">
            <w:rPr>
              <w:lang w:val="en-CA"/>
            </w:rPr>
          </w:rPrChange>
        </w:rPr>
        <w:t xml:space="preserve">other </w:t>
      </w:r>
      <w:r w:rsidRPr="006F1EFE">
        <w:rPr>
          <w:lang w:val="en-CA"/>
          <w:rPrChange w:id="28286" w:author="Jens-Rainer Ohm" w:date="2026-07-18T09:33:00Z">
            <w:rPr>
              <w:lang w:val="en-CA"/>
            </w:rPr>
          </w:rPrChange>
        </w:rPr>
        <w:t xml:space="preserve">changes </w:t>
      </w:r>
      <w:r w:rsidR="006B514F" w:rsidRPr="006F1EFE">
        <w:rPr>
          <w:lang w:val="en-CA"/>
          <w:rPrChange w:id="28287" w:author="Jens-Rainer Ohm" w:date="2026-07-18T09:33:00Z">
            <w:rPr>
              <w:lang w:val="en-CA"/>
            </w:rPr>
          </w:rPrChange>
        </w:rPr>
        <w:t xml:space="preserve">as well. </w:t>
      </w:r>
    </w:p>
    <w:p w14:paraId="58530254" w14:textId="04D0A44B" w:rsidR="000B4A7E" w:rsidRPr="006F1EFE" w:rsidRDefault="00342369" w:rsidP="00E95FCB">
      <w:pPr>
        <w:rPr>
          <w:lang w:val="en-CA"/>
          <w:rPrChange w:id="28288" w:author="Jens-Rainer Ohm" w:date="2026-07-18T09:33:00Z">
            <w:rPr>
              <w:lang w:val="en-CA"/>
            </w:rPr>
          </w:rPrChange>
        </w:rPr>
      </w:pPr>
      <w:r w:rsidRPr="006F1EFE">
        <w:rPr>
          <w:highlight w:val="yellow"/>
          <w:lang w:val="en-CA"/>
          <w:rPrChange w:id="28289" w:author="Jens-Rainer Ohm" w:date="2026-07-18T09:33:00Z">
            <w:rPr>
              <w:highlight w:val="yellow"/>
              <w:lang w:val="en-CA"/>
            </w:rPr>
          </w:rPrChange>
        </w:rPr>
        <w:t>Agreed</w:t>
      </w:r>
      <w:r w:rsidRPr="006F1EFE">
        <w:rPr>
          <w:lang w:val="en-CA"/>
          <w:rPrChange w:id="28290" w:author="Jens-Rainer Ohm" w:date="2026-07-18T09:33:00Z">
            <w:rPr>
              <w:lang w:val="en-CA"/>
            </w:rPr>
          </w:rPrChange>
        </w:rPr>
        <w:t>.</w:t>
      </w:r>
    </w:p>
    <w:p w14:paraId="116C48D6" w14:textId="77777777" w:rsidR="009D152D" w:rsidRPr="006F1EFE" w:rsidRDefault="00C45FD9" w:rsidP="002D2873">
      <w:pPr>
        <w:pStyle w:val="berschrift9"/>
        <w:rPr>
          <w:lang w:val="en-CA"/>
          <w:rPrChange w:id="28291" w:author="Jens-Rainer Ohm" w:date="2026-07-18T09:33:00Z">
            <w:rPr>
              <w:lang w:val="en-CA"/>
            </w:rPr>
          </w:rPrChange>
        </w:rPr>
      </w:pPr>
      <w:r w:rsidRPr="006F1EFE">
        <w:rPr>
          <w:lang w:val="en-CA"/>
          <w:rPrChange w:id="28292" w:author="Jens-Rainer Ohm" w:date="2026-07-18T09:33:00Z">
            <w:rPr/>
          </w:rPrChange>
        </w:rPr>
        <w:fldChar w:fldCharType="begin"/>
      </w:r>
      <w:r w:rsidRPr="006F1EFE">
        <w:rPr>
          <w:lang w:val="en-CA"/>
          <w:rPrChange w:id="28293" w:author="Jens-Rainer Ohm" w:date="2026-07-18T09:33:00Z">
            <w:rPr/>
          </w:rPrChange>
        </w:rPr>
        <w:instrText xml:space="preserve"> HYPERLINK "https://jvet-experts.org/doc_end_user/current_document.php?id=17209" </w:instrText>
      </w:r>
      <w:r w:rsidRPr="006F1EFE">
        <w:rPr>
          <w:lang w:val="en-CA"/>
          <w:rPrChange w:id="28294" w:author="Jens-Rainer Ohm" w:date="2026-07-18T09:33:00Z">
            <w:rPr/>
          </w:rPrChange>
        </w:rPr>
        <w:fldChar w:fldCharType="separate"/>
      </w:r>
      <w:r w:rsidR="009D152D" w:rsidRPr="006F1EFE">
        <w:rPr>
          <w:color w:val="0000FF"/>
          <w:u w:val="single"/>
          <w:lang w:val="en-CA"/>
          <w:rPrChange w:id="28295" w:author="Jens-Rainer Ohm" w:date="2026-07-18T09:33:00Z">
            <w:rPr>
              <w:color w:val="0000FF"/>
              <w:u w:val="single"/>
              <w:lang w:val="en-CA"/>
            </w:rPr>
          </w:rPrChange>
        </w:rPr>
        <w:t>JVET-AQ0230</w:t>
      </w:r>
      <w:r w:rsidRPr="006F1EFE">
        <w:rPr>
          <w:color w:val="0000FF"/>
          <w:u w:val="single"/>
          <w:lang w:val="en-CA"/>
          <w:rPrChange w:id="28296" w:author="Jens-Rainer Ohm" w:date="2026-07-18T09:33:00Z">
            <w:rPr>
              <w:color w:val="0000FF"/>
              <w:u w:val="single"/>
              <w:lang w:val="en-CA"/>
            </w:rPr>
          </w:rPrChange>
        </w:rPr>
        <w:fldChar w:fldCharType="end"/>
      </w:r>
      <w:r w:rsidR="009D152D" w:rsidRPr="006F1EFE">
        <w:rPr>
          <w:lang w:val="en-CA"/>
          <w:rPrChange w:id="28297" w:author="Jens-Rainer Ohm" w:date="2026-07-18T09:33:00Z">
            <w:rPr>
              <w:lang w:val="en-CA"/>
            </w:rPr>
          </w:rPrChange>
        </w:rPr>
        <w:t xml:space="preserve"> AHG9: A coding specification-agnostic layer and auxiliary-picture interface for VSEI SEI messages (response to JVET-AQ0076) [A.M. </w:t>
      </w:r>
      <w:proofErr w:type="spellStart"/>
      <w:r w:rsidR="009D152D" w:rsidRPr="006F1EFE">
        <w:rPr>
          <w:lang w:val="en-CA"/>
          <w:rPrChange w:id="28298" w:author="Jens-Rainer Ohm" w:date="2026-07-18T09:33:00Z">
            <w:rPr>
              <w:lang w:val="en-CA"/>
            </w:rPr>
          </w:rPrChange>
        </w:rPr>
        <w:t>Tourapis</w:t>
      </w:r>
      <w:proofErr w:type="spellEnd"/>
      <w:r w:rsidR="009D152D" w:rsidRPr="006F1EFE">
        <w:rPr>
          <w:lang w:val="en-CA"/>
          <w:rPrChange w:id="28299" w:author="Jens-Rainer Ohm" w:date="2026-07-18T09:33:00Z">
            <w:rPr>
              <w:lang w:val="en-CA"/>
            </w:rPr>
          </w:rPrChange>
        </w:rPr>
        <w:t>, D. Podborski, J. Kim (Apple)] [late]</w:t>
      </w:r>
    </w:p>
    <w:p w14:paraId="5AE4AA76" w14:textId="4194B2B7" w:rsidR="009D152D" w:rsidRPr="006F1EFE" w:rsidRDefault="00891553" w:rsidP="00E95FCB">
      <w:pPr>
        <w:rPr>
          <w:lang w:val="en-CA"/>
          <w:rPrChange w:id="28300" w:author="Jens-Rainer Ohm" w:date="2026-07-18T09:33:00Z">
            <w:rPr>
              <w:lang w:val="en-CA"/>
            </w:rPr>
          </w:rPrChange>
        </w:rPr>
      </w:pPr>
      <w:r w:rsidRPr="006F1EFE">
        <w:rPr>
          <w:lang w:val="en-CA"/>
          <w:rPrChange w:id="28301" w:author="Jens-Rainer Ohm" w:date="2026-07-18T09:33:00Z">
            <w:rPr>
              <w:lang w:val="en-CA"/>
            </w:rPr>
          </w:rPrChange>
        </w:rPr>
        <w:t xml:space="preserve">JVET-AQ0076 observes that the picture segmentation information (PSI) SEI message references variables that are not defined within the VSEI specification (ITU-T H.274 | ISO/IEC 23002-7) — namely </w:t>
      </w:r>
      <w:proofErr w:type="spellStart"/>
      <w:r w:rsidRPr="006F1EFE">
        <w:rPr>
          <w:lang w:val="en-CA"/>
          <w:rPrChange w:id="28302" w:author="Jens-Rainer Ohm" w:date="2026-07-18T09:33:00Z">
            <w:rPr>
              <w:lang w:val="en-CA"/>
            </w:rPr>
          </w:rPrChange>
        </w:rPr>
        <w:t>AuxId</w:t>
      </w:r>
      <w:proofErr w:type="spellEnd"/>
      <w:r w:rsidRPr="006F1EFE">
        <w:rPr>
          <w:lang w:val="en-CA"/>
          <w:rPrChange w:id="28303" w:author="Jens-Rainer Ohm" w:date="2026-07-18T09:33:00Z">
            <w:rPr>
              <w:lang w:val="en-CA"/>
            </w:rPr>
          </w:rPrChange>
        </w:rPr>
        <w:t xml:space="preserve">, and the HEVC video parameter set (VPS) constructs </w:t>
      </w:r>
      <w:proofErr w:type="spellStart"/>
      <w:r w:rsidRPr="006F1EFE">
        <w:rPr>
          <w:lang w:val="en-CA"/>
          <w:rPrChange w:id="28304" w:author="Jens-Rainer Ohm" w:date="2026-07-18T09:33:00Z">
            <w:rPr>
              <w:lang w:val="en-CA"/>
            </w:rPr>
          </w:rPrChange>
        </w:rPr>
        <w:t>ScalabilityId</w:t>
      </w:r>
      <w:proofErr w:type="spellEnd"/>
      <w:r w:rsidRPr="006F1EFE">
        <w:rPr>
          <w:lang w:val="en-CA"/>
          <w:rPrChange w:id="28305" w:author="Jens-Rainer Ohm" w:date="2026-07-18T09:33:00Z">
            <w:rPr>
              <w:lang w:val="en-CA"/>
            </w:rPr>
          </w:rPrChange>
        </w:rPr>
        <w:t xml:space="preserve"> and </w:t>
      </w:r>
      <w:proofErr w:type="spellStart"/>
      <w:r w:rsidRPr="006F1EFE">
        <w:rPr>
          <w:lang w:val="en-CA"/>
          <w:rPrChange w:id="28306" w:author="Jens-Rainer Ohm" w:date="2026-07-18T09:33:00Z">
            <w:rPr>
              <w:lang w:val="en-CA"/>
            </w:rPr>
          </w:rPrChange>
        </w:rPr>
        <w:t>LayerIdxInVps</w:t>
      </w:r>
      <w:proofErr w:type="spellEnd"/>
      <w:r w:rsidRPr="006F1EFE">
        <w:rPr>
          <w:lang w:val="en-CA"/>
          <w:rPrChange w:id="28307" w:author="Jens-Rainer Ohm" w:date="2026-07-18T09:33:00Z">
            <w:rPr>
              <w:lang w:val="en-CA"/>
            </w:rPr>
          </w:rPrChange>
        </w:rPr>
        <w:t xml:space="preserve"> — and offers, for the latter, either to remove the associated-picture constraint or to add interface variable declarations. This contribution responds to JVET-AQ0076. We agree the problem is real, and we observe that it is not specific to the PSI SEI message: many VSEI SEI messages that operate on auxiliary pictures or on multiple layers specify their semantics in terms of one coding specification’s layer model and therefore do not port across AVC, HEVC, VVC and future coding specifications. Rather than correct each message individually, we propose that VSEI define a single coding specification-agnostic layer and auxiliary-picture interface — a small set of abstract variables and one association derivation, referenced by all such SEI messages — together with a normative per-host-coding specification binding. This generalizes the interface-variable direction of JVET-AQ0076, and because the binding draws on each host coding specification’s existing native signalling, existing HEVC behaviour is preserved.</w:t>
      </w:r>
    </w:p>
    <w:p w14:paraId="0098E9A8" w14:textId="385CBA00" w:rsidR="00891553" w:rsidRPr="006F1EFE" w:rsidRDefault="00891553" w:rsidP="00E95FCB">
      <w:pPr>
        <w:rPr>
          <w:lang w:val="en-CA"/>
          <w:rPrChange w:id="28308" w:author="Jens-Rainer Ohm" w:date="2026-07-18T09:33:00Z">
            <w:rPr>
              <w:lang w:val="en-CA"/>
            </w:rPr>
          </w:rPrChange>
        </w:rPr>
      </w:pPr>
      <w:r w:rsidRPr="006F1EFE">
        <w:rPr>
          <w:lang w:val="en-CA"/>
          <w:rPrChange w:id="28309" w:author="Jens-Rainer Ohm" w:date="2026-07-18T09:33:00Z">
            <w:rPr>
              <w:lang w:val="en-CA"/>
            </w:rPr>
          </w:rPrChange>
        </w:rPr>
        <w:t>Was presented Wednesday 15 July 1125 (chaired by JRO)</w:t>
      </w:r>
      <w:r w:rsidR="00043D44" w:rsidRPr="006F1EFE">
        <w:rPr>
          <w:lang w:val="en-CA"/>
          <w:rPrChange w:id="28310" w:author="Jens-Rainer Ohm" w:date="2026-07-18T09:33:00Z">
            <w:rPr>
              <w:lang w:val="en-CA"/>
            </w:rPr>
          </w:rPrChange>
        </w:rPr>
        <w:t>.</w:t>
      </w:r>
    </w:p>
    <w:p w14:paraId="58586D56" w14:textId="273C5206" w:rsidR="00043D44" w:rsidRPr="006F1EFE" w:rsidRDefault="00043D44" w:rsidP="00E95FCB">
      <w:pPr>
        <w:rPr>
          <w:lang w:val="en-CA"/>
          <w:rPrChange w:id="28311" w:author="Jens-Rainer Ohm" w:date="2026-07-18T09:33:00Z">
            <w:rPr>
              <w:lang w:val="en-CA"/>
            </w:rPr>
          </w:rPrChange>
        </w:rPr>
      </w:pPr>
      <w:r w:rsidRPr="006F1EFE">
        <w:rPr>
          <w:lang w:val="en-CA"/>
          <w:rPrChange w:id="28312" w:author="Jens-Rainer Ohm" w:date="2026-07-18T09:33:00Z">
            <w:rPr>
              <w:lang w:val="en-CA"/>
            </w:rPr>
          </w:rPrChange>
        </w:rPr>
        <w:t>This is asserted as a useful concept, left for further study.</w:t>
      </w:r>
    </w:p>
    <w:p w14:paraId="2AFE6408" w14:textId="03B1BCEF" w:rsidR="007E64D4" w:rsidRPr="006F1EFE" w:rsidRDefault="007E64D4" w:rsidP="00C27823">
      <w:pPr>
        <w:pStyle w:val="berschrift3"/>
        <w:ind w:left="720"/>
        <w:rPr>
          <w:lang w:val="en-CA"/>
          <w:rPrChange w:id="28313" w:author="Jens-Rainer Ohm" w:date="2026-07-18T09:33:00Z">
            <w:rPr>
              <w:lang w:val="en-CA"/>
            </w:rPr>
          </w:rPrChange>
        </w:rPr>
      </w:pPr>
      <w:proofErr w:type="spellStart"/>
      <w:r w:rsidRPr="006F1EFE">
        <w:rPr>
          <w:lang w:val="en-CA"/>
          <w:rPrChange w:id="28314" w:author="Jens-Rainer Ohm" w:date="2026-07-18T09:33:00Z">
            <w:rPr>
              <w:lang w:val="en-CA"/>
            </w:rPr>
          </w:rPrChange>
        </w:rPr>
        <w:t>Danmu</w:t>
      </w:r>
      <w:proofErr w:type="spellEnd"/>
      <w:r w:rsidRPr="006F1EFE">
        <w:rPr>
          <w:lang w:val="en-CA"/>
          <w:rPrChange w:id="28315" w:author="Jens-Rainer Ohm" w:date="2026-07-18T09:33:00Z">
            <w:rPr>
              <w:lang w:val="en-CA"/>
            </w:rPr>
          </w:rPrChange>
        </w:rPr>
        <w:t xml:space="preserve"> information </w:t>
      </w:r>
      <w:r w:rsidR="002907EA" w:rsidRPr="006F1EFE">
        <w:rPr>
          <w:lang w:val="en-CA"/>
          <w:rPrChange w:id="28316" w:author="Jens-Rainer Ohm" w:date="2026-07-18T09:33:00Z">
            <w:rPr>
              <w:lang w:val="en-CA"/>
            </w:rPr>
          </w:rPrChange>
        </w:rPr>
        <w:t xml:space="preserve">(DI) </w:t>
      </w:r>
      <w:r w:rsidRPr="006F1EFE">
        <w:rPr>
          <w:lang w:val="en-CA"/>
          <w:rPrChange w:id="28317" w:author="Jens-Rainer Ohm" w:date="2026-07-18T09:33:00Z">
            <w:rPr>
              <w:lang w:val="en-CA"/>
            </w:rPr>
          </w:rPrChange>
        </w:rPr>
        <w:t>SEI message (</w:t>
      </w:r>
      <w:r w:rsidR="00BA0F8C" w:rsidRPr="006F1EFE">
        <w:rPr>
          <w:lang w:val="en-CA"/>
          <w:rPrChange w:id="28318" w:author="Jens-Rainer Ohm" w:date="2026-07-18T09:33:00Z">
            <w:rPr>
              <w:lang w:val="en-CA"/>
            </w:rPr>
          </w:rPrChange>
        </w:rPr>
        <w:t>3</w:t>
      </w:r>
      <w:r w:rsidRPr="006F1EFE">
        <w:rPr>
          <w:lang w:val="en-CA"/>
          <w:rPrChange w:id="28319" w:author="Jens-Rainer Ohm" w:date="2026-07-18T09:33:00Z">
            <w:rPr>
              <w:lang w:val="en-CA"/>
            </w:rPr>
          </w:rPrChange>
        </w:rPr>
        <w:t>)</w:t>
      </w:r>
      <w:bookmarkEnd w:id="28124"/>
    </w:p>
    <w:p w14:paraId="617511D6" w14:textId="4CB958B9" w:rsidR="006E274D" w:rsidRPr="006F1EFE" w:rsidRDefault="006E274D" w:rsidP="006E274D">
      <w:pPr>
        <w:rPr>
          <w:lang w:val="en-CA"/>
          <w:rPrChange w:id="28320" w:author="Jens-Rainer Ohm" w:date="2026-07-18T09:33:00Z">
            <w:rPr>
              <w:lang w:val="en-CA"/>
            </w:rPr>
          </w:rPrChange>
        </w:rPr>
      </w:pPr>
      <w:r w:rsidRPr="006F1EFE">
        <w:rPr>
          <w:lang w:val="en-CA"/>
          <w:rPrChange w:id="28321" w:author="Jens-Rainer Ohm" w:date="2026-07-18T09:33:00Z">
            <w:rPr>
              <w:lang w:val="en-CA"/>
            </w:rPr>
          </w:rPrChange>
        </w:rPr>
        <w:t xml:space="preserve">Contributions in this area were discussed during </w:t>
      </w:r>
      <w:r w:rsidR="00A07427" w:rsidRPr="006F1EFE">
        <w:rPr>
          <w:lang w:val="en-CA"/>
          <w:rPrChange w:id="28322" w:author="Jens-Rainer Ohm" w:date="2026-07-18T09:33:00Z">
            <w:rPr>
              <w:lang w:val="en-CA"/>
            </w:rPr>
          </w:rPrChange>
        </w:rPr>
        <w:t>1730</w:t>
      </w:r>
      <w:r w:rsidRPr="006F1EFE">
        <w:rPr>
          <w:lang w:val="en-CA"/>
          <w:rPrChange w:id="28323" w:author="Jens-Rainer Ohm" w:date="2026-07-18T09:33:00Z">
            <w:rPr>
              <w:lang w:val="en-CA"/>
            </w:rPr>
          </w:rPrChange>
        </w:rPr>
        <w:t>–</w:t>
      </w:r>
      <w:r w:rsidR="005E6523" w:rsidRPr="006F1EFE">
        <w:rPr>
          <w:lang w:val="en-CA"/>
          <w:rPrChange w:id="28324" w:author="Jens-Rainer Ohm" w:date="2026-07-18T09:33:00Z">
            <w:rPr>
              <w:lang w:val="en-CA"/>
            </w:rPr>
          </w:rPrChange>
        </w:rPr>
        <w:t xml:space="preserve">1850 </w:t>
      </w:r>
      <w:r w:rsidRPr="006F1EFE">
        <w:rPr>
          <w:lang w:val="en-CA"/>
          <w:rPrChange w:id="28325" w:author="Jens-Rainer Ohm" w:date="2026-07-18T09:33:00Z">
            <w:rPr>
              <w:lang w:val="en-CA"/>
            </w:rPr>
          </w:rPrChange>
        </w:rPr>
        <w:t xml:space="preserve">on </w:t>
      </w:r>
      <w:r w:rsidR="00A07427" w:rsidRPr="006F1EFE">
        <w:rPr>
          <w:lang w:val="en-CA"/>
          <w:rPrChange w:id="28326" w:author="Jens-Rainer Ohm" w:date="2026-07-18T09:33:00Z">
            <w:rPr>
              <w:lang w:val="en-CA"/>
            </w:rPr>
          </w:rPrChange>
        </w:rPr>
        <w:t xml:space="preserve">Thursday </w:t>
      </w:r>
      <w:r w:rsidR="00813F30" w:rsidRPr="006F1EFE">
        <w:rPr>
          <w:lang w:val="en-CA"/>
          <w:rPrChange w:id="28327" w:author="Jens-Rainer Ohm" w:date="2026-07-18T09:33:00Z">
            <w:rPr>
              <w:lang w:val="en-CA"/>
            </w:rPr>
          </w:rPrChange>
        </w:rPr>
        <w:t xml:space="preserve">9 </w:t>
      </w:r>
      <w:r w:rsidRPr="006F1EFE">
        <w:rPr>
          <w:lang w:val="en-CA"/>
          <w:rPrChange w:id="28328" w:author="Jens-Rainer Ohm" w:date="2026-07-18T09:33:00Z">
            <w:rPr>
              <w:lang w:val="en-CA"/>
            </w:rPr>
          </w:rPrChange>
        </w:rPr>
        <w:t xml:space="preserve">July 2026 (chaired by </w:t>
      </w:r>
      <w:r w:rsidR="00A07427" w:rsidRPr="006F1EFE">
        <w:rPr>
          <w:lang w:val="en-CA"/>
          <w:rPrChange w:id="28329" w:author="Jens-Rainer Ohm" w:date="2026-07-18T09:33:00Z">
            <w:rPr>
              <w:lang w:val="en-CA"/>
            </w:rPr>
          </w:rPrChange>
        </w:rPr>
        <w:t>J. Boyce</w:t>
      </w:r>
      <w:r w:rsidRPr="006F1EFE">
        <w:rPr>
          <w:lang w:val="en-CA"/>
          <w:rPrChange w:id="28330" w:author="Jens-Rainer Ohm" w:date="2026-07-18T09:33:00Z">
            <w:rPr>
              <w:lang w:val="en-CA"/>
            </w:rPr>
          </w:rPrChange>
        </w:rPr>
        <w:t>).</w:t>
      </w:r>
    </w:p>
    <w:p w14:paraId="7F9F985D" w14:textId="4FCE3DE6" w:rsidR="00D34D2E" w:rsidRPr="006F1EFE" w:rsidRDefault="00C45FD9" w:rsidP="00B868E9">
      <w:pPr>
        <w:pStyle w:val="berschrift9"/>
        <w:rPr>
          <w:lang w:val="en-CA"/>
          <w:rPrChange w:id="28331" w:author="Jens-Rainer Ohm" w:date="2026-07-18T09:33:00Z">
            <w:rPr>
              <w:lang w:val="en-CA"/>
            </w:rPr>
          </w:rPrChange>
        </w:rPr>
      </w:pPr>
      <w:r w:rsidRPr="006F1EFE">
        <w:rPr>
          <w:lang w:val="en-CA"/>
          <w:rPrChange w:id="28332" w:author="Jens-Rainer Ohm" w:date="2026-07-18T09:33:00Z">
            <w:rPr/>
          </w:rPrChange>
        </w:rPr>
        <w:fldChar w:fldCharType="begin"/>
      </w:r>
      <w:r w:rsidRPr="006F1EFE">
        <w:rPr>
          <w:lang w:val="en-CA"/>
          <w:rPrChange w:id="28333" w:author="Jens-Rainer Ohm" w:date="2026-07-18T09:33:00Z">
            <w:rPr/>
          </w:rPrChange>
        </w:rPr>
        <w:instrText xml:space="preserve"> HYPERLINK "https://jvet-experts.org/doc_end_user/current_document.php?id=17033" </w:instrText>
      </w:r>
      <w:r w:rsidRPr="006F1EFE">
        <w:rPr>
          <w:lang w:val="en-CA"/>
          <w:rPrChange w:id="28334" w:author="Jens-Rainer Ohm" w:date="2026-07-18T09:33:00Z">
            <w:rPr/>
          </w:rPrChange>
        </w:rPr>
        <w:fldChar w:fldCharType="separate"/>
      </w:r>
      <w:r w:rsidR="00D34D2E" w:rsidRPr="006F1EFE">
        <w:rPr>
          <w:color w:val="0000FF"/>
          <w:szCs w:val="24"/>
          <w:u w:val="single"/>
          <w:lang w:val="en-CA" w:eastAsia="de-DE"/>
          <w:rPrChange w:id="28335" w:author="Jens-Rainer Ohm" w:date="2026-07-18T09:33:00Z">
            <w:rPr>
              <w:color w:val="0000FF"/>
              <w:szCs w:val="24"/>
              <w:u w:val="single"/>
              <w:lang w:val="en-CA" w:eastAsia="de-DE"/>
            </w:rPr>
          </w:rPrChange>
        </w:rPr>
        <w:t>JVET-AQ0074</w:t>
      </w:r>
      <w:r w:rsidRPr="006F1EFE">
        <w:rPr>
          <w:color w:val="0000FF"/>
          <w:szCs w:val="24"/>
          <w:u w:val="single"/>
          <w:lang w:val="en-CA" w:eastAsia="de-DE"/>
          <w:rPrChange w:id="28336" w:author="Jens-Rainer Ohm" w:date="2026-07-18T09:33:00Z">
            <w:rPr>
              <w:color w:val="0000FF"/>
              <w:szCs w:val="24"/>
              <w:u w:val="single"/>
              <w:lang w:val="en-CA" w:eastAsia="de-DE"/>
            </w:rPr>
          </w:rPrChange>
        </w:rPr>
        <w:fldChar w:fldCharType="end"/>
      </w:r>
      <w:r w:rsidR="00D34D2E" w:rsidRPr="006F1EFE">
        <w:rPr>
          <w:lang w:val="en-CA"/>
          <w:rPrChange w:id="28337" w:author="Jens-Rainer Ohm" w:date="2026-07-18T09:33:00Z">
            <w:rPr>
              <w:lang w:val="en-CA"/>
            </w:rPr>
          </w:rPrChange>
        </w:rPr>
        <w:t xml:space="preserve"> AHG9: On </w:t>
      </w:r>
      <w:proofErr w:type="spellStart"/>
      <w:r w:rsidR="00D34D2E" w:rsidRPr="006F1EFE">
        <w:rPr>
          <w:lang w:val="en-CA"/>
          <w:rPrChange w:id="28338" w:author="Jens-Rainer Ohm" w:date="2026-07-18T09:33:00Z">
            <w:rPr>
              <w:lang w:val="en-CA"/>
            </w:rPr>
          </w:rPrChange>
        </w:rPr>
        <w:t>Danmu</w:t>
      </w:r>
      <w:proofErr w:type="spellEnd"/>
      <w:r w:rsidR="00D34D2E" w:rsidRPr="006F1EFE">
        <w:rPr>
          <w:lang w:val="en-CA"/>
          <w:rPrChange w:id="28339" w:author="Jens-Rainer Ohm" w:date="2026-07-18T09:33:00Z">
            <w:rPr>
              <w:lang w:val="en-CA"/>
            </w:rPr>
          </w:rPrChange>
        </w:rPr>
        <w:t xml:space="preserve"> Information SEI message [X. Xu, S. Wenger, S. Liu (Tencent)]</w:t>
      </w:r>
    </w:p>
    <w:p w14:paraId="3BDE3FA0" w14:textId="77777777" w:rsidR="000B12B2" w:rsidRPr="006F1EFE" w:rsidRDefault="000B12B2" w:rsidP="000B12B2">
      <w:pPr>
        <w:rPr>
          <w:lang w:val="en-CA" w:eastAsia="de-DE"/>
          <w:rPrChange w:id="28340" w:author="Jens-Rainer Ohm" w:date="2026-07-18T09:33:00Z">
            <w:rPr>
              <w:lang w:val="en-CA" w:eastAsia="de-DE"/>
            </w:rPr>
          </w:rPrChange>
        </w:rPr>
      </w:pPr>
      <w:r w:rsidRPr="006F1EFE">
        <w:rPr>
          <w:lang w:val="en-CA" w:eastAsia="de-DE"/>
          <w:rPrChange w:id="28341" w:author="Jens-Rainer Ohm" w:date="2026-07-18T09:33:00Z">
            <w:rPr>
              <w:lang w:val="en-CA" w:eastAsia="de-DE"/>
            </w:rPr>
          </w:rPrChange>
        </w:rPr>
        <w:t xml:space="preserve">In this contribution, a number of issues are raised and suggestion are made to improve the quality of the DI SEI message in </w:t>
      </w:r>
      <w:proofErr w:type="spellStart"/>
      <w:r w:rsidRPr="006F1EFE">
        <w:rPr>
          <w:lang w:val="en-CA" w:eastAsia="de-DE"/>
          <w:rPrChange w:id="28342" w:author="Jens-Rainer Ohm" w:date="2026-07-18T09:33:00Z">
            <w:rPr>
              <w:lang w:val="en-CA" w:eastAsia="de-DE"/>
            </w:rPr>
          </w:rPrChange>
        </w:rPr>
        <w:t>TuC</w:t>
      </w:r>
      <w:proofErr w:type="spellEnd"/>
      <w:r w:rsidRPr="006F1EFE">
        <w:rPr>
          <w:lang w:val="en-CA" w:eastAsia="de-DE"/>
          <w:rPrChange w:id="28343" w:author="Jens-Rainer Ohm" w:date="2026-07-18T09:33:00Z">
            <w:rPr>
              <w:lang w:val="en-CA" w:eastAsia="de-DE"/>
            </w:rPr>
          </w:rPrChange>
        </w:rPr>
        <w:t xml:space="preserve"> document (JVET-AP2032). They are summarized as follows:</w:t>
      </w:r>
    </w:p>
    <w:p w14:paraId="583BB637" w14:textId="77777777" w:rsidR="000B12B2" w:rsidRPr="006F1EFE" w:rsidRDefault="000B12B2" w:rsidP="000B12B2">
      <w:pPr>
        <w:rPr>
          <w:lang w:val="en-CA" w:eastAsia="de-DE"/>
          <w:rPrChange w:id="28344" w:author="Jens-Rainer Ohm" w:date="2026-07-18T09:33:00Z">
            <w:rPr>
              <w:lang w:val="en-CA" w:eastAsia="de-DE"/>
            </w:rPr>
          </w:rPrChange>
        </w:rPr>
      </w:pPr>
      <w:r w:rsidRPr="006F1EFE">
        <w:rPr>
          <w:lang w:val="en-CA" w:eastAsia="de-DE"/>
          <w:rPrChange w:id="28345" w:author="Jens-Rainer Ohm" w:date="2026-07-18T09:33:00Z">
            <w:rPr>
              <w:lang w:val="en-CA" w:eastAsia="de-DE"/>
            </w:rPr>
          </w:rPrChange>
        </w:rPr>
        <w:t>1)</w:t>
      </w:r>
      <w:r w:rsidRPr="006F1EFE">
        <w:rPr>
          <w:lang w:val="en-CA" w:eastAsia="de-DE"/>
          <w:rPrChange w:id="28346" w:author="Jens-Rainer Ohm" w:date="2026-07-18T09:33:00Z">
            <w:rPr>
              <w:lang w:val="en-CA" w:eastAsia="de-DE"/>
            </w:rPr>
          </w:rPrChange>
        </w:rPr>
        <w:tab/>
        <w:t xml:space="preserve">Default value for </w:t>
      </w:r>
      <w:proofErr w:type="spellStart"/>
      <w:r w:rsidRPr="006F1EFE">
        <w:rPr>
          <w:lang w:val="en-CA" w:eastAsia="de-DE"/>
          <w:rPrChange w:id="28347" w:author="Jens-Rainer Ohm" w:date="2026-07-18T09:33:00Z">
            <w:rPr>
              <w:lang w:val="en-CA" w:eastAsia="de-DE"/>
            </w:rPr>
          </w:rPrChange>
        </w:rPr>
        <w:t>di_rendered_text_size_idc</w:t>
      </w:r>
      <w:proofErr w:type="spellEnd"/>
    </w:p>
    <w:p w14:paraId="05CA34B3" w14:textId="77777777" w:rsidR="000B12B2" w:rsidRPr="006F1EFE" w:rsidRDefault="000B12B2" w:rsidP="000B12B2">
      <w:pPr>
        <w:rPr>
          <w:lang w:val="en-CA" w:eastAsia="de-DE"/>
          <w:rPrChange w:id="28348" w:author="Jens-Rainer Ohm" w:date="2026-07-18T09:33:00Z">
            <w:rPr>
              <w:lang w:val="en-CA" w:eastAsia="de-DE"/>
            </w:rPr>
          </w:rPrChange>
        </w:rPr>
      </w:pPr>
      <w:r w:rsidRPr="006F1EFE">
        <w:rPr>
          <w:lang w:val="en-CA" w:eastAsia="de-DE"/>
          <w:rPrChange w:id="28349" w:author="Jens-Rainer Ohm" w:date="2026-07-18T09:33:00Z">
            <w:rPr>
              <w:lang w:val="en-CA" w:eastAsia="de-DE"/>
            </w:rPr>
          </w:rPrChange>
        </w:rPr>
        <w:t>2)</w:t>
      </w:r>
      <w:r w:rsidRPr="006F1EFE">
        <w:rPr>
          <w:lang w:val="en-CA" w:eastAsia="de-DE"/>
          <w:rPrChange w:id="28350" w:author="Jens-Rainer Ohm" w:date="2026-07-18T09:33:00Z">
            <w:rPr>
              <w:lang w:val="en-CA" w:eastAsia="de-DE"/>
            </w:rPr>
          </w:rPrChange>
        </w:rPr>
        <w:tab/>
        <w:t xml:space="preserve">Signaling of default </w:t>
      </w:r>
      <w:proofErr w:type="spellStart"/>
      <w:r w:rsidRPr="006F1EFE">
        <w:rPr>
          <w:lang w:val="en-CA" w:eastAsia="de-DE"/>
          <w:rPrChange w:id="28351" w:author="Jens-Rainer Ohm" w:date="2026-07-18T09:33:00Z">
            <w:rPr>
              <w:lang w:val="en-CA" w:eastAsia="de-DE"/>
            </w:rPr>
          </w:rPrChange>
        </w:rPr>
        <w:t>Danmu</w:t>
      </w:r>
      <w:proofErr w:type="spellEnd"/>
      <w:r w:rsidRPr="006F1EFE">
        <w:rPr>
          <w:lang w:val="en-CA" w:eastAsia="de-DE"/>
          <w:rPrChange w:id="28352" w:author="Jens-Rainer Ohm" w:date="2026-07-18T09:33:00Z">
            <w:rPr>
              <w:lang w:val="en-CA" w:eastAsia="de-DE"/>
            </w:rPr>
          </w:rPrChange>
        </w:rPr>
        <w:t xml:space="preserve"> parameters</w:t>
      </w:r>
    </w:p>
    <w:p w14:paraId="25170C7F" w14:textId="77777777" w:rsidR="00B868E9" w:rsidRPr="006F1EFE" w:rsidRDefault="000B12B2" w:rsidP="00B868E9">
      <w:pPr>
        <w:rPr>
          <w:lang w:val="en-CA" w:eastAsia="de-DE"/>
          <w:rPrChange w:id="28353" w:author="Jens-Rainer Ohm" w:date="2026-07-18T09:33:00Z">
            <w:rPr>
              <w:lang w:val="en-CA" w:eastAsia="de-DE"/>
            </w:rPr>
          </w:rPrChange>
        </w:rPr>
      </w:pPr>
      <w:r w:rsidRPr="006F1EFE">
        <w:rPr>
          <w:lang w:val="en-CA" w:eastAsia="de-DE"/>
          <w:rPrChange w:id="28354" w:author="Jens-Rainer Ohm" w:date="2026-07-18T09:33:00Z">
            <w:rPr>
              <w:lang w:val="en-CA" w:eastAsia="de-DE"/>
            </w:rPr>
          </w:rPrChange>
        </w:rPr>
        <w:t>3)</w:t>
      </w:r>
      <w:r w:rsidRPr="006F1EFE">
        <w:rPr>
          <w:lang w:val="en-CA" w:eastAsia="de-DE"/>
          <w:rPrChange w:id="28355" w:author="Jens-Rainer Ohm" w:date="2026-07-18T09:33:00Z">
            <w:rPr>
              <w:lang w:val="en-CA" w:eastAsia="de-DE"/>
            </w:rPr>
          </w:rPrChange>
        </w:rPr>
        <w:tab/>
        <w:t>Editorial fix</w:t>
      </w:r>
    </w:p>
    <w:p w14:paraId="2D799E82" w14:textId="4EA8CF08" w:rsidR="000B12B2" w:rsidRPr="006F1EFE" w:rsidRDefault="00F6073E" w:rsidP="000B12B2">
      <w:pPr>
        <w:rPr>
          <w:lang w:val="en-CA" w:eastAsia="de-DE"/>
          <w:rPrChange w:id="28356" w:author="Jens-Rainer Ohm" w:date="2026-07-18T09:33:00Z">
            <w:rPr>
              <w:lang w:val="en-CA" w:eastAsia="de-DE"/>
            </w:rPr>
          </w:rPrChange>
        </w:rPr>
      </w:pPr>
      <w:r w:rsidRPr="006F1EFE">
        <w:rPr>
          <w:lang w:val="en-CA" w:eastAsia="de-DE"/>
          <w:rPrChange w:id="28357" w:author="Jens-Rainer Ohm" w:date="2026-07-18T09:33:00Z">
            <w:rPr>
              <w:lang w:val="en-CA" w:eastAsia="de-DE"/>
            </w:rPr>
          </w:rPrChange>
        </w:rPr>
        <w:t>For item 1, it isn’t considered necessary to have a default value, and it can be left as undefined. No action.</w:t>
      </w:r>
    </w:p>
    <w:p w14:paraId="6954E8A3" w14:textId="3075EA20" w:rsidR="00F6073E" w:rsidRPr="006F1EFE" w:rsidRDefault="00F6073E" w:rsidP="000B12B2">
      <w:pPr>
        <w:rPr>
          <w:lang w:val="en-CA" w:eastAsia="de-DE"/>
          <w:rPrChange w:id="28358" w:author="Jens-Rainer Ohm" w:date="2026-07-18T09:33:00Z">
            <w:rPr>
              <w:lang w:val="en-CA" w:eastAsia="de-DE"/>
            </w:rPr>
          </w:rPrChange>
        </w:rPr>
      </w:pPr>
      <w:r w:rsidRPr="006F1EFE">
        <w:rPr>
          <w:lang w:val="en-CA" w:eastAsia="de-DE"/>
          <w:rPrChange w:id="28359" w:author="Jens-Rainer Ohm" w:date="2026-07-18T09:33:00Z">
            <w:rPr>
              <w:lang w:val="en-CA" w:eastAsia="de-DE"/>
            </w:rPr>
          </w:rPrChange>
        </w:rPr>
        <w:lastRenderedPageBreak/>
        <w:t>Proposes requiring that default parameters be signaled.</w:t>
      </w:r>
    </w:p>
    <w:p w14:paraId="1C95B823" w14:textId="3E21F47A" w:rsidR="00F6073E" w:rsidRPr="006F1EFE" w:rsidRDefault="00682883" w:rsidP="000B12B2">
      <w:pPr>
        <w:rPr>
          <w:lang w:val="en-CA" w:eastAsia="de-DE"/>
          <w:rPrChange w:id="28360" w:author="Jens-Rainer Ohm" w:date="2026-07-18T09:33:00Z">
            <w:rPr>
              <w:lang w:val="en-CA" w:eastAsia="de-DE"/>
            </w:rPr>
          </w:rPrChange>
        </w:rPr>
      </w:pPr>
      <w:r w:rsidRPr="006F1EFE">
        <w:rPr>
          <w:lang w:val="en-CA" w:eastAsia="de-DE"/>
          <w:rPrChange w:id="28361" w:author="Jens-Rainer Ohm" w:date="2026-07-18T09:33:00Z">
            <w:rPr>
              <w:lang w:val="en-CA" w:eastAsia="de-DE"/>
            </w:rPr>
          </w:rPrChange>
        </w:rPr>
        <w:t>No action on item 2.</w:t>
      </w:r>
    </w:p>
    <w:p w14:paraId="1A72E970" w14:textId="50E4407D" w:rsidR="00682883" w:rsidRPr="006F1EFE" w:rsidRDefault="00682883" w:rsidP="000B12B2">
      <w:pPr>
        <w:rPr>
          <w:lang w:val="en-CA" w:eastAsia="de-DE"/>
          <w:rPrChange w:id="28362" w:author="Jens-Rainer Ohm" w:date="2026-07-18T09:33:00Z">
            <w:rPr>
              <w:lang w:val="en-CA" w:eastAsia="de-DE"/>
            </w:rPr>
          </w:rPrChange>
        </w:rPr>
      </w:pPr>
      <w:r w:rsidRPr="006F1EFE">
        <w:rPr>
          <w:lang w:val="en-CA" w:eastAsia="de-DE"/>
          <w:rPrChange w:id="28363" w:author="Jens-Rainer Ohm" w:date="2026-07-18T09:33:00Z">
            <w:rPr>
              <w:lang w:val="en-CA" w:eastAsia="de-DE"/>
            </w:rPr>
          </w:rPrChange>
        </w:rPr>
        <w:t xml:space="preserve">Item 3 has identified an editorial bug. </w:t>
      </w:r>
      <w:r w:rsidRPr="006F1EFE">
        <w:rPr>
          <w:highlight w:val="yellow"/>
          <w:lang w:val="en-CA" w:eastAsia="de-DE"/>
          <w:rPrChange w:id="28364" w:author="Jens-Rainer Ohm" w:date="2026-07-18T09:33:00Z">
            <w:rPr>
              <w:highlight w:val="yellow"/>
              <w:lang w:val="en-CA" w:eastAsia="de-DE"/>
            </w:rPr>
          </w:rPrChange>
        </w:rPr>
        <w:t>Delegate</w:t>
      </w:r>
      <w:r w:rsidRPr="006F1EFE">
        <w:rPr>
          <w:lang w:val="en-CA" w:eastAsia="de-DE"/>
          <w:rPrChange w:id="28365" w:author="Jens-Rainer Ohm" w:date="2026-07-18T09:33:00Z">
            <w:rPr>
              <w:lang w:val="en-CA" w:eastAsia="de-DE"/>
            </w:rPr>
          </w:rPrChange>
        </w:rPr>
        <w:t xml:space="preserve"> to editors. It is noted that this type of bug can be reported as an issue.</w:t>
      </w:r>
    </w:p>
    <w:p w14:paraId="547CFB8D" w14:textId="0FCC8480" w:rsidR="00D34D2E" w:rsidRPr="006F1EFE" w:rsidRDefault="00C45FD9" w:rsidP="00B868E9">
      <w:pPr>
        <w:pStyle w:val="berschrift9"/>
        <w:rPr>
          <w:szCs w:val="24"/>
          <w:lang w:val="en-CA" w:eastAsia="de-DE"/>
          <w:rPrChange w:id="28366" w:author="Jens-Rainer Ohm" w:date="2026-07-18T09:33:00Z">
            <w:rPr>
              <w:szCs w:val="24"/>
              <w:lang w:val="en-CA" w:eastAsia="de-DE"/>
            </w:rPr>
          </w:rPrChange>
        </w:rPr>
      </w:pPr>
      <w:r w:rsidRPr="006F1EFE">
        <w:rPr>
          <w:lang w:val="en-CA"/>
          <w:rPrChange w:id="28367" w:author="Jens-Rainer Ohm" w:date="2026-07-18T09:33:00Z">
            <w:rPr/>
          </w:rPrChange>
        </w:rPr>
        <w:fldChar w:fldCharType="begin"/>
      </w:r>
      <w:r w:rsidRPr="006F1EFE">
        <w:rPr>
          <w:lang w:val="en-CA"/>
          <w:rPrChange w:id="28368" w:author="Jens-Rainer Ohm" w:date="2026-07-18T09:33:00Z">
            <w:rPr/>
          </w:rPrChange>
        </w:rPr>
        <w:instrText xml:space="preserve"> HYPERLINK "https://jvet-experts.org/doc_end_user/current_document.php?id=17085" </w:instrText>
      </w:r>
      <w:r w:rsidRPr="006F1EFE">
        <w:rPr>
          <w:lang w:val="en-CA"/>
          <w:rPrChange w:id="28369" w:author="Jens-Rainer Ohm" w:date="2026-07-18T09:33:00Z">
            <w:rPr/>
          </w:rPrChange>
        </w:rPr>
        <w:fldChar w:fldCharType="separate"/>
      </w:r>
      <w:r w:rsidR="00D34D2E" w:rsidRPr="006F1EFE">
        <w:rPr>
          <w:color w:val="0000FF"/>
          <w:szCs w:val="24"/>
          <w:u w:val="single"/>
          <w:lang w:val="en-CA" w:eastAsia="de-DE"/>
          <w:rPrChange w:id="28370" w:author="Jens-Rainer Ohm" w:date="2026-07-18T09:33:00Z">
            <w:rPr>
              <w:color w:val="0000FF"/>
              <w:szCs w:val="24"/>
              <w:u w:val="single"/>
              <w:lang w:val="en-CA" w:eastAsia="de-DE"/>
            </w:rPr>
          </w:rPrChange>
        </w:rPr>
        <w:t>JVET-AQ0126</w:t>
      </w:r>
      <w:r w:rsidRPr="006F1EFE">
        <w:rPr>
          <w:color w:val="0000FF"/>
          <w:szCs w:val="24"/>
          <w:u w:val="single"/>
          <w:lang w:val="en-CA" w:eastAsia="de-DE"/>
          <w:rPrChange w:id="28371" w:author="Jens-Rainer Ohm" w:date="2026-07-18T09:33:00Z">
            <w:rPr>
              <w:color w:val="0000FF"/>
              <w:szCs w:val="24"/>
              <w:u w:val="single"/>
              <w:lang w:val="en-CA" w:eastAsia="de-DE"/>
            </w:rPr>
          </w:rPrChange>
        </w:rPr>
        <w:fldChar w:fldCharType="end"/>
      </w:r>
      <w:r w:rsidR="00D34D2E" w:rsidRPr="006F1EFE">
        <w:rPr>
          <w:szCs w:val="24"/>
          <w:lang w:val="en-CA" w:eastAsia="de-DE"/>
          <w:rPrChange w:id="28372" w:author="Jens-Rainer Ohm" w:date="2026-07-18T09:33:00Z">
            <w:rPr>
              <w:szCs w:val="24"/>
              <w:lang w:val="en-CA" w:eastAsia="de-DE"/>
            </w:rPr>
          </w:rPrChange>
        </w:rPr>
        <w:t xml:space="preserve"> AHG9: On </w:t>
      </w:r>
      <w:proofErr w:type="spellStart"/>
      <w:r w:rsidR="00D34D2E" w:rsidRPr="006F1EFE">
        <w:rPr>
          <w:szCs w:val="24"/>
          <w:lang w:val="en-CA" w:eastAsia="de-DE"/>
          <w:rPrChange w:id="28373" w:author="Jens-Rainer Ohm" w:date="2026-07-18T09:33:00Z">
            <w:rPr>
              <w:szCs w:val="24"/>
              <w:lang w:val="en-CA" w:eastAsia="de-DE"/>
            </w:rPr>
          </w:rPrChange>
        </w:rPr>
        <w:t>Danmu</w:t>
      </w:r>
      <w:proofErr w:type="spellEnd"/>
      <w:r w:rsidR="00D34D2E" w:rsidRPr="006F1EFE">
        <w:rPr>
          <w:szCs w:val="24"/>
          <w:lang w:val="en-CA" w:eastAsia="de-DE"/>
          <w:rPrChange w:id="28374" w:author="Jens-Rainer Ohm" w:date="2026-07-18T09:33:00Z">
            <w:rPr>
              <w:szCs w:val="24"/>
              <w:lang w:val="en-CA" w:eastAsia="de-DE"/>
            </w:rPr>
          </w:rPrChange>
        </w:rPr>
        <w:t xml:space="preserve"> SEI </w:t>
      </w:r>
      <w:r w:rsidR="00B868E9" w:rsidRPr="006F1EFE">
        <w:rPr>
          <w:szCs w:val="24"/>
          <w:lang w:val="en-CA" w:eastAsia="de-DE"/>
          <w:rPrChange w:id="28375" w:author="Jens-Rainer Ohm" w:date="2026-07-18T09:33:00Z">
            <w:rPr>
              <w:szCs w:val="24"/>
              <w:lang w:val="en-CA" w:eastAsia="de-DE"/>
            </w:rPr>
          </w:rPrChange>
        </w:rPr>
        <w:t>[</w:t>
      </w:r>
      <w:r w:rsidR="00D34D2E" w:rsidRPr="006F1EFE">
        <w:rPr>
          <w:szCs w:val="24"/>
          <w:lang w:val="en-CA" w:eastAsia="de-DE"/>
          <w:rPrChange w:id="28376" w:author="Jens-Rainer Ohm" w:date="2026-07-18T09:33:00Z">
            <w:rPr>
              <w:szCs w:val="24"/>
              <w:lang w:val="en-CA" w:eastAsia="de-DE"/>
            </w:rPr>
          </w:rPrChange>
        </w:rPr>
        <w:t xml:space="preserve">T. </w:t>
      </w:r>
      <w:proofErr w:type="spellStart"/>
      <w:r w:rsidR="00D34D2E" w:rsidRPr="006F1EFE">
        <w:rPr>
          <w:szCs w:val="24"/>
          <w:lang w:val="en-CA" w:eastAsia="de-DE"/>
          <w:rPrChange w:id="28377" w:author="Jens-Rainer Ohm" w:date="2026-07-18T09:33:00Z">
            <w:rPr>
              <w:szCs w:val="24"/>
              <w:lang w:val="en-CA" w:eastAsia="de-DE"/>
            </w:rPr>
          </w:rPrChange>
        </w:rPr>
        <w:t>Biatek</w:t>
      </w:r>
      <w:proofErr w:type="spellEnd"/>
      <w:r w:rsidR="00D34D2E" w:rsidRPr="006F1EFE">
        <w:rPr>
          <w:szCs w:val="24"/>
          <w:lang w:val="en-CA" w:eastAsia="de-DE"/>
          <w:rPrChange w:id="28378" w:author="Jens-Rainer Ohm" w:date="2026-07-18T09:33:00Z">
            <w:rPr>
              <w:szCs w:val="24"/>
              <w:lang w:val="en-CA" w:eastAsia="de-DE"/>
            </w:rPr>
          </w:rPrChange>
        </w:rPr>
        <w:t>, S. He, J. Boyce, M. M. Hannuksela (Nokia), C. Kim, H. Tan (LGE)</w:t>
      </w:r>
      <w:r w:rsidR="00B868E9" w:rsidRPr="006F1EFE">
        <w:rPr>
          <w:szCs w:val="24"/>
          <w:lang w:val="en-CA" w:eastAsia="de-DE"/>
          <w:rPrChange w:id="28379" w:author="Jens-Rainer Ohm" w:date="2026-07-18T09:33:00Z">
            <w:rPr>
              <w:szCs w:val="24"/>
              <w:lang w:val="en-CA" w:eastAsia="de-DE"/>
            </w:rPr>
          </w:rPrChange>
        </w:rPr>
        <w:t>]</w:t>
      </w:r>
    </w:p>
    <w:p w14:paraId="602E6769" w14:textId="0A31FA9F" w:rsidR="00531F88" w:rsidRPr="006F1EFE" w:rsidRDefault="00531F88" w:rsidP="00531F88">
      <w:pPr>
        <w:rPr>
          <w:szCs w:val="22"/>
          <w:lang w:val="en-CA"/>
          <w:rPrChange w:id="28380" w:author="Jens-Rainer Ohm" w:date="2026-07-18T09:33:00Z">
            <w:rPr>
              <w:szCs w:val="22"/>
              <w:lang w:val="en-CA"/>
            </w:rPr>
          </w:rPrChange>
        </w:rPr>
      </w:pPr>
      <w:r w:rsidRPr="006F1EFE">
        <w:rPr>
          <w:lang w:val="en-CA" w:eastAsia="de-DE"/>
          <w:rPrChange w:id="28381" w:author="Jens-Rainer Ohm" w:date="2026-07-18T09:33:00Z">
            <w:rPr>
              <w:lang w:val="en-CA" w:eastAsia="de-DE"/>
            </w:rPr>
          </w:rPrChange>
        </w:rPr>
        <w:t>Chaired by S. Deshpande</w:t>
      </w:r>
      <w:r w:rsidRPr="006F1EFE">
        <w:rPr>
          <w:szCs w:val="22"/>
          <w:lang w:val="en-CA"/>
          <w:rPrChange w:id="28382" w:author="Jens-Rainer Ohm" w:date="2026-07-18T09:33:00Z">
            <w:rPr>
              <w:szCs w:val="22"/>
              <w:lang w:val="en-CA"/>
            </w:rPr>
          </w:rPrChange>
        </w:rPr>
        <w:t xml:space="preserve"> during 17:50-</w:t>
      </w:r>
      <w:r w:rsidR="00E155C8" w:rsidRPr="006F1EFE">
        <w:rPr>
          <w:szCs w:val="22"/>
          <w:lang w:val="en-CA"/>
          <w:rPrChange w:id="28383" w:author="Jens-Rainer Ohm" w:date="2026-07-18T09:33:00Z">
            <w:rPr>
              <w:szCs w:val="22"/>
              <w:lang w:val="en-CA"/>
            </w:rPr>
          </w:rPrChange>
        </w:rPr>
        <w:t>18</w:t>
      </w:r>
      <w:r w:rsidRPr="006F1EFE">
        <w:rPr>
          <w:szCs w:val="22"/>
          <w:lang w:val="en-CA"/>
          <w:rPrChange w:id="28384" w:author="Jens-Rainer Ohm" w:date="2026-07-18T09:33:00Z">
            <w:rPr>
              <w:szCs w:val="22"/>
              <w:lang w:val="en-CA"/>
            </w:rPr>
          </w:rPrChange>
        </w:rPr>
        <w:t>:</w:t>
      </w:r>
      <w:r w:rsidR="00E155C8" w:rsidRPr="006F1EFE">
        <w:rPr>
          <w:szCs w:val="22"/>
          <w:lang w:val="en-CA"/>
          <w:rPrChange w:id="28385" w:author="Jens-Rainer Ohm" w:date="2026-07-18T09:33:00Z">
            <w:rPr>
              <w:szCs w:val="22"/>
              <w:lang w:val="en-CA"/>
            </w:rPr>
          </w:rPrChange>
        </w:rPr>
        <w:t>20</w:t>
      </w:r>
      <w:r w:rsidRPr="006F1EFE">
        <w:rPr>
          <w:szCs w:val="22"/>
          <w:lang w:val="en-CA"/>
          <w:rPrChange w:id="28386" w:author="Jens-Rainer Ohm" w:date="2026-07-18T09:33:00Z">
            <w:rPr>
              <w:szCs w:val="22"/>
              <w:lang w:val="en-CA"/>
            </w:rPr>
          </w:rPrChange>
        </w:rPr>
        <w:t xml:space="preserve"> on 8 July 2026.</w:t>
      </w:r>
    </w:p>
    <w:p w14:paraId="5983B856" w14:textId="77777777" w:rsidR="00531F88" w:rsidRPr="006F1EFE" w:rsidRDefault="00531F88" w:rsidP="00531F88">
      <w:pPr>
        <w:rPr>
          <w:szCs w:val="22"/>
          <w:lang w:val="en-CA"/>
          <w:rPrChange w:id="28387" w:author="Jens-Rainer Ohm" w:date="2026-07-18T09:33:00Z">
            <w:rPr>
              <w:szCs w:val="22"/>
              <w:lang w:val="en-CA"/>
            </w:rPr>
          </w:rPrChange>
        </w:rPr>
      </w:pPr>
    </w:p>
    <w:p w14:paraId="32B463D5" w14:textId="06F754FA" w:rsidR="00531F88" w:rsidRPr="006F1EFE" w:rsidRDefault="00531F88" w:rsidP="00531F88">
      <w:pPr>
        <w:rPr>
          <w:szCs w:val="22"/>
          <w:lang w:val="en-CA"/>
          <w:rPrChange w:id="28388" w:author="Jens-Rainer Ohm" w:date="2026-07-18T09:33:00Z">
            <w:rPr>
              <w:szCs w:val="22"/>
              <w:lang w:val="en-CA"/>
            </w:rPr>
          </w:rPrChange>
        </w:rPr>
      </w:pPr>
      <w:r w:rsidRPr="006F1EFE">
        <w:rPr>
          <w:szCs w:val="22"/>
          <w:lang w:val="en-CA"/>
          <w:rPrChange w:id="28389" w:author="Jens-Rainer Ohm" w:date="2026-07-18T09:33:00Z">
            <w:rPr>
              <w:szCs w:val="22"/>
              <w:lang w:val="en-CA"/>
            </w:rPr>
          </w:rPrChange>
        </w:rPr>
        <w:t xml:space="preserve">The </w:t>
      </w:r>
      <w:proofErr w:type="spellStart"/>
      <w:r w:rsidRPr="006F1EFE">
        <w:rPr>
          <w:szCs w:val="22"/>
          <w:lang w:val="en-CA"/>
          <w:rPrChange w:id="28390" w:author="Jens-Rainer Ohm" w:date="2026-07-18T09:33:00Z">
            <w:rPr>
              <w:szCs w:val="22"/>
              <w:lang w:val="en-CA"/>
            </w:rPr>
          </w:rPrChange>
        </w:rPr>
        <w:t>danmu</w:t>
      </w:r>
      <w:proofErr w:type="spellEnd"/>
      <w:r w:rsidRPr="006F1EFE">
        <w:rPr>
          <w:szCs w:val="22"/>
          <w:lang w:val="en-CA"/>
          <w:rPrChange w:id="28391" w:author="Jens-Rainer Ohm" w:date="2026-07-18T09:33:00Z">
            <w:rPr>
              <w:szCs w:val="22"/>
              <w:lang w:val="en-CA"/>
            </w:rPr>
          </w:rPrChange>
        </w:rPr>
        <w:t xml:space="preserve"> information (DI) SEI is targeting archival use-case. It is identified that arguably one of the popular aspects of the </w:t>
      </w:r>
      <w:proofErr w:type="spellStart"/>
      <w:r w:rsidRPr="006F1EFE">
        <w:rPr>
          <w:szCs w:val="22"/>
          <w:lang w:val="en-CA"/>
          <w:rPrChange w:id="28392" w:author="Jens-Rainer Ohm" w:date="2026-07-18T09:33:00Z">
            <w:rPr>
              <w:szCs w:val="22"/>
              <w:lang w:val="en-CA"/>
            </w:rPr>
          </w:rPrChange>
        </w:rPr>
        <w:t>danmu</w:t>
      </w:r>
      <w:proofErr w:type="spellEnd"/>
      <w:r w:rsidRPr="006F1EFE">
        <w:rPr>
          <w:szCs w:val="22"/>
          <w:lang w:val="en-CA"/>
          <w:rPrChange w:id="28393" w:author="Jens-Rainer Ohm" w:date="2026-07-18T09:33:00Z">
            <w:rPr>
              <w:szCs w:val="22"/>
              <w:lang w:val="en-CA"/>
            </w:rPr>
          </w:rPrChange>
        </w:rPr>
        <w:t xml:space="preserve"> experience cannot be archived with the current design. In many popular applications, </w:t>
      </w:r>
      <w:proofErr w:type="spellStart"/>
      <w:r w:rsidRPr="006F1EFE">
        <w:rPr>
          <w:szCs w:val="22"/>
          <w:lang w:val="en-CA"/>
          <w:rPrChange w:id="28394" w:author="Jens-Rainer Ohm" w:date="2026-07-18T09:33:00Z">
            <w:rPr>
              <w:szCs w:val="22"/>
              <w:lang w:val="en-CA"/>
            </w:rPr>
          </w:rPrChange>
        </w:rPr>
        <w:t>danmus</w:t>
      </w:r>
      <w:proofErr w:type="spellEnd"/>
      <w:r w:rsidRPr="006F1EFE">
        <w:rPr>
          <w:szCs w:val="22"/>
          <w:lang w:val="en-CA"/>
          <w:rPrChange w:id="28395" w:author="Jens-Rainer Ohm" w:date="2026-07-18T09:33:00Z">
            <w:rPr>
              <w:szCs w:val="22"/>
              <w:lang w:val="en-CA"/>
            </w:rPr>
          </w:rPrChange>
        </w:rPr>
        <w:t xml:space="preserve"> can be upvoted by the users, which can be used by the platforms to increase their visibility. The current signalling does not support archiving of </w:t>
      </w:r>
      <w:proofErr w:type="spellStart"/>
      <w:r w:rsidRPr="006F1EFE">
        <w:rPr>
          <w:szCs w:val="22"/>
          <w:lang w:val="en-CA"/>
          <w:rPrChange w:id="28396" w:author="Jens-Rainer Ohm" w:date="2026-07-18T09:33:00Z">
            <w:rPr>
              <w:szCs w:val="22"/>
              <w:lang w:val="en-CA"/>
            </w:rPr>
          </w:rPrChange>
        </w:rPr>
        <w:t>danmu’s</w:t>
      </w:r>
      <w:proofErr w:type="spellEnd"/>
      <w:r w:rsidRPr="006F1EFE">
        <w:rPr>
          <w:szCs w:val="22"/>
          <w:lang w:val="en-CA"/>
          <w:rPrChange w:id="28397" w:author="Jens-Rainer Ohm" w:date="2026-07-18T09:33:00Z">
            <w:rPr>
              <w:szCs w:val="22"/>
              <w:lang w:val="en-CA"/>
            </w:rPr>
          </w:rPrChange>
        </w:rPr>
        <w:t xml:space="preserve"> popularity. This contribution proposes to introduce signalling supporting this use-case.</w:t>
      </w:r>
    </w:p>
    <w:p w14:paraId="4D66A271" w14:textId="09059FCA" w:rsidR="00531F88" w:rsidRPr="006F1EFE" w:rsidRDefault="00531F88" w:rsidP="00531F88">
      <w:pPr>
        <w:rPr>
          <w:szCs w:val="22"/>
          <w:lang w:val="en-CA"/>
          <w:rPrChange w:id="28398" w:author="Jens-Rainer Ohm" w:date="2026-07-18T09:33:00Z">
            <w:rPr>
              <w:szCs w:val="22"/>
              <w:lang w:val="en-CA"/>
            </w:rPr>
          </w:rPrChange>
        </w:rPr>
      </w:pPr>
      <w:r w:rsidRPr="006F1EFE">
        <w:rPr>
          <w:szCs w:val="22"/>
          <w:lang w:val="en-CA"/>
          <w:rPrChange w:id="28399" w:author="Jens-Rainer Ohm" w:date="2026-07-18T09:33:00Z">
            <w:rPr>
              <w:szCs w:val="22"/>
              <w:lang w:val="en-CA"/>
            </w:rPr>
          </w:rPrChange>
        </w:rPr>
        <w:t xml:space="preserve">The </w:t>
      </w:r>
      <w:r w:rsidR="006F5BC0" w:rsidRPr="006F1EFE">
        <w:rPr>
          <w:szCs w:val="22"/>
          <w:lang w:val="en-CA"/>
          <w:rPrChange w:id="28400" w:author="Jens-Rainer Ohm" w:date="2026-07-18T09:33:00Z">
            <w:rPr>
              <w:szCs w:val="22"/>
              <w:lang w:val="en-CA"/>
            </w:rPr>
          </w:rPrChange>
        </w:rPr>
        <w:t xml:space="preserve">contribution </w:t>
      </w:r>
      <w:r w:rsidRPr="006F1EFE">
        <w:rPr>
          <w:szCs w:val="22"/>
          <w:lang w:val="en-CA"/>
          <w:rPrChange w:id="28401" w:author="Jens-Rainer Ohm" w:date="2026-07-18T09:33:00Z">
            <w:rPr>
              <w:szCs w:val="22"/>
              <w:lang w:val="en-CA"/>
            </w:rPr>
          </w:rPrChange>
        </w:rPr>
        <w:t>addresses aspects discussed during presentation in Ibiza:</w:t>
      </w:r>
    </w:p>
    <w:p w14:paraId="7572AE80" w14:textId="77777777" w:rsidR="00531F88" w:rsidRPr="006F1EFE"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402" w:author="Jens-Rainer Ohm" w:date="2026-07-18T09:33:00Z">
            <w:rPr>
              <w:szCs w:val="22"/>
              <w:lang w:val="en-CA"/>
            </w:rPr>
          </w:rPrChange>
        </w:rPr>
      </w:pPr>
      <w:r w:rsidRPr="006F1EFE">
        <w:rPr>
          <w:szCs w:val="22"/>
          <w:lang w:val="en-CA"/>
          <w:rPrChange w:id="28403" w:author="Jens-Rainer Ohm" w:date="2026-07-18T09:33:00Z">
            <w:rPr>
              <w:szCs w:val="22"/>
              <w:lang w:val="en-CA"/>
            </w:rPr>
          </w:rPrChange>
        </w:rPr>
        <w:t>“It was commented that this may be restrictive (</w:t>
      </w:r>
      <w:proofErr w:type="gramStart"/>
      <w:r w:rsidRPr="006F1EFE">
        <w:rPr>
          <w:szCs w:val="22"/>
          <w:lang w:val="en-CA"/>
          <w:rPrChange w:id="28404" w:author="Jens-Rainer Ohm" w:date="2026-07-18T09:33:00Z">
            <w:rPr>
              <w:szCs w:val="22"/>
              <w:lang w:val="en-CA"/>
            </w:rPr>
          </w:rPrChange>
        </w:rPr>
        <w:t>e.g.</w:t>
      </w:r>
      <w:proofErr w:type="gramEnd"/>
      <w:r w:rsidRPr="006F1EFE">
        <w:rPr>
          <w:szCs w:val="22"/>
          <w:lang w:val="en-CA"/>
          <w:rPrChange w:id="28405" w:author="Jens-Rainer Ohm" w:date="2026-07-18T09:33:00Z">
            <w:rPr>
              <w:szCs w:val="22"/>
              <w:lang w:val="en-CA"/>
            </w:rPr>
          </w:rPrChange>
        </w:rPr>
        <w:t xml:space="preserve"> not having thumbs down or other reactions).”</w:t>
      </w:r>
    </w:p>
    <w:p w14:paraId="4B9D6274" w14:textId="77777777" w:rsidR="00531F88" w:rsidRPr="006F1EFE"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406" w:author="Jens-Rainer Ohm" w:date="2026-07-18T09:33:00Z">
            <w:rPr>
              <w:szCs w:val="22"/>
              <w:lang w:val="en-CA"/>
            </w:rPr>
          </w:rPrChange>
        </w:rPr>
      </w:pPr>
      <w:r w:rsidRPr="006F1EFE">
        <w:rPr>
          <w:szCs w:val="22"/>
          <w:lang w:val="en-CA"/>
          <w:rPrChange w:id="28407" w:author="Jens-Rainer Ohm" w:date="2026-07-18T09:33:00Z">
            <w:rPr>
              <w:szCs w:val="22"/>
              <w:lang w:val="en-CA"/>
            </w:rPr>
          </w:rPrChange>
        </w:rPr>
        <w:t>This version adds reaction type and aligns with existing platforms supported features.</w:t>
      </w:r>
    </w:p>
    <w:p w14:paraId="6FD6E304" w14:textId="77777777" w:rsidR="00531F88" w:rsidRPr="006F1EFE" w:rsidRDefault="00531F88" w:rsidP="00531F88">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Change w:id="28408" w:author="Jens-Rainer Ohm" w:date="2026-07-18T09:33:00Z">
            <w:rPr>
              <w:lang w:val="en-CA" w:eastAsia="de-DE"/>
            </w:rPr>
          </w:rPrChange>
        </w:rPr>
      </w:pPr>
      <w:r w:rsidRPr="006F1EFE">
        <w:rPr>
          <w:lang w:val="en-CA" w:eastAsia="de-DE"/>
          <w:rPrChange w:id="28409" w:author="Jens-Rainer Ohm" w:date="2026-07-18T09:33:00Z">
            <w:rPr>
              <w:lang w:val="en-CA" w:eastAsia="de-DE"/>
            </w:rPr>
          </w:rPrChange>
        </w:rPr>
        <w:t>“Other platforms may support other reactions”</w:t>
      </w:r>
    </w:p>
    <w:p w14:paraId="21CFF95B" w14:textId="77777777" w:rsidR="00531F88" w:rsidRPr="006F1EFE" w:rsidRDefault="00531F88" w:rsidP="00531F88">
      <w:pPr>
        <w:pStyle w:val="Listenabsatz"/>
        <w:numPr>
          <w:ilvl w:val="1"/>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410" w:author="Jens-Rainer Ohm" w:date="2026-07-18T09:33:00Z">
            <w:rPr>
              <w:szCs w:val="22"/>
              <w:lang w:val="en-CA"/>
            </w:rPr>
          </w:rPrChange>
        </w:rPr>
      </w:pPr>
      <w:r w:rsidRPr="006F1EFE">
        <w:rPr>
          <w:szCs w:val="22"/>
          <w:lang w:val="en-CA"/>
          <w:rPrChange w:id="28411" w:author="Jens-Rainer Ohm" w:date="2026-07-18T09:33:00Z">
            <w:rPr>
              <w:szCs w:val="22"/>
              <w:lang w:val="en-CA"/>
            </w:rPr>
          </w:rPrChange>
        </w:rPr>
        <w:t>This version enables users to use-their own reaction types, supporting standard like/dislike, but also application-defined reactions.</w:t>
      </w:r>
    </w:p>
    <w:p w14:paraId="469D62F3" w14:textId="77777777" w:rsidR="00B868E9" w:rsidRPr="006F1EFE" w:rsidRDefault="00DC37D3" w:rsidP="00B868E9">
      <w:pPr>
        <w:rPr>
          <w:lang w:val="en-CA" w:eastAsia="de-DE"/>
          <w:rPrChange w:id="28412" w:author="Jens-Rainer Ohm" w:date="2026-07-18T09:33:00Z">
            <w:rPr>
              <w:lang w:val="en-CA" w:eastAsia="de-DE"/>
            </w:rPr>
          </w:rPrChange>
        </w:rPr>
      </w:pPr>
      <w:r w:rsidRPr="006F1EFE">
        <w:rPr>
          <w:lang w:val="en-CA" w:eastAsia="de-DE"/>
          <w:rPrChange w:id="28413" w:author="Jens-Rainer Ohm" w:date="2026-07-18T09:33:00Z">
            <w:rPr>
              <w:lang w:val="en-CA" w:eastAsia="de-DE"/>
            </w:rPr>
          </w:rPrChange>
        </w:rPr>
        <w:t>It was commented that the number of reaction types may be insufficient.</w:t>
      </w:r>
      <w:r w:rsidR="00DD424D" w:rsidRPr="006F1EFE">
        <w:rPr>
          <w:lang w:val="en-CA" w:eastAsia="de-DE"/>
          <w:rPrChange w:id="28414" w:author="Jens-Rainer Ohm" w:date="2026-07-18T09:33:00Z">
            <w:rPr>
              <w:lang w:val="en-CA" w:eastAsia="de-DE"/>
            </w:rPr>
          </w:rPrChange>
        </w:rPr>
        <w:t xml:space="preserve"> </w:t>
      </w:r>
      <w:proofErr w:type="gramStart"/>
      <w:r w:rsidR="00DD424D" w:rsidRPr="006F1EFE">
        <w:rPr>
          <w:lang w:val="en-CA" w:eastAsia="de-DE"/>
          <w:rPrChange w:id="28415" w:author="Jens-Rainer Ohm" w:date="2026-07-18T09:33:00Z">
            <w:rPr>
              <w:lang w:val="en-CA" w:eastAsia="de-DE"/>
            </w:rPr>
          </w:rPrChange>
        </w:rPr>
        <w:t>Also</w:t>
      </w:r>
      <w:proofErr w:type="gramEnd"/>
      <w:r w:rsidR="00DD424D" w:rsidRPr="006F1EFE">
        <w:rPr>
          <w:lang w:val="en-CA" w:eastAsia="de-DE"/>
          <w:rPrChange w:id="28416" w:author="Jens-Rainer Ohm" w:date="2026-07-18T09:33:00Z">
            <w:rPr>
              <w:lang w:val="en-CA" w:eastAsia="de-DE"/>
            </w:rPr>
          </w:rPrChange>
        </w:rPr>
        <w:t xml:space="preserve"> for the unspecified reaction type, it is unclear how interoperability among different platforms can be achieved.</w:t>
      </w:r>
    </w:p>
    <w:p w14:paraId="6F68C936" w14:textId="20760803" w:rsidR="00E33BBF" w:rsidRPr="006F1EFE" w:rsidRDefault="00745CB8" w:rsidP="00B868E9">
      <w:pPr>
        <w:rPr>
          <w:lang w:val="en-CA" w:eastAsia="de-DE"/>
          <w:rPrChange w:id="28417" w:author="Jens-Rainer Ohm" w:date="2026-07-18T09:33:00Z">
            <w:rPr>
              <w:lang w:val="en-CA" w:eastAsia="de-DE"/>
            </w:rPr>
          </w:rPrChange>
        </w:rPr>
      </w:pPr>
      <w:r w:rsidRPr="006F1EFE">
        <w:rPr>
          <w:lang w:val="en-CA" w:eastAsia="de-DE"/>
          <w:rPrChange w:id="28418" w:author="Jens-Rainer Ohm" w:date="2026-07-18T09:33:00Z">
            <w:rPr>
              <w:lang w:val="en-CA" w:eastAsia="de-DE"/>
            </w:rPr>
          </w:rPrChange>
        </w:rPr>
        <w:t>Response was y</w:t>
      </w:r>
      <w:r w:rsidR="00E33BBF" w:rsidRPr="006F1EFE">
        <w:rPr>
          <w:lang w:val="en-CA" w:eastAsia="de-DE"/>
          <w:rPrChange w:id="28419" w:author="Jens-Rainer Ohm" w:date="2026-07-18T09:33:00Z">
            <w:rPr>
              <w:lang w:val="en-CA" w:eastAsia="de-DE"/>
            </w:rPr>
          </w:rPrChange>
        </w:rPr>
        <w:t>ou are only identifying the number of reactions</w:t>
      </w:r>
      <w:r w:rsidR="001D5AF2" w:rsidRPr="006F1EFE">
        <w:rPr>
          <w:lang w:val="en-CA" w:eastAsia="de-DE"/>
          <w:rPrChange w:id="28420" w:author="Jens-Rainer Ohm" w:date="2026-07-18T09:33:00Z">
            <w:rPr>
              <w:lang w:val="en-CA" w:eastAsia="de-DE"/>
            </w:rPr>
          </w:rPrChange>
        </w:rPr>
        <w:t xml:space="preserve"> – a count</w:t>
      </w:r>
      <w:r w:rsidR="00E33BBF" w:rsidRPr="006F1EFE">
        <w:rPr>
          <w:lang w:val="en-CA" w:eastAsia="de-DE"/>
          <w:rPrChange w:id="28421" w:author="Jens-Rainer Ohm" w:date="2026-07-18T09:33:00Z">
            <w:rPr>
              <w:lang w:val="en-CA" w:eastAsia="de-DE"/>
            </w:rPr>
          </w:rPrChange>
        </w:rPr>
        <w:t>.</w:t>
      </w:r>
    </w:p>
    <w:p w14:paraId="23A80873" w14:textId="71F6F08E" w:rsidR="00DE53C0" w:rsidRPr="006F1EFE" w:rsidRDefault="00DE53C0" w:rsidP="00B868E9">
      <w:pPr>
        <w:rPr>
          <w:lang w:val="en-CA" w:eastAsia="de-DE"/>
          <w:rPrChange w:id="28422" w:author="Jens-Rainer Ohm" w:date="2026-07-18T09:33:00Z">
            <w:rPr>
              <w:lang w:val="en-CA" w:eastAsia="de-DE"/>
            </w:rPr>
          </w:rPrChange>
        </w:rPr>
      </w:pPr>
      <w:r w:rsidRPr="006F1EFE">
        <w:rPr>
          <w:lang w:val="en-CA" w:eastAsia="de-DE"/>
          <w:rPrChange w:id="28423" w:author="Jens-Rainer Ohm" w:date="2026-07-18T09:33:00Z">
            <w:rPr>
              <w:lang w:val="en-CA" w:eastAsia="de-DE"/>
            </w:rPr>
          </w:rPrChange>
        </w:rPr>
        <w:t xml:space="preserve">It was suggested that </w:t>
      </w:r>
      <w:proofErr w:type="spellStart"/>
      <w:r w:rsidRPr="006F1EFE">
        <w:rPr>
          <w:lang w:val="en-CA" w:eastAsia="de-DE"/>
          <w:rPrChange w:id="28424" w:author="Jens-Rainer Ohm" w:date="2026-07-18T09:33:00Z">
            <w:rPr>
              <w:lang w:val="en-CA" w:eastAsia="de-DE"/>
            </w:rPr>
          </w:rPrChange>
        </w:rPr>
        <w:t>di_reaction_num’s</w:t>
      </w:r>
      <w:proofErr w:type="spellEnd"/>
      <w:r w:rsidRPr="006F1EFE">
        <w:rPr>
          <w:lang w:val="en-CA" w:eastAsia="de-DE"/>
          <w:rPrChange w:id="28425" w:author="Jens-Rainer Ohm" w:date="2026-07-18T09:33:00Z">
            <w:rPr>
              <w:lang w:val="en-CA" w:eastAsia="de-DE"/>
            </w:rPr>
          </w:rPrChange>
        </w:rPr>
        <w:t xml:space="preserve"> data type should be carefully selected.</w:t>
      </w:r>
    </w:p>
    <w:p w14:paraId="168D9374" w14:textId="3E4C11DB" w:rsidR="00DE53C0" w:rsidRPr="006F1EFE" w:rsidRDefault="00DE53C0" w:rsidP="00B868E9">
      <w:pPr>
        <w:rPr>
          <w:lang w:val="en-CA" w:eastAsia="de-DE"/>
          <w:rPrChange w:id="28426" w:author="Jens-Rainer Ohm" w:date="2026-07-18T09:33:00Z">
            <w:rPr>
              <w:lang w:val="en-CA" w:eastAsia="de-DE"/>
            </w:rPr>
          </w:rPrChange>
        </w:rPr>
      </w:pPr>
      <w:r w:rsidRPr="006F1EFE">
        <w:rPr>
          <w:lang w:val="en-CA" w:eastAsia="de-DE"/>
          <w:rPrChange w:id="28427" w:author="Jens-Rainer Ohm" w:date="2026-07-18T09:33:00Z">
            <w:rPr>
              <w:lang w:val="en-CA" w:eastAsia="de-DE"/>
            </w:rPr>
          </w:rPrChange>
        </w:rPr>
        <w:t>The feedback will be considered and offline discussion will be conducted</w:t>
      </w:r>
      <w:r w:rsidR="00745CB8" w:rsidRPr="006F1EFE">
        <w:rPr>
          <w:lang w:val="en-CA" w:eastAsia="de-DE"/>
          <w:rPrChange w:id="28428" w:author="Jens-Rainer Ohm" w:date="2026-07-18T09:33:00Z">
            <w:rPr>
              <w:lang w:val="en-CA" w:eastAsia="de-DE"/>
            </w:rPr>
          </w:rPrChange>
        </w:rPr>
        <w:t xml:space="preserve"> to revise the document</w:t>
      </w:r>
      <w:r w:rsidRPr="006F1EFE">
        <w:rPr>
          <w:lang w:val="en-CA" w:eastAsia="de-DE"/>
          <w:rPrChange w:id="28429" w:author="Jens-Rainer Ohm" w:date="2026-07-18T09:33:00Z">
            <w:rPr>
              <w:lang w:val="en-CA" w:eastAsia="de-DE"/>
            </w:rPr>
          </w:rPrChange>
        </w:rPr>
        <w:t>.</w:t>
      </w:r>
    </w:p>
    <w:p w14:paraId="69FC603D" w14:textId="360AE83E" w:rsidR="00DE53C0" w:rsidRPr="006F1EFE" w:rsidRDefault="007B6726" w:rsidP="00B868E9">
      <w:pPr>
        <w:rPr>
          <w:lang w:val="en-CA" w:eastAsia="de-DE"/>
          <w:rPrChange w:id="28430" w:author="Jens-Rainer Ohm" w:date="2026-07-18T09:33:00Z">
            <w:rPr>
              <w:lang w:val="en-CA" w:eastAsia="de-DE"/>
            </w:rPr>
          </w:rPrChange>
        </w:rPr>
      </w:pPr>
      <w:r w:rsidRPr="006F1EFE">
        <w:rPr>
          <w:lang w:val="en-CA" w:eastAsia="de-DE"/>
          <w:rPrChange w:id="28431" w:author="Jens-Rainer Ohm" w:date="2026-07-18T09:33:00Z">
            <w:rPr>
              <w:lang w:val="en-CA" w:eastAsia="de-DE"/>
            </w:rPr>
          </w:rPrChange>
        </w:rPr>
        <w:t>Dis</w:t>
      </w:r>
      <w:r w:rsidR="008D7074" w:rsidRPr="006F1EFE">
        <w:rPr>
          <w:lang w:val="en-CA" w:eastAsia="de-DE"/>
          <w:rPrChange w:id="28432" w:author="Jens-Rainer Ohm" w:date="2026-07-18T09:33:00Z">
            <w:rPr>
              <w:lang w:val="en-CA" w:eastAsia="de-DE"/>
            </w:rPr>
          </w:rPrChange>
        </w:rPr>
        <w:t>c</w:t>
      </w:r>
      <w:r w:rsidRPr="006F1EFE">
        <w:rPr>
          <w:lang w:val="en-CA" w:eastAsia="de-DE"/>
          <w:rPrChange w:id="28433" w:author="Jens-Rainer Ohm" w:date="2026-07-18T09:33:00Z">
            <w:rPr>
              <w:lang w:val="en-CA" w:eastAsia="de-DE"/>
            </w:rPr>
          </w:rPrChange>
        </w:rPr>
        <w:t>ussed again on 18:20, 12 July:</w:t>
      </w:r>
    </w:p>
    <w:p w14:paraId="320BC722" w14:textId="3F8EF09D" w:rsidR="00073B5B" w:rsidRPr="006F1EFE" w:rsidRDefault="00073B5B" w:rsidP="00B868E9">
      <w:pPr>
        <w:rPr>
          <w:lang w:val="en-CA" w:eastAsia="de-DE"/>
          <w:rPrChange w:id="28434" w:author="Jens-Rainer Ohm" w:date="2026-07-18T09:33:00Z">
            <w:rPr>
              <w:lang w:val="en-CA" w:eastAsia="de-DE"/>
            </w:rPr>
          </w:rPrChange>
        </w:rPr>
      </w:pPr>
      <w:r w:rsidRPr="006F1EFE">
        <w:rPr>
          <w:lang w:val="en-CA" w:eastAsia="de-DE"/>
          <w:rPrChange w:id="28435" w:author="Jens-Rainer Ohm" w:date="2026-07-18T09:33:00Z">
            <w:rPr>
              <w:lang w:val="en-CA" w:eastAsia="de-DE"/>
            </w:rPr>
          </w:rPrChange>
        </w:rPr>
        <w:t>A version 2 based on offline work was discussed.</w:t>
      </w:r>
    </w:p>
    <w:p w14:paraId="582BFC66" w14:textId="0288834C" w:rsidR="00CA542F" w:rsidRPr="006F1EFE" w:rsidRDefault="00CA542F" w:rsidP="00B868E9">
      <w:pPr>
        <w:rPr>
          <w:lang w:val="en-CA" w:eastAsia="de-DE"/>
          <w:rPrChange w:id="28436" w:author="Jens-Rainer Ohm" w:date="2026-07-18T09:33:00Z">
            <w:rPr>
              <w:lang w:val="en-CA" w:eastAsia="de-DE"/>
            </w:rPr>
          </w:rPrChange>
        </w:rPr>
      </w:pPr>
      <w:r w:rsidRPr="006F1EFE">
        <w:rPr>
          <w:highlight w:val="yellow"/>
          <w:lang w:val="en-CA" w:eastAsia="de-DE"/>
          <w:rPrChange w:id="28437" w:author="Jens-Rainer Ohm" w:date="2026-07-18T09:33:00Z">
            <w:rPr>
              <w:highlight w:val="yellow"/>
              <w:lang w:val="en-CA" w:eastAsia="de-DE"/>
            </w:rPr>
          </w:rPrChange>
        </w:rPr>
        <w:t>Agreed</w:t>
      </w:r>
      <w:r w:rsidRPr="006F1EFE">
        <w:rPr>
          <w:lang w:val="en-CA" w:eastAsia="de-DE"/>
          <w:rPrChange w:id="28438" w:author="Jens-Rainer Ohm" w:date="2026-07-18T09:33:00Z">
            <w:rPr>
              <w:lang w:val="en-CA" w:eastAsia="de-DE"/>
            </w:rPr>
          </w:rPrChange>
        </w:rPr>
        <w:t xml:space="preserve"> to v2.</w:t>
      </w:r>
    </w:p>
    <w:p w14:paraId="4837960F" w14:textId="517D8D90" w:rsidR="00D34D2E" w:rsidRPr="006F1EFE" w:rsidRDefault="00C45FD9" w:rsidP="00B868E9">
      <w:pPr>
        <w:pStyle w:val="berschrift9"/>
        <w:rPr>
          <w:szCs w:val="24"/>
          <w:lang w:val="en-CA" w:eastAsia="de-DE"/>
          <w:rPrChange w:id="28439" w:author="Jens-Rainer Ohm" w:date="2026-07-18T09:33:00Z">
            <w:rPr>
              <w:szCs w:val="24"/>
              <w:lang w:val="en-CA" w:eastAsia="de-DE"/>
            </w:rPr>
          </w:rPrChange>
        </w:rPr>
      </w:pPr>
      <w:r w:rsidRPr="006F1EFE">
        <w:rPr>
          <w:lang w:val="en-CA"/>
          <w:rPrChange w:id="28440" w:author="Jens-Rainer Ohm" w:date="2026-07-18T09:33:00Z">
            <w:rPr/>
          </w:rPrChange>
        </w:rPr>
        <w:fldChar w:fldCharType="begin"/>
      </w:r>
      <w:r w:rsidRPr="006F1EFE">
        <w:rPr>
          <w:lang w:val="en-CA"/>
          <w:rPrChange w:id="28441" w:author="Jens-Rainer Ohm" w:date="2026-07-18T09:33:00Z">
            <w:rPr/>
          </w:rPrChange>
        </w:rPr>
        <w:instrText xml:space="preserve"> HYPERLINK "https://jvet-experts.org/doc_end_user/current_document.php?id=17122" </w:instrText>
      </w:r>
      <w:r w:rsidRPr="006F1EFE">
        <w:rPr>
          <w:lang w:val="en-CA"/>
          <w:rPrChange w:id="28442" w:author="Jens-Rainer Ohm" w:date="2026-07-18T09:33:00Z">
            <w:rPr/>
          </w:rPrChange>
        </w:rPr>
        <w:fldChar w:fldCharType="separate"/>
      </w:r>
      <w:r w:rsidR="00D34D2E" w:rsidRPr="006F1EFE">
        <w:rPr>
          <w:color w:val="0000FF"/>
          <w:szCs w:val="24"/>
          <w:u w:val="single"/>
          <w:lang w:val="en-CA" w:eastAsia="de-DE"/>
          <w:rPrChange w:id="28443" w:author="Jens-Rainer Ohm" w:date="2026-07-18T09:33:00Z">
            <w:rPr>
              <w:color w:val="0000FF"/>
              <w:szCs w:val="24"/>
              <w:u w:val="single"/>
              <w:lang w:val="en-CA" w:eastAsia="de-DE"/>
            </w:rPr>
          </w:rPrChange>
        </w:rPr>
        <w:t>JVET-AQ0144</w:t>
      </w:r>
      <w:r w:rsidRPr="006F1EFE">
        <w:rPr>
          <w:color w:val="0000FF"/>
          <w:szCs w:val="24"/>
          <w:u w:val="single"/>
          <w:lang w:val="en-CA" w:eastAsia="de-DE"/>
          <w:rPrChange w:id="28444" w:author="Jens-Rainer Ohm" w:date="2026-07-18T09:33:00Z">
            <w:rPr>
              <w:color w:val="0000FF"/>
              <w:szCs w:val="24"/>
              <w:u w:val="single"/>
              <w:lang w:val="en-CA" w:eastAsia="de-DE"/>
            </w:rPr>
          </w:rPrChange>
        </w:rPr>
        <w:fldChar w:fldCharType="end"/>
      </w:r>
      <w:r w:rsidR="00D34D2E" w:rsidRPr="006F1EFE">
        <w:rPr>
          <w:szCs w:val="24"/>
          <w:lang w:val="en-CA" w:eastAsia="de-DE"/>
          <w:rPrChange w:id="28445" w:author="Jens-Rainer Ohm" w:date="2026-07-18T09:33:00Z">
            <w:rPr>
              <w:szCs w:val="24"/>
              <w:lang w:val="en-CA" w:eastAsia="de-DE"/>
            </w:rPr>
          </w:rPrChange>
        </w:rPr>
        <w:t xml:space="preserve"> AHG9: On </w:t>
      </w:r>
      <w:proofErr w:type="spellStart"/>
      <w:r w:rsidR="00D34D2E" w:rsidRPr="006F1EFE">
        <w:rPr>
          <w:szCs w:val="24"/>
          <w:lang w:val="en-CA" w:eastAsia="de-DE"/>
          <w:rPrChange w:id="28446" w:author="Jens-Rainer Ohm" w:date="2026-07-18T09:33:00Z">
            <w:rPr>
              <w:szCs w:val="24"/>
              <w:lang w:val="en-CA" w:eastAsia="de-DE"/>
            </w:rPr>
          </w:rPrChange>
        </w:rPr>
        <w:t>Danmu</w:t>
      </w:r>
      <w:proofErr w:type="spellEnd"/>
      <w:r w:rsidR="00D34D2E" w:rsidRPr="006F1EFE">
        <w:rPr>
          <w:szCs w:val="24"/>
          <w:lang w:val="en-CA" w:eastAsia="de-DE"/>
          <w:rPrChange w:id="28447" w:author="Jens-Rainer Ohm" w:date="2026-07-18T09:33:00Z">
            <w:rPr>
              <w:szCs w:val="24"/>
              <w:lang w:val="en-CA" w:eastAsia="de-DE"/>
            </w:rPr>
          </w:rPrChange>
        </w:rPr>
        <w:t xml:space="preserve"> Information SEI [S. </w:t>
      </w:r>
      <w:proofErr w:type="spellStart"/>
      <w:r w:rsidR="00D34D2E" w:rsidRPr="006F1EFE">
        <w:rPr>
          <w:szCs w:val="24"/>
          <w:lang w:val="en-CA" w:eastAsia="de-DE"/>
          <w:rPrChange w:id="28448" w:author="Jens-Rainer Ohm" w:date="2026-07-18T09:33:00Z">
            <w:rPr>
              <w:szCs w:val="24"/>
              <w:lang w:val="en-CA" w:eastAsia="de-DE"/>
            </w:rPr>
          </w:rPrChange>
        </w:rPr>
        <w:t>Xie</w:t>
      </w:r>
      <w:proofErr w:type="spellEnd"/>
      <w:r w:rsidR="00D34D2E" w:rsidRPr="006F1EFE">
        <w:rPr>
          <w:szCs w:val="24"/>
          <w:lang w:val="en-CA" w:eastAsia="de-DE"/>
          <w:rPrChange w:id="28449" w:author="Jens-Rainer Ohm" w:date="2026-07-18T09:33:00Z">
            <w:rPr>
              <w:szCs w:val="24"/>
              <w:lang w:val="en-CA" w:eastAsia="de-DE"/>
            </w:rPr>
          </w:rPrChange>
        </w:rPr>
        <w:t xml:space="preserve">, Y. Gao, S. Wang, W. </w:t>
      </w:r>
      <w:proofErr w:type="spellStart"/>
      <w:r w:rsidR="00D34D2E" w:rsidRPr="006F1EFE">
        <w:rPr>
          <w:szCs w:val="24"/>
          <w:lang w:val="en-CA" w:eastAsia="de-DE"/>
          <w:rPrChange w:id="28450" w:author="Jens-Rainer Ohm" w:date="2026-07-18T09:33:00Z">
            <w:rPr>
              <w:szCs w:val="24"/>
              <w:lang w:val="en-CA" w:eastAsia="de-DE"/>
            </w:rPr>
          </w:rPrChange>
        </w:rPr>
        <w:t>Niu</w:t>
      </w:r>
      <w:proofErr w:type="spellEnd"/>
      <w:r w:rsidR="00D34D2E" w:rsidRPr="006F1EFE">
        <w:rPr>
          <w:szCs w:val="24"/>
          <w:lang w:val="en-CA" w:eastAsia="de-DE"/>
          <w:rPrChange w:id="28451" w:author="Jens-Rainer Ohm" w:date="2026-07-18T09:33:00Z">
            <w:rPr>
              <w:szCs w:val="24"/>
              <w:lang w:val="en-CA" w:eastAsia="de-DE"/>
            </w:rPr>
          </w:rPrChange>
        </w:rPr>
        <w:t>, Y. Bai (ZTE)</w:t>
      </w:r>
      <w:r w:rsidR="00722929" w:rsidRPr="006F1EFE">
        <w:rPr>
          <w:szCs w:val="24"/>
          <w:lang w:val="en-CA" w:eastAsia="de-DE"/>
          <w:rPrChange w:id="28452" w:author="Jens-Rainer Ohm" w:date="2026-07-18T09:33:00Z">
            <w:rPr>
              <w:szCs w:val="24"/>
              <w:lang w:val="en-CA" w:eastAsia="de-DE"/>
            </w:rPr>
          </w:rPrChange>
        </w:rPr>
        <w:t>, J. Xu, Y.-K. Wang (</w:t>
      </w:r>
      <w:proofErr w:type="spellStart"/>
      <w:r w:rsidR="00722929" w:rsidRPr="006F1EFE">
        <w:rPr>
          <w:szCs w:val="24"/>
          <w:lang w:val="en-CA" w:eastAsia="de-DE"/>
          <w:rPrChange w:id="28453" w:author="Jens-Rainer Ohm" w:date="2026-07-18T09:33:00Z">
            <w:rPr>
              <w:szCs w:val="24"/>
              <w:lang w:val="en-CA" w:eastAsia="de-DE"/>
            </w:rPr>
          </w:rPrChange>
        </w:rPr>
        <w:t>Bytedance</w:t>
      </w:r>
      <w:proofErr w:type="spellEnd"/>
      <w:r w:rsidR="00722929" w:rsidRPr="006F1EFE">
        <w:rPr>
          <w:szCs w:val="24"/>
          <w:lang w:val="en-CA" w:eastAsia="de-DE"/>
          <w:rPrChange w:id="28454" w:author="Jens-Rainer Ohm" w:date="2026-07-18T09:33:00Z">
            <w:rPr>
              <w:szCs w:val="24"/>
              <w:lang w:val="en-CA" w:eastAsia="de-DE"/>
            </w:rPr>
          </w:rPrChange>
        </w:rPr>
        <w:t>)</w:t>
      </w:r>
      <w:r w:rsidR="00D34D2E" w:rsidRPr="006F1EFE">
        <w:rPr>
          <w:szCs w:val="24"/>
          <w:lang w:val="en-CA" w:eastAsia="de-DE"/>
          <w:rPrChange w:id="28455" w:author="Jens-Rainer Ohm" w:date="2026-07-18T09:33:00Z">
            <w:rPr>
              <w:szCs w:val="24"/>
              <w:lang w:val="en-CA" w:eastAsia="de-DE"/>
            </w:rPr>
          </w:rPrChange>
        </w:rPr>
        <w:t>]</w:t>
      </w:r>
    </w:p>
    <w:p w14:paraId="4C3D2003" w14:textId="77777777" w:rsidR="00260380" w:rsidRPr="006F1EFE" w:rsidRDefault="00260380" w:rsidP="00260380">
      <w:pPr>
        <w:rPr>
          <w:sz w:val="21"/>
          <w:szCs w:val="21"/>
          <w:lang w:val="en-CA"/>
          <w:rPrChange w:id="28456" w:author="Jens-Rainer Ohm" w:date="2026-07-18T09:33:00Z">
            <w:rPr>
              <w:sz w:val="21"/>
              <w:szCs w:val="21"/>
              <w:lang w:val="en-CA"/>
            </w:rPr>
          </w:rPrChange>
        </w:rPr>
      </w:pPr>
      <w:r w:rsidRPr="006F1EFE">
        <w:rPr>
          <w:sz w:val="21"/>
          <w:szCs w:val="21"/>
          <w:lang w:val="en-CA" w:eastAsia="zh-CN"/>
          <w:rPrChange w:id="28457" w:author="Jens-Rainer Ohm" w:date="2026-07-18T09:33:00Z">
            <w:rPr>
              <w:sz w:val="21"/>
              <w:szCs w:val="21"/>
              <w:lang w:val="en-CA" w:eastAsia="zh-CN"/>
            </w:rPr>
          </w:rPrChange>
        </w:rPr>
        <w:t xml:space="preserve">While some popular </w:t>
      </w:r>
      <w:proofErr w:type="spellStart"/>
      <w:r w:rsidRPr="006F1EFE">
        <w:rPr>
          <w:sz w:val="21"/>
          <w:szCs w:val="21"/>
          <w:lang w:val="en-CA" w:eastAsia="zh-CN"/>
          <w:rPrChange w:id="28458" w:author="Jens-Rainer Ohm" w:date="2026-07-18T09:33:00Z">
            <w:rPr>
              <w:sz w:val="21"/>
              <w:szCs w:val="21"/>
              <w:lang w:val="en-CA" w:eastAsia="zh-CN"/>
            </w:rPr>
          </w:rPrChange>
        </w:rPr>
        <w:t>Danmu</w:t>
      </w:r>
      <w:proofErr w:type="spellEnd"/>
      <w:r w:rsidRPr="006F1EFE">
        <w:rPr>
          <w:sz w:val="21"/>
          <w:szCs w:val="21"/>
          <w:lang w:val="en-CA" w:eastAsia="zh-CN"/>
          <w:rPrChange w:id="28459" w:author="Jens-Rainer Ohm" w:date="2026-07-18T09:33:00Z">
            <w:rPr>
              <w:sz w:val="21"/>
              <w:szCs w:val="21"/>
              <w:lang w:val="en-CA" w:eastAsia="zh-CN"/>
            </w:rPr>
          </w:rPrChange>
        </w:rPr>
        <w:t xml:space="preserve"> platforms provide the function of </w:t>
      </w:r>
      <w:proofErr w:type="spellStart"/>
      <w:r w:rsidRPr="006F1EFE">
        <w:rPr>
          <w:sz w:val="21"/>
          <w:szCs w:val="21"/>
          <w:lang w:val="en-CA" w:eastAsia="zh-CN"/>
          <w:rPrChange w:id="28460" w:author="Jens-Rainer Ohm" w:date="2026-07-18T09:33:00Z">
            <w:rPr>
              <w:sz w:val="21"/>
              <w:szCs w:val="21"/>
              <w:lang w:val="en-CA" w:eastAsia="zh-CN"/>
            </w:rPr>
          </w:rPrChange>
        </w:rPr>
        <w:t>danmu</w:t>
      </w:r>
      <w:proofErr w:type="spellEnd"/>
      <w:r w:rsidRPr="006F1EFE">
        <w:rPr>
          <w:sz w:val="21"/>
          <w:szCs w:val="21"/>
          <w:lang w:val="en-CA" w:eastAsia="zh-CN"/>
          <w:rPrChange w:id="28461" w:author="Jens-Rainer Ohm" w:date="2026-07-18T09:33:00Z">
            <w:rPr>
              <w:sz w:val="21"/>
              <w:szCs w:val="21"/>
              <w:lang w:val="en-CA" w:eastAsia="zh-CN"/>
            </w:rPr>
          </w:rPrChange>
        </w:rPr>
        <w:t xml:space="preserve"> reply to enhance the interactivity among the audience, t</w:t>
      </w:r>
      <w:r w:rsidRPr="006F1EFE">
        <w:rPr>
          <w:sz w:val="21"/>
          <w:szCs w:val="21"/>
          <w:lang w:val="en-CA"/>
          <w:rPrChange w:id="28462" w:author="Jens-Rainer Ohm" w:date="2026-07-18T09:33:00Z">
            <w:rPr>
              <w:sz w:val="21"/>
              <w:szCs w:val="21"/>
              <w:lang w:val="en-CA"/>
            </w:rPr>
          </w:rPrChange>
        </w:rPr>
        <w:t xml:space="preserve">his contribution proposes </w:t>
      </w:r>
      <w:r w:rsidRPr="006F1EFE">
        <w:rPr>
          <w:sz w:val="21"/>
          <w:szCs w:val="21"/>
          <w:lang w:val="en-CA" w:eastAsia="zh-CN"/>
          <w:rPrChange w:id="28463" w:author="Jens-Rainer Ohm" w:date="2026-07-18T09:33:00Z">
            <w:rPr>
              <w:sz w:val="21"/>
              <w:szCs w:val="21"/>
              <w:lang w:val="en-CA" w:eastAsia="zh-CN"/>
            </w:rPr>
          </w:rPrChange>
        </w:rPr>
        <w:t xml:space="preserve">to add support for </w:t>
      </w:r>
      <w:proofErr w:type="spellStart"/>
      <w:r w:rsidRPr="006F1EFE">
        <w:rPr>
          <w:sz w:val="21"/>
          <w:szCs w:val="21"/>
          <w:lang w:val="en-CA" w:eastAsia="zh-CN"/>
          <w:rPrChange w:id="28464" w:author="Jens-Rainer Ohm" w:date="2026-07-18T09:33:00Z">
            <w:rPr>
              <w:sz w:val="21"/>
              <w:szCs w:val="21"/>
              <w:lang w:val="en-CA" w:eastAsia="zh-CN"/>
            </w:rPr>
          </w:rPrChange>
        </w:rPr>
        <w:t>danmu</w:t>
      </w:r>
      <w:proofErr w:type="spellEnd"/>
      <w:r w:rsidRPr="006F1EFE">
        <w:rPr>
          <w:sz w:val="21"/>
          <w:szCs w:val="21"/>
          <w:lang w:val="en-CA" w:eastAsia="zh-CN"/>
          <w:rPrChange w:id="28465" w:author="Jens-Rainer Ohm" w:date="2026-07-18T09:33:00Z">
            <w:rPr>
              <w:sz w:val="21"/>
              <w:szCs w:val="21"/>
              <w:lang w:val="en-CA" w:eastAsia="zh-CN"/>
            </w:rPr>
          </w:rPrChange>
        </w:rPr>
        <w:t xml:space="preserve"> reply </w:t>
      </w:r>
      <w:r w:rsidRPr="006F1EFE">
        <w:rPr>
          <w:sz w:val="21"/>
          <w:szCs w:val="21"/>
          <w:lang w:val="en-CA"/>
          <w:rPrChange w:id="28466" w:author="Jens-Rainer Ohm" w:date="2026-07-18T09:33:00Z">
            <w:rPr>
              <w:sz w:val="21"/>
              <w:szCs w:val="21"/>
              <w:lang w:val="en-CA"/>
            </w:rPr>
          </w:rPrChange>
        </w:rPr>
        <w:t xml:space="preserve">to the </w:t>
      </w:r>
      <w:proofErr w:type="spellStart"/>
      <w:r w:rsidRPr="006F1EFE">
        <w:rPr>
          <w:sz w:val="21"/>
          <w:szCs w:val="21"/>
          <w:lang w:val="en-CA"/>
          <w:rPrChange w:id="28467" w:author="Jens-Rainer Ohm" w:date="2026-07-18T09:33:00Z">
            <w:rPr>
              <w:sz w:val="21"/>
              <w:szCs w:val="21"/>
              <w:lang w:val="en-CA"/>
            </w:rPr>
          </w:rPrChange>
        </w:rPr>
        <w:t>danmu</w:t>
      </w:r>
      <w:proofErr w:type="spellEnd"/>
      <w:r w:rsidRPr="006F1EFE">
        <w:rPr>
          <w:sz w:val="21"/>
          <w:szCs w:val="21"/>
          <w:lang w:val="en-CA"/>
          <w:rPrChange w:id="28468" w:author="Jens-Rainer Ohm" w:date="2026-07-18T09:33:00Z">
            <w:rPr>
              <w:sz w:val="21"/>
              <w:szCs w:val="21"/>
              <w:lang w:val="en-CA"/>
            </w:rPr>
          </w:rPrChange>
        </w:rPr>
        <w:t xml:space="preserve"> information SEI message</w:t>
      </w:r>
      <w:r w:rsidRPr="006F1EFE">
        <w:rPr>
          <w:sz w:val="21"/>
          <w:szCs w:val="21"/>
          <w:lang w:val="en-CA" w:eastAsia="zh-CN"/>
          <w:rPrChange w:id="28469" w:author="Jens-Rainer Ohm" w:date="2026-07-18T09:33:00Z">
            <w:rPr>
              <w:sz w:val="21"/>
              <w:szCs w:val="21"/>
              <w:lang w:val="en-CA" w:eastAsia="zh-CN"/>
            </w:rPr>
          </w:rPrChange>
        </w:rPr>
        <w:t xml:space="preserve">. When there is </w:t>
      </w:r>
      <w:proofErr w:type="spellStart"/>
      <w:r w:rsidRPr="006F1EFE">
        <w:rPr>
          <w:sz w:val="21"/>
          <w:szCs w:val="21"/>
          <w:lang w:val="en-CA" w:eastAsia="zh-CN"/>
          <w:rPrChange w:id="28470" w:author="Jens-Rainer Ohm" w:date="2026-07-18T09:33:00Z">
            <w:rPr>
              <w:sz w:val="21"/>
              <w:szCs w:val="21"/>
              <w:lang w:val="en-CA" w:eastAsia="zh-CN"/>
            </w:rPr>
          </w:rPrChange>
        </w:rPr>
        <w:t>danmu</w:t>
      </w:r>
      <w:proofErr w:type="spellEnd"/>
      <w:r w:rsidRPr="006F1EFE">
        <w:rPr>
          <w:sz w:val="21"/>
          <w:szCs w:val="21"/>
          <w:lang w:val="en-CA" w:eastAsia="zh-CN"/>
          <w:rPrChange w:id="28471" w:author="Jens-Rainer Ohm" w:date="2026-07-18T09:33:00Z">
            <w:rPr>
              <w:sz w:val="21"/>
              <w:szCs w:val="21"/>
              <w:lang w:val="en-CA" w:eastAsia="zh-CN"/>
            </w:rPr>
          </w:rPrChange>
        </w:rPr>
        <w:t xml:space="preserve"> reply detected, the index of the replied </w:t>
      </w:r>
      <w:proofErr w:type="spellStart"/>
      <w:r w:rsidRPr="006F1EFE">
        <w:rPr>
          <w:sz w:val="21"/>
          <w:szCs w:val="21"/>
          <w:lang w:val="en-CA" w:eastAsia="zh-CN"/>
          <w:rPrChange w:id="28472" w:author="Jens-Rainer Ohm" w:date="2026-07-18T09:33:00Z">
            <w:rPr>
              <w:sz w:val="21"/>
              <w:szCs w:val="21"/>
              <w:lang w:val="en-CA" w:eastAsia="zh-CN"/>
            </w:rPr>
          </w:rPrChange>
        </w:rPr>
        <w:t>danmu</w:t>
      </w:r>
      <w:proofErr w:type="spellEnd"/>
      <w:r w:rsidRPr="006F1EFE">
        <w:rPr>
          <w:sz w:val="21"/>
          <w:szCs w:val="21"/>
          <w:lang w:val="en-CA" w:eastAsia="zh-CN"/>
          <w:rPrChange w:id="28473" w:author="Jens-Rainer Ohm" w:date="2026-07-18T09:33:00Z">
            <w:rPr>
              <w:sz w:val="21"/>
              <w:szCs w:val="21"/>
              <w:lang w:val="en-CA" w:eastAsia="zh-CN"/>
            </w:rPr>
          </w:rPrChange>
        </w:rPr>
        <w:t xml:space="preserve"> shall be signaled.</w:t>
      </w:r>
    </w:p>
    <w:p w14:paraId="41F4EAAC" w14:textId="6167E8A0" w:rsidR="00520E58" w:rsidRPr="006F1EFE" w:rsidRDefault="00260380">
      <w:pPr>
        <w:rPr>
          <w:lang w:val="en-CA"/>
          <w:rPrChange w:id="28474" w:author="Jens-Rainer Ohm" w:date="2026-07-18T09:33:00Z">
            <w:rPr>
              <w:lang w:val="en-CA"/>
            </w:rPr>
          </w:rPrChange>
        </w:rPr>
      </w:pPr>
      <w:r w:rsidRPr="006F1EFE">
        <w:rPr>
          <w:lang w:val="en-CA" w:eastAsia="de-DE"/>
          <w:rPrChange w:id="28475" w:author="Jens-Rainer Ohm" w:date="2026-07-18T09:33:00Z">
            <w:rPr>
              <w:lang w:val="en-CA" w:eastAsia="de-DE"/>
            </w:rPr>
          </w:rPrChange>
        </w:rPr>
        <w:t xml:space="preserve">It is noted that the start times of </w:t>
      </w:r>
      <w:proofErr w:type="spellStart"/>
      <w:r w:rsidRPr="006F1EFE">
        <w:rPr>
          <w:lang w:val="en-CA" w:eastAsia="de-DE"/>
          <w:rPrChange w:id="28476" w:author="Jens-Rainer Ohm" w:date="2026-07-18T09:33:00Z">
            <w:rPr>
              <w:lang w:val="en-CA" w:eastAsia="de-DE"/>
            </w:rPr>
          </w:rPrChange>
        </w:rPr>
        <w:t>Danmu</w:t>
      </w:r>
      <w:proofErr w:type="spellEnd"/>
      <w:r w:rsidRPr="006F1EFE">
        <w:rPr>
          <w:lang w:val="en-CA" w:eastAsia="de-DE"/>
          <w:rPrChange w:id="28477" w:author="Jens-Rainer Ohm" w:date="2026-07-18T09:33:00Z">
            <w:rPr>
              <w:lang w:val="en-CA" w:eastAsia="de-DE"/>
            </w:rPr>
          </w:rPrChange>
        </w:rPr>
        <w:t xml:space="preserve"> are not required to be in index order.</w:t>
      </w:r>
    </w:p>
    <w:p w14:paraId="214B269C" w14:textId="31A3ABA7" w:rsidR="00260380" w:rsidRPr="006F1EFE" w:rsidRDefault="00260380">
      <w:pPr>
        <w:rPr>
          <w:lang w:val="en-CA" w:eastAsia="de-DE"/>
          <w:rPrChange w:id="28478" w:author="Jens-Rainer Ohm" w:date="2026-07-18T09:33:00Z">
            <w:rPr>
              <w:lang w:val="en-CA" w:eastAsia="de-DE"/>
            </w:rPr>
          </w:rPrChange>
        </w:rPr>
      </w:pPr>
      <w:r w:rsidRPr="006F1EFE">
        <w:rPr>
          <w:lang w:val="en-CA" w:eastAsia="de-DE"/>
          <w:rPrChange w:id="28479" w:author="Jens-Rainer Ohm" w:date="2026-07-18T09:33:00Z">
            <w:rPr>
              <w:lang w:val="en-CA" w:eastAsia="de-DE"/>
            </w:rPr>
          </w:rPrChange>
        </w:rPr>
        <w:t xml:space="preserve">It was suggested that a constraint is could be that the replied index is less than the total number of </w:t>
      </w:r>
      <w:proofErr w:type="spellStart"/>
      <w:r w:rsidRPr="006F1EFE">
        <w:rPr>
          <w:lang w:val="en-CA" w:eastAsia="de-DE"/>
          <w:rPrChange w:id="28480" w:author="Jens-Rainer Ohm" w:date="2026-07-18T09:33:00Z">
            <w:rPr>
              <w:lang w:val="en-CA" w:eastAsia="de-DE"/>
            </w:rPr>
          </w:rPrChange>
        </w:rPr>
        <w:t>danmus</w:t>
      </w:r>
      <w:proofErr w:type="spellEnd"/>
      <w:r w:rsidRPr="006F1EFE">
        <w:rPr>
          <w:lang w:val="en-CA" w:eastAsia="de-DE"/>
          <w:rPrChange w:id="28481" w:author="Jens-Rainer Ohm" w:date="2026-07-18T09:33:00Z">
            <w:rPr>
              <w:lang w:val="en-CA" w:eastAsia="de-DE"/>
            </w:rPr>
          </w:rPrChange>
        </w:rPr>
        <w:t>.</w:t>
      </w:r>
    </w:p>
    <w:p w14:paraId="79358922" w14:textId="612A9CB7" w:rsidR="00260380" w:rsidRPr="006F1EFE" w:rsidRDefault="00260380">
      <w:pPr>
        <w:rPr>
          <w:lang w:val="en-CA" w:eastAsia="de-DE"/>
          <w:rPrChange w:id="28482" w:author="Jens-Rainer Ohm" w:date="2026-07-18T09:33:00Z">
            <w:rPr>
              <w:lang w:val="en-CA" w:eastAsia="de-DE"/>
            </w:rPr>
          </w:rPrChange>
        </w:rPr>
      </w:pPr>
      <w:r w:rsidRPr="006F1EFE">
        <w:rPr>
          <w:lang w:val="en-CA" w:eastAsia="de-DE"/>
          <w:rPrChange w:id="28483" w:author="Jens-Rainer Ohm" w:date="2026-07-18T09:33:00Z">
            <w:rPr>
              <w:lang w:val="en-CA" w:eastAsia="de-DE"/>
            </w:rPr>
          </w:rPrChange>
        </w:rPr>
        <w:t xml:space="preserve">It was suggested that a constraint be placed on the start time of the current </w:t>
      </w:r>
      <w:proofErr w:type="spellStart"/>
      <w:r w:rsidRPr="006F1EFE">
        <w:rPr>
          <w:lang w:val="en-CA" w:eastAsia="de-DE"/>
          <w:rPrChange w:id="28484" w:author="Jens-Rainer Ohm" w:date="2026-07-18T09:33:00Z">
            <w:rPr>
              <w:lang w:val="en-CA" w:eastAsia="de-DE"/>
            </w:rPr>
          </w:rPrChange>
        </w:rPr>
        <w:t>danmu</w:t>
      </w:r>
      <w:proofErr w:type="spellEnd"/>
      <w:r w:rsidRPr="006F1EFE">
        <w:rPr>
          <w:lang w:val="en-CA" w:eastAsia="de-DE"/>
          <w:rPrChange w:id="28485" w:author="Jens-Rainer Ohm" w:date="2026-07-18T09:33:00Z">
            <w:rPr>
              <w:lang w:val="en-CA" w:eastAsia="de-DE"/>
            </w:rPr>
          </w:rPrChange>
        </w:rPr>
        <w:t xml:space="preserve"> and the replied index.</w:t>
      </w:r>
    </w:p>
    <w:p w14:paraId="2F4E8B81" w14:textId="18CB1675" w:rsidR="00260380" w:rsidRPr="006F1EFE" w:rsidRDefault="00A07E69">
      <w:pPr>
        <w:rPr>
          <w:lang w:val="en-CA" w:eastAsia="de-DE"/>
          <w:rPrChange w:id="28486" w:author="Jens-Rainer Ohm" w:date="2026-07-18T09:33:00Z">
            <w:rPr>
              <w:lang w:val="en-CA" w:eastAsia="de-DE"/>
            </w:rPr>
          </w:rPrChange>
        </w:rPr>
      </w:pPr>
      <w:r w:rsidRPr="006F1EFE">
        <w:rPr>
          <w:lang w:val="en-CA" w:eastAsia="de-DE"/>
          <w:rPrChange w:id="28487" w:author="Jens-Rainer Ohm" w:date="2026-07-18T09:33:00Z">
            <w:rPr>
              <w:lang w:val="en-CA" w:eastAsia="de-DE"/>
            </w:rPr>
          </w:rPrChange>
        </w:rPr>
        <w:t xml:space="preserve">A constraint was suggested in the form of: for all </w:t>
      </w:r>
      <w:proofErr w:type="spellStart"/>
      <w:r w:rsidRPr="006F1EFE">
        <w:rPr>
          <w:lang w:val="en-CA" w:eastAsia="de-DE"/>
          <w:rPrChange w:id="28488" w:author="Jens-Rainer Ohm" w:date="2026-07-18T09:33:00Z">
            <w:rPr>
              <w:lang w:val="en-CA" w:eastAsia="de-DE"/>
            </w:rPr>
          </w:rPrChange>
        </w:rPr>
        <w:t>i</w:t>
      </w:r>
      <w:proofErr w:type="spellEnd"/>
      <w:r w:rsidRPr="006F1EFE">
        <w:rPr>
          <w:lang w:val="en-CA" w:eastAsia="de-DE"/>
          <w:rPrChange w:id="28489" w:author="Jens-Rainer Ohm" w:date="2026-07-18T09:33:00Z">
            <w:rPr>
              <w:lang w:val="en-CA" w:eastAsia="de-DE"/>
            </w:rPr>
          </w:rPrChange>
        </w:rPr>
        <w:t xml:space="preserve"> and j in the range of 0</w:t>
      </w:r>
      <w:proofErr w:type="gramStart"/>
      <w:r w:rsidRPr="006F1EFE">
        <w:rPr>
          <w:lang w:val="en-CA" w:eastAsia="de-DE"/>
          <w:rPrChange w:id="28490" w:author="Jens-Rainer Ohm" w:date="2026-07-18T09:33:00Z">
            <w:rPr>
              <w:lang w:val="en-CA" w:eastAsia="de-DE"/>
            </w:rPr>
          </w:rPrChange>
        </w:rPr>
        <w:t xml:space="preserve"> ..</w:t>
      </w:r>
      <w:proofErr w:type="gramEnd"/>
      <w:r w:rsidRPr="006F1EFE">
        <w:rPr>
          <w:lang w:val="en-CA" w:eastAsia="de-DE"/>
          <w:rPrChange w:id="28491" w:author="Jens-Rainer Ohm" w:date="2026-07-18T09:33:00Z">
            <w:rPr>
              <w:lang w:val="en-CA" w:eastAsia="de-DE"/>
            </w:rPr>
          </w:rPrChange>
        </w:rPr>
        <w:t xml:space="preserve"> X, </w:t>
      </w:r>
      <w:r w:rsidR="00627CE3" w:rsidRPr="006F1EFE">
        <w:rPr>
          <w:lang w:val="en-CA" w:eastAsia="de-DE"/>
          <w:rPrChange w:id="28492" w:author="Jens-Rainer Ohm" w:date="2026-07-18T09:33:00Z">
            <w:rPr>
              <w:lang w:val="en-CA" w:eastAsia="de-DE"/>
            </w:rPr>
          </w:rPrChange>
        </w:rPr>
        <w:t xml:space="preserve">when </w:t>
      </w:r>
      <w:proofErr w:type="spellStart"/>
      <w:r w:rsidRPr="006F1EFE">
        <w:rPr>
          <w:lang w:val="en-CA" w:eastAsia="de-DE"/>
          <w:rPrChange w:id="28493" w:author="Jens-Rainer Ohm" w:date="2026-07-18T09:33:00Z">
            <w:rPr>
              <w:lang w:val="en-CA" w:eastAsia="de-DE"/>
            </w:rPr>
          </w:rPrChange>
        </w:rPr>
        <w:t>replied_</w:t>
      </w:r>
      <w:proofErr w:type="gramStart"/>
      <w:r w:rsidRPr="006F1EFE">
        <w:rPr>
          <w:lang w:val="en-CA" w:eastAsia="de-DE"/>
          <w:rPrChange w:id="28494" w:author="Jens-Rainer Ohm" w:date="2026-07-18T09:33:00Z">
            <w:rPr>
              <w:lang w:val="en-CA" w:eastAsia="de-DE"/>
            </w:rPr>
          </w:rPrChange>
        </w:rPr>
        <w:t>idx</w:t>
      </w:r>
      <w:proofErr w:type="spellEnd"/>
      <w:r w:rsidRPr="006F1EFE">
        <w:rPr>
          <w:lang w:val="en-CA" w:eastAsia="de-DE"/>
          <w:rPrChange w:id="28495" w:author="Jens-Rainer Ohm" w:date="2026-07-18T09:33:00Z">
            <w:rPr>
              <w:lang w:val="en-CA" w:eastAsia="de-DE"/>
            </w:rPr>
          </w:rPrChange>
        </w:rPr>
        <w:t>[</w:t>
      </w:r>
      <w:proofErr w:type="gramEnd"/>
      <w:r w:rsidRPr="006F1EFE">
        <w:rPr>
          <w:lang w:val="en-CA" w:eastAsia="de-DE"/>
          <w:rPrChange w:id="28496" w:author="Jens-Rainer Ohm" w:date="2026-07-18T09:33:00Z">
            <w:rPr>
              <w:lang w:val="en-CA" w:eastAsia="de-DE"/>
            </w:rPr>
          </w:rPrChange>
        </w:rPr>
        <w:t xml:space="preserve"> </w:t>
      </w:r>
      <w:proofErr w:type="spellStart"/>
      <w:r w:rsidRPr="006F1EFE">
        <w:rPr>
          <w:lang w:val="en-CA" w:eastAsia="de-DE"/>
          <w:rPrChange w:id="28497" w:author="Jens-Rainer Ohm" w:date="2026-07-18T09:33:00Z">
            <w:rPr>
              <w:lang w:val="en-CA" w:eastAsia="de-DE"/>
            </w:rPr>
          </w:rPrChange>
        </w:rPr>
        <w:t>i</w:t>
      </w:r>
      <w:proofErr w:type="spellEnd"/>
      <w:r w:rsidRPr="006F1EFE">
        <w:rPr>
          <w:lang w:val="en-CA" w:eastAsia="de-DE"/>
          <w:rPrChange w:id="28498" w:author="Jens-Rainer Ohm" w:date="2026-07-18T09:33:00Z">
            <w:rPr>
              <w:lang w:val="en-CA" w:eastAsia="de-DE"/>
            </w:rPr>
          </w:rPrChange>
        </w:rPr>
        <w:t xml:space="preserve"> ] is equal to j, </w:t>
      </w:r>
      <w:proofErr w:type="spellStart"/>
      <w:r w:rsidRPr="006F1EFE">
        <w:rPr>
          <w:lang w:val="en-CA" w:eastAsia="de-DE"/>
          <w:rPrChange w:id="28499" w:author="Jens-Rainer Ohm" w:date="2026-07-18T09:33:00Z">
            <w:rPr>
              <w:lang w:val="en-CA" w:eastAsia="de-DE"/>
            </w:rPr>
          </w:rPrChange>
        </w:rPr>
        <w:t>start_time</w:t>
      </w:r>
      <w:proofErr w:type="spellEnd"/>
      <w:r w:rsidRPr="006F1EFE">
        <w:rPr>
          <w:lang w:val="en-CA" w:eastAsia="de-DE"/>
          <w:rPrChange w:id="28500" w:author="Jens-Rainer Ohm" w:date="2026-07-18T09:33:00Z">
            <w:rPr>
              <w:lang w:val="en-CA" w:eastAsia="de-DE"/>
            </w:rPr>
          </w:rPrChange>
        </w:rPr>
        <w:t xml:space="preserve">[ </w:t>
      </w:r>
      <w:proofErr w:type="spellStart"/>
      <w:r w:rsidRPr="006F1EFE">
        <w:rPr>
          <w:lang w:val="en-CA" w:eastAsia="de-DE"/>
          <w:rPrChange w:id="28501" w:author="Jens-Rainer Ohm" w:date="2026-07-18T09:33:00Z">
            <w:rPr>
              <w:lang w:val="en-CA" w:eastAsia="de-DE"/>
            </w:rPr>
          </w:rPrChange>
        </w:rPr>
        <w:t>i</w:t>
      </w:r>
      <w:proofErr w:type="spellEnd"/>
      <w:r w:rsidRPr="006F1EFE">
        <w:rPr>
          <w:lang w:val="en-CA" w:eastAsia="de-DE"/>
          <w:rPrChange w:id="28502" w:author="Jens-Rainer Ohm" w:date="2026-07-18T09:33:00Z">
            <w:rPr>
              <w:lang w:val="en-CA" w:eastAsia="de-DE"/>
            </w:rPr>
          </w:rPrChange>
        </w:rPr>
        <w:t xml:space="preserve"> ] shall be greater or equal than </w:t>
      </w:r>
      <w:proofErr w:type="spellStart"/>
      <w:r w:rsidRPr="006F1EFE">
        <w:rPr>
          <w:lang w:val="en-CA" w:eastAsia="de-DE"/>
          <w:rPrChange w:id="28503" w:author="Jens-Rainer Ohm" w:date="2026-07-18T09:33:00Z">
            <w:rPr>
              <w:lang w:val="en-CA" w:eastAsia="de-DE"/>
            </w:rPr>
          </w:rPrChange>
        </w:rPr>
        <w:t>start_time</w:t>
      </w:r>
      <w:proofErr w:type="spellEnd"/>
      <w:r w:rsidRPr="006F1EFE">
        <w:rPr>
          <w:lang w:val="en-CA" w:eastAsia="de-DE"/>
          <w:rPrChange w:id="28504" w:author="Jens-Rainer Ohm" w:date="2026-07-18T09:33:00Z">
            <w:rPr>
              <w:lang w:val="en-CA" w:eastAsia="de-DE"/>
            </w:rPr>
          </w:rPrChange>
        </w:rPr>
        <w:t>[ j ].</w:t>
      </w:r>
    </w:p>
    <w:p w14:paraId="117B1199" w14:textId="58ACA5F4" w:rsidR="00A07E69" w:rsidRPr="006F1EFE" w:rsidRDefault="00722929" w:rsidP="00A75AB5">
      <w:pPr>
        <w:rPr>
          <w:lang w:val="en-CA" w:eastAsia="de-DE"/>
          <w:rPrChange w:id="28505" w:author="Jens-Rainer Ohm" w:date="2026-07-18T09:33:00Z">
            <w:rPr>
              <w:lang w:val="en-CA" w:eastAsia="de-DE"/>
            </w:rPr>
          </w:rPrChange>
        </w:rPr>
      </w:pPr>
      <w:r w:rsidRPr="006F1EFE">
        <w:rPr>
          <w:lang w:val="en-CA" w:eastAsia="de-DE"/>
          <w:rPrChange w:id="28506" w:author="Jens-Rainer Ohm" w:date="2026-07-18T09:33:00Z">
            <w:rPr>
              <w:lang w:val="en-CA" w:eastAsia="de-DE"/>
            </w:rPr>
          </w:rPrChange>
        </w:rPr>
        <w:t>Further discussion requested</w:t>
      </w:r>
      <w:r w:rsidR="00A07E69" w:rsidRPr="006F1EFE">
        <w:rPr>
          <w:lang w:val="en-CA" w:eastAsia="de-DE"/>
          <w:rPrChange w:id="28507" w:author="Jens-Rainer Ohm" w:date="2026-07-18T09:33:00Z">
            <w:rPr>
              <w:lang w:val="en-CA" w:eastAsia="de-DE"/>
            </w:rPr>
          </w:rPrChange>
        </w:rPr>
        <w:t>, when revised language on the constraints is available.</w:t>
      </w:r>
    </w:p>
    <w:p w14:paraId="71B45AD3" w14:textId="0A1CB0C6" w:rsidR="003E4125" w:rsidRPr="006F1EFE" w:rsidRDefault="003E4125" w:rsidP="00347883">
      <w:pPr>
        <w:rPr>
          <w:lang w:val="en-CA" w:eastAsia="de-DE"/>
          <w:rPrChange w:id="28508" w:author="Jens-Rainer Ohm" w:date="2026-07-18T09:33:00Z">
            <w:rPr>
              <w:lang w:val="en-CA" w:eastAsia="de-DE"/>
            </w:rPr>
          </w:rPrChange>
        </w:rPr>
      </w:pPr>
      <w:r w:rsidRPr="006F1EFE">
        <w:rPr>
          <w:lang w:val="en-CA" w:eastAsia="de-DE"/>
          <w:rPrChange w:id="28509" w:author="Jens-Rainer Ohm" w:date="2026-07-18T09:33:00Z">
            <w:rPr>
              <w:lang w:val="en-CA" w:eastAsia="de-DE"/>
            </w:rPr>
          </w:rPrChange>
        </w:rPr>
        <w:t>Further discussed 10 July 2026.</w:t>
      </w:r>
    </w:p>
    <w:p w14:paraId="6F724BD7" w14:textId="68FFE14A" w:rsidR="00722929" w:rsidRPr="006F1EFE" w:rsidRDefault="00722929" w:rsidP="00347883">
      <w:pPr>
        <w:rPr>
          <w:lang w:val="en-CA" w:eastAsia="de-DE"/>
          <w:rPrChange w:id="28510" w:author="Jens-Rainer Ohm" w:date="2026-07-18T09:33:00Z">
            <w:rPr>
              <w:lang w:val="en-CA" w:eastAsia="de-DE"/>
            </w:rPr>
          </w:rPrChange>
        </w:rPr>
      </w:pPr>
      <w:r w:rsidRPr="006F1EFE">
        <w:rPr>
          <w:highlight w:val="yellow"/>
          <w:lang w:val="en-CA" w:eastAsia="de-DE"/>
          <w:rPrChange w:id="28511" w:author="Jens-Rainer Ohm" w:date="2026-07-18T09:33:00Z">
            <w:rPr>
              <w:highlight w:val="yellow"/>
              <w:lang w:val="en-CA" w:eastAsia="de-DE"/>
            </w:rPr>
          </w:rPrChange>
        </w:rPr>
        <w:t>Agreed</w:t>
      </w:r>
      <w:r w:rsidRPr="006F1EFE">
        <w:rPr>
          <w:lang w:val="en-CA" w:eastAsia="de-DE"/>
          <w:rPrChange w:id="28512" w:author="Jens-Rainer Ohm" w:date="2026-07-18T09:33:00Z">
            <w:rPr>
              <w:lang w:val="en-CA" w:eastAsia="de-DE"/>
            </w:rPr>
          </w:rPrChange>
        </w:rPr>
        <w:t xml:space="preserve"> to -v2 version of the contribution.</w:t>
      </w:r>
    </w:p>
    <w:p w14:paraId="7077C9E8" w14:textId="77777777" w:rsidR="00722929" w:rsidRPr="006F1EFE" w:rsidRDefault="00722929" w:rsidP="00347883">
      <w:pPr>
        <w:rPr>
          <w:lang w:val="en-CA" w:eastAsia="de-DE"/>
          <w:rPrChange w:id="28513" w:author="Jens-Rainer Ohm" w:date="2026-07-18T09:33:00Z">
            <w:rPr>
              <w:lang w:val="en-CA" w:eastAsia="de-DE"/>
            </w:rPr>
          </w:rPrChange>
        </w:rPr>
      </w:pPr>
    </w:p>
    <w:p w14:paraId="593599C0" w14:textId="77777777" w:rsidR="00B62E8C" w:rsidRPr="006F1EFE" w:rsidRDefault="00C45FD9" w:rsidP="00B62E8C">
      <w:pPr>
        <w:pStyle w:val="berschrift9"/>
        <w:rPr>
          <w:szCs w:val="24"/>
          <w:lang w:val="en-CA" w:eastAsia="de-DE"/>
          <w:rPrChange w:id="28514" w:author="Jens-Rainer Ohm" w:date="2026-07-18T09:33:00Z">
            <w:rPr>
              <w:szCs w:val="24"/>
              <w:lang w:val="en-CA" w:eastAsia="de-DE"/>
            </w:rPr>
          </w:rPrChange>
        </w:rPr>
      </w:pPr>
      <w:r w:rsidRPr="006F1EFE">
        <w:rPr>
          <w:lang w:val="en-CA"/>
          <w:rPrChange w:id="28515" w:author="Jens-Rainer Ohm" w:date="2026-07-18T09:33:00Z">
            <w:rPr/>
          </w:rPrChange>
        </w:rPr>
        <w:lastRenderedPageBreak/>
        <w:fldChar w:fldCharType="begin"/>
      </w:r>
      <w:r w:rsidRPr="006F1EFE">
        <w:rPr>
          <w:lang w:val="en-CA"/>
          <w:rPrChange w:id="28516" w:author="Jens-Rainer Ohm" w:date="2026-07-18T09:33:00Z">
            <w:rPr/>
          </w:rPrChange>
        </w:rPr>
        <w:instrText xml:space="preserve"> HYPERLINK "https://jvet-experts.org/doc_end_user/current_document.php?id=17064" </w:instrText>
      </w:r>
      <w:r w:rsidRPr="006F1EFE">
        <w:rPr>
          <w:lang w:val="en-CA"/>
          <w:rPrChange w:id="28517" w:author="Jens-Rainer Ohm" w:date="2026-07-18T09:33:00Z">
            <w:rPr/>
          </w:rPrChange>
        </w:rPr>
        <w:fldChar w:fldCharType="separate"/>
      </w:r>
      <w:r w:rsidR="00B62E8C" w:rsidRPr="006F1EFE">
        <w:rPr>
          <w:color w:val="0000FF"/>
          <w:szCs w:val="24"/>
          <w:u w:val="single"/>
          <w:lang w:val="en-CA" w:eastAsia="de-DE"/>
          <w:rPrChange w:id="28518" w:author="Jens-Rainer Ohm" w:date="2026-07-18T09:33:00Z">
            <w:rPr>
              <w:color w:val="0000FF"/>
              <w:szCs w:val="24"/>
              <w:u w:val="single"/>
              <w:lang w:val="en-CA" w:eastAsia="de-DE"/>
            </w:rPr>
          </w:rPrChange>
        </w:rPr>
        <w:t>JVET-AQ0105</w:t>
      </w:r>
      <w:r w:rsidRPr="006F1EFE">
        <w:rPr>
          <w:color w:val="0000FF"/>
          <w:szCs w:val="24"/>
          <w:u w:val="single"/>
          <w:lang w:val="en-CA" w:eastAsia="de-DE"/>
          <w:rPrChange w:id="28519" w:author="Jens-Rainer Ohm" w:date="2026-07-18T09:33:00Z">
            <w:rPr>
              <w:color w:val="0000FF"/>
              <w:szCs w:val="24"/>
              <w:u w:val="single"/>
              <w:lang w:val="en-CA" w:eastAsia="de-DE"/>
            </w:rPr>
          </w:rPrChange>
        </w:rPr>
        <w:fldChar w:fldCharType="end"/>
      </w:r>
      <w:r w:rsidR="00B62E8C" w:rsidRPr="006F1EFE">
        <w:rPr>
          <w:szCs w:val="24"/>
          <w:lang w:val="en-CA" w:eastAsia="de-DE"/>
          <w:rPrChange w:id="28520" w:author="Jens-Rainer Ohm" w:date="2026-07-18T09:33:00Z">
            <w:rPr>
              <w:szCs w:val="24"/>
              <w:lang w:val="en-CA" w:eastAsia="de-DE"/>
            </w:rPr>
          </w:rPrChange>
        </w:rPr>
        <w:t xml:space="preserve"> AHG9: On miscellaneous aspects of SEI messages in </w:t>
      </w:r>
      <w:proofErr w:type="spellStart"/>
      <w:r w:rsidR="00B62E8C" w:rsidRPr="006F1EFE">
        <w:rPr>
          <w:szCs w:val="24"/>
          <w:lang w:val="en-CA" w:eastAsia="de-DE"/>
          <w:rPrChange w:id="28521" w:author="Jens-Rainer Ohm" w:date="2026-07-18T09:33:00Z">
            <w:rPr>
              <w:szCs w:val="24"/>
              <w:lang w:val="en-CA" w:eastAsia="de-DE"/>
            </w:rPr>
          </w:rPrChange>
        </w:rPr>
        <w:t>TuC</w:t>
      </w:r>
      <w:proofErr w:type="spellEnd"/>
      <w:r w:rsidR="00B62E8C" w:rsidRPr="006F1EFE">
        <w:rPr>
          <w:szCs w:val="24"/>
          <w:lang w:val="en-CA" w:eastAsia="de-DE"/>
          <w:rPrChange w:id="28522" w:author="Jens-Rainer Ohm" w:date="2026-07-18T09:33:00Z">
            <w:rPr>
              <w:szCs w:val="24"/>
              <w:lang w:val="en-CA" w:eastAsia="de-DE"/>
            </w:rPr>
          </w:rPrChange>
        </w:rPr>
        <w:t xml:space="preserve"> [C. Kim, H. Tan, J. Nam, J. Lee, J. Lim, S. Kim (LGE)]</w:t>
      </w:r>
    </w:p>
    <w:p w14:paraId="39BF1FF9" w14:textId="77777777" w:rsidR="00D34D2E" w:rsidRPr="006F1EFE" w:rsidRDefault="00897CDE" w:rsidP="00E95FCB">
      <w:pPr>
        <w:rPr>
          <w:lang w:val="en-CA"/>
          <w:rPrChange w:id="28523" w:author="Jens-Rainer Ohm" w:date="2026-07-18T09:33:00Z">
            <w:rPr>
              <w:lang w:val="en-CA"/>
            </w:rPr>
          </w:rPrChange>
        </w:rPr>
      </w:pPr>
      <w:r w:rsidRPr="006F1EFE">
        <w:rPr>
          <w:lang w:val="en-CA"/>
          <w:rPrChange w:id="28524" w:author="Jens-Rainer Ohm" w:date="2026-07-18T09:33:00Z">
            <w:rPr>
              <w:lang w:val="en-CA"/>
            </w:rPr>
          </w:rPrChange>
        </w:rPr>
        <w:t>Item 6</w:t>
      </w:r>
      <w:r w:rsidRPr="006F1EFE">
        <w:rPr>
          <w:lang w:val="en-CA"/>
          <w:rPrChange w:id="28525" w:author="Jens-Rainer Ohm" w:date="2026-07-18T09:33:00Z">
            <w:rPr>
              <w:lang w:val="en-CA"/>
            </w:rPr>
          </w:rPrChange>
        </w:rPr>
        <w:tab/>
        <w:t xml:space="preserve">Handling </w:t>
      </w:r>
      <w:proofErr w:type="spellStart"/>
      <w:r w:rsidRPr="006F1EFE">
        <w:rPr>
          <w:lang w:val="en-CA"/>
          <w:rPrChange w:id="28526" w:author="Jens-Rainer Ohm" w:date="2026-07-18T09:33:00Z">
            <w:rPr>
              <w:lang w:val="en-CA"/>
            </w:rPr>
          </w:rPrChange>
        </w:rPr>
        <w:t>danmu</w:t>
      </w:r>
      <w:proofErr w:type="spellEnd"/>
      <w:r w:rsidRPr="006F1EFE">
        <w:rPr>
          <w:lang w:val="en-CA"/>
          <w:rPrChange w:id="28527" w:author="Jens-Rainer Ohm" w:date="2026-07-18T09:33:00Z">
            <w:rPr>
              <w:lang w:val="en-CA"/>
            </w:rPr>
          </w:rPrChange>
        </w:rPr>
        <w:t xml:space="preserve"> display behind objects in DI SEI message</w:t>
      </w:r>
    </w:p>
    <w:p w14:paraId="0EF2E6B0" w14:textId="77777777" w:rsidR="00897CDE" w:rsidRPr="006F1EFE" w:rsidRDefault="00897CDE" w:rsidP="00E95FCB">
      <w:pPr>
        <w:rPr>
          <w:lang w:val="en-CA"/>
          <w:rPrChange w:id="28528" w:author="Jens-Rainer Ohm" w:date="2026-07-18T09:33:00Z">
            <w:rPr>
              <w:lang w:val="en-CA"/>
            </w:rPr>
          </w:rPrChange>
        </w:rPr>
      </w:pPr>
    </w:p>
    <w:p w14:paraId="6BD921B3" w14:textId="45F4EA24" w:rsidR="00897CDE" w:rsidRPr="006F1EFE" w:rsidRDefault="00897CDE" w:rsidP="00E95FCB">
      <w:pPr>
        <w:rPr>
          <w:lang w:val="en-CA"/>
          <w:rPrChange w:id="28529" w:author="Jens-Rainer Ohm" w:date="2026-07-18T09:33:00Z">
            <w:rPr>
              <w:lang w:val="en-CA"/>
            </w:rPr>
          </w:rPrChange>
        </w:rPr>
      </w:pPr>
      <w:r w:rsidRPr="006F1EFE">
        <w:rPr>
          <w:lang w:val="en-CA"/>
          <w:rPrChange w:id="28530" w:author="Jens-Rainer Ohm" w:date="2026-07-18T09:33:00Z">
            <w:rPr>
              <w:lang w:val="en-CA"/>
            </w:rPr>
          </w:rPrChange>
        </w:rPr>
        <w:t>It is suggested to modify the language to use “recommended” rather than “may” and “may not”.</w:t>
      </w:r>
    </w:p>
    <w:p w14:paraId="7709FD09" w14:textId="7D8B0A4F" w:rsidR="00897CDE" w:rsidRPr="006F1EFE" w:rsidRDefault="0027602C" w:rsidP="00E95FCB">
      <w:pPr>
        <w:rPr>
          <w:lang w:val="en-CA"/>
          <w:rPrChange w:id="28531" w:author="Jens-Rainer Ohm" w:date="2026-07-18T09:33:00Z">
            <w:rPr>
              <w:lang w:val="en-CA"/>
            </w:rPr>
          </w:rPrChange>
        </w:rPr>
      </w:pPr>
      <w:r w:rsidRPr="006F1EFE">
        <w:rPr>
          <w:lang w:val="en-CA"/>
          <w:rPrChange w:id="28532" w:author="Jens-Rainer Ohm" w:date="2026-07-18T09:33:00Z">
            <w:rPr>
              <w:lang w:val="en-CA"/>
            </w:rPr>
          </w:rPrChange>
        </w:rPr>
        <w:t xml:space="preserve">It was suggested that the user may want to decide whether to have </w:t>
      </w:r>
      <w:proofErr w:type="spellStart"/>
      <w:r w:rsidRPr="006F1EFE">
        <w:rPr>
          <w:lang w:val="en-CA"/>
          <w:rPrChange w:id="28533" w:author="Jens-Rainer Ohm" w:date="2026-07-18T09:33:00Z">
            <w:rPr>
              <w:lang w:val="en-CA"/>
            </w:rPr>
          </w:rPrChange>
        </w:rPr>
        <w:t>danmus</w:t>
      </w:r>
      <w:proofErr w:type="spellEnd"/>
      <w:r w:rsidRPr="006F1EFE">
        <w:rPr>
          <w:lang w:val="en-CA"/>
          <w:rPrChange w:id="28534" w:author="Jens-Rainer Ohm" w:date="2026-07-18T09:33:00Z">
            <w:rPr>
              <w:lang w:val="en-CA"/>
            </w:rPr>
          </w:rPrChange>
        </w:rPr>
        <w:t xml:space="preserve"> not visible in front of foreground objects.</w:t>
      </w:r>
    </w:p>
    <w:p w14:paraId="271B6D1A" w14:textId="2CAFC2F5" w:rsidR="002B5219" w:rsidRPr="006F1EFE" w:rsidRDefault="002B5219" w:rsidP="00E95FCB">
      <w:pPr>
        <w:rPr>
          <w:lang w:val="en-CA"/>
          <w:rPrChange w:id="28535" w:author="Jens-Rainer Ohm" w:date="2026-07-18T09:33:00Z">
            <w:rPr>
              <w:lang w:val="en-CA"/>
            </w:rPr>
          </w:rPrChange>
        </w:rPr>
      </w:pPr>
      <w:r w:rsidRPr="006F1EFE">
        <w:rPr>
          <w:lang w:val="en-CA"/>
          <w:rPrChange w:id="28536" w:author="Jens-Rainer Ohm" w:date="2026-07-18T09:33:00Z">
            <w:rPr>
              <w:lang w:val="en-CA"/>
            </w:rPr>
          </w:rPrChange>
        </w:rPr>
        <w:t>No action.</w:t>
      </w:r>
    </w:p>
    <w:p w14:paraId="3F1F7D08" w14:textId="052C1EBF" w:rsidR="007E64D4" w:rsidRPr="006F1EFE" w:rsidRDefault="007E64D4" w:rsidP="00C27823">
      <w:pPr>
        <w:pStyle w:val="berschrift3"/>
        <w:ind w:left="720"/>
        <w:rPr>
          <w:lang w:val="en-CA"/>
          <w:rPrChange w:id="28537" w:author="Jens-Rainer Ohm" w:date="2026-07-18T09:33:00Z">
            <w:rPr>
              <w:lang w:val="en-CA"/>
            </w:rPr>
          </w:rPrChange>
        </w:rPr>
      </w:pPr>
      <w:r w:rsidRPr="006F1EFE">
        <w:rPr>
          <w:lang w:val="en-CA"/>
          <w:rPrChange w:id="28538" w:author="Jens-Rainer Ohm" w:date="2026-07-18T09:33:00Z">
            <w:rPr>
              <w:lang w:val="en-CA"/>
            </w:rPr>
          </w:rPrChange>
        </w:rPr>
        <w:t xml:space="preserve">Auxiliary sampling </w:t>
      </w:r>
      <w:r w:rsidR="00E95FCB" w:rsidRPr="006F1EFE">
        <w:rPr>
          <w:lang w:val="en-CA"/>
          <w:rPrChange w:id="28539" w:author="Jens-Rainer Ohm" w:date="2026-07-18T09:33:00Z">
            <w:rPr>
              <w:lang w:val="en-CA"/>
            </w:rPr>
          </w:rPrChange>
        </w:rPr>
        <w:t xml:space="preserve">alignment </w:t>
      </w:r>
      <w:r w:rsidRPr="006F1EFE">
        <w:rPr>
          <w:lang w:val="en-CA"/>
          <w:rPrChange w:id="28540" w:author="Jens-Rainer Ohm" w:date="2026-07-18T09:33:00Z">
            <w:rPr>
              <w:lang w:val="en-CA"/>
            </w:rPr>
          </w:rPrChange>
        </w:rPr>
        <w:t xml:space="preserve">information </w:t>
      </w:r>
      <w:r w:rsidR="00E95FCB" w:rsidRPr="006F1EFE">
        <w:rPr>
          <w:lang w:val="en-CA"/>
          <w:rPrChange w:id="28541" w:author="Jens-Rainer Ohm" w:date="2026-07-18T09:33:00Z">
            <w:rPr>
              <w:lang w:val="en-CA"/>
            </w:rPr>
          </w:rPrChange>
        </w:rPr>
        <w:t xml:space="preserve">(ASAI) </w:t>
      </w:r>
      <w:r w:rsidRPr="006F1EFE">
        <w:rPr>
          <w:lang w:val="en-CA"/>
          <w:rPrChange w:id="28542" w:author="Jens-Rainer Ohm" w:date="2026-07-18T09:33:00Z">
            <w:rPr>
              <w:lang w:val="en-CA"/>
            </w:rPr>
          </w:rPrChange>
        </w:rPr>
        <w:t>SEI message (</w:t>
      </w:r>
      <w:r w:rsidR="00BA0F8C" w:rsidRPr="006F1EFE">
        <w:rPr>
          <w:lang w:val="en-CA"/>
          <w:rPrChange w:id="28543" w:author="Jens-Rainer Ohm" w:date="2026-07-18T09:33:00Z">
            <w:rPr>
              <w:lang w:val="en-CA"/>
            </w:rPr>
          </w:rPrChange>
        </w:rPr>
        <w:t>1</w:t>
      </w:r>
      <w:r w:rsidRPr="006F1EFE">
        <w:rPr>
          <w:lang w:val="en-CA"/>
          <w:rPrChange w:id="28544" w:author="Jens-Rainer Ohm" w:date="2026-07-18T09:33:00Z">
            <w:rPr>
              <w:lang w:val="en-CA"/>
            </w:rPr>
          </w:rPrChange>
        </w:rPr>
        <w:t>)</w:t>
      </w:r>
    </w:p>
    <w:p w14:paraId="19F3DCD4" w14:textId="40389AE2" w:rsidR="00813F30" w:rsidRPr="006F1EFE" w:rsidRDefault="006E274D">
      <w:pPr>
        <w:rPr>
          <w:lang w:val="en-CA"/>
          <w:rPrChange w:id="28545" w:author="Jens-Rainer Ohm" w:date="2026-07-18T09:33:00Z">
            <w:rPr>
              <w:lang w:val="en-CA"/>
            </w:rPr>
          </w:rPrChange>
        </w:rPr>
      </w:pPr>
      <w:r w:rsidRPr="006F1EFE">
        <w:rPr>
          <w:lang w:val="en-CA"/>
          <w:rPrChange w:id="28546" w:author="Jens-Rainer Ohm" w:date="2026-07-18T09:33:00Z">
            <w:rPr>
              <w:lang w:val="en-CA"/>
            </w:rPr>
          </w:rPrChange>
        </w:rPr>
        <w:t xml:space="preserve">Contributions in this area were discussed during </w:t>
      </w:r>
      <w:r w:rsidR="00F77F8A" w:rsidRPr="006F1EFE">
        <w:rPr>
          <w:lang w:val="en-CA"/>
          <w:rPrChange w:id="28547" w:author="Jens-Rainer Ohm" w:date="2026-07-18T09:33:00Z">
            <w:rPr>
              <w:lang w:val="en-CA"/>
            </w:rPr>
          </w:rPrChange>
        </w:rPr>
        <w:t>1925</w:t>
      </w:r>
      <w:r w:rsidRPr="006F1EFE">
        <w:rPr>
          <w:lang w:val="en-CA"/>
          <w:rPrChange w:id="28548" w:author="Jens-Rainer Ohm" w:date="2026-07-18T09:33:00Z">
            <w:rPr>
              <w:lang w:val="en-CA"/>
            </w:rPr>
          </w:rPrChange>
        </w:rPr>
        <w:t>–</w:t>
      </w:r>
      <w:r w:rsidR="00B15356" w:rsidRPr="006F1EFE">
        <w:rPr>
          <w:lang w:val="en-CA"/>
          <w:rPrChange w:id="28549" w:author="Jens-Rainer Ohm" w:date="2026-07-18T09:33:00Z">
            <w:rPr>
              <w:lang w:val="en-CA"/>
            </w:rPr>
          </w:rPrChange>
        </w:rPr>
        <w:t xml:space="preserve">1930 </w:t>
      </w:r>
      <w:r w:rsidRPr="006F1EFE">
        <w:rPr>
          <w:lang w:val="en-CA"/>
          <w:rPrChange w:id="28550" w:author="Jens-Rainer Ohm" w:date="2026-07-18T09:33:00Z">
            <w:rPr>
              <w:lang w:val="en-CA"/>
            </w:rPr>
          </w:rPrChange>
        </w:rPr>
        <w:t xml:space="preserve">on </w:t>
      </w:r>
      <w:r w:rsidR="00F77F8A" w:rsidRPr="006F1EFE">
        <w:rPr>
          <w:lang w:val="en-CA"/>
          <w:rPrChange w:id="28551" w:author="Jens-Rainer Ohm" w:date="2026-07-18T09:33:00Z">
            <w:rPr>
              <w:lang w:val="en-CA"/>
            </w:rPr>
          </w:rPrChange>
        </w:rPr>
        <w:t>Thursday 9</w:t>
      </w:r>
      <w:r w:rsidRPr="006F1EFE">
        <w:rPr>
          <w:lang w:val="en-CA"/>
          <w:rPrChange w:id="28552" w:author="Jens-Rainer Ohm" w:date="2026-07-18T09:33:00Z">
            <w:rPr>
              <w:lang w:val="en-CA"/>
            </w:rPr>
          </w:rPrChange>
        </w:rPr>
        <w:t xml:space="preserve"> July 2026 (chaired by </w:t>
      </w:r>
      <w:r w:rsidR="00F77F8A" w:rsidRPr="006F1EFE">
        <w:rPr>
          <w:lang w:val="en-CA"/>
          <w:rPrChange w:id="28553" w:author="Jens-Rainer Ohm" w:date="2026-07-18T09:33:00Z">
            <w:rPr>
              <w:lang w:val="en-CA"/>
            </w:rPr>
          </w:rPrChange>
        </w:rPr>
        <w:t>J. Boyce</w:t>
      </w:r>
      <w:r w:rsidRPr="006F1EFE">
        <w:rPr>
          <w:lang w:val="en-CA"/>
          <w:rPrChange w:id="28554" w:author="Jens-Rainer Ohm" w:date="2026-07-18T09:33:00Z">
            <w:rPr>
              <w:lang w:val="en-CA"/>
            </w:rPr>
          </w:rPrChange>
        </w:rPr>
        <w:t>).</w:t>
      </w:r>
    </w:p>
    <w:p w14:paraId="4DFB849E" w14:textId="77777777" w:rsidR="00D34D2E" w:rsidRPr="006F1EFE" w:rsidRDefault="00C45FD9" w:rsidP="00B868E9">
      <w:pPr>
        <w:pStyle w:val="berschrift9"/>
        <w:rPr>
          <w:szCs w:val="24"/>
          <w:lang w:val="en-CA" w:eastAsia="de-DE"/>
          <w:rPrChange w:id="28555" w:author="Jens-Rainer Ohm" w:date="2026-07-18T09:33:00Z">
            <w:rPr>
              <w:szCs w:val="24"/>
              <w:lang w:val="en-CA" w:eastAsia="de-DE"/>
            </w:rPr>
          </w:rPrChange>
        </w:rPr>
      </w:pPr>
      <w:r w:rsidRPr="006F1EFE">
        <w:rPr>
          <w:lang w:val="en-CA"/>
          <w:rPrChange w:id="28556" w:author="Jens-Rainer Ohm" w:date="2026-07-18T09:33:00Z">
            <w:rPr/>
          </w:rPrChange>
        </w:rPr>
        <w:fldChar w:fldCharType="begin"/>
      </w:r>
      <w:r w:rsidRPr="006F1EFE">
        <w:rPr>
          <w:lang w:val="en-CA"/>
          <w:rPrChange w:id="28557" w:author="Jens-Rainer Ohm" w:date="2026-07-18T09:33:00Z">
            <w:rPr/>
          </w:rPrChange>
        </w:rPr>
        <w:instrText xml:space="preserve"> HYPERLINK "https://jvet-experts.org/doc_end_user/current_document.php?id=17046" </w:instrText>
      </w:r>
      <w:r w:rsidRPr="006F1EFE">
        <w:rPr>
          <w:lang w:val="en-CA"/>
          <w:rPrChange w:id="28558" w:author="Jens-Rainer Ohm" w:date="2026-07-18T09:33:00Z">
            <w:rPr/>
          </w:rPrChange>
        </w:rPr>
        <w:fldChar w:fldCharType="separate"/>
      </w:r>
      <w:r w:rsidR="00D34D2E" w:rsidRPr="006F1EFE">
        <w:rPr>
          <w:color w:val="0000FF"/>
          <w:szCs w:val="24"/>
          <w:u w:val="single"/>
          <w:lang w:val="en-CA" w:eastAsia="de-DE"/>
          <w:rPrChange w:id="28559" w:author="Jens-Rainer Ohm" w:date="2026-07-18T09:33:00Z">
            <w:rPr>
              <w:color w:val="0000FF"/>
              <w:szCs w:val="24"/>
              <w:u w:val="single"/>
              <w:lang w:val="en-CA" w:eastAsia="de-DE"/>
            </w:rPr>
          </w:rPrChange>
        </w:rPr>
        <w:t>JVET-AQ0087</w:t>
      </w:r>
      <w:r w:rsidRPr="006F1EFE">
        <w:rPr>
          <w:color w:val="0000FF"/>
          <w:szCs w:val="24"/>
          <w:u w:val="single"/>
          <w:lang w:val="en-CA" w:eastAsia="de-DE"/>
          <w:rPrChange w:id="28560" w:author="Jens-Rainer Ohm" w:date="2026-07-18T09:33:00Z">
            <w:rPr>
              <w:color w:val="0000FF"/>
              <w:szCs w:val="24"/>
              <w:u w:val="single"/>
              <w:lang w:val="en-CA" w:eastAsia="de-DE"/>
            </w:rPr>
          </w:rPrChange>
        </w:rPr>
        <w:fldChar w:fldCharType="end"/>
      </w:r>
      <w:r w:rsidR="00D34D2E" w:rsidRPr="006F1EFE">
        <w:rPr>
          <w:szCs w:val="24"/>
          <w:lang w:val="en-CA" w:eastAsia="de-DE"/>
          <w:rPrChange w:id="28561" w:author="Jens-Rainer Ohm" w:date="2026-07-18T09:33:00Z">
            <w:rPr>
              <w:szCs w:val="24"/>
              <w:lang w:val="en-CA" w:eastAsia="de-DE"/>
            </w:rPr>
          </w:rPrChange>
        </w:rPr>
        <w:t xml:space="preserve"> AHG9: On the ASAI SEI message [Y. He, M. </w:t>
      </w:r>
      <w:proofErr w:type="spellStart"/>
      <w:r w:rsidR="00D34D2E" w:rsidRPr="006F1EFE">
        <w:rPr>
          <w:szCs w:val="24"/>
          <w:lang w:val="en-CA" w:eastAsia="de-DE"/>
          <w:rPrChange w:id="28562" w:author="Jens-Rainer Ohm" w:date="2026-07-18T09:33:00Z">
            <w:rPr>
              <w:szCs w:val="24"/>
              <w:lang w:val="en-CA" w:eastAsia="de-DE"/>
            </w:rPr>
          </w:rPrChange>
        </w:rPr>
        <w:t>Karczewicz</w:t>
      </w:r>
      <w:proofErr w:type="spellEnd"/>
      <w:r w:rsidR="00D34D2E" w:rsidRPr="006F1EFE">
        <w:rPr>
          <w:szCs w:val="24"/>
          <w:lang w:val="en-CA" w:eastAsia="de-DE"/>
          <w:rPrChange w:id="28563" w:author="Jens-Rainer Ohm" w:date="2026-07-18T09:33:00Z">
            <w:rPr>
              <w:szCs w:val="24"/>
              <w:lang w:val="en-CA" w:eastAsia="de-DE"/>
            </w:rPr>
          </w:rPrChange>
        </w:rPr>
        <w:t xml:space="preserve"> (Qualcomm), J. Chen, Y. Ye (Alibaba)]</w:t>
      </w:r>
    </w:p>
    <w:p w14:paraId="5C5A0742" w14:textId="2FE48821" w:rsidR="00F77F8A" w:rsidRPr="006F1EFE" w:rsidRDefault="00F77F8A" w:rsidP="00F77F8A">
      <w:pPr>
        <w:rPr>
          <w:szCs w:val="22"/>
          <w:lang w:val="en-CA"/>
          <w:rPrChange w:id="28564" w:author="Jens-Rainer Ohm" w:date="2026-07-18T09:33:00Z">
            <w:rPr>
              <w:szCs w:val="22"/>
              <w:lang w:val="en-CA"/>
            </w:rPr>
          </w:rPrChange>
        </w:rPr>
      </w:pPr>
      <w:r w:rsidRPr="006F1EFE">
        <w:rPr>
          <w:szCs w:val="22"/>
          <w:lang w:val="en-CA"/>
          <w:rPrChange w:id="28565" w:author="Jens-Rainer Ohm" w:date="2026-07-18T09:33:00Z">
            <w:rPr>
              <w:szCs w:val="22"/>
              <w:lang w:val="en-CA"/>
            </w:rPr>
          </w:rPrChange>
        </w:rPr>
        <w:t>This contribution proposes to allow ASAI SEI message to provide parameters used to associate location and format subsampling for an auxiliary picture and respective parameters of either another auxiliary picture or the primary picture</w:t>
      </w:r>
      <w:r w:rsidR="00B15356" w:rsidRPr="006F1EFE">
        <w:rPr>
          <w:szCs w:val="22"/>
          <w:lang w:val="en-CA"/>
          <w:rPrChange w:id="28566" w:author="Jens-Rainer Ohm" w:date="2026-07-18T09:33:00Z">
            <w:rPr>
              <w:szCs w:val="22"/>
              <w:lang w:val="en-CA"/>
            </w:rPr>
          </w:rPrChange>
        </w:rPr>
        <w:t>.</w:t>
      </w:r>
    </w:p>
    <w:p w14:paraId="5C7FE182" w14:textId="3B359E0E" w:rsidR="00B15356" w:rsidRPr="006F1EFE" w:rsidRDefault="00B15356" w:rsidP="00F77F8A">
      <w:pPr>
        <w:rPr>
          <w:szCs w:val="22"/>
          <w:lang w:val="en-CA"/>
          <w:rPrChange w:id="28567" w:author="Jens-Rainer Ohm" w:date="2026-07-18T09:33:00Z">
            <w:rPr>
              <w:szCs w:val="22"/>
              <w:lang w:val="en-CA"/>
            </w:rPr>
          </w:rPrChange>
        </w:rPr>
      </w:pPr>
      <w:r w:rsidRPr="006F1EFE">
        <w:rPr>
          <w:szCs w:val="22"/>
          <w:highlight w:val="yellow"/>
          <w:lang w:val="en-CA"/>
          <w:rPrChange w:id="28568" w:author="Jens-Rainer Ohm" w:date="2026-07-18T09:33:00Z">
            <w:rPr>
              <w:szCs w:val="22"/>
              <w:highlight w:val="yellow"/>
              <w:lang w:val="en-CA"/>
            </w:rPr>
          </w:rPrChange>
        </w:rPr>
        <w:t>Agreed</w:t>
      </w:r>
      <w:r w:rsidRPr="006F1EFE">
        <w:rPr>
          <w:szCs w:val="22"/>
          <w:lang w:val="en-CA"/>
          <w:rPrChange w:id="28569" w:author="Jens-Rainer Ohm" w:date="2026-07-18T09:33:00Z">
            <w:rPr>
              <w:szCs w:val="22"/>
              <w:lang w:val="en-CA"/>
            </w:rPr>
          </w:rPrChange>
        </w:rPr>
        <w:t>.</w:t>
      </w:r>
    </w:p>
    <w:p w14:paraId="0FB54F7F" w14:textId="77777777" w:rsidR="00D34D2E" w:rsidRPr="006F1EFE" w:rsidRDefault="00D34D2E" w:rsidP="006E274D">
      <w:pPr>
        <w:rPr>
          <w:lang w:val="en-CA"/>
          <w:rPrChange w:id="28570" w:author="Jens-Rainer Ohm" w:date="2026-07-18T09:33:00Z">
            <w:rPr>
              <w:lang w:val="en-CA"/>
            </w:rPr>
          </w:rPrChange>
        </w:rPr>
      </w:pPr>
    </w:p>
    <w:p w14:paraId="37A3FC8B" w14:textId="55626B5F" w:rsidR="005247E6" w:rsidRPr="006F1EFE" w:rsidRDefault="001B3482" w:rsidP="00C27823">
      <w:pPr>
        <w:pStyle w:val="berschrift3"/>
        <w:ind w:left="720"/>
        <w:rPr>
          <w:lang w:val="en-CA"/>
          <w:rPrChange w:id="28571" w:author="Jens-Rainer Ohm" w:date="2026-07-18T09:33:00Z">
            <w:rPr>
              <w:lang w:val="en-CA"/>
            </w:rPr>
          </w:rPrChange>
        </w:rPr>
      </w:pPr>
      <w:r w:rsidRPr="006F1EFE">
        <w:rPr>
          <w:lang w:val="en-CA"/>
          <w:rPrChange w:id="28572" w:author="Jens-Rainer Ohm" w:date="2026-07-18T09:33:00Z">
            <w:rPr>
              <w:lang w:val="en-CA"/>
            </w:rPr>
          </w:rPrChange>
        </w:rPr>
        <w:t xml:space="preserve">Localization and mapping </w:t>
      </w:r>
      <w:r w:rsidR="002907EA" w:rsidRPr="006F1EFE">
        <w:rPr>
          <w:lang w:val="en-CA"/>
          <w:rPrChange w:id="28573" w:author="Jens-Rainer Ohm" w:date="2026-07-18T09:33:00Z">
            <w:rPr>
              <w:lang w:val="en-CA"/>
            </w:rPr>
          </w:rPrChange>
        </w:rPr>
        <w:t>(LAM)</w:t>
      </w:r>
      <w:r w:rsidR="005247E6" w:rsidRPr="006F1EFE">
        <w:rPr>
          <w:lang w:val="en-CA"/>
          <w:rPrChange w:id="28574" w:author="Jens-Rainer Ohm" w:date="2026-07-18T09:33:00Z">
            <w:rPr>
              <w:lang w:val="en-CA"/>
            </w:rPr>
          </w:rPrChange>
        </w:rPr>
        <w:t xml:space="preserve"> SEI message (</w:t>
      </w:r>
      <w:r w:rsidR="00BA0F8C" w:rsidRPr="006F1EFE">
        <w:rPr>
          <w:lang w:val="en-CA"/>
          <w:rPrChange w:id="28575" w:author="Jens-Rainer Ohm" w:date="2026-07-18T09:33:00Z">
            <w:rPr>
              <w:lang w:val="en-CA"/>
            </w:rPr>
          </w:rPrChange>
        </w:rPr>
        <w:t>1</w:t>
      </w:r>
      <w:r w:rsidR="005247E6" w:rsidRPr="006F1EFE">
        <w:rPr>
          <w:lang w:val="en-CA"/>
          <w:rPrChange w:id="28576" w:author="Jens-Rainer Ohm" w:date="2026-07-18T09:33:00Z">
            <w:rPr>
              <w:lang w:val="en-CA"/>
            </w:rPr>
          </w:rPrChange>
        </w:rPr>
        <w:t>)</w:t>
      </w:r>
    </w:p>
    <w:p w14:paraId="5A2FD871" w14:textId="4749CD8C" w:rsidR="006E274D" w:rsidRPr="006F1EFE" w:rsidRDefault="006E274D" w:rsidP="006E274D">
      <w:pPr>
        <w:rPr>
          <w:lang w:val="en-CA"/>
          <w:rPrChange w:id="28577" w:author="Jens-Rainer Ohm" w:date="2026-07-18T09:33:00Z">
            <w:rPr>
              <w:lang w:val="en-CA"/>
            </w:rPr>
          </w:rPrChange>
        </w:rPr>
      </w:pPr>
      <w:bookmarkStart w:id="28578" w:name="_Hlk210928345"/>
      <w:r w:rsidRPr="006F1EFE">
        <w:rPr>
          <w:lang w:val="en-CA"/>
          <w:rPrChange w:id="28579" w:author="Jens-Rainer Ohm" w:date="2026-07-18T09:33:00Z">
            <w:rPr>
              <w:lang w:val="en-CA"/>
            </w:rPr>
          </w:rPrChange>
        </w:rPr>
        <w:t xml:space="preserve">Contributions in this area were discussed during </w:t>
      </w:r>
      <w:r w:rsidR="005E6523" w:rsidRPr="006F1EFE">
        <w:rPr>
          <w:lang w:val="en-CA"/>
          <w:rPrChange w:id="28580" w:author="Jens-Rainer Ohm" w:date="2026-07-18T09:33:00Z">
            <w:rPr>
              <w:lang w:val="en-CA"/>
            </w:rPr>
          </w:rPrChange>
        </w:rPr>
        <w:t>1850</w:t>
      </w:r>
      <w:r w:rsidRPr="006F1EFE">
        <w:rPr>
          <w:lang w:val="en-CA"/>
          <w:rPrChange w:id="28581" w:author="Jens-Rainer Ohm" w:date="2026-07-18T09:33:00Z">
            <w:rPr>
              <w:lang w:val="en-CA"/>
            </w:rPr>
          </w:rPrChange>
        </w:rPr>
        <w:t>–</w:t>
      </w:r>
      <w:r w:rsidR="00F77F8A" w:rsidRPr="006F1EFE">
        <w:rPr>
          <w:lang w:val="en-CA"/>
          <w:rPrChange w:id="28582" w:author="Jens-Rainer Ohm" w:date="2026-07-18T09:33:00Z">
            <w:rPr>
              <w:lang w:val="en-CA"/>
            </w:rPr>
          </w:rPrChange>
        </w:rPr>
        <w:t xml:space="preserve">1925 </w:t>
      </w:r>
      <w:r w:rsidRPr="006F1EFE">
        <w:rPr>
          <w:lang w:val="en-CA"/>
          <w:rPrChange w:id="28583" w:author="Jens-Rainer Ohm" w:date="2026-07-18T09:33:00Z">
            <w:rPr>
              <w:lang w:val="en-CA"/>
            </w:rPr>
          </w:rPrChange>
        </w:rPr>
        <w:t xml:space="preserve">on </w:t>
      </w:r>
      <w:r w:rsidR="005E6523" w:rsidRPr="006F1EFE">
        <w:rPr>
          <w:lang w:val="en-CA"/>
          <w:rPrChange w:id="28584" w:author="Jens-Rainer Ohm" w:date="2026-07-18T09:33:00Z">
            <w:rPr>
              <w:lang w:val="en-CA"/>
            </w:rPr>
          </w:rPrChange>
        </w:rPr>
        <w:t>Thursday 9</w:t>
      </w:r>
      <w:r w:rsidRPr="006F1EFE">
        <w:rPr>
          <w:lang w:val="en-CA"/>
          <w:rPrChange w:id="28585" w:author="Jens-Rainer Ohm" w:date="2026-07-18T09:33:00Z">
            <w:rPr>
              <w:lang w:val="en-CA"/>
            </w:rPr>
          </w:rPrChange>
        </w:rPr>
        <w:t xml:space="preserve"> July 2026 (chaired by </w:t>
      </w:r>
      <w:r w:rsidR="005E6523" w:rsidRPr="006F1EFE">
        <w:rPr>
          <w:lang w:val="en-CA"/>
          <w:rPrChange w:id="28586" w:author="Jens-Rainer Ohm" w:date="2026-07-18T09:33:00Z">
            <w:rPr>
              <w:lang w:val="en-CA"/>
            </w:rPr>
          </w:rPrChange>
        </w:rPr>
        <w:t>J. Boyce</w:t>
      </w:r>
      <w:r w:rsidRPr="006F1EFE">
        <w:rPr>
          <w:lang w:val="en-CA"/>
          <w:rPrChange w:id="28587" w:author="Jens-Rainer Ohm" w:date="2026-07-18T09:33:00Z">
            <w:rPr>
              <w:lang w:val="en-CA"/>
            </w:rPr>
          </w:rPrChange>
        </w:rPr>
        <w:t>).</w:t>
      </w:r>
    </w:p>
    <w:p w14:paraId="0365634A" w14:textId="36299020" w:rsidR="00D34D2E" w:rsidRPr="006F1EFE" w:rsidRDefault="00C45FD9" w:rsidP="00B868E9">
      <w:pPr>
        <w:pStyle w:val="berschrift9"/>
        <w:rPr>
          <w:lang w:val="en-CA"/>
          <w:rPrChange w:id="28588" w:author="Jens-Rainer Ohm" w:date="2026-07-18T09:33:00Z">
            <w:rPr>
              <w:lang w:val="en-CA"/>
            </w:rPr>
          </w:rPrChange>
        </w:rPr>
      </w:pPr>
      <w:r w:rsidRPr="006F1EFE">
        <w:rPr>
          <w:lang w:val="en-CA"/>
          <w:rPrChange w:id="28589" w:author="Jens-Rainer Ohm" w:date="2026-07-18T09:33:00Z">
            <w:rPr/>
          </w:rPrChange>
        </w:rPr>
        <w:fldChar w:fldCharType="begin"/>
      </w:r>
      <w:r w:rsidRPr="006F1EFE">
        <w:rPr>
          <w:lang w:val="en-CA"/>
          <w:rPrChange w:id="28590" w:author="Jens-Rainer Ohm" w:date="2026-07-18T09:33:00Z">
            <w:rPr/>
          </w:rPrChange>
        </w:rPr>
        <w:instrText xml:space="preserve"> HYPERLINK "https://jvet-experts.org/doc_end_user/current_document.php?id=17078" </w:instrText>
      </w:r>
      <w:r w:rsidRPr="006F1EFE">
        <w:rPr>
          <w:lang w:val="en-CA"/>
          <w:rPrChange w:id="28591" w:author="Jens-Rainer Ohm" w:date="2026-07-18T09:33:00Z">
            <w:rPr/>
          </w:rPrChange>
        </w:rPr>
        <w:fldChar w:fldCharType="separate"/>
      </w:r>
      <w:r w:rsidR="00D34D2E" w:rsidRPr="006F1EFE">
        <w:rPr>
          <w:color w:val="0000FF"/>
          <w:szCs w:val="24"/>
          <w:u w:val="single"/>
          <w:lang w:val="en-CA" w:eastAsia="de-DE"/>
          <w:rPrChange w:id="28592" w:author="Jens-Rainer Ohm" w:date="2026-07-18T09:33:00Z">
            <w:rPr>
              <w:color w:val="0000FF"/>
              <w:szCs w:val="24"/>
              <w:u w:val="single"/>
              <w:lang w:val="en-CA" w:eastAsia="de-DE"/>
            </w:rPr>
          </w:rPrChange>
        </w:rPr>
        <w:t>JVET-AQ0119</w:t>
      </w:r>
      <w:r w:rsidRPr="006F1EFE">
        <w:rPr>
          <w:color w:val="0000FF"/>
          <w:szCs w:val="24"/>
          <w:u w:val="single"/>
          <w:lang w:val="en-CA" w:eastAsia="de-DE"/>
          <w:rPrChange w:id="28593" w:author="Jens-Rainer Ohm" w:date="2026-07-18T09:33:00Z">
            <w:rPr>
              <w:color w:val="0000FF"/>
              <w:szCs w:val="24"/>
              <w:u w:val="single"/>
              <w:lang w:val="en-CA" w:eastAsia="de-DE"/>
            </w:rPr>
          </w:rPrChange>
        </w:rPr>
        <w:fldChar w:fldCharType="end"/>
      </w:r>
      <w:r w:rsidR="00D34D2E" w:rsidRPr="006F1EFE">
        <w:rPr>
          <w:lang w:val="en-CA"/>
          <w:rPrChange w:id="28594" w:author="Jens-Rainer Ohm" w:date="2026-07-18T09:33:00Z">
            <w:rPr>
              <w:lang w:val="en-CA"/>
            </w:rPr>
          </w:rPrChange>
        </w:rPr>
        <w:t xml:space="preserve"> AHG9: On LAM SEI message [J. Lee, H. Tan, C. Kim, J. Nam, J. Lim, S. Kim (LGE)</w:t>
      </w:r>
      <w:r w:rsidR="00802F18" w:rsidRPr="006F1EFE">
        <w:rPr>
          <w:lang w:val="en-CA"/>
          <w:rPrChange w:id="28595" w:author="Jens-Rainer Ohm" w:date="2026-07-18T09:33:00Z">
            <w:rPr>
              <w:lang w:val="en-CA"/>
            </w:rPr>
          </w:rPrChange>
        </w:rPr>
        <w:t xml:space="preserve">, L. </w:t>
      </w:r>
      <w:proofErr w:type="spellStart"/>
      <w:r w:rsidR="00802F18" w:rsidRPr="006F1EFE">
        <w:rPr>
          <w:lang w:val="en-CA"/>
          <w:rPrChange w:id="28596" w:author="Jens-Rainer Ohm" w:date="2026-07-18T09:33:00Z">
            <w:rPr>
              <w:lang w:val="en-CA"/>
            </w:rPr>
          </w:rPrChange>
        </w:rPr>
        <w:t>Kerofsky</w:t>
      </w:r>
      <w:proofErr w:type="spellEnd"/>
      <w:r w:rsidR="00802F18" w:rsidRPr="006F1EFE">
        <w:rPr>
          <w:lang w:val="en-CA"/>
          <w:rPrChange w:id="28597" w:author="Jens-Rainer Ohm" w:date="2026-07-18T09:33:00Z">
            <w:rPr>
              <w:lang w:val="en-CA"/>
            </w:rPr>
          </w:rPrChange>
        </w:rPr>
        <w:t xml:space="preserve"> (Qualcomm), G. </w:t>
      </w:r>
      <w:proofErr w:type="spellStart"/>
      <w:r w:rsidR="00802F18" w:rsidRPr="006F1EFE">
        <w:rPr>
          <w:lang w:val="en-CA"/>
          <w:rPrChange w:id="28598" w:author="Jens-Rainer Ohm" w:date="2026-07-18T09:33:00Z">
            <w:rPr>
              <w:lang w:val="en-CA"/>
            </w:rPr>
          </w:rPrChange>
        </w:rPr>
        <w:t>Tenou</w:t>
      </w:r>
      <w:proofErr w:type="spellEnd"/>
      <w:r w:rsidR="00802F18" w:rsidRPr="006F1EFE">
        <w:rPr>
          <w:lang w:val="en-CA"/>
          <w:rPrChange w:id="28599" w:author="Jens-Rainer Ohm" w:date="2026-07-18T09:33:00Z">
            <w:rPr>
              <w:lang w:val="en-CA"/>
            </w:rPr>
          </w:rPrChange>
        </w:rPr>
        <w:t xml:space="preserve"> (Tencent)</w:t>
      </w:r>
      <w:r w:rsidR="00D34D2E" w:rsidRPr="006F1EFE">
        <w:rPr>
          <w:lang w:val="en-CA"/>
          <w:rPrChange w:id="28600" w:author="Jens-Rainer Ohm" w:date="2026-07-18T09:33:00Z">
            <w:rPr>
              <w:lang w:val="en-CA"/>
            </w:rPr>
          </w:rPrChange>
        </w:rPr>
        <w:t>]</w:t>
      </w:r>
    </w:p>
    <w:p w14:paraId="5C72AC2A" w14:textId="77777777" w:rsidR="005E6523" w:rsidRPr="006F1EFE" w:rsidRDefault="005E6523" w:rsidP="005E6523">
      <w:pPr>
        <w:rPr>
          <w:lang w:val="en-CA"/>
          <w:rPrChange w:id="28601" w:author="Jens-Rainer Ohm" w:date="2026-07-18T09:33:00Z">
            <w:rPr>
              <w:lang w:val="en-CA"/>
            </w:rPr>
          </w:rPrChange>
        </w:rPr>
      </w:pPr>
      <w:r w:rsidRPr="006F1EFE">
        <w:rPr>
          <w:lang w:val="en-CA"/>
          <w:rPrChange w:id="28602" w:author="Jens-Rainer Ohm" w:date="2026-07-18T09:33:00Z">
            <w:rPr>
              <w:lang w:val="en-CA"/>
            </w:rPr>
          </w:rPrChange>
        </w:rPr>
        <w:t>This contribution proposes modifications that are asserted to provide improvement to localization and mapping (LAM) SEI message with multiple cameras. The proposed modifications are as follows:</w:t>
      </w:r>
    </w:p>
    <w:p w14:paraId="3643B4A7" w14:textId="77777777" w:rsidR="005E6523" w:rsidRPr="006F1EFE" w:rsidRDefault="005E6523" w:rsidP="005E6523">
      <w:pPr>
        <w:rPr>
          <w:lang w:val="en-CA"/>
          <w:rPrChange w:id="28603" w:author="Jens-Rainer Ohm" w:date="2026-07-18T09:33:00Z">
            <w:rPr>
              <w:lang w:val="en-CA"/>
            </w:rPr>
          </w:rPrChange>
        </w:rPr>
      </w:pPr>
      <w:r w:rsidRPr="006F1EFE">
        <w:rPr>
          <w:lang w:val="en-CA"/>
          <w:rPrChange w:id="28604" w:author="Jens-Rainer Ohm" w:date="2026-07-18T09:33:00Z">
            <w:rPr>
              <w:lang w:val="en-CA"/>
            </w:rPr>
          </w:rPrChange>
        </w:rPr>
        <w:t>1.</w:t>
      </w:r>
      <w:r w:rsidRPr="006F1EFE">
        <w:rPr>
          <w:lang w:val="en-CA"/>
          <w:rPrChange w:id="28605" w:author="Jens-Rainer Ohm" w:date="2026-07-18T09:33:00Z">
            <w:rPr>
              <w:lang w:val="en-CA"/>
            </w:rPr>
          </w:rPrChange>
        </w:rPr>
        <w:tab/>
        <w:t xml:space="preserve">On </w:t>
      </w:r>
      <w:proofErr w:type="spellStart"/>
      <w:r w:rsidRPr="006F1EFE">
        <w:rPr>
          <w:lang w:val="en-CA"/>
          <w:rPrChange w:id="28606" w:author="Jens-Rainer Ohm" w:date="2026-07-18T09:33:00Z">
            <w:rPr>
              <w:lang w:val="en-CA"/>
            </w:rPr>
          </w:rPrChange>
        </w:rPr>
        <w:t>PicWidthInLumaSamples</w:t>
      </w:r>
      <w:proofErr w:type="spellEnd"/>
      <w:r w:rsidRPr="006F1EFE">
        <w:rPr>
          <w:lang w:val="en-CA"/>
          <w:rPrChange w:id="28607" w:author="Jens-Rainer Ohm" w:date="2026-07-18T09:33:00Z">
            <w:rPr>
              <w:lang w:val="en-CA"/>
            </w:rPr>
          </w:rPrChange>
        </w:rPr>
        <w:t xml:space="preserve"> and </w:t>
      </w:r>
      <w:proofErr w:type="spellStart"/>
      <w:r w:rsidRPr="006F1EFE">
        <w:rPr>
          <w:lang w:val="en-CA"/>
          <w:rPrChange w:id="28608" w:author="Jens-Rainer Ohm" w:date="2026-07-18T09:33:00Z">
            <w:rPr>
              <w:lang w:val="en-CA"/>
            </w:rPr>
          </w:rPrChange>
        </w:rPr>
        <w:t>PicHeightInLumaSamples</w:t>
      </w:r>
      <w:proofErr w:type="spellEnd"/>
    </w:p>
    <w:p w14:paraId="5E764C00" w14:textId="77777777" w:rsidR="005E6523" w:rsidRPr="006F1EFE" w:rsidRDefault="005E6523" w:rsidP="005E6523">
      <w:pPr>
        <w:rPr>
          <w:lang w:val="en-CA"/>
          <w:rPrChange w:id="28609" w:author="Jens-Rainer Ohm" w:date="2026-07-18T09:33:00Z">
            <w:rPr>
              <w:lang w:val="en-CA"/>
            </w:rPr>
          </w:rPrChange>
        </w:rPr>
      </w:pPr>
      <w:r w:rsidRPr="006F1EFE">
        <w:rPr>
          <w:lang w:val="en-CA"/>
          <w:rPrChange w:id="28610" w:author="Jens-Rainer Ohm" w:date="2026-07-18T09:33:00Z">
            <w:rPr>
              <w:lang w:val="en-CA"/>
            </w:rPr>
          </w:rPrChange>
        </w:rPr>
        <w:t>–</w:t>
      </w:r>
      <w:r w:rsidRPr="006F1EFE">
        <w:rPr>
          <w:lang w:val="en-CA"/>
          <w:rPrChange w:id="28611" w:author="Jens-Rainer Ohm" w:date="2026-07-18T09:33:00Z">
            <w:rPr>
              <w:lang w:val="en-CA"/>
            </w:rPr>
          </w:rPrChange>
        </w:rPr>
        <w:tab/>
        <w:t xml:space="preserve">Option 1: Specify that </w:t>
      </w:r>
      <w:proofErr w:type="spellStart"/>
      <w:r w:rsidRPr="006F1EFE">
        <w:rPr>
          <w:lang w:val="en-CA"/>
          <w:rPrChange w:id="28612" w:author="Jens-Rainer Ohm" w:date="2026-07-18T09:33:00Z">
            <w:rPr>
              <w:lang w:val="en-CA"/>
            </w:rPr>
          </w:rPrChange>
        </w:rPr>
        <w:t>PicWidthInLumaSamples</w:t>
      </w:r>
      <w:proofErr w:type="spellEnd"/>
      <w:r w:rsidRPr="006F1EFE">
        <w:rPr>
          <w:lang w:val="en-CA"/>
          <w:rPrChange w:id="28613" w:author="Jens-Rainer Ohm" w:date="2026-07-18T09:33:00Z">
            <w:rPr>
              <w:lang w:val="en-CA"/>
            </w:rPr>
          </w:rPrChange>
        </w:rPr>
        <w:t xml:space="preserve"> and </w:t>
      </w:r>
      <w:proofErr w:type="spellStart"/>
      <w:r w:rsidRPr="006F1EFE">
        <w:rPr>
          <w:lang w:val="en-CA"/>
          <w:rPrChange w:id="28614" w:author="Jens-Rainer Ohm" w:date="2026-07-18T09:33:00Z">
            <w:rPr>
              <w:lang w:val="en-CA"/>
            </w:rPr>
          </w:rPrChange>
        </w:rPr>
        <w:t>PicHeightInLumaSamples</w:t>
      </w:r>
      <w:proofErr w:type="spellEnd"/>
      <w:r w:rsidRPr="006F1EFE">
        <w:rPr>
          <w:lang w:val="en-CA"/>
          <w:rPrChange w:id="28615" w:author="Jens-Rainer Ohm" w:date="2026-07-18T09:33:00Z">
            <w:rPr>
              <w:lang w:val="en-CA"/>
            </w:rPr>
          </w:rPrChange>
        </w:rPr>
        <w:t xml:space="preserve"> indicate the width and height of the output picture (i.e., cropped decoded picture).</w:t>
      </w:r>
    </w:p>
    <w:p w14:paraId="7B4E73F6" w14:textId="77777777" w:rsidR="005E6523" w:rsidRPr="006F1EFE" w:rsidRDefault="005E6523" w:rsidP="005E6523">
      <w:pPr>
        <w:rPr>
          <w:lang w:val="en-CA"/>
          <w:rPrChange w:id="28616" w:author="Jens-Rainer Ohm" w:date="2026-07-18T09:33:00Z">
            <w:rPr>
              <w:lang w:val="en-CA"/>
            </w:rPr>
          </w:rPrChange>
        </w:rPr>
      </w:pPr>
      <w:r w:rsidRPr="006F1EFE">
        <w:rPr>
          <w:lang w:val="en-CA"/>
          <w:rPrChange w:id="28617" w:author="Jens-Rainer Ohm" w:date="2026-07-18T09:33:00Z">
            <w:rPr>
              <w:lang w:val="en-CA"/>
            </w:rPr>
          </w:rPrChange>
        </w:rPr>
        <w:t>1.–</w:t>
      </w:r>
      <w:r w:rsidRPr="006F1EFE">
        <w:rPr>
          <w:lang w:val="en-CA"/>
          <w:rPrChange w:id="28618" w:author="Jens-Rainer Ohm" w:date="2026-07-18T09:33:00Z">
            <w:rPr>
              <w:lang w:val="en-CA"/>
            </w:rPr>
          </w:rPrChange>
        </w:rPr>
        <w:tab/>
        <w:t xml:space="preserve">Option 2: Specify that </w:t>
      </w:r>
      <w:proofErr w:type="spellStart"/>
      <w:r w:rsidRPr="006F1EFE">
        <w:rPr>
          <w:lang w:val="en-CA"/>
          <w:rPrChange w:id="28619" w:author="Jens-Rainer Ohm" w:date="2026-07-18T09:33:00Z">
            <w:rPr>
              <w:lang w:val="en-CA"/>
            </w:rPr>
          </w:rPrChange>
        </w:rPr>
        <w:t>PicWidthInLumaSamples</w:t>
      </w:r>
      <w:proofErr w:type="spellEnd"/>
      <w:r w:rsidRPr="006F1EFE">
        <w:rPr>
          <w:lang w:val="en-CA"/>
          <w:rPrChange w:id="28620" w:author="Jens-Rainer Ohm" w:date="2026-07-18T09:33:00Z">
            <w:rPr>
              <w:lang w:val="en-CA"/>
            </w:rPr>
          </w:rPrChange>
        </w:rPr>
        <w:t xml:space="preserve"> and </w:t>
      </w:r>
      <w:proofErr w:type="spellStart"/>
      <w:r w:rsidRPr="006F1EFE">
        <w:rPr>
          <w:lang w:val="en-CA"/>
          <w:rPrChange w:id="28621" w:author="Jens-Rainer Ohm" w:date="2026-07-18T09:33:00Z">
            <w:rPr>
              <w:lang w:val="en-CA"/>
            </w:rPr>
          </w:rPrChange>
        </w:rPr>
        <w:t>PicHeightInLumaSamples</w:t>
      </w:r>
      <w:proofErr w:type="spellEnd"/>
      <w:r w:rsidRPr="006F1EFE">
        <w:rPr>
          <w:lang w:val="en-CA"/>
          <w:rPrChange w:id="28622" w:author="Jens-Rainer Ohm" w:date="2026-07-18T09:33:00Z">
            <w:rPr>
              <w:lang w:val="en-CA"/>
            </w:rPr>
          </w:rPrChange>
        </w:rPr>
        <w:t xml:space="preserve"> indicate the maximum value of width and height of the coded picture.</w:t>
      </w:r>
    </w:p>
    <w:p w14:paraId="0BC3AE04" w14:textId="77777777" w:rsidR="005E6523" w:rsidRPr="006F1EFE" w:rsidRDefault="005E6523" w:rsidP="005E6523">
      <w:pPr>
        <w:rPr>
          <w:lang w:val="en-CA"/>
          <w:rPrChange w:id="28623" w:author="Jens-Rainer Ohm" w:date="2026-07-18T09:33:00Z">
            <w:rPr>
              <w:lang w:val="en-CA"/>
            </w:rPr>
          </w:rPrChange>
        </w:rPr>
      </w:pPr>
      <w:r w:rsidRPr="006F1EFE">
        <w:rPr>
          <w:lang w:val="en-CA"/>
          <w:rPrChange w:id="28624" w:author="Jens-Rainer Ohm" w:date="2026-07-18T09:33:00Z">
            <w:rPr>
              <w:lang w:val="en-CA"/>
            </w:rPr>
          </w:rPrChange>
        </w:rPr>
        <w:t>2.</w:t>
      </w:r>
      <w:r w:rsidRPr="006F1EFE">
        <w:rPr>
          <w:lang w:val="en-CA"/>
          <w:rPrChange w:id="28625" w:author="Jens-Rainer Ohm" w:date="2026-07-18T09:33:00Z">
            <w:rPr>
              <w:lang w:val="en-CA"/>
            </w:rPr>
          </w:rPrChange>
        </w:rPr>
        <w:tab/>
        <w:t>On intrinsic camera parameters that are relative to picture size,</w:t>
      </w:r>
    </w:p>
    <w:p w14:paraId="6CF7767D" w14:textId="77777777" w:rsidR="005E6523" w:rsidRPr="006F1EFE" w:rsidRDefault="005E6523" w:rsidP="005E6523">
      <w:pPr>
        <w:rPr>
          <w:lang w:val="en-CA"/>
          <w:rPrChange w:id="28626" w:author="Jens-Rainer Ohm" w:date="2026-07-18T09:33:00Z">
            <w:rPr>
              <w:lang w:val="en-CA"/>
            </w:rPr>
          </w:rPrChange>
        </w:rPr>
      </w:pPr>
      <w:r w:rsidRPr="006F1EFE">
        <w:rPr>
          <w:lang w:val="en-CA"/>
          <w:rPrChange w:id="28627" w:author="Jens-Rainer Ohm" w:date="2026-07-18T09:33:00Z">
            <w:rPr>
              <w:lang w:val="en-CA"/>
            </w:rPr>
          </w:rPrChange>
        </w:rPr>
        <w:t>–</w:t>
      </w:r>
      <w:r w:rsidRPr="006F1EFE">
        <w:rPr>
          <w:lang w:val="en-CA"/>
          <w:rPrChange w:id="28628" w:author="Jens-Rainer Ohm" w:date="2026-07-18T09:33:00Z">
            <w:rPr>
              <w:lang w:val="en-CA"/>
            </w:rPr>
          </w:rPrChange>
        </w:rPr>
        <w:tab/>
        <w:t xml:space="preserve">Option 1: Introduce syntax elements that indicates resolution of the base picture for the intrinsic camera parameters, and update the semantics of lam_focal_length_x_times100, lam_focal_length_y_times100, lam_focal_length_times100, and </w:t>
      </w:r>
      <w:proofErr w:type="spellStart"/>
      <w:r w:rsidRPr="006F1EFE">
        <w:rPr>
          <w:lang w:val="en-CA"/>
          <w:rPrChange w:id="28629" w:author="Jens-Rainer Ohm" w:date="2026-07-18T09:33:00Z">
            <w:rPr>
              <w:lang w:val="en-CA"/>
            </w:rPr>
          </w:rPrChange>
        </w:rPr>
        <w:t>lam_rd_angle_</w:t>
      </w:r>
      <w:proofErr w:type="gramStart"/>
      <w:r w:rsidRPr="006F1EFE">
        <w:rPr>
          <w:lang w:val="en-CA"/>
          <w:rPrChange w:id="28630" w:author="Jens-Rainer Ohm" w:date="2026-07-18T09:33:00Z">
            <w:rPr>
              <w:lang w:val="en-CA"/>
            </w:rPr>
          </w:rPrChange>
        </w:rPr>
        <w:t>poly</w:t>
      </w:r>
      <w:proofErr w:type="spellEnd"/>
      <w:r w:rsidRPr="006F1EFE">
        <w:rPr>
          <w:lang w:val="en-CA"/>
          <w:rPrChange w:id="28631" w:author="Jens-Rainer Ohm" w:date="2026-07-18T09:33:00Z">
            <w:rPr>
              <w:lang w:val="en-CA"/>
            </w:rPr>
          </w:rPrChange>
        </w:rPr>
        <w:t>[</w:t>
      </w:r>
      <w:proofErr w:type="gramEnd"/>
      <w:r w:rsidRPr="006F1EFE">
        <w:rPr>
          <w:lang w:val="en-CA"/>
          <w:rPrChange w:id="28632" w:author="Jens-Rainer Ohm" w:date="2026-07-18T09:33:00Z">
            <w:rPr>
              <w:lang w:val="en-CA"/>
            </w:rPr>
          </w:rPrChange>
        </w:rPr>
        <w:t xml:space="preserve"> </w:t>
      </w:r>
      <w:proofErr w:type="spellStart"/>
      <w:r w:rsidRPr="006F1EFE">
        <w:rPr>
          <w:lang w:val="en-CA"/>
          <w:rPrChange w:id="28633" w:author="Jens-Rainer Ohm" w:date="2026-07-18T09:33:00Z">
            <w:rPr>
              <w:lang w:val="en-CA"/>
            </w:rPr>
          </w:rPrChange>
        </w:rPr>
        <w:t>i</w:t>
      </w:r>
      <w:proofErr w:type="spellEnd"/>
      <w:r w:rsidRPr="006F1EFE">
        <w:rPr>
          <w:lang w:val="en-CA"/>
          <w:rPrChange w:id="28634" w:author="Jens-Rainer Ohm" w:date="2026-07-18T09:33:00Z">
            <w:rPr>
              <w:lang w:val="en-CA"/>
            </w:rPr>
          </w:rPrChange>
        </w:rPr>
        <w:t xml:space="preserve"> ] such that their unit is luma samples in the base picture.</w:t>
      </w:r>
    </w:p>
    <w:p w14:paraId="6C898B99" w14:textId="77777777" w:rsidR="005E6523" w:rsidRPr="006F1EFE" w:rsidRDefault="005E6523" w:rsidP="005E6523">
      <w:pPr>
        <w:rPr>
          <w:lang w:val="en-CA"/>
          <w:rPrChange w:id="28635" w:author="Jens-Rainer Ohm" w:date="2026-07-18T09:33:00Z">
            <w:rPr>
              <w:lang w:val="en-CA"/>
            </w:rPr>
          </w:rPrChange>
        </w:rPr>
      </w:pPr>
      <w:r w:rsidRPr="006F1EFE">
        <w:rPr>
          <w:lang w:val="en-CA"/>
          <w:rPrChange w:id="28636" w:author="Jens-Rainer Ohm" w:date="2026-07-18T09:33:00Z">
            <w:rPr>
              <w:lang w:val="en-CA"/>
            </w:rPr>
          </w:rPrChange>
        </w:rPr>
        <w:t>–</w:t>
      </w:r>
      <w:r w:rsidRPr="006F1EFE">
        <w:rPr>
          <w:lang w:val="en-CA"/>
          <w:rPrChange w:id="28637" w:author="Jens-Rainer Ohm" w:date="2026-07-18T09:33:00Z">
            <w:rPr>
              <w:lang w:val="en-CA"/>
            </w:rPr>
          </w:rPrChange>
        </w:rPr>
        <w:tab/>
        <w:t xml:space="preserve">Option 2: Update the semantics of lam_focal_length_x_times100, lam_focal_length_y_times100, lam_focal_length_times100, and </w:t>
      </w:r>
      <w:proofErr w:type="spellStart"/>
      <w:r w:rsidRPr="006F1EFE">
        <w:rPr>
          <w:lang w:val="en-CA"/>
          <w:rPrChange w:id="28638" w:author="Jens-Rainer Ohm" w:date="2026-07-18T09:33:00Z">
            <w:rPr>
              <w:lang w:val="en-CA"/>
            </w:rPr>
          </w:rPrChange>
        </w:rPr>
        <w:t>lam_rd_angle_</w:t>
      </w:r>
      <w:proofErr w:type="gramStart"/>
      <w:r w:rsidRPr="006F1EFE">
        <w:rPr>
          <w:lang w:val="en-CA"/>
          <w:rPrChange w:id="28639" w:author="Jens-Rainer Ohm" w:date="2026-07-18T09:33:00Z">
            <w:rPr>
              <w:lang w:val="en-CA"/>
            </w:rPr>
          </w:rPrChange>
        </w:rPr>
        <w:t>poly</w:t>
      </w:r>
      <w:proofErr w:type="spellEnd"/>
      <w:r w:rsidRPr="006F1EFE">
        <w:rPr>
          <w:lang w:val="en-CA"/>
          <w:rPrChange w:id="28640" w:author="Jens-Rainer Ohm" w:date="2026-07-18T09:33:00Z">
            <w:rPr>
              <w:lang w:val="en-CA"/>
            </w:rPr>
          </w:rPrChange>
        </w:rPr>
        <w:t>[</w:t>
      </w:r>
      <w:proofErr w:type="gramEnd"/>
      <w:r w:rsidRPr="006F1EFE">
        <w:rPr>
          <w:lang w:val="en-CA"/>
          <w:rPrChange w:id="28641" w:author="Jens-Rainer Ohm" w:date="2026-07-18T09:33:00Z">
            <w:rPr>
              <w:lang w:val="en-CA"/>
            </w:rPr>
          </w:rPrChange>
        </w:rPr>
        <w:t xml:space="preserve"> </w:t>
      </w:r>
      <w:proofErr w:type="spellStart"/>
      <w:r w:rsidRPr="006F1EFE">
        <w:rPr>
          <w:lang w:val="en-CA"/>
          <w:rPrChange w:id="28642" w:author="Jens-Rainer Ohm" w:date="2026-07-18T09:33:00Z">
            <w:rPr>
              <w:lang w:val="en-CA"/>
            </w:rPr>
          </w:rPrChange>
        </w:rPr>
        <w:t>i</w:t>
      </w:r>
      <w:proofErr w:type="spellEnd"/>
      <w:r w:rsidRPr="006F1EFE">
        <w:rPr>
          <w:lang w:val="en-CA"/>
          <w:rPrChange w:id="28643" w:author="Jens-Rainer Ohm" w:date="2026-07-18T09:33:00Z">
            <w:rPr>
              <w:lang w:val="en-CA"/>
            </w:rPr>
          </w:rPrChange>
        </w:rPr>
        <w:t xml:space="preserve"> ] such that their unit is millimeter.</w:t>
      </w:r>
    </w:p>
    <w:p w14:paraId="73BD65E3" w14:textId="77777777" w:rsidR="005E6523" w:rsidRPr="006F1EFE" w:rsidRDefault="005E6523" w:rsidP="005E6523">
      <w:pPr>
        <w:rPr>
          <w:lang w:val="en-CA"/>
          <w:rPrChange w:id="28644" w:author="Jens-Rainer Ohm" w:date="2026-07-18T09:33:00Z">
            <w:rPr>
              <w:lang w:val="en-CA"/>
            </w:rPr>
          </w:rPrChange>
        </w:rPr>
      </w:pPr>
      <w:r w:rsidRPr="006F1EFE">
        <w:rPr>
          <w:lang w:val="en-CA"/>
          <w:rPrChange w:id="28645" w:author="Jens-Rainer Ohm" w:date="2026-07-18T09:33:00Z">
            <w:rPr>
              <w:lang w:val="en-CA"/>
            </w:rPr>
          </w:rPrChange>
        </w:rPr>
        <w:t>–</w:t>
      </w:r>
      <w:r w:rsidRPr="006F1EFE">
        <w:rPr>
          <w:lang w:val="en-CA"/>
          <w:rPrChange w:id="28646" w:author="Jens-Rainer Ohm" w:date="2026-07-18T09:33:00Z">
            <w:rPr>
              <w:lang w:val="en-CA"/>
            </w:rPr>
          </w:rPrChange>
        </w:rPr>
        <w:tab/>
        <w:t xml:space="preserve">Option 3: Update the semantics of lam_focal_length_x_times100, lam_focal_length_y_times100, lam_focal_length_times100, and </w:t>
      </w:r>
      <w:proofErr w:type="spellStart"/>
      <w:r w:rsidRPr="006F1EFE">
        <w:rPr>
          <w:lang w:val="en-CA"/>
          <w:rPrChange w:id="28647" w:author="Jens-Rainer Ohm" w:date="2026-07-18T09:33:00Z">
            <w:rPr>
              <w:lang w:val="en-CA"/>
            </w:rPr>
          </w:rPrChange>
        </w:rPr>
        <w:t>lam_rd_angle_</w:t>
      </w:r>
      <w:proofErr w:type="gramStart"/>
      <w:r w:rsidRPr="006F1EFE">
        <w:rPr>
          <w:lang w:val="en-CA"/>
          <w:rPrChange w:id="28648" w:author="Jens-Rainer Ohm" w:date="2026-07-18T09:33:00Z">
            <w:rPr>
              <w:lang w:val="en-CA"/>
            </w:rPr>
          </w:rPrChange>
        </w:rPr>
        <w:t>poly</w:t>
      </w:r>
      <w:proofErr w:type="spellEnd"/>
      <w:r w:rsidRPr="006F1EFE">
        <w:rPr>
          <w:lang w:val="en-CA"/>
          <w:rPrChange w:id="28649" w:author="Jens-Rainer Ohm" w:date="2026-07-18T09:33:00Z">
            <w:rPr>
              <w:lang w:val="en-CA"/>
            </w:rPr>
          </w:rPrChange>
        </w:rPr>
        <w:t>[</w:t>
      </w:r>
      <w:proofErr w:type="gramEnd"/>
      <w:r w:rsidRPr="006F1EFE">
        <w:rPr>
          <w:lang w:val="en-CA"/>
          <w:rPrChange w:id="28650" w:author="Jens-Rainer Ohm" w:date="2026-07-18T09:33:00Z">
            <w:rPr>
              <w:lang w:val="en-CA"/>
            </w:rPr>
          </w:rPrChange>
        </w:rPr>
        <w:t xml:space="preserve"> </w:t>
      </w:r>
      <w:proofErr w:type="spellStart"/>
      <w:r w:rsidRPr="006F1EFE">
        <w:rPr>
          <w:lang w:val="en-CA"/>
          <w:rPrChange w:id="28651" w:author="Jens-Rainer Ohm" w:date="2026-07-18T09:33:00Z">
            <w:rPr>
              <w:lang w:val="en-CA"/>
            </w:rPr>
          </w:rPrChange>
        </w:rPr>
        <w:t>i</w:t>
      </w:r>
      <w:proofErr w:type="spellEnd"/>
      <w:r w:rsidRPr="006F1EFE">
        <w:rPr>
          <w:lang w:val="en-CA"/>
          <w:rPrChange w:id="28652" w:author="Jens-Rainer Ohm" w:date="2026-07-18T09:33:00Z">
            <w:rPr>
              <w:lang w:val="en-CA"/>
            </w:rPr>
          </w:rPrChange>
        </w:rPr>
        <w:t xml:space="preserve"> ] such that their unit is luma samples in the picture defined by </w:t>
      </w:r>
      <w:proofErr w:type="spellStart"/>
      <w:r w:rsidRPr="006F1EFE">
        <w:rPr>
          <w:lang w:val="en-CA"/>
          <w:rPrChange w:id="28653" w:author="Jens-Rainer Ohm" w:date="2026-07-18T09:33:00Z">
            <w:rPr>
              <w:lang w:val="en-CA"/>
            </w:rPr>
          </w:rPrChange>
        </w:rPr>
        <w:t>PicWidthInLumaSamples</w:t>
      </w:r>
      <w:proofErr w:type="spellEnd"/>
      <w:r w:rsidRPr="006F1EFE">
        <w:rPr>
          <w:lang w:val="en-CA"/>
          <w:rPrChange w:id="28654" w:author="Jens-Rainer Ohm" w:date="2026-07-18T09:33:00Z">
            <w:rPr>
              <w:lang w:val="en-CA"/>
            </w:rPr>
          </w:rPrChange>
        </w:rPr>
        <w:t xml:space="preserve"> and </w:t>
      </w:r>
      <w:proofErr w:type="spellStart"/>
      <w:r w:rsidRPr="006F1EFE">
        <w:rPr>
          <w:lang w:val="en-CA"/>
          <w:rPrChange w:id="28655" w:author="Jens-Rainer Ohm" w:date="2026-07-18T09:33:00Z">
            <w:rPr>
              <w:lang w:val="en-CA"/>
            </w:rPr>
          </w:rPrChange>
        </w:rPr>
        <w:t>PicHeightInLumaSamples</w:t>
      </w:r>
      <w:proofErr w:type="spellEnd"/>
      <w:r w:rsidRPr="006F1EFE">
        <w:rPr>
          <w:lang w:val="en-CA"/>
          <w:rPrChange w:id="28656" w:author="Jens-Rainer Ohm" w:date="2026-07-18T09:33:00Z">
            <w:rPr>
              <w:lang w:val="en-CA"/>
            </w:rPr>
          </w:rPrChange>
        </w:rPr>
        <w:t>.</w:t>
      </w:r>
    </w:p>
    <w:p w14:paraId="43FAB8AA" w14:textId="77777777" w:rsidR="005E6523" w:rsidRPr="006F1EFE" w:rsidRDefault="005E6523" w:rsidP="005E6523">
      <w:pPr>
        <w:rPr>
          <w:lang w:val="en-CA"/>
          <w:rPrChange w:id="28657" w:author="Jens-Rainer Ohm" w:date="2026-07-18T09:33:00Z">
            <w:rPr>
              <w:lang w:val="en-CA"/>
            </w:rPr>
          </w:rPrChange>
        </w:rPr>
      </w:pPr>
      <w:r w:rsidRPr="006F1EFE">
        <w:rPr>
          <w:lang w:val="en-CA"/>
          <w:rPrChange w:id="28658" w:author="Jens-Rainer Ohm" w:date="2026-07-18T09:33:00Z">
            <w:rPr>
              <w:lang w:val="en-CA"/>
            </w:rPr>
          </w:rPrChange>
        </w:rPr>
        <w:t>3.</w:t>
      </w:r>
      <w:r w:rsidRPr="006F1EFE">
        <w:rPr>
          <w:lang w:val="en-CA"/>
          <w:rPrChange w:id="28659" w:author="Jens-Rainer Ohm" w:date="2026-07-18T09:33:00Z">
            <w:rPr>
              <w:lang w:val="en-CA"/>
            </w:rPr>
          </w:rPrChange>
        </w:rPr>
        <w:tab/>
        <w:t>On a single layer bitstream including pictures from multiple cameras,</w:t>
      </w:r>
    </w:p>
    <w:p w14:paraId="048B2DB3" w14:textId="77777777" w:rsidR="005E6523" w:rsidRPr="006F1EFE" w:rsidRDefault="005E6523" w:rsidP="005E6523">
      <w:pPr>
        <w:rPr>
          <w:lang w:val="en-CA"/>
          <w:rPrChange w:id="28660" w:author="Jens-Rainer Ohm" w:date="2026-07-18T09:33:00Z">
            <w:rPr>
              <w:lang w:val="en-CA"/>
            </w:rPr>
          </w:rPrChange>
        </w:rPr>
      </w:pPr>
      <w:r w:rsidRPr="006F1EFE">
        <w:rPr>
          <w:lang w:val="en-CA"/>
          <w:rPrChange w:id="28661" w:author="Jens-Rainer Ohm" w:date="2026-07-18T09:33:00Z">
            <w:rPr>
              <w:lang w:val="en-CA"/>
            </w:rPr>
          </w:rPrChange>
        </w:rPr>
        <w:lastRenderedPageBreak/>
        <w:t>–</w:t>
      </w:r>
      <w:r w:rsidRPr="006F1EFE">
        <w:rPr>
          <w:lang w:val="en-CA"/>
          <w:rPrChange w:id="28662" w:author="Jens-Rainer Ohm" w:date="2026-07-18T09:33:00Z">
            <w:rPr>
              <w:lang w:val="en-CA"/>
            </w:rPr>
          </w:rPrChange>
        </w:rPr>
        <w:tab/>
        <w:t>Option 1: Introduce syntax elements to support the case where the pictures from multiple cameras are temporally interleaved.</w:t>
      </w:r>
    </w:p>
    <w:p w14:paraId="6A64DAA1" w14:textId="77777777" w:rsidR="005E6523" w:rsidRPr="006F1EFE" w:rsidRDefault="005E6523" w:rsidP="005E6523">
      <w:pPr>
        <w:rPr>
          <w:lang w:val="en-CA"/>
          <w:rPrChange w:id="28663" w:author="Jens-Rainer Ohm" w:date="2026-07-18T09:33:00Z">
            <w:rPr>
              <w:lang w:val="en-CA"/>
            </w:rPr>
          </w:rPrChange>
        </w:rPr>
      </w:pPr>
      <w:r w:rsidRPr="006F1EFE">
        <w:rPr>
          <w:lang w:val="en-CA"/>
          <w:rPrChange w:id="28664" w:author="Jens-Rainer Ohm" w:date="2026-07-18T09:33:00Z">
            <w:rPr>
              <w:lang w:val="en-CA"/>
            </w:rPr>
          </w:rPrChange>
        </w:rPr>
        <w:t>–</w:t>
      </w:r>
      <w:r w:rsidRPr="006F1EFE">
        <w:rPr>
          <w:lang w:val="en-CA"/>
          <w:rPrChange w:id="28665" w:author="Jens-Rainer Ohm" w:date="2026-07-18T09:33:00Z">
            <w:rPr>
              <w:lang w:val="en-CA"/>
            </w:rPr>
          </w:rPrChange>
        </w:rPr>
        <w:tab/>
        <w:t>Option 2: Introduce a flag that indicate a LAM SEI message applies to a temporal sublayer.</w:t>
      </w:r>
    </w:p>
    <w:p w14:paraId="3A2451F1" w14:textId="77777777" w:rsidR="005E6523" w:rsidRPr="006F1EFE" w:rsidRDefault="005E6523" w:rsidP="005E6523">
      <w:pPr>
        <w:rPr>
          <w:lang w:val="en-CA"/>
          <w:rPrChange w:id="28666" w:author="Jens-Rainer Ohm" w:date="2026-07-18T09:33:00Z">
            <w:rPr>
              <w:lang w:val="en-CA"/>
            </w:rPr>
          </w:rPrChange>
        </w:rPr>
      </w:pPr>
      <w:r w:rsidRPr="006F1EFE">
        <w:rPr>
          <w:lang w:val="en-CA"/>
          <w:rPrChange w:id="28667" w:author="Jens-Rainer Ohm" w:date="2026-07-18T09:33:00Z">
            <w:rPr>
              <w:lang w:val="en-CA"/>
            </w:rPr>
          </w:rPrChange>
        </w:rPr>
        <w:t>In the v2 of this contribution, unnecessary wording in the document header was removed.</w:t>
      </w:r>
    </w:p>
    <w:p w14:paraId="1E686345" w14:textId="77777777" w:rsidR="005E6523" w:rsidRPr="006F1EFE" w:rsidRDefault="005E6523" w:rsidP="005E6523">
      <w:pPr>
        <w:rPr>
          <w:lang w:val="en-CA"/>
          <w:rPrChange w:id="28668" w:author="Jens-Rainer Ohm" w:date="2026-07-18T09:33:00Z">
            <w:rPr>
              <w:lang w:val="en-CA"/>
            </w:rPr>
          </w:rPrChange>
        </w:rPr>
      </w:pPr>
      <w:r w:rsidRPr="006F1EFE">
        <w:rPr>
          <w:lang w:val="en-CA"/>
          <w:rPrChange w:id="28669" w:author="Jens-Rainer Ohm" w:date="2026-07-18T09:33:00Z">
            <w:rPr>
              <w:lang w:val="en-CA"/>
            </w:rPr>
          </w:rPrChange>
        </w:rPr>
        <w:t>In the v3 of this contribution, an editorial error in option 2 of item 2 was fixed.</w:t>
      </w:r>
    </w:p>
    <w:p w14:paraId="25B503F1" w14:textId="77777777" w:rsidR="005E6523" w:rsidRPr="006F1EFE" w:rsidRDefault="005E6523" w:rsidP="005E6523">
      <w:pPr>
        <w:rPr>
          <w:lang w:val="en-CA"/>
          <w:rPrChange w:id="28670" w:author="Jens-Rainer Ohm" w:date="2026-07-18T09:33:00Z">
            <w:rPr>
              <w:lang w:val="en-CA"/>
            </w:rPr>
          </w:rPrChange>
        </w:rPr>
      </w:pPr>
      <w:r w:rsidRPr="006F1EFE">
        <w:rPr>
          <w:lang w:val="en-CA"/>
          <w:rPrChange w:id="28671" w:author="Jens-Rainer Ohm" w:date="2026-07-18T09:33:00Z">
            <w:rPr>
              <w:lang w:val="en-CA"/>
            </w:rPr>
          </w:rPrChange>
        </w:rPr>
        <w:t>In the v4 of this contribution, item 1 option 2 and item 2 option 3 were added.</w:t>
      </w:r>
    </w:p>
    <w:p w14:paraId="1C470B0F" w14:textId="77777777" w:rsidR="00D34D2E" w:rsidRPr="006F1EFE" w:rsidRDefault="005E6523" w:rsidP="006E274D">
      <w:pPr>
        <w:rPr>
          <w:lang w:val="en-CA"/>
          <w:rPrChange w:id="28672" w:author="Jens-Rainer Ohm" w:date="2026-07-18T09:33:00Z">
            <w:rPr>
              <w:lang w:val="en-CA"/>
            </w:rPr>
          </w:rPrChange>
        </w:rPr>
      </w:pPr>
      <w:r w:rsidRPr="006F1EFE">
        <w:rPr>
          <w:lang w:val="en-CA"/>
          <w:rPrChange w:id="28673" w:author="Jens-Rainer Ohm" w:date="2026-07-18T09:33:00Z">
            <w:rPr>
              <w:lang w:val="en-CA"/>
            </w:rPr>
          </w:rPrChange>
        </w:rPr>
        <w:t>In the v5 of this contribution, the figure in item 1 option 1 was modified.</w:t>
      </w:r>
    </w:p>
    <w:p w14:paraId="6345D2C1" w14:textId="77777777" w:rsidR="00AF0E61" w:rsidRPr="006F1EFE" w:rsidRDefault="00AF0E61" w:rsidP="005E6523">
      <w:pPr>
        <w:rPr>
          <w:lang w:val="en-CA"/>
          <w:rPrChange w:id="28674" w:author="Jens-Rainer Ohm" w:date="2026-07-18T09:33:00Z">
            <w:rPr>
              <w:lang w:val="en-CA"/>
            </w:rPr>
          </w:rPrChange>
        </w:rPr>
      </w:pPr>
    </w:p>
    <w:p w14:paraId="74E1766C" w14:textId="2E67B965" w:rsidR="005E6523" w:rsidRPr="006F1EFE" w:rsidRDefault="00AF0E61" w:rsidP="005E6523">
      <w:pPr>
        <w:rPr>
          <w:lang w:val="en-CA"/>
          <w:rPrChange w:id="28675" w:author="Jens-Rainer Ohm" w:date="2026-07-18T09:33:00Z">
            <w:rPr>
              <w:lang w:val="en-CA"/>
            </w:rPr>
          </w:rPrChange>
        </w:rPr>
      </w:pPr>
      <w:r w:rsidRPr="006F1EFE">
        <w:rPr>
          <w:lang w:val="en-CA"/>
          <w:rPrChange w:id="28676" w:author="Jens-Rainer Ohm" w:date="2026-07-18T09:33:00Z">
            <w:rPr>
              <w:lang w:val="en-CA"/>
            </w:rPr>
          </w:rPrChange>
        </w:rPr>
        <w:t>For item 2, it is noted that in the text in JVET-AQ0086 avoids duplicating plain language and equation for the same purpose.</w:t>
      </w:r>
    </w:p>
    <w:p w14:paraId="2C7015D6" w14:textId="508E7497" w:rsidR="000A4D49" w:rsidRPr="006F1EFE" w:rsidRDefault="000A4D49" w:rsidP="005E6523">
      <w:pPr>
        <w:rPr>
          <w:lang w:val="en-CA"/>
          <w:rPrChange w:id="28677" w:author="Jens-Rainer Ohm" w:date="2026-07-18T09:33:00Z">
            <w:rPr>
              <w:lang w:val="en-CA"/>
            </w:rPr>
          </w:rPrChange>
        </w:rPr>
      </w:pPr>
      <w:r w:rsidRPr="006F1EFE">
        <w:rPr>
          <w:lang w:val="en-CA"/>
          <w:rPrChange w:id="28678" w:author="Jens-Rainer Ohm" w:date="2026-07-18T09:33:00Z">
            <w:rPr>
              <w:lang w:val="en-CA"/>
            </w:rPr>
          </w:rPrChange>
        </w:rPr>
        <w:t xml:space="preserve">It was suggested that it may be unnecessary to reference the picture width and height. </w:t>
      </w:r>
    </w:p>
    <w:p w14:paraId="60FCD283" w14:textId="16DF4830" w:rsidR="00C46263" w:rsidRPr="006F1EFE" w:rsidRDefault="00C46263" w:rsidP="005E6523">
      <w:pPr>
        <w:rPr>
          <w:lang w:val="en-CA"/>
          <w:rPrChange w:id="28679" w:author="Jens-Rainer Ohm" w:date="2026-07-18T09:33:00Z">
            <w:rPr>
              <w:lang w:val="en-CA"/>
            </w:rPr>
          </w:rPrChange>
        </w:rPr>
      </w:pPr>
      <w:r w:rsidRPr="006F1EFE">
        <w:rPr>
          <w:lang w:val="en-CA"/>
          <w:rPrChange w:id="28680" w:author="Jens-Rainer Ohm" w:date="2026-07-18T09:33:00Z">
            <w:rPr>
              <w:lang w:val="en-CA"/>
            </w:rPr>
          </w:rPrChange>
        </w:rPr>
        <w:t xml:space="preserve">There was some uncertainty of if the focal related parameters should be in units of millimeters rather than in picture samples. </w:t>
      </w:r>
    </w:p>
    <w:p w14:paraId="190B431A" w14:textId="4F41DE5D" w:rsidR="00AF0E61" w:rsidRPr="006F1EFE" w:rsidRDefault="002C7D89" w:rsidP="005E6523">
      <w:pPr>
        <w:rPr>
          <w:lang w:val="en-CA"/>
          <w:rPrChange w:id="28681" w:author="Jens-Rainer Ohm" w:date="2026-07-18T09:33:00Z">
            <w:rPr>
              <w:lang w:val="en-CA"/>
            </w:rPr>
          </w:rPrChange>
        </w:rPr>
      </w:pPr>
      <w:r w:rsidRPr="006F1EFE">
        <w:rPr>
          <w:lang w:val="en-CA"/>
          <w:rPrChange w:id="28682" w:author="Jens-Rainer Ohm" w:date="2026-07-18T09:33:00Z">
            <w:rPr>
              <w:lang w:val="en-CA"/>
            </w:rPr>
          </w:rPrChange>
        </w:rPr>
        <w:t xml:space="preserve">Further discussion requested on </w:t>
      </w:r>
      <w:r w:rsidR="000A4D49" w:rsidRPr="006F1EFE">
        <w:rPr>
          <w:lang w:val="en-CA"/>
          <w:rPrChange w:id="28683" w:author="Jens-Rainer Ohm" w:date="2026-07-18T09:33:00Z">
            <w:rPr>
              <w:lang w:val="en-CA"/>
            </w:rPr>
          </w:rPrChange>
        </w:rPr>
        <w:t>item 1 and 2.</w:t>
      </w:r>
    </w:p>
    <w:p w14:paraId="0C13BDD7" w14:textId="77777777" w:rsidR="00E02DE1" w:rsidRPr="006F1EFE" w:rsidRDefault="00E02DE1" w:rsidP="005E6523">
      <w:pPr>
        <w:rPr>
          <w:lang w:val="en-CA"/>
          <w:rPrChange w:id="28684" w:author="Jens-Rainer Ohm" w:date="2026-07-18T09:33:00Z">
            <w:rPr>
              <w:lang w:val="en-CA"/>
            </w:rPr>
          </w:rPrChange>
        </w:rPr>
      </w:pPr>
    </w:p>
    <w:p w14:paraId="7B207ED5" w14:textId="06BA43FA" w:rsidR="00361F91" w:rsidRPr="006F1EFE" w:rsidRDefault="00361F91" w:rsidP="005E6523">
      <w:pPr>
        <w:rPr>
          <w:lang w:val="en-CA"/>
          <w:rPrChange w:id="28685" w:author="Jens-Rainer Ohm" w:date="2026-07-18T09:33:00Z">
            <w:rPr>
              <w:lang w:val="en-CA"/>
            </w:rPr>
          </w:rPrChange>
        </w:rPr>
      </w:pPr>
      <w:r w:rsidRPr="006F1EFE">
        <w:rPr>
          <w:lang w:val="en-CA"/>
          <w:rPrChange w:id="28686" w:author="Jens-Rainer Ohm" w:date="2026-07-18T09:33:00Z">
            <w:rPr>
              <w:lang w:val="en-CA"/>
            </w:rPr>
          </w:rPrChange>
        </w:rPr>
        <w:t>For item 3, it is proposed to enable having multiple camera views temporally interleaved within a single layer, and to allow more efficient signalling of the LAM SEI message to avoid having to signal it for each picture. The proponent notes that not all codec products support multi-layer.</w:t>
      </w:r>
    </w:p>
    <w:p w14:paraId="284E2CEF" w14:textId="78218D36" w:rsidR="00361F91" w:rsidRPr="006F1EFE" w:rsidRDefault="00361F91" w:rsidP="005E6523">
      <w:pPr>
        <w:rPr>
          <w:lang w:val="en-CA"/>
          <w:rPrChange w:id="28687" w:author="Jens-Rainer Ohm" w:date="2026-07-18T09:33:00Z">
            <w:rPr>
              <w:lang w:val="en-CA"/>
            </w:rPr>
          </w:rPrChange>
        </w:rPr>
      </w:pPr>
      <w:r w:rsidRPr="006F1EFE">
        <w:rPr>
          <w:lang w:val="en-CA"/>
          <w:rPrChange w:id="28688" w:author="Jens-Rainer Ohm" w:date="2026-07-18T09:33:00Z">
            <w:rPr>
              <w:lang w:val="en-CA"/>
            </w:rPr>
          </w:rPrChange>
        </w:rPr>
        <w:t>Subpictures would be an alternative but the proponents note that subpictures are not available in HEVC and AVC.</w:t>
      </w:r>
    </w:p>
    <w:p w14:paraId="6ADBE45B" w14:textId="1B73C887" w:rsidR="00361F91" w:rsidRPr="006F1EFE" w:rsidRDefault="00361F91" w:rsidP="005E6523">
      <w:pPr>
        <w:rPr>
          <w:lang w:val="en-CA"/>
          <w:rPrChange w:id="28689" w:author="Jens-Rainer Ohm" w:date="2026-07-18T09:33:00Z">
            <w:rPr>
              <w:lang w:val="en-CA"/>
            </w:rPr>
          </w:rPrChange>
        </w:rPr>
      </w:pPr>
      <w:r w:rsidRPr="006F1EFE">
        <w:rPr>
          <w:lang w:val="en-CA"/>
          <w:rPrChange w:id="28690" w:author="Jens-Rainer Ohm" w:date="2026-07-18T09:33:00Z">
            <w:rPr>
              <w:lang w:val="en-CA"/>
            </w:rPr>
          </w:rPrChange>
        </w:rPr>
        <w:t>It was suggested that Constituent Rectangles may be an alternative, but would require some solution to associate different LAM SEI message content with different CRs.</w:t>
      </w:r>
    </w:p>
    <w:p w14:paraId="71BD5C25" w14:textId="52A4059B" w:rsidR="00361F91" w:rsidRPr="006F1EFE" w:rsidRDefault="00361F91" w:rsidP="005E6523">
      <w:pPr>
        <w:rPr>
          <w:lang w:val="en-CA"/>
          <w:rPrChange w:id="28691" w:author="Jens-Rainer Ohm" w:date="2026-07-18T09:33:00Z">
            <w:rPr>
              <w:lang w:val="en-CA"/>
            </w:rPr>
          </w:rPrChange>
        </w:rPr>
      </w:pPr>
      <w:r w:rsidRPr="006F1EFE">
        <w:rPr>
          <w:lang w:val="en-CA"/>
          <w:rPrChange w:id="28692" w:author="Jens-Rainer Ohm" w:date="2026-07-18T09:33:00Z">
            <w:rPr>
              <w:lang w:val="en-CA"/>
            </w:rPr>
          </w:rPrChange>
        </w:rPr>
        <w:t>It was suggested that different camera may have different resolutions.</w:t>
      </w:r>
    </w:p>
    <w:p w14:paraId="11AAD939" w14:textId="6EF07BEC" w:rsidR="00D578A7" w:rsidRPr="006F1EFE" w:rsidRDefault="00D578A7" w:rsidP="005E6523">
      <w:pPr>
        <w:rPr>
          <w:lang w:val="en-CA"/>
          <w:rPrChange w:id="28693" w:author="Jens-Rainer Ohm" w:date="2026-07-18T09:33:00Z">
            <w:rPr>
              <w:lang w:val="en-CA"/>
            </w:rPr>
          </w:rPrChange>
        </w:rPr>
      </w:pPr>
      <w:r w:rsidRPr="006F1EFE">
        <w:rPr>
          <w:lang w:val="en-CA"/>
          <w:rPrChange w:id="28694" w:author="Jens-Rainer Ohm" w:date="2026-07-18T09:33:00Z">
            <w:rPr>
              <w:lang w:val="en-CA"/>
            </w:rPr>
          </w:rPrChange>
        </w:rPr>
        <w:t xml:space="preserve">It was suggested that a systems layer could support </w:t>
      </w:r>
      <w:r w:rsidR="00EE3FCF" w:rsidRPr="006F1EFE">
        <w:rPr>
          <w:lang w:val="en-CA"/>
          <w:rPrChange w:id="28695" w:author="Jens-Rainer Ohm" w:date="2026-07-18T09:33:00Z">
            <w:rPr>
              <w:lang w:val="en-CA"/>
            </w:rPr>
          </w:rPrChange>
        </w:rPr>
        <w:t>synchronizing multiple separate video bitstreams, which would avoid the need for a multi-layer video codec.</w:t>
      </w:r>
    </w:p>
    <w:p w14:paraId="458AD6DB" w14:textId="358FB918" w:rsidR="00EE3FCF" w:rsidRPr="006F1EFE" w:rsidRDefault="00EE3FCF" w:rsidP="005E6523">
      <w:pPr>
        <w:rPr>
          <w:lang w:val="en-CA"/>
          <w:rPrChange w:id="28696" w:author="Jens-Rainer Ohm" w:date="2026-07-18T09:33:00Z">
            <w:rPr>
              <w:lang w:val="en-CA"/>
            </w:rPr>
          </w:rPrChange>
        </w:rPr>
      </w:pPr>
      <w:r w:rsidRPr="006F1EFE">
        <w:rPr>
          <w:lang w:val="en-CA"/>
          <w:rPrChange w:id="28697" w:author="Jens-Rainer Ohm" w:date="2026-07-18T09:33:00Z">
            <w:rPr>
              <w:lang w:val="en-CA"/>
            </w:rPr>
          </w:rPrChange>
        </w:rPr>
        <w:t>No action on item 3.</w:t>
      </w:r>
    </w:p>
    <w:p w14:paraId="24B5CADB" w14:textId="77777777" w:rsidR="00361F91" w:rsidRPr="006F1EFE" w:rsidRDefault="002C7D89" w:rsidP="005E6523">
      <w:pPr>
        <w:rPr>
          <w:lang w:val="en-CA"/>
          <w:rPrChange w:id="28698" w:author="Jens-Rainer Ohm" w:date="2026-07-18T09:33:00Z">
            <w:rPr>
              <w:lang w:val="en-CA"/>
            </w:rPr>
          </w:rPrChange>
        </w:rPr>
      </w:pPr>
      <w:r w:rsidRPr="006F1EFE">
        <w:rPr>
          <w:lang w:val="en-CA"/>
          <w:rPrChange w:id="28699" w:author="Jens-Rainer Ohm" w:date="2026-07-18T09:33:00Z">
            <w:rPr>
              <w:lang w:val="en-CA"/>
            </w:rPr>
          </w:rPrChange>
        </w:rPr>
        <w:t>Further discussed on 12 July 2026 at 1850.</w:t>
      </w:r>
    </w:p>
    <w:p w14:paraId="242CB557" w14:textId="45BBAA0F" w:rsidR="002C7D89" w:rsidRPr="006F1EFE" w:rsidRDefault="00033D64" w:rsidP="005E6523">
      <w:pPr>
        <w:rPr>
          <w:lang w:val="en-CA"/>
          <w:rPrChange w:id="28700" w:author="Jens-Rainer Ohm" w:date="2026-07-18T09:33:00Z">
            <w:rPr>
              <w:lang w:val="en-CA"/>
            </w:rPr>
          </w:rPrChange>
        </w:rPr>
      </w:pPr>
      <w:r w:rsidRPr="006F1EFE">
        <w:rPr>
          <w:highlight w:val="yellow"/>
          <w:lang w:val="en-CA"/>
          <w:rPrChange w:id="28701" w:author="Jens-Rainer Ohm" w:date="2026-07-18T09:33:00Z">
            <w:rPr>
              <w:highlight w:val="yellow"/>
              <w:lang w:val="en-CA"/>
            </w:rPr>
          </w:rPrChange>
        </w:rPr>
        <w:t>Agreed</w:t>
      </w:r>
      <w:r w:rsidRPr="006F1EFE">
        <w:rPr>
          <w:lang w:val="en-CA"/>
          <w:rPrChange w:id="28702" w:author="Jens-Rainer Ohm" w:date="2026-07-18T09:33:00Z">
            <w:rPr>
              <w:lang w:val="en-CA"/>
            </w:rPr>
          </w:rPrChange>
        </w:rPr>
        <w:t xml:space="preserve"> to item 1 and item 2.</w:t>
      </w:r>
    </w:p>
    <w:p w14:paraId="25D2EE28" w14:textId="77777777" w:rsidR="00033D64" w:rsidRPr="006F1EFE" w:rsidRDefault="00033D64" w:rsidP="005E6523">
      <w:pPr>
        <w:rPr>
          <w:lang w:val="en-CA"/>
          <w:rPrChange w:id="28703" w:author="Jens-Rainer Ohm" w:date="2026-07-18T09:33:00Z">
            <w:rPr>
              <w:lang w:val="en-CA"/>
            </w:rPr>
          </w:rPrChange>
        </w:rPr>
      </w:pPr>
    </w:p>
    <w:p w14:paraId="673FFC31" w14:textId="01B3CCC9" w:rsidR="00A015BD" w:rsidRPr="006F1EFE" w:rsidRDefault="00A015BD" w:rsidP="00C27823">
      <w:pPr>
        <w:pStyle w:val="berschrift3"/>
        <w:ind w:left="720"/>
        <w:rPr>
          <w:lang w:val="en-CA"/>
          <w:rPrChange w:id="28704" w:author="Jens-Rainer Ohm" w:date="2026-07-18T09:33:00Z">
            <w:rPr>
              <w:lang w:val="en-CA"/>
            </w:rPr>
          </w:rPrChange>
        </w:rPr>
      </w:pPr>
      <w:r w:rsidRPr="006F1EFE">
        <w:rPr>
          <w:lang w:val="en-CA"/>
          <w:rPrChange w:id="28705" w:author="Jens-Rainer Ohm" w:date="2026-07-18T09:33:00Z">
            <w:rPr>
              <w:lang w:val="en-CA"/>
            </w:rPr>
          </w:rPrChange>
        </w:rPr>
        <w:t>Sample interleaving SEI message (</w:t>
      </w:r>
      <w:r w:rsidR="00BA0F8C" w:rsidRPr="006F1EFE">
        <w:rPr>
          <w:lang w:val="en-CA"/>
          <w:rPrChange w:id="28706" w:author="Jens-Rainer Ohm" w:date="2026-07-18T09:33:00Z">
            <w:rPr>
              <w:lang w:val="en-CA"/>
            </w:rPr>
          </w:rPrChange>
        </w:rPr>
        <w:t>1</w:t>
      </w:r>
      <w:r w:rsidRPr="006F1EFE">
        <w:rPr>
          <w:lang w:val="en-CA"/>
          <w:rPrChange w:id="28707" w:author="Jens-Rainer Ohm" w:date="2026-07-18T09:33:00Z">
            <w:rPr>
              <w:lang w:val="en-CA"/>
            </w:rPr>
          </w:rPrChange>
        </w:rPr>
        <w:t>)</w:t>
      </w:r>
    </w:p>
    <w:p w14:paraId="629ADBAD" w14:textId="047EAB3E" w:rsidR="006E274D" w:rsidRPr="006F1EFE" w:rsidRDefault="006E274D" w:rsidP="006E274D">
      <w:pPr>
        <w:rPr>
          <w:lang w:val="en-CA"/>
          <w:rPrChange w:id="28708" w:author="Jens-Rainer Ohm" w:date="2026-07-18T09:33:00Z">
            <w:rPr>
              <w:lang w:val="en-CA"/>
            </w:rPr>
          </w:rPrChange>
        </w:rPr>
      </w:pPr>
      <w:bookmarkStart w:id="28709" w:name="_Ref201766780"/>
      <w:bookmarkEnd w:id="28578"/>
      <w:r w:rsidRPr="006F1EFE">
        <w:rPr>
          <w:lang w:val="en-CA"/>
          <w:rPrChange w:id="28710" w:author="Jens-Rainer Ohm" w:date="2026-07-18T09:33:00Z">
            <w:rPr>
              <w:lang w:val="en-CA"/>
            </w:rPr>
          </w:rPrChange>
        </w:rPr>
        <w:t xml:space="preserve">Contributions in this area were discussed during </w:t>
      </w:r>
      <w:r w:rsidR="00006E2D" w:rsidRPr="006F1EFE">
        <w:rPr>
          <w:lang w:val="en-CA"/>
          <w:rPrChange w:id="28711" w:author="Jens-Rainer Ohm" w:date="2026-07-18T09:33:00Z">
            <w:rPr>
              <w:lang w:val="en-CA"/>
            </w:rPr>
          </w:rPrChange>
        </w:rPr>
        <w:t>1930</w:t>
      </w:r>
      <w:r w:rsidRPr="006F1EFE">
        <w:rPr>
          <w:lang w:val="en-CA"/>
          <w:rPrChange w:id="28712" w:author="Jens-Rainer Ohm" w:date="2026-07-18T09:33:00Z">
            <w:rPr>
              <w:lang w:val="en-CA"/>
            </w:rPr>
          </w:rPrChange>
        </w:rPr>
        <w:t>–</w:t>
      </w:r>
      <w:r w:rsidR="00DC1EEA" w:rsidRPr="006F1EFE">
        <w:rPr>
          <w:lang w:val="en-CA"/>
          <w:rPrChange w:id="28713" w:author="Jens-Rainer Ohm" w:date="2026-07-18T09:33:00Z">
            <w:rPr>
              <w:lang w:val="en-CA"/>
            </w:rPr>
          </w:rPrChange>
        </w:rPr>
        <w:t xml:space="preserve">1945 </w:t>
      </w:r>
      <w:r w:rsidRPr="006F1EFE">
        <w:rPr>
          <w:lang w:val="en-CA"/>
          <w:rPrChange w:id="28714" w:author="Jens-Rainer Ohm" w:date="2026-07-18T09:33:00Z">
            <w:rPr>
              <w:lang w:val="en-CA"/>
            </w:rPr>
          </w:rPrChange>
        </w:rPr>
        <w:t xml:space="preserve">on </w:t>
      </w:r>
      <w:r w:rsidR="00006E2D" w:rsidRPr="006F1EFE">
        <w:rPr>
          <w:lang w:val="en-CA"/>
          <w:rPrChange w:id="28715" w:author="Jens-Rainer Ohm" w:date="2026-07-18T09:33:00Z">
            <w:rPr>
              <w:lang w:val="en-CA"/>
            </w:rPr>
          </w:rPrChange>
        </w:rPr>
        <w:t>Thursday 9</w:t>
      </w:r>
      <w:r w:rsidRPr="006F1EFE">
        <w:rPr>
          <w:lang w:val="en-CA"/>
          <w:rPrChange w:id="28716" w:author="Jens-Rainer Ohm" w:date="2026-07-18T09:33:00Z">
            <w:rPr>
              <w:lang w:val="en-CA"/>
            </w:rPr>
          </w:rPrChange>
        </w:rPr>
        <w:t xml:space="preserve"> July 2026 (chaired by </w:t>
      </w:r>
      <w:r w:rsidR="00E06B00" w:rsidRPr="006F1EFE">
        <w:rPr>
          <w:lang w:val="en-CA"/>
          <w:rPrChange w:id="28717" w:author="Jens-Rainer Ohm" w:date="2026-07-18T09:33:00Z">
            <w:rPr>
              <w:lang w:val="en-CA"/>
            </w:rPr>
          </w:rPrChange>
        </w:rPr>
        <w:t>J. Boyce</w:t>
      </w:r>
      <w:r w:rsidRPr="006F1EFE">
        <w:rPr>
          <w:lang w:val="en-CA"/>
          <w:rPrChange w:id="28718" w:author="Jens-Rainer Ohm" w:date="2026-07-18T09:33:00Z">
            <w:rPr>
              <w:lang w:val="en-CA"/>
            </w:rPr>
          </w:rPrChange>
        </w:rPr>
        <w:t>).</w:t>
      </w:r>
    </w:p>
    <w:p w14:paraId="0C24FAF9" w14:textId="77777777" w:rsidR="00D34D2E" w:rsidRPr="006F1EFE" w:rsidRDefault="00C45FD9" w:rsidP="00B868E9">
      <w:pPr>
        <w:pStyle w:val="berschrift9"/>
        <w:rPr>
          <w:szCs w:val="24"/>
          <w:lang w:val="en-CA" w:eastAsia="de-DE"/>
          <w:rPrChange w:id="28719" w:author="Jens-Rainer Ohm" w:date="2026-07-18T09:33:00Z">
            <w:rPr>
              <w:szCs w:val="24"/>
              <w:lang w:val="en-CA" w:eastAsia="de-DE"/>
            </w:rPr>
          </w:rPrChange>
        </w:rPr>
      </w:pPr>
      <w:r w:rsidRPr="006F1EFE">
        <w:rPr>
          <w:lang w:val="en-CA"/>
          <w:rPrChange w:id="28720" w:author="Jens-Rainer Ohm" w:date="2026-07-18T09:33:00Z">
            <w:rPr/>
          </w:rPrChange>
        </w:rPr>
        <w:fldChar w:fldCharType="begin"/>
      </w:r>
      <w:r w:rsidRPr="006F1EFE">
        <w:rPr>
          <w:lang w:val="en-CA"/>
          <w:rPrChange w:id="28721" w:author="Jens-Rainer Ohm" w:date="2026-07-18T09:33:00Z">
            <w:rPr/>
          </w:rPrChange>
        </w:rPr>
        <w:instrText xml:space="preserve"> HYPERLINK "https://jvet-experts.org/doc_end_user/current_document.php?id=17100" </w:instrText>
      </w:r>
      <w:r w:rsidRPr="006F1EFE">
        <w:rPr>
          <w:lang w:val="en-CA"/>
          <w:rPrChange w:id="28722" w:author="Jens-Rainer Ohm" w:date="2026-07-18T09:33:00Z">
            <w:rPr/>
          </w:rPrChange>
        </w:rPr>
        <w:fldChar w:fldCharType="separate"/>
      </w:r>
      <w:r w:rsidR="00D34D2E" w:rsidRPr="006F1EFE">
        <w:rPr>
          <w:color w:val="0000FF"/>
          <w:szCs w:val="24"/>
          <w:u w:val="single"/>
          <w:lang w:val="en-CA" w:eastAsia="de-DE"/>
          <w:rPrChange w:id="28723" w:author="Jens-Rainer Ohm" w:date="2026-07-18T09:33:00Z">
            <w:rPr>
              <w:color w:val="0000FF"/>
              <w:szCs w:val="24"/>
              <w:u w:val="single"/>
              <w:lang w:val="en-CA" w:eastAsia="de-DE"/>
            </w:rPr>
          </w:rPrChange>
        </w:rPr>
        <w:t>JVET-AQ0141</w:t>
      </w:r>
      <w:r w:rsidRPr="006F1EFE">
        <w:rPr>
          <w:color w:val="0000FF"/>
          <w:szCs w:val="24"/>
          <w:u w:val="single"/>
          <w:lang w:val="en-CA" w:eastAsia="de-DE"/>
          <w:rPrChange w:id="28724" w:author="Jens-Rainer Ohm" w:date="2026-07-18T09:33:00Z">
            <w:rPr>
              <w:color w:val="0000FF"/>
              <w:szCs w:val="24"/>
              <w:u w:val="single"/>
              <w:lang w:val="en-CA" w:eastAsia="de-DE"/>
            </w:rPr>
          </w:rPrChange>
        </w:rPr>
        <w:fldChar w:fldCharType="end"/>
      </w:r>
      <w:r w:rsidR="00D34D2E" w:rsidRPr="006F1EFE">
        <w:rPr>
          <w:szCs w:val="24"/>
          <w:lang w:val="en-CA" w:eastAsia="de-DE"/>
          <w:rPrChange w:id="28725" w:author="Jens-Rainer Ohm" w:date="2026-07-18T09:33:00Z">
            <w:rPr>
              <w:szCs w:val="24"/>
              <w:lang w:val="en-CA" w:eastAsia="de-DE"/>
            </w:rPr>
          </w:rPrChange>
        </w:rPr>
        <w:t xml:space="preserve"> AHG9: Fixes to sample interleaving SEI message [J. Chen, Y. Ye (Alibaba)</w:t>
      </w:r>
      <w:r w:rsidR="00A62111" w:rsidRPr="006F1EFE">
        <w:rPr>
          <w:szCs w:val="24"/>
          <w:lang w:val="en-CA" w:eastAsia="de-DE"/>
          <w:rPrChange w:id="28726" w:author="Jens-Rainer Ohm" w:date="2026-07-18T09:33:00Z">
            <w:rPr>
              <w:szCs w:val="24"/>
              <w:lang w:val="en-CA" w:eastAsia="de-DE"/>
            </w:rPr>
          </w:rPrChange>
        </w:rPr>
        <w:t>, S. He (Nokia</w:t>
      </w:r>
      <w:r w:rsidR="00D34D2E" w:rsidRPr="006F1EFE">
        <w:rPr>
          <w:szCs w:val="24"/>
          <w:lang w:val="en-CA" w:eastAsia="de-DE"/>
          <w:rPrChange w:id="28727" w:author="Jens-Rainer Ohm" w:date="2026-07-18T09:33:00Z">
            <w:rPr>
              <w:szCs w:val="24"/>
              <w:lang w:val="en-CA" w:eastAsia="de-DE"/>
            </w:rPr>
          </w:rPrChange>
        </w:rPr>
        <w:t>)]</w:t>
      </w:r>
    </w:p>
    <w:p w14:paraId="1877AA13" w14:textId="77777777" w:rsidR="00006E2D" w:rsidRPr="006F1EFE" w:rsidRDefault="00006E2D" w:rsidP="00006E2D">
      <w:pPr>
        <w:rPr>
          <w:szCs w:val="22"/>
          <w:lang w:val="en-CA" w:eastAsia="zh-CN"/>
          <w:rPrChange w:id="28728" w:author="Jens-Rainer Ohm" w:date="2026-07-18T09:33:00Z">
            <w:rPr>
              <w:szCs w:val="22"/>
              <w:lang w:val="en-CA" w:eastAsia="zh-CN"/>
            </w:rPr>
          </w:rPrChange>
        </w:rPr>
      </w:pPr>
      <w:r w:rsidRPr="006F1EFE">
        <w:rPr>
          <w:szCs w:val="22"/>
          <w:lang w:val="en-CA" w:eastAsia="zh-CN"/>
          <w:rPrChange w:id="28729" w:author="Jens-Rainer Ohm" w:date="2026-07-18T09:33:00Z">
            <w:rPr>
              <w:szCs w:val="22"/>
              <w:lang w:val="en-CA" w:eastAsia="zh-CN"/>
            </w:rPr>
          </w:rPrChange>
        </w:rPr>
        <w:t xml:space="preserve">This contribution identifies a few issues in the current design of the sample interleaving (SI) SEI message in the VSEI </w:t>
      </w:r>
      <w:proofErr w:type="spellStart"/>
      <w:r w:rsidRPr="006F1EFE">
        <w:rPr>
          <w:szCs w:val="22"/>
          <w:lang w:val="en-CA" w:eastAsia="zh-CN"/>
          <w:rPrChange w:id="28730" w:author="Jens-Rainer Ohm" w:date="2026-07-18T09:33:00Z">
            <w:rPr>
              <w:szCs w:val="22"/>
              <w:lang w:val="en-CA" w:eastAsia="zh-CN"/>
            </w:rPr>
          </w:rPrChange>
        </w:rPr>
        <w:t>TuC</w:t>
      </w:r>
      <w:proofErr w:type="spellEnd"/>
      <w:r w:rsidRPr="006F1EFE">
        <w:rPr>
          <w:szCs w:val="22"/>
          <w:lang w:val="en-CA" w:eastAsia="zh-CN"/>
          <w:rPrChange w:id="28731" w:author="Jens-Rainer Ohm" w:date="2026-07-18T09:33:00Z">
            <w:rPr>
              <w:szCs w:val="22"/>
              <w:lang w:val="en-CA" w:eastAsia="zh-CN"/>
            </w:rPr>
          </w:rPrChange>
        </w:rPr>
        <w:t xml:space="preserve"> and proposes corresponding fixes. Specifically, it is proposed to:</w:t>
      </w:r>
    </w:p>
    <w:p w14:paraId="41C46635" w14:textId="77777777" w:rsidR="00006E2D" w:rsidRPr="006F1EFE"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732" w:author="Jens-Rainer Ohm" w:date="2026-07-18T09:33:00Z">
            <w:rPr>
              <w:szCs w:val="22"/>
              <w:lang w:val="en-CA"/>
            </w:rPr>
          </w:rPrChange>
        </w:rPr>
      </w:pPr>
      <w:r w:rsidRPr="006F1EFE">
        <w:rPr>
          <w:szCs w:val="22"/>
          <w:lang w:val="en-CA"/>
          <w:rPrChange w:id="28733" w:author="Jens-Rainer Ohm" w:date="2026-07-18T09:33:00Z">
            <w:rPr>
              <w:szCs w:val="22"/>
              <w:lang w:val="en-CA"/>
            </w:rPr>
          </w:rPrChange>
        </w:rPr>
        <w:t xml:space="preserve">Restore the persistence of the SI SEI message that were present in VSEI </w:t>
      </w:r>
      <w:proofErr w:type="spellStart"/>
      <w:r w:rsidRPr="006F1EFE">
        <w:rPr>
          <w:szCs w:val="22"/>
          <w:lang w:val="en-CA"/>
          <w:rPrChange w:id="28734" w:author="Jens-Rainer Ohm" w:date="2026-07-18T09:33:00Z">
            <w:rPr>
              <w:szCs w:val="22"/>
              <w:lang w:val="en-CA"/>
            </w:rPr>
          </w:rPrChange>
        </w:rPr>
        <w:t>TuC</w:t>
      </w:r>
      <w:proofErr w:type="spellEnd"/>
      <w:r w:rsidRPr="006F1EFE">
        <w:rPr>
          <w:szCs w:val="22"/>
          <w:lang w:val="en-CA"/>
          <w:rPrChange w:id="28735" w:author="Jens-Rainer Ohm" w:date="2026-07-18T09:33:00Z">
            <w:rPr>
              <w:szCs w:val="22"/>
              <w:lang w:val="en-CA"/>
            </w:rPr>
          </w:rPrChange>
        </w:rPr>
        <w:t xml:space="preserve"> draft 11, but are missing in draft 12.</w:t>
      </w:r>
    </w:p>
    <w:p w14:paraId="2691C7C9" w14:textId="77777777" w:rsidR="00006E2D" w:rsidRPr="006F1EFE"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736" w:author="Jens-Rainer Ohm" w:date="2026-07-18T09:33:00Z">
            <w:rPr>
              <w:szCs w:val="22"/>
              <w:lang w:val="en-CA"/>
            </w:rPr>
          </w:rPrChange>
        </w:rPr>
      </w:pPr>
      <w:r w:rsidRPr="006F1EFE">
        <w:rPr>
          <w:szCs w:val="22"/>
          <w:lang w:val="en-CA"/>
          <w:rPrChange w:id="28737" w:author="Jens-Rainer Ohm" w:date="2026-07-18T09:33:00Z">
            <w:rPr>
              <w:szCs w:val="22"/>
              <w:lang w:val="en-CA"/>
            </w:rPr>
          </w:rPrChange>
        </w:rPr>
        <w:t xml:space="preserve">Either change the semantics of </w:t>
      </w:r>
      <w:proofErr w:type="spellStart"/>
      <w:r w:rsidRPr="006F1EFE">
        <w:rPr>
          <w:szCs w:val="22"/>
          <w:lang w:val="en-CA"/>
          <w:rPrChange w:id="28738" w:author="Jens-Rainer Ohm" w:date="2026-07-18T09:33:00Z">
            <w:rPr>
              <w:szCs w:val="22"/>
              <w:lang w:val="en-CA"/>
            </w:rPr>
          </w:rPrChange>
        </w:rPr>
        <w:t>si_interleaving_params_present_flag</w:t>
      </w:r>
      <w:proofErr w:type="spellEnd"/>
      <w:r w:rsidRPr="006F1EFE">
        <w:rPr>
          <w:szCs w:val="22"/>
          <w:lang w:val="en-CA"/>
          <w:rPrChange w:id="28739" w:author="Jens-Rainer Ohm" w:date="2026-07-18T09:33:00Z">
            <w:rPr>
              <w:szCs w:val="22"/>
              <w:lang w:val="en-CA"/>
            </w:rPr>
          </w:rPrChange>
        </w:rPr>
        <w:t xml:space="preserve">, or remove the inference value of </w:t>
      </w:r>
      <w:proofErr w:type="spellStart"/>
      <w:r w:rsidRPr="006F1EFE">
        <w:rPr>
          <w:szCs w:val="22"/>
          <w:lang w:val="en-CA"/>
          <w:rPrChange w:id="28740" w:author="Jens-Rainer Ohm" w:date="2026-07-18T09:33:00Z">
            <w:rPr>
              <w:szCs w:val="22"/>
              <w:lang w:val="en-CA"/>
            </w:rPr>
          </w:rPrChange>
        </w:rPr>
        <w:t>si_interleaving_needed_flag</w:t>
      </w:r>
      <w:proofErr w:type="spellEnd"/>
      <w:r w:rsidRPr="006F1EFE">
        <w:rPr>
          <w:szCs w:val="22"/>
          <w:lang w:val="en-CA"/>
          <w:rPrChange w:id="28741" w:author="Jens-Rainer Ohm" w:date="2026-07-18T09:33:00Z">
            <w:rPr>
              <w:szCs w:val="22"/>
              <w:lang w:val="en-CA"/>
            </w:rPr>
          </w:rPrChange>
        </w:rPr>
        <w:t xml:space="preserve"> and conditionally signal syntax elements si_num_hor_regions_minus1 and si_num_ver_regions_minus1 to avoid semantic contradictions. </w:t>
      </w:r>
    </w:p>
    <w:p w14:paraId="41AA3D44" w14:textId="77777777" w:rsidR="00006E2D" w:rsidRPr="006F1EFE" w:rsidRDefault="00006E2D" w:rsidP="00006E2D">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742" w:author="Jens-Rainer Ohm" w:date="2026-07-18T09:33:00Z">
            <w:rPr>
              <w:szCs w:val="22"/>
              <w:lang w:val="en-CA"/>
            </w:rPr>
          </w:rPrChange>
        </w:rPr>
      </w:pPr>
      <w:r w:rsidRPr="006F1EFE">
        <w:rPr>
          <w:szCs w:val="22"/>
          <w:lang w:val="en-CA"/>
          <w:rPrChange w:id="28743" w:author="Jens-Rainer Ohm" w:date="2026-07-18T09:33:00Z">
            <w:rPr>
              <w:szCs w:val="22"/>
              <w:lang w:val="en-CA"/>
            </w:rPr>
          </w:rPrChange>
        </w:rPr>
        <w:lastRenderedPageBreak/>
        <w:t>Correct the derivation of the sample</w:t>
      </w:r>
      <w:r w:rsidRPr="006F1EFE">
        <w:rPr>
          <w:szCs w:val="22"/>
          <w:lang w:val="en-CA"/>
          <w:rPrChange w:id="28744" w:author="Jens-Rainer Ohm" w:date="2026-07-18T09:33:00Z">
            <w:rPr>
              <w:szCs w:val="22"/>
              <w:lang w:val="en-CA"/>
            </w:rPr>
          </w:rPrChange>
        </w:rPr>
        <w:noBreakHyphen/>
        <w:t>coordinate mapping from the decoded picture to the target picture in mosaic arrangement.</w:t>
      </w:r>
    </w:p>
    <w:p w14:paraId="468E8E32" w14:textId="77777777" w:rsidR="00D34D2E" w:rsidRPr="006F1EFE" w:rsidRDefault="008B7457" w:rsidP="006E274D">
      <w:pPr>
        <w:rPr>
          <w:lang w:val="en-CA"/>
          <w:rPrChange w:id="28745" w:author="Jens-Rainer Ohm" w:date="2026-07-18T09:33:00Z">
            <w:rPr>
              <w:lang w:val="en-CA"/>
            </w:rPr>
          </w:rPrChange>
        </w:rPr>
      </w:pPr>
      <w:r w:rsidRPr="006F1EFE">
        <w:rPr>
          <w:highlight w:val="yellow"/>
          <w:lang w:val="en-CA"/>
          <w:rPrChange w:id="28746" w:author="Jens-Rainer Ohm" w:date="2026-07-18T09:33:00Z">
            <w:rPr>
              <w:highlight w:val="yellow"/>
              <w:lang w:val="en-CA"/>
            </w:rPr>
          </w:rPrChange>
        </w:rPr>
        <w:t>Agreed</w:t>
      </w:r>
      <w:r w:rsidRPr="006F1EFE">
        <w:rPr>
          <w:lang w:val="en-CA"/>
          <w:rPrChange w:id="28747" w:author="Jens-Rainer Ohm" w:date="2026-07-18T09:33:00Z">
            <w:rPr>
              <w:lang w:val="en-CA"/>
            </w:rPr>
          </w:rPrChange>
        </w:rPr>
        <w:t xml:space="preserve"> to item 1.</w:t>
      </w:r>
    </w:p>
    <w:p w14:paraId="6C1AD673" w14:textId="5882F431" w:rsidR="008B7457" w:rsidRPr="006F1EFE" w:rsidRDefault="00A458D2" w:rsidP="006E274D">
      <w:pPr>
        <w:rPr>
          <w:lang w:val="en-CA"/>
          <w:rPrChange w:id="28748" w:author="Jens-Rainer Ohm" w:date="2026-07-18T09:33:00Z">
            <w:rPr>
              <w:lang w:val="en-CA"/>
            </w:rPr>
          </w:rPrChange>
        </w:rPr>
      </w:pPr>
      <w:r w:rsidRPr="006F1EFE">
        <w:rPr>
          <w:lang w:val="en-CA"/>
          <w:rPrChange w:id="28749" w:author="Jens-Rainer Ohm" w:date="2026-07-18T09:33:00Z">
            <w:rPr>
              <w:lang w:val="en-CA"/>
            </w:rPr>
          </w:rPrChange>
        </w:rPr>
        <w:t xml:space="preserve">Discussed </w:t>
      </w:r>
      <w:r w:rsidR="00E65D17" w:rsidRPr="006F1EFE">
        <w:rPr>
          <w:lang w:val="en-CA"/>
          <w:rPrChange w:id="28750" w:author="Jens-Rainer Ohm" w:date="2026-07-18T09:33:00Z">
            <w:rPr>
              <w:lang w:val="en-CA"/>
            </w:rPr>
          </w:rPrChange>
        </w:rPr>
        <w:t>item 2</w:t>
      </w:r>
      <w:r w:rsidR="000A7E39" w:rsidRPr="006F1EFE">
        <w:rPr>
          <w:lang w:val="en-CA"/>
          <w:rPrChange w:id="28751" w:author="Jens-Rainer Ohm" w:date="2026-07-18T09:33:00Z">
            <w:rPr>
              <w:lang w:val="en-CA"/>
            </w:rPr>
          </w:rPrChange>
        </w:rPr>
        <w:t xml:space="preserve"> and item 3</w:t>
      </w:r>
      <w:r w:rsidR="009E0A83" w:rsidRPr="006F1EFE">
        <w:rPr>
          <w:lang w:val="en-CA"/>
          <w:rPrChange w:id="28752" w:author="Jens-Rainer Ohm" w:date="2026-07-18T09:33:00Z">
            <w:rPr>
              <w:lang w:val="en-CA"/>
            </w:rPr>
          </w:rPrChange>
        </w:rPr>
        <w:t xml:space="preserve"> on 10 July chaired by S. Deshpande</w:t>
      </w:r>
    </w:p>
    <w:p w14:paraId="7008C72B" w14:textId="2B01081E" w:rsidR="00A62111" w:rsidRPr="006F1EFE" w:rsidRDefault="00A62111" w:rsidP="006E274D">
      <w:pPr>
        <w:rPr>
          <w:lang w:val="en-CA"/>
          <w:rPrChange w:id="28753" w:author="Jens-Rainer Ohm" w:date="2026-07-18T09:33:00Z">
            <w:rPr>
              <w:lang w:val="en-CA"/>
            </w:rPr>
          </w:rPrChange>
        </w:rPr>
      </w:pPr>
      <w:r w:rsidRPr="006F1EFE">
        <w:rPr>
          <w:lang w:val="en-CA"/>
          <w:rPrChange w:id="28754" w:author="Jens-Rainer Ohm" w:date="2026-07-18T09:33:00Z">
            <w:rPr>
              <w:lang w:val="en-CA"/>
            </w:rPr>
          </w:rPrChange>
        </w:rPr>
        <w:t>Option 1 of item 2 was preferred during the offline discussion.</w:t>
      </w:r>
      <w:r w:rsidR="00B165FF" w:rsidRPr="006F1EFE">
        <w:rPr>
          <w:lang w:val="en-CA"/>
          <w:rPrChange w:id="28755" w:author="Jens-Rainer Ohm" w:date="2026-07-18T09:33:00Z">
            <w:rPr>
              <w:lang w:val="en-CA"/>
            </w:rPr>
          </w:rPrChange>
        </w:rPr>
        <w:t xml:space="preserve"> There was support to this option.</w:t>
      </w:r>
    </w:p>
    <w:p w14:paraId="7D805AE7" w14:textId="724CE599" w:rsidR="00B165FF" w:rsidRPr="006F1EFE" w:rsidRDefault="00B165FF" w:rsidP="006E274D">
      <w:pPr>
        <w:rPr>
          <w:lang w:val="en-CA"/>
          <w:rPrChange w:id="28756" w:author="Jens-Rainer Ohm" w:date="2026-07-18T09:33:00Z">
            <w:rPr>
              <w:lang w:val="en-CA"/>
            </w:rPr>
          </w:rPrChange>
        </w:rPr>
      </w:pPr>
      <w:r w:rsidRPr="006F1EFE">
        <w:rPr>
          <w:highlight w:val="yellow"/>
          <w:lang w:val="en-CA"/>
          <w:rPrChange w:id="28757" w:author="Jens-Rainer Ohm" w:date="2026-07-18T09:33:00Z">
            <w:rPr>
              <w:highlight w:val="yellow"/>
              <w:lang w:val="en-CA"/>
            </w:rPr>
          </w:rPrChange>
        </w:rPr>
        <w:t>Agreed</w:t>
      </w:r>
      <w:r w:rsidRPr="006F1EFE">
        <w:rPr>
          <w:lang w:val="en-CA"/>
          <w:rPrChange w:id="28758" w:author="Jens-Rainer Ohm" w:date="2026-07-18T09:33:00Z">
            <w:rPr>
              <w:lang w:val="en-CA"/>
            </w:rPr>
          </w:rPrChange>
        </w:rPr>
        <w:t xml:space="preserve"> to option 1 of item 2</w:t>
      </w:r>
      <w:r w:rsidR="00B86F17" w:rsidRPr="006F1EFE">
        <w:rPr>
          <w:lang w:val="en-CA"/>
          <w:rPrChange w:id="28759" w:author="Jens-Rainer Ohm" w:date="2026-07-18T09:33:00Z">
            <w:rPr>
              <w:lang w:val="en-CA"/>
            </w:rPr>
          </w:rPrChange>
        </w:rPr>
        <w:t xml:space="preserve"> in v2</w:t>
      </w:r>
      <w:r w:rsidRPr="006F1EFE">
        <w:rPr>
          <w:lang w:val="en-CA"/>
          <w:rPrChange w:id="28760" w:author="Jens-Rainer Ohm" w:date="2026-07-18T09:33:00Z">
            <w:rPr>
              <w:lang w:val="en-CA"/>
            </w:rPr>
          </w:rPrChange>
        </w:rPr>
        <w:t>.</w:t>
      </w:r>
    </w:p>
    <w:p w14:paraId="4C0A81AE" w14:textId="54C12A7B" w:rsidR="00A458D2" w:rsidRPr="006F1EFE" w:rsidRDefault="00A458D2" w:rsidP="006E274D">
      <w:pPr>
        <w:rPr>
          <w:lang w:val="en-CA"/>
          <w:rPrChange w:id="28761" w:author="Jens-Rainer Ohm" w:date="2026-07-18T09:33:00Z">
            <w:rPr>
              <w:lang w:val="en-CA"/>
            </w:rPr>
          </w:rPrChange>
        </w:rPr>
      </w:pPr>
      <w:r w:rsidRPr="006F1EFE">
        <w:rPr>
          <w:lang w:val="en-CA"/>
          <w:rPrChange w:id="28762" w:author="Jens-Rainer Ohm" w:date="2026-07-18T09:33:00Z">
            <w:rPr>
              <w:lang w:val="en-CA"/>
            </w:rPr>
          </w:rPrChange>
        </w:rPr>
        <w:t>Item 3</w:t>
      </w:r>
      <w:r w:rsidR="003C2DDA" w:rsidRPr="006F1EFE">
        <w:rPr>
          <w:lang w:val="en-CA"/>
          <w:rPrChange w:id="28763" w:author="Jens-Rainer Ohm" w:date="2026-07-18T09:33:00Z">
            <w:rPr>
              <w:lang w:val="en-CA"/>
            </w:rPr>
          </w:rPrChange>
        </w:rPr>
        <w:t xml:space="preserve"> the</w:t>
      </w:r>
      <w:r w:rsidR="00B86F17" w:rsidRPr="006F1EFE">
        <w:rPr>
          <w:lang w:val="en-CA"/>
          <w:rPrChange w:id="28764" w:author="Jens-Rainer Ohm" w:date="2026-07-18T09:33:00Z">
            <w:rPr>
              <w:lang w:val="en-CA"/>
            </w:rPr>
          </w:rPrChange>
        </w:rPr>
        <w:t xml:space="preserve">re was a confirmation that a problem needs to be solved. The proposed approach had support. </w:t>
      </w:r>
      <w:r w:rsidR="00B86F17" w:rsidRPr="006F1EFE">
        <w:rPr>
          <w:highlight w:val="yellow"/>
          <w:lang w:val="en-CA"/>
          <w:rPrChange w:id="28765" w:author="Jens-Rainer Ohm" w:date="2026-07-18T09:33:00Z">
            <w:rPr>
              <w:highlight w:val="yellow"/>
              <w:lang w:val="en-CA"/>
            </w:rPr>
          </w:rPrChange>
        </w:rPr>
        <w:t>Agreed</w:t>
      </w:r>
      <w:r w:rsidR="00B86F17" w:rsidRPr="006F1EFE">
        <w:rPr>
          <w:lang w:val="en-CA"/>
          <w:rPrChange w:id="28766" w:author="Jens-Rainer Ohm" w:date="2026-07-18T09:33:00Z">
            <w:rPr>
              <w:lang w:val="en-CA"/>
            </w:rPr>
          </w:rPrChange>
        </w:rPr>
        <w:t xml:space="preserve"> as in v2.</w:t>
      </w:r>
    </w:p>
    <w:p w14:paraId="20C46CCC" w14:textId="1BB59A6B" w:rsidR="00E95FCB" w:rsidRPr="006F1EFE" w:rsidRDefault="00E95FCB" w:rsidP="00C27823">
      <w:pPr>
        <w:pStyle w:val="berschrift3"/>
        <w:ind w:left="720"/>
        <w:rPr>
          <w:lang w:val="en-CA"/>
          <w:rPrChange w:id="28767" w:author="Jens-Rainer Ohm" w:date="2026-07-18T09:33:00Z">
            <w:rPr>
              <w:lang w:val="en-CA"/>
            </w:rPr>
          </w:rPrChange>
        </w:rPr>
      </w:pPr>
      <w:r w:rsidRPr="006F1EFE">
        <w:rPr>
          <w:lang w:val="en-CA"/>
          <w:rPrChange w:id="28768" w:author="Jens-Rainer Ohm" w:date="2026-07-18T09:33:00Z">
            <w:rPr>
              <w:lang w:val="en-CA"/>
            </w:rPr>
          </w:rPrChange>
        </w:rPr>
        <w:t>Gain map (GM) SEI message (</w:t>
      </w:r>
      <w:r w:rsidR="00BA0F8C" w:rsidRPr="006F1EFE">
        <w:rPr>
          <w:lang w:val="en-CA"/>
          <w:rPrChange w:id="28769" w:author="Jens-Rainer Ohm" w:date="2026-07-18T09:33:00Z">
            <w:rPr>
              <w:lang w:val="en-CA"/>
            </w:rPr>
          </w:rPrChange>
        </w:rPr>
        <w:t>3</w:t>
      </w:r>
      <w:r w:rsidRPr="006F1EFE">
        <w:rPr>
          <w:lang w:val="en-CA"/>
          <w:rPrChange w:id="28770" w:author="Jens-Rainer Ohm" w:date="2026-07-18T09:33:00Z">
            <w:rPr>
              <w:lang w:val="en-CA"/>
            </w:rPr>
          </w:rPrChange>
        </w:rPr>
        <w:t>)</w:t>
      </w:r>
    </w:p>
    <w:p w14:paraId="2A8E864F" w14:textId="706BA11D" w:rsidR="00E95FCB" w:rsidRPr="006F1EFE" w:rsidRDefault="00E95FCB" w:rsidP="00E95FCB">
      <w:pPr>
        <w:rPr>
          <w:lang w:val="en-CA"/>
          <w:rPrChange w:id="28771" w:author="Jens-Rainer Ohm" w:date="2026-07-18T09:33:00Z">
            <w:rPr>
              <w:lang w:val="en-CA"/>
            </w:rPr>
          </w:rPrChange>
        </w:rPr>
      </w:pPr>
      <w:r w:rsidRPr="006F1EFE">
        <w:rPr>
          <w:lang w:val="en-CA"/>
          <w:rPrChange w:id="28772" w:author="Jens-Rainer Ohm" w:date="2026-07-18T09:33:00Z">
            <w:rPr>
              <w:lang w:val="en-CA"/>
            </w:rPr>
          </w:rPrChange>
        </w:rPr>
        <w:t xml:space="preserve">Contributions in this area were discussed during </w:t>
      </w:r>
      <w:r w:rsidR="005D2A31" w:rsidRPr="006F1EFE">
        <w:rPr>
          <w:lang w:val="en-CA"/>
          <w:rPrChange w:id="28773" w:author="Jens-Rainer Ohm" w:date="2026-07-18T09:33:00Z">
            <w:rPr>
              <w:lang w:val="en-CA"/>
            </w:rPr>
          </w:rPrChange>
        </w:rPr>
        <w:t>1230</w:t>
      </w:r>
      <w:r w:rsidRPr="006F1EFE">
        <w:rPr>
          <w:lang w:val="en-CA"/>
          <w:rPrChange w:id="28774" w:author="Jens-Rainer Ohm" w:date="2026-07-18T09:33:00Z">
            <w:rPr>
              <w:lang w:val="en-CA"/>
            </w:rPr>
          </w:rPrChange>
        </w:rPr>
        <w:t>–</w:t>
      </w:r>
      <w:r w:rsidR="00CE4482" w:rsidRPr="006F1EFE">
        <w:rPr>
          <w:lang w:val="en-CA"/>
          <w:rPrChange w:id="28775" w:author="Jens-Rainer Ohm" w:date="2026-07-18T09:33:00Z">
            <w:rPr>
              <w:lang w:val="en-CA"/>
            </w:rPr>
          </w:rPrChange>
        </w:rPr>
        <w:t xml:space="preserve">1315 </w:t>
      </w:r>
      <w:r w:rsidRPr="006F1EFE">
        <w:rPr>
          <w:lang w:val="en-CA"/>
          <w:rPrChange w:id="28776" w:author="Jens-Rainer Ohm" w:date="2026-07-18T09:33:00Z">
            <w:rPr>
              <w:lang w:val="en-CA"/>
            </w:rPr>
          </w:rPrChange>
        </w:rPr>
        <w:t xml:space="preserve">on </w:t>
      </w:r>
      <w:r w:rsidR="005D2A31" w:rsidRPr="006F1EFE">
        <w:rPr>
          <w:lang w:val="en-CA"/>
          <w:rPrChange w:id="28777" w:author="Jens-Rainer Ohm" w:date="2026-07-18T09:33:00Z">
            <w:rPr>
              <w:lang w:val="en-CA"/>
            </w:rPr>
          </w:rPrChange>
        </w:rPr>
        <w:t>Friday 10</w:t>
      </w:r>
      <w:r w:rsidRPr="006F1EFE">
        <w:rPr>
          <w:lang w:val="en-CA"/>
          <w:rPrChange w:id="28778" w:author="Jens-Rainer Ohm" w:date="2026-07-18T09:33:00Z">
            <w:rPr>
              <w:lang w:val="en-CA"/>
            </w:rPr>
          </w:rPrChange>
        </w:rPr>
        <w:t xml:space="preserve"> July 2026 (chaired by </w:t>
      </w:r>
      <w:r w:rsidR="005D2A31" w:rsidRPr="006F1EFE">
        <w:rPr>
          <w:lang w:val="en-CA"/>
          <w:rPrChange w:id="28779" w:author="Jens-Rainer Ohm" w:date="2026-07-18T09:33:00Z">
            <w:rPr>
              <w:lang w:val="en-CA"/>
            </w:rPr>
          </w:rPrChange>
        </w:rPr>
        <w:t>J. Boyce</w:t>
      </w:r>
      <w:r w:rsidRPr="006F1EFE">
        <w:rPr>
          <w:lang w:val="en-CA"/>
          <w:rPrChange w:id="28780" w:author="Jens-Rainer Ohm" w:date="2026-07-18T09:33:00Z">
            <w:rPr>
              <w:lang w:val="en-CA"/>
            </w:rPr>
          </w:rPrChange>
        </w:rPr>
        <w:t>).</w:t>
      </w:r>
    </w:p>
    <w:p w14:paraId="750F527B" w14:textId="3403D228" w:rsidR="00D34D2E" w:rsidRPr="006F1EFE" w:rsidRDefault="00C45FD9" w:rsidP="00B868E9">
      <w:pPr>
        <w:pStyle w:val="berschrift9"/>
        <w:rPr>
          <w:szCs w:val="24"/>
          <w:lang w:val="en-CA" w:eastAsia="de-DE"/>
          <w:rPrChange w:id="28781" w:author="Jens-Rainer Ohm" w:date="2026-07-18T09:33:00Z">
            <w:rPr>
              <w:szCs w:val="24"/>
              <w:lang w:val="en-CA" w:eastAsia="de-DE"/>
            </w:rPr>
          </w:rPrChange>
        </w:rPr>
      </w:pPr>
      <w:r w:rsidRPr="006F1EFE">
        <w:rPr>
          <w:lang w:val="en-CA"/>
          <w:rPrChange w:id="28782" w:author="Jens-Rainer Ohm" w:date="2026-07-18T09:33:00Z">
            <w:rPr/>
          </w:rPrChange>
        </w:rPr>
        <w:fldChar w:fldCharType="begin"/>
      </w:r>
      <w:r w:rsidRPr="006F1EFE">
        <w:rPr>
          <w:lang w:val="en-CA"/>
          <w:rPrChange w:id="28783" w:author="Jens-Rainer Ohm" w:date="2026-07-18T09:33:00Z">
            <w:rPr/>
          </w:rPrChange>
        </w:rPr>
        <w:instrText xml:space="preserve"> HYPERLINK "https://jvet-experts.org/doc_end_user/current_document.php?id=17037" </w:instrText>
      </w:r>
      <w:r w:rsidRPr="006F1EFE">
        <w:rPr>
          <w:lang w:val="en-CA"/>
          <w:rPrChange w:id="28784" w:author="Jens-Rainer Ohm" w:date="2026-07-18T09:33:00Z">
            <w:rPr/>
          </w:rPrChange>
        </w:rPr>
        <w:fldChar w:fldCharType="separate"/>
      </w:r>
      <w:r w:rsidR="00D34D2E" w:rsidRPr="006F1EFE">
        <w:rPr>
          <w:color w:val="0000FF"/>
          <w:szCs w:val="24"/>
          <w:u w:val="single"/>
          <w:lang w:val="en-CA" w:eastAsia="de-DE"/>
          <w:rPrChange w:id="28785" w:author="Jens-Rainer Ohm" w:date="2026-07-18T09:33:00Z">
            <w:rPr>
              <w:color w:val="0000FF"/>
              <w:szCs w:val="24"/>
              <w:u w:val="single"/>
              <w:lang w:val="en-CA" w:eastAsia="de-DE"/>
            </w:rPr>
          </w:rPrChange>
        </w:rPr>
        <w:t>JVET-AQ0078</w:t>
      </w:r>
      <w:r w:rsidRPr="006F1EFE">
        <w:rPr>
          <w:color w:val="0000FF"/>
          <w:szCs w:val="24"/>
          <w:u w:val="single"/>
          <w:lang w:val="en-CA" w:eastAsia="de-DE"/>
          <w:rPrChange w:id="28786" w:author="Jens-Rainer Ohm" w:date="2026-07-18T09:33:00Z">
            <w:rPr>
              <w:color w:val="0000FF"/>
              <w:szCs w:val="24"/>
              <w:u w:val="single"/>
              <w:lang w:val="en-CA" w:eastAsia="de-DE"/>
            </w:rPr>
          </w:rPrChange>
        </w:rPr>
        <w:fldChar w:fldCharType="end"/>
      </w:r>
      <w:r w:rsidR="00D34D2E" w:rsidRPr="006F1EFE">
        <w:rPr>
          <w:szCs w:val="24"/>
          <w:lang w:val="en-CA" w:eastAsia="de-DE"/>
          <w:rPrChange w:id="28787" w:author="Jens-Rainer Ohm" w:date="2026-07-18T09:33:00Z">
            <w:rPr>
              <w:szCs w:val="24"/>
              <w:lang w:val="en-CA" w:eastAsia="de-DE"/>
            </w:rPr>
          </w:rPrChange>
        </w:rPr>
        <w:t xml:space="preserve"> AHG9: On Gain map SEI [S. Wang, S. </w:t>
      </w:r>
      <w:proofErr w:type="spellStart"/>
      <w:r w:rsidR="00D34D2E" w:rsidRPr="006F1EFE">
        <w:rPr>
          <w:szCs w:val="24"/>
          <w:lang w:val="en-CA" w:eastAsia="de-DE"/>
          <w:rPrChange w:id="28788" w:author="Jens-Rainer Ohm" w:date="2026-07-18T09:33:00Z">
            <w:rPr>
              <w:szCs w:val="24"/>
              <w:lang w:val="en-CA" w:eastAsia="de-DE"/>
            </w:rPr>
          </w:rPrChange>
        </w:rPr>
        <w:t>Xie</w:t>
      </w:r>
      <w:proofErr w:type="spellEnd"/>
      <w:r w:rsidR="00D34D2E" w:rsidRPr="006F1EFE">
        <w:rPr>
          <w:szCs w:val="24"/>
          <w:lang w:val="en-CA" w:eastAsia="de-DE"/>
          <w:rPrChange w:id="28789" w:author="Jens-Rainer Ohm" w:date="2026-07-18T09:33:00Z">
            <w:rPr>
              <w:szCs w:val="24"/>
              <w:lang w:val="en-CA" w:eastAsia="de-DE"/>
            </w:rPr>
          </w:rPrChange>
        </w:rPr>
        <w:t>, Y. Gao, Y. Bai (ZTE)]</w:t>
      </w:r>
    </w:p>
    <w:p w14:paraId="17F97E8D" w14:textId="77777777" w:rsidR="005D2A31" w:rsidRPr="006F1EFE" w:rsidRDefault="005D2A31" w:rsidP="005D2A31">
      <w:pPr>
        <w:rPr>
          <w:lang w:val="en-CA" w:eastAsia="zh-CN"/>
          <w:rPrChange w:id="28790" w:author="Jens-Rainer Ohm" w:date="2026-07-18T09:33:00Z">
            <w:rPr>
              <w:lang w:val="en-CA" w:eastAsia="zh-CN"/>
            </w:rPr>
          </w:rPrChange>
        </w:rPr>
      </w:pPr>
      <w:r w:rsidRPr="006F1EFE">
        <w:rPr>
          <w:lang w:val="en-CA" w:eastAsia="zh-CN"/>
          <w:rPrChange w:id="28791" w:author="Jens-Rainer Ohm" w:date="2026-07-18T09:33:00Z">
            <w:rPr>
              <w:lang w:val="en-CA" w:eastAsia="zh-CN"/>
            </w:rPr>
          </w:rPrChange>
        </w:rPr>
        <w:t xml:space="preserve">This document proposes three syntax optimizations for the Gain Map (GM) SEI message. The proposed changes include: </w:t>
      </w:r>
    </w:p>
    <w:p w14:paraId="5978A84C" w14:textId="77777777" w:rsidR="005D2A31" w:rsidRPr="006F1EFE" w:rsidRDefault="005D2A31" w:rsidP="005D2A31">
      <w:pPr>
        <w:numPr>
          <w:ilvl w:val="0"/>
          <w:numId w:val="179"/>
        </w:numPr>
        <w:textAlignment w:val="baseline"/>
        <w:rPr>
          <w:lang w:val="en-CA"/>
          <w:rPrChange w:id="28792" w:author="Jens-Rainer Ohm" w:date="2026-07-18T09:33:00Z">
            <w:rPr>
              <w:lang w:val="en-CA"/>
            </w:rPr>
          </w:rPrChange>
        </w:rPr>
      </w:pPr>
      <w:r w:rsidRPr="006F1EFE">
        <w:rPr>
          <w:lang w:val="en-CA" w:eastAsia="zh-CN"/>
          <w:rPrChange w:id="28793" w:author="Jens-Rainer Ohm" w:date="2026-07-18T09:33:00Z">
            <w:rPr>
              <w:lang w:val="en-CA" w:eastAsia="zh-CN"/>
            </w:rPr>
          </w:rPrChange>
        </w:rPr>
        <w:t xml:space="preserve">modify the payload loop starting offset from 16 to 2 bytes; </w:t>
      </w:r>
    </w:p>
    <w:p w14:paraId="04DD4F3B" w14:textId="77777777" w:rsidR="005D2A31" w:rsidRPr="006F1EFE" w:rsidRDefault="005D2A31" w:rsidP="005D2A31">
      <w:pPr>
        <w:numPr>
          <w:ilvl w:val="0"/>
          <w:numId w:val="179"/>
        </w:numPr>
        <w:textAlignment w:val="baseline"/>
        <w:rPr>
          <w:lang w:val="en-CA"/>
          <w:rPrChange w:id="28794" w:author="Jens-Rainer Ohm" w:date="2026-07-18T09:33:00Z">
            <w:rPr>
              <w:lang w:val="en-CA"/>
            </w:rPr>
          </w:rPrChange>
        </w:rPr>
      </w:pPr>
      <w:r w:rsidRPr="006F1EFE">
        <w:rPr>
          <w:lang w:val="en-CA" w:eastAsia="zh-CN"/>
          <w:rPrChange w:id="28795" w:author="Jens-Rainer Ohm" w:date="2026-07-18T09:33:00Z">
            <w:rPr>
              <w:lang w:val="en-CA" w:eastAsia="zh-CN"/>
            </w:rPr>
          </w:rPrChange>
        </w:rPr>
        <w:t xml:space="preserve">remove the version conditional constraint that restricts payload parsing </w:t>
      </w:r>
      <w:r w:rsidRPr="006F1EFE">
        <w:rPr>
          <w:lang w:val="en-CA"/>
          <w:rPrChange w:id="28796" w:author="Jens-Rainer Ohm" w:date="2026-07-18T09:33:00Z">
            <w:rPr>
              <w:lang w:val="en-CA"/>
            </w:rPr>
          </w:rPrChange>
        </w:rPr>
        <w:t>exclusively to the case where</w:t>
      </w:r>
      <w:r w:rsidRPr="006F1EFE">
        <w:rPr>
          <w:lang w:val="en-CA" w:eastAsia="zh-CN"/>
          <w:rPrChange w:id="28797" w:author="Jens-Rainer Ohm" w:date="2026-07-18T09:33:00Z">
            <w:rPr>
              <w:lang w:val="en-CA" w:eastAsia="zh-CN"/>
            </w:rPr>
          </w:rPrChange>
        </w:rPr>
        <w:t xml:space="preserve"> </w:t>
      </w:r>
      <w:proofErr w:type="spellStart"/>
      <w:r w:rsidRPr="006F1EFE">
        <w:rPr>
          <w:lang w:val="en-CA" w:eastAsia="zh-CN"/>
          <w:rPrChange w:id="28798" w:author="Jens-Rainer Ohm" w:date="2026-07-18T09:33:00Z">
            <w:rPr>
              <w:lang w:val="en-CA" w:eastAsia="zh-CN"/>
            </w:rPr>
          </w:rPrChange>
        </w:rPr>
        <w:t>gm_version</w:t>
      </w:r>
      <w:proofErr w:type="spellEnd"/>
      <w:r w:rsidRPr="006F1EFE">
        <w:rPr>
          <w:lang w:val="en-CA" w:eastAsia="zh-CN"/>
          <w:rPrChange w:id="28799" w:author="Jens-Rainer Ohm" w:date="2026-07-18T09:33:00Z">
            <w:rPr>
              <w:lang w:val="en-CA" w:eastAsia="zh-CN"/>
            </w:rPr>
          </w:rPrChange>
        </w:rPr>
        <w:t xml:space="preserve"> equals 0; </w:t>
      </w:r>
    </w:p>
    <w:p w14:paraId="39353D89" w14:textId="77777777" w:rsidR="005D2A31" w:rsidRPr="006F1EFE" w:rsidRDefault="005D2A31" w:rsidP="005D2A31">
      <w:pPr>
        <w:numPr>
          <w:ilvl w:val="0"/>
          <w:numId w:val="179"/>
        </w:numPr>
        <w:textAlignment w:val="baseline"/>
        <w:rPr>
          <w:lang w:val="en-CA"/>
          <w:rPrChange w:id="28800" w:author="Jens-Rainer Ohm" w:date="2026-07-18T09:33:00Z">
            <w:rPr>
              <w:lang w:val="en-CA"/>
            </w:rPr>
          </w:rPrChange>
        </w:rPr>
      </w:pPr>
      <w:r w:rsidRPr="006F1EFE">
        <w:rPr>
          <w:lang w:val="en-CA" w:eastAsia="zh-CN"/>
          <w:rPrChange w:id="28801" w:author="Jens-Rainer Ohm" w:date="2026-07-18T09:33:00Z">
            <w:rPr>
              <w:lang w:val="en-CA" w:eastAsia="zh-CN"/>
            </w:rPr>
          </w:rPrChange>
        </w:rPr>
        <w:t xml:space="preserve">clearly </w:t>
      </w:r>
      <w:r w:rsidRPr="006F1EFE">
        <w:rPr>
          <w:lang w:val="en-CA"/>
          <w:rPrChange w:id="28802" w:author="Jens-Rainer Ohm" w:date="2026-07-18T09:33:00Z">
            <w:rPr>
              <w:lang w:val="en-CA"/>
            </w:rPr>
          </w:rPrChange>
        </w:rPr>
        <w:t>define</w:t>
      </w:r>
      <w:r w:rsidRPr="006F1EFE">
        <w:rPr>
          <w:lang w:val="en-CA" w:eastAsia="zh-CN"/>
          <w:rPrChange w:id="28803" w:author="Jens-Rainer Ohm" w:date="2026-07-18T09:33:00Z">
            <w:rPr>
              <w:lang w:val="en-CA" w:eastAsia="zh-CN"/>
            </w:rPr>
          </w:rPrChange>
        </w:rPr>
        <w:t xml:space="preserve"> </w:t>
      </w:r>
      <w:proofErr w:type="spellStart"/>
      <w:r w:rsidRPr="006F1EFE">
        <w:rPr>
          <w:lang w:val="en-CA" w:eastAsia="zh-CN"/>
          <w:rPrChange w:id="28804" w:author="Jens-Rainer Ohm" w:date="2026-07-18T09:33:00Z">
            <w:rPr>
              <w:lang w:val="en-CA" w:eastAsia="zh-CN"/>
            </w:rPr>
          </w:rPrChange>
        </w:rPr>
        <w:t>gm_version</w:t>
      </w:r>
      <w:proofErr w:type="spellEnd"/>
      <w:r w:rsidRPr="006F1EFE">
        <w:rPr>
          <w:lang w:val="en-CA" w:eastAsia="zh-CN"/>
          <w:rPrChange w:id="28805" w:author="Jens-Rainer Ohm" w:date="2026-07-18T09:33:00Z">
            <w:rPr>
              <w:lang w:val="en-CA" w:eastAsia="zh-CN"/>
            </w:rPr>
          </w:rPrChange>
        </w:rPr>
        <w:t xml:space="preserve"> semantic as</w:t>
      </w:r>
      <w:r w:rsidRPr="006F1EFE">
        <w:rPr>
          <w:lang w:val="en-CA"/>
          <w:rPrChange w:id="28806" w:author="Jens-Rainer Ohm" w:date="2026-07-18T09:33:00Z">
            <w:rPr>
              <w:lang w:val="en-CA"/>
            </w:rPr>
          </w:rPrChange>
        </w:rPr>
        <w:t xml:space="preserve"> the minimum version required for gain map metadata parsing, which aligns with the</w:t>
      </w:r>
      <w:r w:rsidRPr="006F1EFE">
        <w:rPr>
          <w:rFonts w:eastAsia="SimSun"/>
          <w:lang w:val="en-CA" w:eastAsia="zh-CN"/>
          <w:rPrChange w:id="28807" w:author="Jens-Rainer Ohm" w:date="2026-07-18T09:33:00Z">
            <w:rPr>
              <w:rFonts w:eastAsia="SimSun"/>
              <w:lang w:val="en-CA" w:eastAsia="zh-CN"/>
            </w:rPr>
          </w:rPrChange>
        </w:rPr>
        <w:t xml:space="preserve"> </w:t>
      </w:r>
      <w:r w:rsidRPr="006F1EFE">
        <w:rPr>
          <w:lang w:val="en-CA"/>
          <w:rPrChange w:id="28808" w:author="Jens-Rainer Ohm" w:date="2026-07-18T09:33:00Z">
            <w:rPr>
              <w:lang w:val="en-CA"/>
            </w:rPr>
          </w:rPrChange>
        </w:rPr>
        <w:t>minimum version definition specified in ISO 21496-1.</w:t>
      </w:r>
    </w:p>
    <w:p w14:paraId="4A8685F6" w14:textId="77777777" w:rsidR="005D2A31" w:rsidRPr="006F1EFE" w:rsidRDefault="005D2A31" w:rsidP="005D2A31">
      <w:pPr>
        <w:rPr>
          <w:rFonts w:eastAsia="SimSun"/>
          <w:color w:val="C00000"/>
          <w:u w:val="single"/>
          <w:lang w:val="en-CA" w:eastAsia="zh-CN"/>
          <w:rPrChange w:id="28809" w:author="Jens-Rainer Ohm" w:date="2026-07-18T09:33:00Z">
            <w:rPr>
              <w:rFonts w:eastAsia="SimSun"/>
              <w:color w:val="C00000"/>
              <w:u w:val="single"/>
              <w:lang w:val="en-CA" w:eastAsia="zh-CN"/>
            </w:rPr>
          </w:rPrChange>
        </w:rPr>
      </w:pPr>
      <w:r w:rsidRPr="006F1EFE">
        <w:rPr>
          <w:color w:val="C00000"/>
          <w:szCs w:val="22"/>
          <w:u w:val="single"/>
          <w:lang w:val="en-CA" w:eastAsia="ko-KR"/>
          <w:rPrChange w:id="28810" w:author="Jens-Rainer Ohm" w:date="2026-07-18T09:33:00Z">
            <w:rPr>
              <w:color w:val="C00000"/>
              <w:szCs w:val="22"/>
              <w:u w:val="single"/>
              <w:lang w:val="en-CA" w:eastAsia="ko-KR"/>
            </w:rPr>
          </w:rPrChange>
        </w:rPr>
        <w:t xml:space="preserve">In the v2 of this </w:t>
      </w:r>
      <w:r w:rsidRPr="006F1EFE">
        <w:rPr>
          <w:color w:val="C00000"/>
          <w:u w:val="single"/>
          <w:lang w:val="en-CA" w:eastAsia="zh-CN"/>
          <w:rPrChange w:id="28811" w:author="Jens-Rainer Ohm" w:date="2026-07-18T09:33:00Z">
            <w:rPr>
              <w:color w:val="C00000"/>
              <w:u w:val="single"/>
              <w:lang w:val="en-CA" w:eastAsia="zh-CN"/>
            </w:rPr>
          </w:rPrChange>
        </w:rPr>
        <w:t>document</w:t>
      </w:r>
      <w:r w:rsidRPr="006F1EFE">
        <w:rPr>
          <w:color w:val="C00000"/>
          <w:szCs w:val="22"/>
          <w:u w:val="single"/>
          <w:lang w:val="en-CA" w:eastAsia="ko-KR"/>
          <w:rPrChange w:id="28812" w:author="Jens-Rainer Ohm" w:date="2026-07-18T09:33:00Z">
            <w:rPr>
              <w:color w:val="C00000"/>
              <w:szCs w:val="22"/>
              <w:u w:val="single"/>
              <w:lang w:val="en-CA" w:eastAsia="ko-KR"/>
            </w:rPr>
          </w:rPrChange>
        </w:rPr>
        <w:t xml:space="preserve">, </w:t>
      </w:r>
      <w:r w:rsidRPr="006F1EFE">
        <w:rPr>
          <w:rFonts w:eastAsia="SimSun"/>
          <w:color w:val="C00000"/>
          <w:szCs w:val="22"/>
          <w:u w:val="single"/>
          <w:lang w:val="en-CA" w:eastAsia="zh-CN"/>
          <w:rPrChange w:id="28813" w:author="Jens-Rainer Ohm" w:date="2026-07-18T09:33:00Z">
            <w:rPr>
              <w:rFonts w:eastAsia="SimSun"/>
              <w:color w:val="C00000"/>
              <w:szCs w:val="22"/>
              <w:u w:val="single"/>
              <w:lang w:val="en-CA" w:eastAsia="zh-CN"/>
            </w:rPr>
          </w:rPrChange>
        </w:rPr>
        <w:t xml:space="preserve">the </w:t>
      </w:r>
      <w:proofErr w:type="spellStart"/>
      <w:r w:rsidRPr="006F1EFE">
        <w:rPr>
          <w:color w:val="C00000"/>
          <w:u w:val="single"/>
          <w:lang w:val="en-CA" w:eastAsia="zh-CN"/>
          <w:rPrChange w:id="28814" w:author="Jens-Rainer Ohm" w:date="2026-07-18T09:33:00Z">
            <w:rPr>
              <w:color w:val="C00000"/>
              <w:u w:val="single"/>
              <w:lang w:val="en-CA" w:eastAsia="zh-CN"/>
            </w:rPr>
          </w:rPrChange>
        </w:rPr>
        <w:t>GainMapVersion</w:t>
      </w:r>
      <w:proofErr w:type="spellEnd"/>
      <w:r w:rsidRPr="006F1EFE">
        <w:rPr>
          <w:color w:val="C00000"/>
          <w:u w:val="single"/>
          <w:lang w:val="en-CA" w:eastAsia="zh-CN"/>
          <w:rPrChange w:id="28815" w:author="Jens-Rainer Ohm" w:date="2026-07-18T09:33:00Z">
            <w:rPr>
              <w:color w:val="C00000"/>
              <w:u w:val="single"/>
              <w:lang w:val="en-CA" w:eastAsia="zh-CN"/>
            </w:rPr>
          </w:rPrChange>
        </w:rPr>
        <w:t xml:space="preserve"> struct and the </w:t>
      </w:r>
      <w:proofErr w:type="spellStart"/>
      <w:r w:rsidRPr="006F1EFE">
        <w:rPr>
          <w:color w:val="C00000"/>
          <w:u w:val="single"/>
          <w:lang w:val="en-CA" w:eastAsia="zh-CN"/>
          <w:rPrChange w:id="28816" w:author="Jens-Rainer Ohm" w:date="2026-07-18T09:33:00Z">
            <w:rPr>
              <w:color w:val="C00000"/>
              <w:u w:val="single"/>
              <w:lang w:val="en-CA" w:eastAsia="zh-CN"/>
            </w:rPr>
          </w:rPrChange>
        </w:rPr>
        <w:t>GainMapMetadata</w:t>
      </w:r>
      <w:proofErr w:type="spellEnd"/>
      <w:r w:rsidRPr="006F1EFE">
        <w:rPr>
          <w:rFonts w:eastAsia="SimSun"/>
          <w:color w:val="C00000"/>
          <w:szCs w:val="22"/>
          <w:u w:val="single"/>
          <w:lang w:val="en-CA" w:eastAsia="zh-CN"/>
          <w:rPrChange w:id="28817" w:author="Jens-Rainer Ohm" w:date="2026-07-18T09:33:00Z">
            <w:rPr>
              <w:rFonts w:eastAsia="SimSun"/>
              <w:color w:val="C00000"/>
              <w:szCs w:val="22"/>
              <w:u w:val="single"/>
              <w:lang w:val="en-CA" w:eastAsia="zh-CN"/>
            </w:rPr>
          </w:rPrChange>
        </w:rPr>
        <w:t xml:space="preserve"> struct in ISO 21496-1 are specified additionally in the introduction.</w:t>
      </w:r>
    </w:p>
    <w:p w14:paraId="11A21017" w14:textId="77777777" w:rsidR="00B868E9" w:rsidRPr="006F1EFE" w:rsidRDefault="005D2A31" w:rsidP="00B868E9">
      <w:pPr>
        <w:rPr>
          <w:lang w:val="en-CA" w:eastAsia="de-DE"/>
          <w:rPrChange w:id="28818" w:author="Jens-Rainer Ohm" w:date="2026-07-18T09:33:00Z">
            <w:rPr>
              <w:lang w:val="en-CA" w:eastAsia="de-DE"/>
            </w:rPr>
          </w:rPrChange>
        </w:rPr>
      </w:pPr>
      <w:r w:rsidRPr="006F1EFE">
        <w:rPr>
          <w:highlight w:val="yellow"/>
          <w:lang w:val="en-CA" w:eastAsia="de-DE"/>
          <w:rPrChange w:id="28819" w:author="Jens-Rainer Ohm" w:date="2026-07-18T09:33:00Z">
            <w:rPr>
              <w:highlight w:val="yellow"/>
              <w:lang w:val="en-CA" w:eastAsia="de-DE"/>
            </w:rPr>
          </w:rPrChange>
        </w:rPr>
        <w:t>Agreed</w:t>
      </w:r>
      <w:r w:rsidRPr="006F1EFE">
        <w:rPr>
          <w:lang w:val="en-CA" w:eastAsia="de-DE"/>
          <w:rPrChange w:id="28820" w:author="Jens-Rainer Ohm" w:date="2026-07-18T09:33:00Z">
            <w:rPr>
              <w:lang w:val="en-CA" w:eastAsia="de-DE"/>
            </w:rPr>
          </w:rPrChange>
        </w:rPr>
        <w:t xml:space="preserve"> on item 1.</w:t>
      </w:r>
    </w:p>
    <w:p w14:paraId="1C7983A3" w14:textId="7E652C0D" w:rsidR="005D2A31" w:rsidRPr="006F1EFE" w:rsidRDefault="005D2A31" w:rsidP="00B868E9">
      <w:pPr>
        <w:rPr>
          <w:lang w:val="en-CA" w:eastAsia="de-DE"/>
          <w:rPrChange w:id="28821" w:author="Jens-Rainer Ohm" w:date="2026-07-18T09:33:00Z">
            <w:rPr>
              <w:lang w:val="en-CA" w:eastAsia="de-DE"/>
            </w:rPr>
          </w:rPrChange>
        </w:rPr>
      </w:pPr>
      <w:r w:rsidRPr="006F1EFE">
        <w:rPr>
          <w:lang w:val="en-CA" w:eastAsia="de-DE"/>
          <w:rPrChange w:id="28822" w:author="Jens-Rainer Ohm" w:date="2026-07-18T09:33:00Z">
            <w:rPr>
              <w:lang w:val="en-CA" w:eastAsia="de-DE"/>
            </w:rPr>
          </w:rPrChange>
        </w:rPr>
        <w:t xml:space="preserve">Regarding item 2, it was suggested that the version condition is needed but that semantics language regarding extension </w:t>
      </w:r>
      <w:r w:rsidR="000A7D3D" w:rsidRPr="006F1EFE">
        <w:rPr>
          <w:lang w:val="en-CA" w:eastAsia="de-DE"/>
          <w:rPrChange w:id="28823" w:author="Jens-Rainer Ohm" w:date="2026-07-18T09:33:00Z">
            <w:rPr>
              <w:lang w:val="en-CA" w:eastAsia="de-DE"/>
            </w:rPr>
          </w:rPrChange>
        </w:rPr>
        <w:t>should be modified</w:t>
      </w:r>
      <w:r w:rsidRPr="006F1EFE">
        <w:rPr>
          <w:lang w:val="en-CA" w:eastAsia="de-DE"/>
          <w:rPrChange w:id="28824" w:author="Jens-Rainer Ohm" w:date="2026-07-18T09:33:00Z">
            <w:rPr>
              <w:lang w:val="en-CA" w:eastAsia="de-DE"/>
            </w:rPr>
          </w:rPrChange>
        </w:rPr>
        <w:t>.</w:t>
      </w:r>
    </w:p>
    <w:p w14:paraId="27BCAAB5" w14:textId="42CB8391" w:rsidR="005D2A31" w:rsidRPr="006F1EFE" w:rsidRDefault="002A076E" w:rsidP="00B868E9">
      <w:pPr>
        <w:rPr>
          <w:lang w:val="en-CA" w:eastAsia="de-DE"/>
          <w:rPrChange w:id="28825" w:author="Jens-Rainer Ohm" w:date="2026-07-18T09:33:00Z">
            <w:rPr>
              <w:lang w:val="en-CA" w:eastAsia="de-DE"/>
            </w:rPr>
          </w:rPrChange>
        </w:rPr>
      </w:pPr>
      <w:r w:rsidRPr="006F1EFE">
        <w:rPr>
          <w:lang w:val="en-CA" w:eastAsia="de-DE"/>
          <w:rPrChange w:id="28826" w:author="Jens-Rainer Ohm" w:date="2026-07-18T09:33:00Z">
            <w:rPr>
              <w:lang w:val="en-CA" w:eastAsia="de-DE"/>
            </w:rPr>
          </w:rPrChange>
        </w:rPr>
        <w:t xml:space="preserve">It is mentioned that using </w:t>
      </w:r>
      <w:proofErr w:type="spellStart"/>
      <w:r w:rsidRPr="006F1EFE">
        <w:rPr>
          <w:lang w:val="en-CA" w:eastAsia="de-DE"/>
          <w:rPrChange w:id="28827" w:author="Jens-Rainer Ohm" w:date="2026-07-18T09:33:00Z">
            <w:rPr>
              <w:lang w:val="en-CA" w:eastAsia="de-DE"/>
            </w:rPr>
          </w:rPrChange>
        </w:rPr>
        <w:t>payloadSize</w:t>
      </w:r>
      <w:proofErr w:type="spellEnd"/>
      <w:r w:rsidRPr="006F1EFE">
        <w:rPr>
          <w:lang w:val="en-CA" w:eastAsia="de-DE"/>
          <w:rPrChange w:id="28828" w:author="Jens-Rainer Ohm" w:date="2026-07-18T09:33:00Z">
            <w:rPr>
              <w:lang w:val="en-CA" w:eastAsia="de-DE"/>
            </w:rPr>
          </w:rPrChange>
        </w:rPr>
        <w:t xml:space="preserve"> in the syntax table would make version 0 not further extensible. </w:t>
      </w:r>
    </w:p>
    <w:p w14:paraId="1D2E3CB1" w14:textId="4CD7482F" w:rsidR="000A7D3D" w:rsidRPr="006F1EFE" w:rsidRDefault="000A7D3D" w:rsidP="00B868E9">
      <w:pPr>
        <w:rPr>
          <w:lang w:val="en-CA" w:eastAsia="de-DE"/>
          <w:rPrChange w:id="28829" w:author="Jens-Rainer Ohm" w:date="2026-07-18T09:33:00Z">
            <w:rPr>
              <w:lang w:val="en-CA" w:eastAsia="de-DE"/>
            </w:rPr>
          </w:rPrChange>
        </w:rPr>
      </w:pPr>
      <w:r w:rsidRPr="006F1EFE">
        <w:rPr>
          <w:lang w:val="en-CA" w:eastAsia="de-DE"/>
          <w:rPrChange w:id="28830" w:author="Jens-Rainer Ohm" w:date="2026-07-18T09:33:00Z">
            <w:rPr>
              <w:lang w:val="en-CA" w:eastAsia="de-DE"/>
            </w:rPr>
          </w:rPrChange>
        </w:rPr>
        <w:t xml:space="preserve">No action item 2, 3. </w:t>
      </w:r>
    </w:p>
    <w:p w14:paraId="4D9C83A1" w14:textId="0E6D54C9" w:rsidR="000A7D3D" w:rsidRPr="006F1EFE" w:rsidRDefault="000A7D3D" w:rsidP="00B868E9">
      <w:pPr>
        <w:rPr>
          <w:lang w:val="en-CA" w:eastAsia="de-DE"/>
          <w:rPrChange w:id="28831" w:author="Jens-Rainer Ohm" w:date="2026-07-18T09:33:00Z">
            <w:rPr>
              <w:lang w:val="en-CA" w:eastAsia="de-DE"/>
            </w:rPr>
          </w:rPrChange>
        </w:rPr>
      </w:pPr>
      <w:r w:rsidRPr="006F1EFE">
        <w:rPr>
          <w:lang w:val="en-CA" w:eastAsia="de-DE"/>
          <w:rPrChange w:id="28832" w:author="Jens-Rainer Ohm" w:date="2026-07-18T09:33:00Z">
            <w:rPr>
              <w:lang w:val="en-CA" w:eastAsia="de-DE"/>
            </w:rPr>
          </w:rPrChange>
        </w:rPr>
        <w:t xml:space="preserve">The semantics for </w:t>
      </w:r>
      <w:proofErr w:type="spellStart"/>
      <w:r w:rsidRPr="006F1EFE">
        <w:rPr>
          <w:lang w:val="en-CA" w:eastAsia="de-DE"/>
          <w:rPrChange w:id="28833" w:author="Jens-Rainer Ohm" w:date="2026-07-18T09:33:00Z">
            <w:rPr>
              <w:lang w:val="en-CA" w:eastAsia="de-DE"/>
            </w:rPr>
          </w:rPrChange>
        </w:rPr>
        <w:t>gm_version</w:t>
      </w:r>
      <w:proofErr w:type="spellEnd"/>
      <w:r w:rsidRPr="006F1EFE">
        <w:rPr>
          <w:lang w:val="en-CA" w:eastAsia="de-DE"/>
          <w:rPrChange w:id="28834" w:author="Jens-Rainer Ohm" w:date="2026-07-18T09:33:00Z">
            <w:rPr>
              <w:lang w:val="en-CA" w:eastAsia="de-DE"/>
            </w:rPr>
          </w:rPrChange>
        </w:rPr>
        <w:t xml:space="preserve"> should be modified to indicate that value 0 corresponds to ISO 21496-1 and other values are reserved.</w:t>
      </w:r>
      <w:r w:rsidR="005F4F18" w:rsidRPr="006F1EFE">
        <w:rPr>
          <w:lang w:val="en-CA" w:eastAsia="de-DE"/>
          <w:rPrChange w:id="28835" w:author="Jens-Rainer Ohm" w:date="2026-07-18T09:33:00Z">
            <w:rPr>
              <w:lang w:val="en-CA" w:eastAsia="de-DE"/>
            </w:rPr>
          </w:rPrChange>
        </w:rPr>
        <w:t xml:space="preserve"> And </w:t>
      </w:r>
      <w:proofErr w:type="spellStart"/>
      <w:r w:rsidR="005F4F18" w:rsidRPr="006F1EFE">
        <w:rPr>
          <w:lang w:val="en-CA" w:eastAsia="de-DE"/>
          <w:rPrChange w:id="28836" w:author="Jens-Rainer Ohm" w:date="2026-07-18T09:33:00Z">
            <w:rPr>
              <w:lang w:val="en-CA" w:eastAsia="de-DE"/>
            </w:rPr>
          </w:rPrChange>
        </w:rPr>
        <w:t>gm_version</w:t>
      </w:r>
      <w:proofErr w:type="spellEnd"/>
      <w:r w:rsidR="005F4F18" w:rsidRPr="006F1EFE">
        <w:rPr>
          <w:lang w:val="en-CA" w:eastAsia="de-DE"/>
          <w:rPrChange w:id="28837" w:author="Jens-Rainer Ohm" w:date="2026-07-18T09:33:00Z">
            <w:rPr>
              <w:lang w:val="en-CA" w:eastAsia="de-DE"/>
            </w:rPr>
          </w:rPrChange>
        </w:rPr>
        <w:t xml:space="preserve"> should be modified to be a type</w:t>
      </w:r>
      <w:r w:rsidR="006D5E32" w:rsidRPr="006F1EFE">
        <w:rPr>
          <w:lang w:val="en-CA" w:eastAsia="de-DE"/>
          <w:rPrChange w:id="28838" w:author="Jens-Rainer Ohm" w:date="2026-07-18T09:33:00Z">
            <w:rPr>
              <w:lang w:val="en-CA" w:eastAsia="de-DE"/>
            </w:rPr>
          </w:rPrChange>
        </w:rPr>
        <w:t>, payload type, model or similar, rather than version.</w:t>
      </w:r>
    </w:p>
    <w:p w14:paraId="0F2D36DA" w14:textId="2EAFF420" w:rsidR="000A7D3D" w:rsidRPr="006F1EFE" w:rsidRDefault="003C1EC9" w:rsidP="00B868E9">
      <w:pPr>
        <w:rPr>
          <w:lang w:val="en-CA" w:eastAsia="de-DE"/>
          <w:rPrChange w:id="28839" w:author="Jens-Rainer Ohm" w:date="2026-07-18T09:33:00Z">
            <w:rPr>
              <w:lang w:val="en-CA" w:eastAsia="de-DE"/>
            </w:rPr>
          </w:rPrChange>
        </w:rPr>
      </w:pPr>
      <w:r w:rsidRPr="006F1EFE">
        <w:rPr>
          <w:lang w:val="en-CA" w:eastAsia="de-DE"/>
          <w:rPrChange w:id="28840" w:author="Jens-Rainer Ohm" w:date="2026-07-18T09:33:00Z">
            <w:rPr>
              <w:lang w:val="en-CA" w:eastAsia="de-DE"/>
            </w:rPr>
          </w:rPrChange>
        </w:rPr>
        <w:t>Exact language delegated to the editors.</w:t>
      </w:r>
    </w:p>
    <w:p w14:paraId="068A44B0" w14:textId="6B844BE3" w:rsidR="003C1EC9" w:rsidRPr="006F1EFE" w:rsidRDefault="00350BFF" w:rsidP="00B868E9">
      <w:pPr>
        <w:rPr>
          <w:lang w:val="en-CA" w:eastAsia="de-DE"/>
          <w:rPrChange w:id="28841" w:author="Jens-Rainer Ohm" w:date="2026-07-18T09:33:00Z">
            <w:rPr>
              <w:lang w:val="en-CA" w:eastAsia="de-DE"/>
            </w:rPr>
          </w:rPrChange>
        </w:rPr>
      </w:pPr>
      <w:r w:rsidRPr="006F1EFE">
        <w:rPr>
          <w:lang w:val="en-CA" w:eastAsia="de-DE"/>
          <w:rPrChange w:id="28842" w:author="Jens-Rainer Ohm" w:date="2026-07-18T09:33:00Z">
            <w:rPr>
              <w:lang w:val="en-CA" w:eastAsia="de-DE"/>
            </w:rPr>
          </w:rPrChange>
        </w:rPr>
        <w:t xml:space="preserve">It was suggested to </w:t>
      </w:r>
      <w:r w:rsidR="00801AE5" w:rsidRPr="006F1EFE">
        <w:rPr>
          <w:lang w:val="en-CA" w:eastAsia="de-DE"/>
          <w:rPrChange w:id="28843" w:author="Jens-Rainer Ohm" w:date="2026-07-18T09:33:00Z">
            <w:rPr>
              <w:lang w:val="en-CA" w:eastAsia="de-DE"/>
            </w:rPr>
          </w:rPrChange>
        </w:rPr>
        <w:t xml:space="preserve">also </w:t>
      </w:r>
      <w:r w:rsidRPr="006F1EFE">
        <w:rPr>
          <w:lang w:val="en-CA" w:eastAsia="de-DE"/>
          <w:rPrChange w:id="28844" w:author="Jens-Rainer Ohm" w:date="2026-07-18T09:33:00Z">
            <w:rPr>
              <w:lang w:val="en-CA" w:eastAsia="de-DE"/>
            </w:rPr>
          </w:rPrChange>
        </w:rPr>
        <w:t xml:space="preserve">have an unspecified </w:t>
      </w:r>
      <w:proofErr w:type="gramStart"/>
      <w:r w:rsidR="00801AE5" w:rsidRPr="006F1EFE">
        <w:rPr>
          <w:lang w:val="en-CA" w:eastAsia="de-DE"/>
          <w:rPrChange w:id="28845" w:author="Jens-Rainer Ohm" w:date="2026-07-18T09:33:00Z">
            <w:rPr>
              <w:lang w:val="en-CA" w:eastAsia="de-DE"/>
            </w:rPr>
          </w:rPrChange>
        </w:rPr>
        <w:t xml:space="preserve">value </w:t>
      </w:r>
      <w:r w:rsidRPr="006F1EFE">
        <w:rPr>
          <w:lang w:val="en-CA" w:eastAsia="de-DE"/>
          <w:rPrChange w:id="28846" w:author="Jens-Rainer Ohm" w:date="2026-07-18T09:33:00Z">
            <w:rPr>
              <w:lang w:val="en-CA" w:eastAsia="de-DE"/>
            </w:rPr>
          </w:rPrChange>
        </w:rPr>
        <w:t>.</w:t>
      </w:r>
      <w:proofErr w:type="gramEnd"/>
    </w:p>
    <w:p w14:paraId="16867989" w14:textId="77777777" w:rsidR="00350BFF" w:rsidRPr="006F1EFE" w:rsidRDefault="00350BFF" w:rsidP="00B868E9">
      <w:pPr>
        <w:rPr>
          <w:lang w:val="en-CA" w:eastAsia="de-DE"/>
          <w:rPrChange w:id="28847" w:author="Jens-Rainer Ohm" w:date="2026-07-18T09:33:00Z">
            <w:rPr>
              <w:lang w:val="en-CA" w:eastAsia="de-DE"/>
            </w:rPr>
          </w:rPrChange>
        </w:rPr>
      </w:pPr>
    </w:p>
    <w:p w14:paraId="7DF094FC" w14:textId="115007BE" w:rsidR="00D34D2E" w:rsidRPr="006F1EFE" w:rsidRDefault="00C45FD9" w:rsidP="00B868E9">
      <w:pPr>
        <w:pStyle w:val="berschrift9"/>
        <w:rPr>
          <w:szCs w:val="24"/>
          <w:lang w:val="en-CA" w:eastAsia="de-DE"/>
          <w:rPrChange w:id="28848" w:author="Jens-Rainer Ohm" w:date="2026-07-18T09:33:00Z">
            <w:rPr>
              <w:szCs w:val="24"/>
              <w:lang w:val="en-CA" w:eastAsia="de-DE"/>
            </w:rPr>
          </w:rPrChange>
        </w:rPr>
      </w:pPr>
      <w:r w:rsidRPr="006F1EFE">
        <w:rPr>
          <w:lang w:val="en-CA"/>
          <w:rPrChange w:id="28849" w:author="Jens-Rainer Ohm" w:date="2026-07-18T09:33:00Z">
            <w:rPr/>
          </w:rPrChange>
        </w:rPr>
        <w:fldChar w:fldCharType="begin"/>
      </w:r>
      <w:r w:rsidRPr="006F1EFE">
        <w:rPr>
          <w:lang w:val="en-CA"/>
          <w:rPrChange w:id="28850" w:author="Jens-Rainer Ohm" w:date="2026-07-18T09:33:00Z">
            <w:rPr/>
          </w:rPrChange>
        </w:rPr>
        <w:instrText xml:space="preserve"> HYPERLINK "https://jvet-experts.org/doc_end_user/current_document.php?id=17069" </w:instrText>
      </w:r>
      <w:r w:rsidRPr="006F1EFE">
        <w:rPr>
          <w:lang w:val="en-CA"/>
          <w:rPrChange w:id="28851" w:author="Jens-Rainer Ohm" w:date="2026-07-18T09:33:00Z">
            <w:rPr/>
          </w:rPrChange>
        </w:rPr>
        <w:fldChar w:fldCharType="separate"/>
      </w:r>
      <w:r w:rsidR="00D34D2E" w:rsidRPr="006F1EFE">
        <w:rPr>
          <w:color w:val="0000FF"/>
          <w:szCs w:val="24"/>
          <w:u w:val="single"/>
          <w:lang w:val="en-CA" w:eastAsia="de-DE"/>
          <w:rPrChange w:id="28852" w:author="Jens-Rainer Ohm" w:date="2026-07-18T09:33:00Z">
            <w:rPr>
              <w:color w:val="0000FF"/>
              <w:szCs w:val="24"/>
              <w:u w:val="single"/>
              <w:lang w:val="en-CA" w:eastAsia="de-DE"/>
            </w:rPr>
          </w:rPrChange>
        </w:rPr>
        <w:t>JVET-AQ0110</w:t>
      </w:r>
      <w:r w:rsidRPr="006F1EFE">
        <w:rPr>
          <w:color w:val="0000FF"/>
          <w:szCs w:val="24"/>
          <w:u w:val="single"/>
          <w:lang w:val="en-CA" w:eastAsia="de-DE"/>
          <w:rPrChange w:id="28853" w:author="Jens-Rainer Ohm" w:date="2026-07-18T09:33:00Z">
            <w:rPr>
              <w:color w:val="0000FF"/>
              <w:szCs w:val="24"/>
              <w:u w:val="single"/>
              <w:lang w:val="en-CA" w:eastAsia="de-DE"/>
            </w:rPr>
          </w:rPrChange>
        </w:rPr>
        <w:fldChar w:fldCharType="end"/>
      </w:r>
      <w:r w:rsidR="00D34D2E" w:rsidRPr="006F1EFE">
        <w:rPr>
          <w:szCs w:val="24"/>
          <w:lang w:val="en-CA" w:eastAsia="de-DE"/>
          <w:rPrChange w:id="28854" w:author="Jens-Rainer Ohm" w:date="2026-07-18T09:33:00Z">
            <w:rPr>
              <w:szCs w:val="24"/>
              <w:lang w:val="en-CA" w:eastAsia="de-DE"/>
            </w:rPr>
          </w:rPrChange>
        </w:rPr>
        <w:t xml:space="preserve"> AHG9: On the gain map information SEI message [J. Xu, Y.-K. Wang (</w:t>
      </w:r>
      <w:proofErr w:type="spellStart"/>
      <w:r w:rsidR="00D34D2E" w:rsidRPr="006F1EFE">
        <w:rPr>
          <w:szCs w:val="24"/>
          <w:lang w:val="en-CA" w:eastAsia="de-DE"/>
          <w:rPrChange w:id="28855" w:author="Jens-Rainer Ohm" w:date="2026-07-18T09:33:00Z">
            <w:rPr>
              <w:szCs w:val="24"/>
              <w:lang w:val="en-CA" w:eastAsia="de-DE"/>
            </w:rPr>
          </w:rPrChange>
        </w:rPr>
        <w:t>Bytedance</w:t>
      </w:r>
      <w:proofErr w:type="spellEnd"/>
      <w:r w:rsidR="00D34D2E" w:rsidRPr="006F1EFE">
        <w:rPr>
          <w:szCs w:val="24"/>
          <w:lang w:val="en-CA" w:eastAsia="de-DE"/>
          <w:rPrChange w:id="28856" w:author="Jens-Rainer Ohm" w:date="2026-07-18T09:33:00Z">
            <w:rPr>
              <w:szCs w:val="24"/>
              <w:lang w:val="en-CA" w:eastAsia="de-DE"/>
            </w:rPr>
          </w:rPrChange>
        </w:rPr>
        <w:t>)]</w:t>
      </w:r>
    </w:p>
    <w:p w14:paraId="07F363FD" w14:textId="77777777" w:rsidR="00870212" w:rsidRPr="006F1EFE" w:rsidRDefault="00870212" w:rsidP="00870212">
      <w:pPr>
        <w:rPr>
          <w:lang w:val="en-CA" w:eastAsia="de-DE"/>
          <w:rPrChange w:id="28857" w:author="Jens-Rainer Ohm" w:date="2026-07-18T09:33:00Z">
            <w:rPr>
              <w:lang w:val="en-CA" w:eastAsia="de-DE"/>
            </w:rPr>
          </w:rPrChange>
        </w:rPr>
      </w:pPr>
      <w:r w:rsidRPr="006F1EFE">
        <w:rPr>
          <w:lang w:val="en-CA" w:eastAsia="de-DE"/>
          <w:rPrChange w:id="28858" w:author="Jens-Rainer Ohm" w:date="2026-07-18T09:33:00Z">
            <w:rPr>
              <w:lang w:val="en-CA" w:eastAsia="de-DE"/>
            </w:rPr>
          </w:rPrChange>
        </w:rPr>
        <w:t xml:space="preserve">This document proposes the following items to the gain map information (GMI) SEI message in the </w:t>
      </w:r>
      <w:proofErr w:type="spellStart"/>
      <w:r w:rsidRPr="006F1EFE">
        <w:rPr>
          <w:lang w:val="en-CA" w:eastAsia="de-DE"/>
          <w:rPrChange w:id="28859" w:author="Jens-Rainer Ohm" w:date="2026-07-18T09:33:00Z">
            <w:rPr>
              <w:lang w:val="en-CA" w:eastAsia="de-DE"/>
            </w:rPr>
          </w:rPrChange>
        </w:rPr>
        <w:t>TuC</w:t>
      </w:r>
      <w:proofErr w:type="spellEnd"/>
      <w:r w:rsidRPr="006F1EFE">
        <w:rPr>
          <w:lang w:val="en-CA" w:eastAsia="de-DE"/>
          <w:rPrChange w:id="28860" w:author="Jens-Rainer Ohm" w:date="2026-07-18T09:33:00Z">
            <w:rPr>
              <w:lang w:val="en-CA" w:eastAsia="de-DE"/>
            </w:rPr>
          </w:rPrChange>
        </w:rPr>
        <w:t>:</w:t>
      </w:r>
    </w:p>
    <w:p w14:paraId="1F4F87E0" w14:textId="77777777" w:rsidR="00870212" w:rsidRPr="006F1EFE" w:rsidRDefault="00870212" w:rsidP="00870212">
      <w:pPr>
        <w:rPr>
          <w:lang w:val="en-CA" w:eastAsia="de-DE"/>
          <w:rPrChange w:id="28861" w:author="Jens-Rainer Ohm" w:date="2026-07-18T09:33:00Z">
            <w:rPr>
              <w:lang w:val="en-CA" w:eastAsia="de-DE"/>
            </w:rPr>
          </w:rPrChange>
        </w:rPr>
      </w:pPr>
      <w:r w:rsidRPr="006F1EFE">
        <w:rPr>
          <w:lang w:val="en-CA" w:eastAsia="de-DE"/>
          <w:rPrChange w:id="28862" w:author="Jens-Rainer Ohm" w:date="2026-07-18T09:33:00Z">
            <w:rPr>
              <w:lang w:val="en-CA" w:eastAsia="de-DE"/>
            </w:rPr>
          </w:rPrChange>
        </w:rPr>
        <w:t>1)</w:t>
      </w:r>
      <w:r w:rsidRPr="006F1EFE">
        <w:rPr>
          <w:lang w:val="en-CA" w:eastAsia="de-DE"/>
          <w:rPrChange w:id="28863" w:author="Jens-Rainer Ohm" w:date="2026-07-18T09:33:00Z">
            <w:rPr>
              <w:lang w:val="en-CA" w:eastAsia="de-DE"/>
            </w:rPr>
          </w:rPrChange>
        </w:rPr>
        <w:tab/>
        <w:t xml:space="preserve">Change the initial value of </w:t>
      </w:r>
      <w:proofErr w:type="spellStart"/>
      <w:r w:rsidRPr="006F1EFE">
        <w:rPr>
          <w:lang w:val="en-CA" w:eastAsia="de-DE"/>
          <w:rPrChange w:id="28864" w:author="Jens-Rainer Ohm" w:date="2026-07-18T09:33:00Z">
            <w:rPr>
              <w:lang w:val="en-CA" w:eastAsia="de-DE"/>
            </w:rPr>
          </w:rPrChange>
        </w:rPr>
        <w:t>i</w:t>
      </w:r>
      <w:proofErr w:type="spellEnd"/>
      <w:r w:rsidRPr="006F1EFE">
        <w:rPr>
          <w:lang w:val="en-CA" w:eastAsia="de-DE"/>
          <w:rPrChange w:id="28865" w:author="Jens-Rainer Ohm" w:date="2026-07-18T09:33:00Z">
            <w:rPr>
              <w:lang w:val="en-CA" w:eastAsia="de-DE"/>
            </w:rPr>
          </w:rPrChange>
        </w:rPr>
        <w:t xml:space="preserve"> from 16 to 2 for the loop of gm_metadata_iso21496_1_payload.</w:t>
      </w:r>
    </w:p>
    <w:p w14:paraId="491C613C" w14:textId="77777777" w:rsidR="00870212" w:rsidRPr="006F1EFE" w:rsidRDefault="00870212" w:rsidP="00870212">
      <w:pPr>
        <w:rPr>
          <w:lang w:val="en-CA" w:eastAsia="de-DE"/>
          <w:rPrChange w:id="28866" w:author="Jens-Rainer Ohm" w:date="2026-07-18T09:33:00Z">
            <w:rPr>
              <w:lang w:val="en-CA" w:eastAsia="de-DE"/>
            </w:rPr>
          </w:rPrChange>
        </w:rPr>
      </w:pPr>
      <w:r w:rsidRPr="006F1EFE">
        <w:rPr>
          <w:lang w:val="en-CA" w:eastAsia="de-DE"/>
          <w:rPrChange w:id="28867" w:author="Jens-Rainer Ohm" w:date="2026-07-18T09:33:00Z">
            <w:rPr>
              <w:lang w:val="en-CA" w:eastAsia="de-DE"/>
            </w:rPr>
          </w:rPrChange>
        </w:rPr>
        <w:t>2)</w:t>
      </w:r>
      <w:r w:rsidRPr="006F1EFE">
        <w:rPr>
          <w:lang w:val="en-CA" w:eastAsia="de-DE"/>
          <w:rPrChange w:id="28868" w:author="Jens-Rainer Ohm" w:date="2026-07-18T09:33:00Z">
            <w:rPr>
              <w:lang w:val="en-CA" w:eastAsia="de-DE"/>
            </w:rPr>
          </w:rPrChange>
        </w:rPr>
        <w:tab/>
        <w:t xml:space="preserve">Change the semantics of </w:t>
      </w:r>
      <w:proofErr w:type="spellStart"/>
      <w:r w:rsidRPr="006F1EFE">
        <w:rPr>
          <w:lang w:val="en-CA" w:eastAsia="de-DE"/>
          <w:rPrChange w:id="28869" w:author="Jens-Rainer Ohm" w:date="2026-07-18T09:33:00Z">
            <w:rPr>
              <w:lang w:val="en-CA" w:eastAsia="de-DE"/>
            </w:rPr>
          </w:rPrChange>
        </w:rPr>
        <w:t>gm_persistence_flag</w:t>
      </w:r>
      <w:proofErr w:type="spellEnd"/>
      <w:r w:rsidRPr="006F1EFE">
        <w:rPr>
          <w:lang w:val="en-CA" w:eastAsia="de-DE"/>
          <w:rPrChange w:id="28870" w:author="Jens-Rainer Ohm" w:date="2026-07-18T09:33:00Z">
            <w:rPr>
              <w:lang w:val="en-CA" w:eastAsia="de-DE"/>
            </w:rPr>
          </w:rPrChange>
        </w:rPr>
        <w:t xml:space="preserve"> so that the persistence does not depend on a picture being an output picture or not.</w:t>
      </w:r>
    </w:p>
    <w:p w14:paraId="60CB11DD" w14:textId="77777777" w:rsidR="00870212" w:rsidRPr="006F1EFE" w:rsidRDefault="00870212" w:rsidP="00870212">
      <w:pPr>
        <w:rPr>
          <w:lang w:val="en-CA" w:eastAsia="de-DE"/>
          <w:rPrChange w:id="28871" w:author="Jens-Rainer Ohm" w:date="2026-07-18T09:33:00Z">
            <w:rPr>
              <w:lang w:val="en-CA" w:eastAsia="de-DE"/>
            </w:rPr>
          </w:rPrChange>
        </w:rPr>
      </w:pPr>
      <w:r w:rsidRPr="006F1EFE">
        <w:rPr>
          <w:lang w:val="en-CA" w:eastAsia="de-DE"/>
          <w:rPrChange w:id="28872" w:author="Jens-Rainer Ohm" w:date="2026-07-18T09:33:00Z">
            <w:rPr>
              <w:lang w:val="en-CA" w:eastAsia="de-DE"/>
            </w:rPr>
          </w:rPrChange>
        </w:rPr>
        <w:t>3)</w:t>
      </w:r>
      <w:r w:rsidRPr="006F1EFE">
        <w:rPr>
          <w:lang w:val="en-CA" w:eastAsia="de-DE"/>
          <w:rPrChange w:id="28873" w:author="Jens-Rainer Ohm" w:date="2026-07-18T09:33:00Z">
            <w:rPr>
              <w:lang w:val="en-CA" w:eastAsia="de-DE"/>
            </w:rPr>
          </w:rPrChange>
        </w:rPr>
        <w:tab/>
        <w:t>Clarify that a gain map information SEI shall be associated in a CLVS of type AUX_GAIN_MAP.</w:t>
      </w:r>
    </w:p>
    <w:p w14:paraId="697927AB" w14:textId="77777777" w:rsidR="00870212" w:rsidRPr="006F1EFE" w:rsidRDefault="00870212" w:rsidP="00870212">
      <w:pPr>
        <w:rPr>
          <w:lang w:val="en-CA" w:eastAsia="de-DE"/>
          <w:rPrChange w:id="28874" w:author="Jens-Rainer Ohm" w:date="2026-07-18T09:33:00Z">
            <w:rPr>
              <w:lang w:val="en-CA" w:eastAsia="de-DE"/>
            </w:rPr>
          </w:rPrChange>
        </w:rPr>
      </w:pPr>
      <w:r w:rsidRPr="006F1EFE">
        <w:rPr>
          <w:lang w:val="en-CA" w:eastAsia="de-DE"/>
          <w:rPrChange w:id="28875" w:author="Jens-Rainer Ohm" w:date="2026-07-18T09:33:00Z">
            <w:rPr>
              <w:lang w:val="en-CA" w:eastAsia="de-DE"/>
            </w:rPr>
          </w:rPrChange>
        </w:rPr>
        <w:t>4)</w:t>
      </w:r>
      <w:r w:rsidRPr="006F1EFE">
        <w:rPr>
          <w:lang w:val="en-CA" w:eastAsia="de-DE"/>
          <w:rPrChange w:id="28876" w:author="Jens-Rainer Ohm" w:date="2026-07-18T09:33:00Z">
            <w:rPr>
              <w:lang w:val="en-CA" w:eastAsia="de-DE"/>
            </w:rPr>
          </w:rPrChange>
        </w:rPr>
        <w:tab/>
        <w:t>Allow a gain map information SEI to be associated with a primary picture.</w:t>
      </w:r>
    </w:p>
    <w:p w14:paraId="67F3C9E6" w14:textId="77777777" w:rsidR="00870212" w:rsidRPr="006F1EFE" w:rsidRDefault="00870212" w:rsidP="00870212">
      <w:pPr>
        <w:rPr>
          <w:lang w:val="en-CA" w:eastAsia="de-DE"/>
          <w:rPrChange w:id="28877" w:author="Jens-Rainer Ohm" w:date="2026-07-18T09:33:00Z">
            <w:rPr>
              <w:lang w:val="en-CA" w:eastAsia="de-DE"/>
            </w:rPr>
          </w:rPrChange>
        </w:rPr>
      </w:pPr>
      <w:r w:rsidRPr="006F1EFE">
        <w:rPr>
          <w:lang w:val="en-CA" w:eastAsia="de-DE"/>
          <w:rPrChange w:id="28878" w:author="Jens-Rainer Ohm" w:date="2026-07-18T09:33:00Z">
            <w:rPr>
              <w:lang w:val="en-CA" w:eastAsia="de-DE"/>
            </w:rPr>
          </w:rPrChange>
        </w:rPr>
        <w:lastRenderedPageBreak/>
        <w:t>5)</w:t>
      </w:r>
      <w:r w:rsidRPr="006F1EFE">
        <w:rPr>
          <w:lang w:val="en-CA" w:eastAsia="de-DE"/>
          <w:rPrChange w:id="28879" w:author="Jens-Rainer Ohm" w:date="2026-07-18T09:33:00Z">
            <w:rPr>
              <w:lang w:val="en-CA" w:eastAsia="de-DE"/>
            </w:rPr>
          </w:rPrChange>
        </w:rPr>
        <w:tab/>
        <w:t>Allow the presence of a gain map information SEI when there is no SDI SEI message.</w:t>
      </w:r>
    </w:p>
    <w:p w14:paraId="4645BF24" w14:textId="77777777" w:rsidR="00B868E9" w:rsidRPr="006F1EFE" w:rsidRDefault="00870212" w:rsidP="00B868E9">
      <w:pPr>
        <w:rPr>
          <w:lang w:val="en-CA" w:eastAsia="de-DE"/>
          <w:rPrChange w:id="28880" w:author="Jens-Rainer Ohm" w:date="2026-07-18T09:33:00Z">
            <w:rPr>
              <w:lang w:val="en-CA" w:eastAsia="de-DE"/>
            </w:rPr>
          </w:rPrChange>
        </w:rPr>
      </w:pPr>
      <w:r w:rsidRPr="006F1EFE">
        <w:rPr>
          <w:lang w:val="en-CA" w:eastAsia="de-DE"/>
          <w:rPrChange w:id="28881" w:author="Jens-Rainer Ohm" w:date="2026-07-18T09:33:00Z">
            <w:rPr>
              <w:lang w:val="en-CA" w:eastAsia="de-DE"/>
            </w:rPr>
          </w:rPrChange>
        </w:rPr>
        <w:t>6)</w:t>
      </w:r>
      <w:r w:rsidRPr="006F1EFE">
        <w:rPr>
          <w:lang w:val="en-CA" w:eastAsia="de-DE"/>
          <w:rPrChange w:id="28882" w:author="Jens-Rainer Ohm" w:date="2026-07-18T09:33:00Z">
            <w:rPr>
              <w:lang w:val="en-CA" w:eastAsia="de-DE"/>
            </w:rPr>
          </w:rPrChange>
        </w:rPr>
        <w:tab/>
        <w:t>Clarify the semantics of gm_reserved_6bits.</w:t>
      </w:r>
    </w:p>
    <w:p w14:paraId="3EBF5ED5" w14:textId="77777777" w:rsidR="00870212" w:rsidRPr="006F1EFE" w:rsidRDefault="00870212" w:rsidP="00870212">
      <w:pPr>
        <w:rPr>
          <w:lang w:val="en-CA" w:eastAsia="de-DE"/>
          <w:rPrChange w:id="28883" w:author="Jens-Rainer Ohm" w:date="2026-07-18T09:33:00Z">
            <w:rPr>
              <w:lang w:val="en-CA" w:eastAsia="de-DE"/>
            </w:rPr>
          </w:rPrChange>
        </w:rPr>
      </w:pPr>
    </w:p>
    <w:p w14:paraId="50779D11" w14:textId="65483648" w:rsidR="00870212" w:rsidRPr="006F1EFE" w:rsidRDefault="00870212" w:rsidP="00870212">
      <w:pPr>
        <w:rPr>
          <w:lang w:val="en-CA" w:eastAsia="de-DE"/>
          <w:rPrChange w:id="28884" w:author="Jens-Rainer Ohm" w:date="2026-07-18T09:33:00Z">
            <w:rPr>
              <w:lang w:val="en-CA" w:eastAsia="de-DE"/>
            </w:rPr>
          </w:rPrChange>
        </w:rPr>
      </w:pPr>
      <w:r w:rsidRPr="006F1EFE">
        <w:rPr>
          <w:lang w:val="en-CA" w:eastAsia="de-DE"/>
          <w:rPrChange w:id="28885" w:author="Jens-Rainer Ohm" w:date="2026-07-18T09:33:00Z">
            <w:rPr>
              <w:lang w:val="en-CA" w:eastAsia="de-DE"/>
            </w:rPr>
          </w:rPrChange>
        </w:rPr>
        <w:t>For item 1, see notes for JVET-AQ0078.</w:t>
      </w:r>
    </w:p>
    <w:p w14:paraId="4EFD2B70" w14:textId="65F171EC" w:rsidR="00B760C5" w:rsidRPr="006F1EFE" w:rsidRDefault="00B760C5" w:rsidP="00870212">
      <w:pPr>
        <w:rPr>
          <w:lang w:val="en-CA" w:eastAsia="de-DE"/>
          <w:rPrChange w:id="28886" w:author="Jens-Rainer Ohm" w:date="2026-07-18T09:33:00Z">
            <w:rPr>
              <w:lang w:val="en-CA" w:eastAsia="de-DE"/>
            </w:rPr>
          </w:rPrChange>
        </w:rPr>
      </w:pPr>
      <w:r w:rsidRPr="006F1EFE">
        <w:rPr>
          <w:highlight w:val="yellow"/>
          <w:lang w:val="en-CA" w:eastAsia="de-DE"/>
          <w:rPrChange w:id="28887" w:author="Jens-Rainer Ohm" w:date="2026-07-18T09:33:00Z">
            <w:rPr>
              <w:highlight w:val="yellow"/>
              <w:lang w:val="en-CA" w:eastAsia="de-DE"/>
            </w:rPr>
          </w:rPrChange>
        </w:rPr>
        <w:t>Agreed</w:t>
      </w:r>
      <w:r w:rsidRPr="006F1EFE">
        <w:rPr>
          <w:lang w:val="en-CA" w:eastAsia="de-DE"/>
          <w:rPrChange w:id="28888" w:author="Jens-Rainer Ohm" w:date="2026-07-18T09:33:00Z">
            <w:rPr>
              <w:lang w:val="en-CA" w:eastAsia="de-DE"/>
            </w:rPr>
          </w:rPrChange>
        </w:rPr>
        <w:t xml:space="preserve"> to item 2, with the bug fix to replace “sphere rotation”.</w:t>
      </w:r>
    </w:p>
    <w:p w14:paraId="267A718F" w14:textId="150D2083" w:rsidR="00B760C5" w:rsidRPr="006F1EFE" w:rsidRDefault="00525A70" w:rsidP="00870212">
      <w:pPr>
        <w:rPr>
          <w:lang w:val="en-CA" w:eastAsia="de-DE"/>
          <w:rPrChange w:id="28889" w:author="Jens-Rainer Ohm" w:date="2026-07-18T09:33:00Z">
            <w:rPr>
              <w:lang w:val="en-CA" w:eastAsia="de-DE"/>
            </w:rPr>
          </w:rPrChange>
        </w:rPr>
      </w:pPr>
      <w:r w:rsidRPr="006F1EFE">
        <w:rPr>
          <w:highlight w:val="yellow"/>
          <w:lang w:val="en-CA" w:eastAsia="de-DE"/>
          <w:rPrChange w:id="28890" w:author="Jens-Rainer Ohm" w:date="2026-07-18T09:33:00Z">
            <w:rPr>
              <w:highlight w:val="yellow"/>
              <w:lang w:val="en-CA" w:eastAsia="de-DE"/>
            </w:rPr>
          </w:rPrChange>
        </w:rPr>
        <w:t>Agreed</w:t>
      </w:r>
      <w:r w:rsidRPr="006F1EFE">
        <w:rPr>
          <w:lang w:val="en-CA" w:eastAsia="de-DE"/>
          <w:rPrChange w:id="28891" w:author="Jens-Rainer Ohm" w:date="2026-07-18T09:33:00Z">
            <w:rPr>
              <w:lang w:val="en-CA" w:eastAsia="de-DE"/>
            </w:rPr>
          </w:rPrChange>
        </w:rPr>
        <w:t xml:space="preserve"> to item 3, item 4</w:t>
      </w:r>
      <w:r w:rsidR="00A437C2" w:rsidRPr="006F1EFE">
        <w:rPr>
          <w:lang w:val="en-CA" w:eastAsia="de-DE"/>
          <w:rPrChange w:id="28892" w:author="Jens-Rainer Ohm" w:date="2026-07-18T09:33:00Z">
            <w:rPr>
              <w:lang w:val="en-CA" w:eastAsia="de-DE"/>
            </w:rPr>
          </w:rPrChange>
        </w:rPr>
        <w:t>, item 5, item 6</w:t>
      </w:r>
      <w:r w:rsidRPr="006F1EFE">
        <w:rPr>
          <w:lang w:val="en-CA" w:eastAsia="de-DE"/>
          <w:rPrChange w:id="28893" w:author="Jens-Rainer Ohm" w:date="2026-07-18T09:33:00Z">
            <w:rPr>
              <w:lang w:val="en-CA" w:eastAsia="de-DE"/>
            </w:rPr>
          </w:rPrChange>
        </w:rPr>
        <w:t xml:space="preserve">. </w:t>
      </w:r>
    </w:p>
    <w:p w14:paraId="7928A993" w14:textId="77777777" w:rsidR="00525A70" w:rsidRPr="006F1EFE" w:rsidRDefault="00525A70" w:rsidP="00870212">
      <w:pPr>
        <w:rPr>
          <w:lang w:val="en-CA" w:eastAsia="de-DE"/>
          <w:rPrChange w:id="28894" w:author="Jens-Rainer Ohm" w:date="2026-07-18T09:33:00Z">
            <w:rPr>
              <w:lang w:val="en-CA" w:eastAsia="de-DE"/>
            </w:rPr>
          </w:rPrChange>
        </w:rPr>
      </w:pPr>
    </w:p>
    <w:p w14:paraId="23F747D2" w14:textId="3C543A92" w:rsidR="00870212" w:rsidRPr="006F1EFE" w:rsidRDefault="00BD21D3" w:rsidP="00870212">
      <w:pPr>
        <w:rPr>
          <w:lang w:val="en-CA" w:eastAsia="de-DE"/>
          <w:rPrChange w:id="28895" w:author="Jens-Rainer Ohm" w:date="2026-07-18T09:33:00Z">
            <w:rPr>
              <w:lang w:val="en-CA" w:eastAsia="de-DE"/>
            </w:rPr>
          </w:rPrChange>
        </w:rPr>
      </w:pPr>
      <w:r w:rsidRPr="006F1EFE">
        <w:rPr>
          <w:lang w:val="en-CA" w:eastAsia="de-DE"/>
          <w:rPrChange w:id="28896" w:author="Jens-Rainer Ohm" w:date="2026-07-18T09:33:00Z">
            <w:rPr>
              <w:lang w:val="en-CA" w:eastAsia="de-DE"/>
            </w:rPr>
          </w:rPrChange>
        </w:rPr>
        <w:t>It was noted that the use case support in HEIF allows cascading of gain maps, where a second gain map is applied not to the decoded picture but to the derived picture formed from applying a first gain map.</w:t>
      </w:r>
      <w:r w:rsidR="00E649C1" w:rsidRPr="006F1EFE">
        <w:rPr>
          <w:lang w:val="en-CA" w:eastAsia="de-DE"/>
          <w:rPrChange w:id="28897" w:author="Jens-Rainer Ohm" w:date="2026-07-18T09:33:00Z">
            <w:rPr>
              <w:lang w:val="en-CA" w:eastAsia="de-DE"/>
            </w:rPr>
          </w:rPrChange>
        </w:rPr>
        <w:t xml:space="preserve"> An extension to the SDI SEI message may be needed to address that. Further study suggested on that.</w:t>
      </w:r>
    </w:p>
    <w:p w14:paraId="4E1C939E" w14:textId="77777777" w:rsidR="00D34D2E" w:rsidRPr="006F1EFE" w:rsidRDefault="00C45FD9" w:rsidP="00B868E9">
      <w:pPr>
        <w:pStyle w:val="berschrift9"/>
        <w:rPr>
          <w:szCs w:val="24"/>
          <w:lang w:val="en-CA" w:eastAsia="de-DE"/>
          <w:rPrChange w:id="28898" w:author="Jens-Rainer Ohm" w:date="2026-07-18T09:33:00Z">
            <w:rPr>
              <w:szCs w:val="24"/>
              <w:lang w:val="en-CA" w:eastAsia="de-DE"/>
            </w:rPr>
          </w:rPrChange>
        </w:rPr>
      </w:pPr>
      <w:r w:rsidRPr="006F1EFE">
        <w:rPr>
          <w:lang w:val="en-CA"/>
          <w:rPrChange w:id="28899" w:author="Jens-Rainer Ohm" w:date="2026-07-18T09:33:00Z">
            <w:rPr/>
          </w:rPrChange>
        </w:rPr>
        <w:fldChar w:fldCharType="begin"/>
      </w:r>
      <w:r w:rsidRPr="006F1EFE">
        <w:rPr>
          <w:lang w:val="en-CA"/>
          <w:rPrChange w:id="28900" w:author="Jens-Rainer Ohm" w:date="2026-07-18T09:33:00Z">
            <w:rPr/>
          </w:rPrChange>
        </w:rPr>
        <w:instrText xml:space="preserve"> HYPERLINK "https://jvet-experts.org/doc_end_user/current_document.php?id=17140" </w:instrText>
      </w:r>
      <w:r w:rsidRPr="006F1EFE">
        <w:rPr>
          <w:lang w:val="en-CA"/>
          <w:rPrChange w:id="28901" w:author="Jens-Rainer Ohm" w:date="2026-07-18T09:33:00Z">
            <w:rPr/>
          </w:rPrChange>
        </w:rPr>
        <w:fldChar w:fldCharType="separate"/>
      </w:r>
      <w:r w:rsidR="00D34D2E" w:rsidRPr="006F1EFE">
        <w:rPr>
          <w:color w:val="0000FF"/>
          <w:szCs w:val="24"/>
          <w:u w:val="single"/>
          <w:lang w:val="en-CA" w:eastAsia="de-DE"/>
          <w:rPrChange w:id="28902" w:author="Jens-Rainer Ohm" w:date="2026-07-18T09:33:00Z">
            <w:rPr>
              <w:color w:val="0000FF"/>
              <w:szCs w:val="24"/>
              <w:u w:val="single"/>
              <w:lang w:val="en-CA" w:eastAsia="de-DE"/>
            </w:rPr>
          </w:rPrChange>
        </w:rPr>
        <w:t>JVET-AQ0162</w:t>
      </w:r>
      <w:r w:rsidRPr="006F1EFE">
        <w:rPr>
          <w:color w:val="0000FF"/>
          <w:szCs w:val="24"/>
          <w:u w:val="single"/>
          <w:lang w:val="en-CA" w:eastAsia="de-DE"/>
          <w:rPrChange w:id="28903" w:author="Jens-Rainer Ohm" w:date="2026-07-18T09:33:00Z">
            <w:rPr>
              <w:color w:val="0000FF"/>
              <w:szCs w:val="24"/>
              <w:u w:val="single"/>
              <w:lang w:val="en-CA" w:eastAsia="de-DE"/>
            </w:rPr>
          </w:rPrChange>
        </w:rPr>
        <w:fldChar w:fldCharType="end"/>
      </w:r>
      <w:r w:rsidR="00D34D2E" w:rsidRPr="006F1EFE">
        <w:rPr>
          <w:szCs w:val="24"/>
          <w:lang w:val="en-CA" w:eastAsia="de-DE"/>
          <w:rPrChange w:id="28904" w:author="Jens-Rainer Ohm" w:date="2026-07-18T09:33:00Z">
            <w:rPr>
              <w:szCs w:val="24"/>
              <w:lang w:val="en-CA" w:eastAsia="de-DE"/>
            </w:rPr>
          </w:rPrChange>
        </w:rPr>
        <w:t xml:space="preserve"> AHG9: on SDI and GM SEI [S. Zhao, Y. He, L. </w:t>
      </w:r>
      <w:proofErr w:type="spellStart"/>
      <w:r w:rsidR="00D34D2E" w:rsidRPr="006F1EFE">
        <w:rPr>
          <w:szCs w:val="24"/>
          <w:lang w:val="en-CA" w:eastAsia="de-DE"/>
          <w:rPrChange w:id="28905" w:author="Jens-Rainer Ohm" w:date="2026-07-18T09:33:00Z">
            <w:rPr>
              <w:szCs w:val="24"/>
              <w:lang w:val="en-CA" w:eastAsia="de-DE"/>
            </w:rPr>
          </w:rPrChange>
        </w:rPr>
        <w:t>Kerofsky</w:t>
      </w:r>
      <w:proofErr w:type="spellEnd"/>
      <w:r w:rsidR="00D34D2E" w:rsidRPr="006F1EFE">
        <w:rPr>
          <w:szCs w:val="24"/>
          <w:lang w:val="en-CA" w:eastAsia="de-DE"/>
          <w:rPrChange w:id="28906" w:author="Jens-Rainer Ohm" w:date="2026-07-18T09:33:00Z">
            <w:rPr>
              <w:szCs w:val="24"/>
              <w:lang w:val="en-CA" w:eastAsia="de-DE"/>
            </w:rPr>
          </w:rPrChange>
        </w:rPr>
        <w:t xml:space="preserve">, M. </w:t>
      </w:r>
      <w:proofErr w:type="spellStart"/>
      <w:r w:rsidR="00D34D2E" w:rsidRPr="006F1EFE">
        <w:rPr>
          <w:szCs w:val="24"/>
          <w:lang w:val="en-CA" w:eastAsia="de-DE"/>
          <w:rPrChange w:id="28907" w:author="Jens-Rainer Ohm" w:date="2026-07-18T09:33:00Z">
            <w:rPr>
              <w:szCs w:val="24"/>
              <w:lang w:val="en-CA" w:eastAsia="de-DE"/>
            </w:rPr>
          </w:rPrChange>
        </w:rPr>
        <w:t>Karczewicz</w:t>
      </w:r>
      <w:proofErr w:type="spellEnd"/>
      <w:r w:rsidR="00D34D2E" w:rsidRPr="006F1EFE">
        <w:rPr>
          <w:szCs w:val="24"/>
          <w:lang w:val="en-CA" w:eastAsia="de-DE"/>
          <w:rPrChange w:id="28908" w:author="Jens-Rainer Ohm" w:date="2026-07-18T09:33:00Z">
            <w:rPr>
              <w:szCs w:val="24"/>
              <w:lang w:val="en-CA" w:eastAsia="de-DE"/>
            </w:rPr>
          </w:rPrChange>
        </w:rPr>
        <w:t xml:space="preserve"> (Qualcomm)]</w:t>
      </w:r>
    </w:p>
    <w:p w14:paraId="72C14316" w14:textId="77777777" w:rsidR="00361CC9" w:rsidRPr="006F1EFE" w:rsidRDefault="00361CC9" w:rsidP="00361CC9">
      <w:pPr>
        <w:rPr>
          <w:szCs w:val="22"/>
          <w:lang w:val="en-CA" w:eastAsia="zh-CN"/>
          <w:rPrChange w:id="28909" w:author="Jens-Rainer Ohm" w:date="2026-07-18T09:33:00Z">
            <w:rPr>
              <w:szCs w:val="22"/>
              <w:lang w:val="en-CA" w:eastAsia="zh-CN"/>
            </w:rPr>
          </w:rPrChange>
        </w:rPr>
      </w:pPr>
      <w:r w:rsidRPr="006F1EFE">
        <w:rPr>
          <w:szCs w:val="22"/>
          <w:lang w:val="en-CA" w:eastAsia="zh-CN"/>
          <w:rPrChange w:id="28910" w:author="Jens-Rainer Ohm" w:date="2026-07-18T09:33:00Z">
            <w:rPr>
              <w:szCs w:val="22"/>
              <w:lang w:val="en-CA" w:eastAsia="zh-CN"/>
            </w:rPr>
          </w:rPrChange>
        </w:rPr>
        <w:t>This contribution proposed to:</w:t>
      </w:r>
    </w:p>
    <w:p w14:paraId="7B379495" w14:textId="77777777" w:rsidR="00361CC9" w:rsidRPr="006F1EFE"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911" w:author="Jens-Rainer Ohm" w:date="2026-07-18T09:33:00Z">
            <w:rPr>
              <w:szCs w:val="22"/>
              <w:lang w:val="en-CA"/>
            </w:rPr>
          </w:rPrChange>
        </w:rPr>
      </w:pPr>
      <w:r w:rsidRPr="006F1EFE">
        <w:rPr>
          <w:szCs w:val="22"/>
          <w:lang w:val="en-CA"/>
          <w:rPrChange w:id="28912" w:author="Jens-Rainer Ohm" w:date="2026-07-18T09:33:00Z">
            <w:rPr>
              <w:szCs w:val="22"/>
              <w:lang w:val="en-CA"/>
            </w:rPr>
          </w:rPrChange>
        </w:rPr>
        <w:t xml:space="preserve">Add picture resolution constraint to the gain map information SEI message in VSEI. </w:t>
      </w:r>
      <w:r w:rsidRPr="006F1EFE">
        <w:rPr>
          <w:lang w:val="en-CA"/>
          <w:rPrChange w:id="28913" w:author="Jens-Rainer Ohm" w:date="2026-07-18T09:33:00Z">
            <w:rPr>
              <w:lang w:val="en-CA"/>
            </w:rPr>
          </w:rPrChange>
        </w:rPr>
        <w:t>The gain map auxiliary picture layer dimensions shall be less than or equal to those of each associated primary layer, consistent with ISO 21496-1 clause 4.2</w:t>
      </w:r>
      <w:r w:rsidRPr="006F1EFE">
        <w:rPr>
          <w:szCs w:val="22"/>
          <w:lang w:val="en-CA"/>
          <w:rPrChange w:id="28914" w:author="Jens-Rainer Ohm" w:date="2026-07-18T09:33:00Z">
            <w:rPr>
              <w:szCs w:val="22"/>
              <w:lang w:val="en-CA"/>
            </w:rPr>
          </w:rPrChange>
        </w:rPr>
        <w:t xml:space="preserve"> and a fix of left over syntax correction “</w:t>
      </w:r>
      <w:r w:rsidRPr="006F1EFE">
        <w:rPr>
          <w:b/>
          <w:bCs/>
          <w:lang w:val="en-CA"/>
          <w:rPrChange w:id="28915" w:author="Jens-Rainer Ohm" w:date="2026-07-18T09:33:00Z">
            <w:rPr>
              <w:b/>
              <w:bCs/>
              <w:lang w:val="en-CA"/>
            </w:rPr>
          </w:rPrChange>
        </w:rPr>
        <w:tab/>
      </w:r>
      <w:proofErr w:type="gramStart"/>
      <w:r w:rsidRPr="006F1EFE">
        <w:rPr>
          <w:lang w:val="en-CA"/>
          <w:rPrChange w:id="28916" w:author="Jens-Rainer Ohm" w:date="2026-07-18T09:33:00Z">
            <w:rPr>
              <w:lang w:val="en-CA"/>
            </w:rPr>
          </w:rPrChange>
        </w:rPr>
        <w:t xml:space="preserve">for( </w:t>
      </w:r>
      <w:proofErr w:type="spellStart"/>
      <w:r w:rsidRPr="006F1EFE">
        <w:rPr>
          <w:lang w:val="en-CA"/>
          <w:rPrChange w:id="28917" w:author="Jens-Rainer Ohm" w:date="2026-07-18T09:33:00Z">
            <w:rPr>
              <w:lang w:val="en-CA"/>
            </w:rPr>
          </w:rPrChange>
        </w:rPr>
        <w:t>i</w:t>
      </w:r>
      <w:proofErr w:type="spellEnd"/>
      <w:proofErr w:type="gramEnd"/>
      <w:r w:rsidRPr="006F1EFE">
        <w:rPr>
          <w:lang w:val="en-CA"/>
          <w:rPrChange w:id="28918" w:author="Jens-Rainer Ohm" w:date="2026-07-18T09:33:00Z">
            <w:rPr>
              <w:lang w:val="en-CA"/>
            </w:rPr>
          </w:rPrChange>
        </w:rPr>
        <w:t xml:space="preserve"> = </w:t>
      </w:r>
      <w:r w:rsidRPr="006F1EFE">
        <w:rPr>
          <w:highlight w:val="yellow"/>
          <w:lang w:val="en-CA"/>
          <w:rPrChange w:id="28919" w:author="Jens-Rainer Ohm" w:date="2026-07-18T09:33:00Z">
            <w:rPr>
              <w:highlight w:val="yellow"/>
              <w:lang w:val="en-CA"/>
            </w:rPr>
          </w:rPrChange>
        </w:rPr>
        <w:t>2</w:t>
      </w:r>
      <w:r w:rsidRPr="006F1EFE">
        <w:rPr>
          <w:lang w:val="en-CA"/>
          <w:rPrChange w:id="28920" w:author="Jens-Rainer Ohm" w:date="2026-07-18T09:33:00Z">
            <w:rPr>
              <w:lang w:val="en-CA"/>
            </w:rPr>
          </w:rPrChange>
        </w:rPr>
        <w:t xml:space="preserve"> </w:t>
      </w:r>
      <w:r w:rsidRPr="006F1EFE">
        <w:rPr>
          <w:strike/>
          <w:highlight w:val="yellow"/>
          <w:lang w:val="en-CA"/>
          <w:rPrChange w:id="28921" w:author="Jens-Rainer Ohm" w:date="2026-07-18T09:33:00Z">
            <w:rPr>
              <w:strike/>
              <w:highlight w:val="yellow"/>
              <w:lang w:val="en-CA"/>
            </w:rPr>
          </w:rPrChange>
        </w:rPr>
        <w:t>16</w:t>
      </w:r>
      <w:r w:rsidRPr="006F1EFE">
        <w:rPr>
          <w:lang w:val="en-CA"/>
          <w:rPrChange w:id="28922" w:author="Jens-Rainer Ohm" w:date="2026-07-18T09:33:00Z">
            <w:rPr>
              <w:lang w:val="en-CA"/>
            </w:rPr>
          </w:rPrChange>
        </w:rPr>
        <w:t xml:space="preserve">; </w:t>
      </w:r>
      <w:proofErr w:type="spellStart"/>
      <w:r w:rsidRPr="006F1EFE">
        <w:rPr>
          <w:lang w:val="en-CA"/>
          <w:rPrChange w:id="28923" w:author="Jens-Rainer Ohm" w:date="2026-07-18T09:33:00Z">
            <w:rPr>
              <w:lang w:val="en-CA"/>
            </w:rPr>
          </w:rPrChange>
        </w:rPr>
        <w:t>i</w:t>
      </w:r>
      <w:proofErr w:type="spellEnd"/>
      <w:r w:rsidRPr="006F1EFE">
        <w:rPr>
          <w:lang w:val="en-CA"/>
          <w:rPrChange w:id="28924" w:author="Jens-Rainer Ohm" w:date="2026-07-18T09:33:00Z">
            <w:rPr>
              <w:lang w:val="en-CA"/>
            </w:rPr>
          </w:rPrChange>
        </w:rPr>
        <w:t xml:space="preserve"> &lt; </w:t>
      </w:r>
      <w:proofErr w:type="spellStart"/>
      <w:r w:rsidRPr="006F1EFE">
        <w:rPr>
          <w:lang w:val="en-CA"/>
          <w:rPrChange w:id="28925" w:author="Jens-Rainer Ohm" w:date="2026-07-18T09:33:00Z">
            <w:rPr>
              <w:lang w:val="en-CA"/>
            </w:rPr>
          </w:rPrChange>
        </w:rPr>
        <w:t>payloadSize</w:t>
      </w:r>
      <w:proofErr w:type="spellEnd"/>
      <w:r w:rsidRPr="006F1EFE">
        <w:rPr>
          <w:lang w:val="en-CA"/>
          <w:rPrChange w:id="28926" w:author="Jens-Rainer Ohm" w:date="2026-07-18T09:33:00Z">
            <w:rPr>
              <w:lang w:val="en-CA"/>
            </w:rPr>
          </w:rPrChange>
        </w:rPr>
        <w:t xml:space="preserve">; </w:t>
      </w:r>
      <w:proofErr w:type="spellStart"/>
      <w:r w:rsidRPr="006F1EFE">
        <w:rPr>
          <w:lang w:val="en-CA"/>
          <w:rPrChange w:id="28927" w:author="Jens-Rainer Ohm" w:date="2026-07-18T09:33:00Z">
            <w:rPr>
              <w:lang w:val="en-CA"/>
            </w:rPr>
          </w:rPrChange>
        </w:rPr>
        <w:t>i</w:t>
      </w:r>
      <w:proofErr w:type="spellEnd"/>
      <w:r w:rsidRPr="006F1EFE">
        <w:rPr>
          <w:lang w:val="en-CA"/>
          <w:rPrChange w:id="28928" w:author="Jens-Rainer Ohm" w:date="2026-07-18T09:33:00Z">
            <w:rPr>
              <w:lang w:val="en-CA"/>
            </w:rPr>
          </w:rPrChange>
        </w:rPr>
        <w:t>++ )”</w:t>
      </w:r>
    </w:p>
    <w:p w14:paraId="1E4C000F" w14:textId="77777777" w:rsidR="00361CC9" w:rsidRPr="006F1EFE" w:rsidRDefault="00361CC9" w:rsidP="00361CC9">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28929" w:author="Jens-Rainer Ohm" w:date="2026-07-18T09:33:00Z">
            <w:rPr>
              <w:szCs w:val="22"/>
              <w:lang w:val="en-CA"/>
            </w:rPr>
          </w:rPrChange>
        </w:rPr>
      </w:pPr>
      <w:r w:rsidRPr="006F1EFE">
        <w:rPr>
          <w:szCs w:val="22"/>
          <w:lang w:val="en-CA"/>
          <w:rPrChange w:id="28930" w:author="Jens-Rainer Ohm" w:date="2026-07-18T09:33:00Z">
            <w:rPr>
              <w:szCs w:val="22"/>
              <w:lang w:val="en-CA"/>
            </w:rPr>
          </w:rPrChange>
        </w:rPr>
        <w:t>Identifies a constraint inconsistency in the SDI SEI message introduced by GM adoption</w:t>
      </w:r>
    </w:p>
    <w:p w14:paraId="26D9FC4B" w14:textId="77777777" w:rsidR="00D34D2E" w:rsidRPr="006F1EFE" w:rsidRDefault="00342306" w:rsidP="00500237">
      <w:pPr>
        <w:rPr>
          <w:lang w:val="en-CA"/>
          <w:rPrChange w:id="28931" w:author="Jens-Rainer Ohm" w:date="2026-07-18T09:33:00Z">
            <w:rPr>
              <w:lang w:val="en-CA"/>
            </w:rPr>
          </w:rPrChange>
        </w:rPr>
      </w:pPr>
      <w:r w:rsidRPr="006F1EFE">
        <w:rPr>
          <w:lang w:val="en-CA"/>
          <w:rPrChange w:id="28932" w:author="Jens-Rainer Ohm" w:date="2026-07-18T09:33:00Z">
            <w:rPr>
              <w:lang w:val="en-CA"/>
            </w:rPr>
          </w:rPrChange>
        </w:rPr>
        <w:t>No action on the proposed restriction on picture width and height.</w:t>
      </w:r>
    </w:p>
    <w:p w14:paraId="05769EEC" w14:textId="6C10CACC" w:rsidR="00817C76" w:rsidRPr="006F1EFE" w:rsidRDefault="00817C76" w:rsidP="00500237">
      <w:pPr>
        <w:rPr>
          <w:lang w:val="en-CA"/>
          <w:rPrChange w:id="28933" w:author="Jens-Rainer Ohm" w:date="2026-07-18T09:33:00Z">
            <w:rPr>
              <w:lang w:val="en-CA"/>
            </w:rPr>
          </w:rPrChange>
        </w:rPr>
      </w:pPr>
      <w:r w:rsidRPr="006F1EFE">
        <w:rPr>
          <w:lang w:val="en-CA"/>
          <w:rPrChange w:id="28934" w:author="Jens-Rainer Ohm" w:date="2026-07-18T09:33:00Z">
            <w:rPr>
              <w:lang w:val="en-CA"/>
            </w:rPr>
          </w:rPrChange>
        </w:rPr>
        <w:t>No action on item 2.</w:t>
      </w:r>
    </w:p>
    <w:p w14:paraId="38C34104" w14:textId="7501E3BF" w:rsidR="00E95FCB" w:rsidRPr="006F1EFE" w:rsidRDefault="00E95FCB" w:rsidP="00C27823">
      <w:pPr>
        <w:pStyle w:val="berschrift3"/>
        <w:ind w:left="720"/>
        <w:rPr>
          <w:lang w:val="en-CA"/>
          <w:rPrChange w:id="28935" w:author="Jens-Rainer Ohm" w:date="2026-07-18T09:33:00Z">
            <w:rPr>
              <w:lang w:val="en-CA"/>
            </w:rPr>
          </w:rPrChange>
        </w:rPr>
      </w:pPr>
      <w:r w:rsidRPr="006F1EFE">
        <w:rPr>
          <w:lang w:val="en-CA"/>
          <w:rPrChange w:id="28936" w:author="Jens-Rainer Ohm" w:date="2026-07-18T09:33:00Z">
            <w:rPr>
              <w:lang w:val="en-CA"/>
            </w:rPr>
          </w:rPrChange>
        </w:rPr>
        <w:t>Generalized alpha plane information SEI message (</w:t>
      </w:r>
      <w:r w:rsidR="00BA0F8C" w:rsidRPr="006F1EFE">
        <w:rPr>
          <w:lang w:val="en-CA"/>
          <w:rPrChange w:id="28937" w:author="Jens-Rainer Ohm" w:date="2026-07-18T09:33:00Z">
            <w:rPr>
              <w:lang w:val="en-CA"/>
            </w:rPr>
          </w:rPrChange>
        </w:rPr>
        <w:t>2</w:t>
      </w:r>
      <w:r w:rsidRPr="006F1EFE">
        <w:rPr>
          <w:lang w:val="en-CA"/>
          <w:rPrChange w:id="28938" w:author="Jens-Rainer Ohm" w:date="2026-07-18T09:33:00Z">
            <w:rPr>
              <w:lang w:val="en-CA"/>
            </w:rPr>
          </w:rPrChange>
        </w:rPr>
        <w:t>)</w:t>
      </w:r>
    </w:p>
    <w:p w14:paraId="35A218C3" w14:textId="1809BF39" w:rsidR="00E95FCB" w:rsidRPr="006F1EFE" w:rsidRDefault="00E95FCB" w:rsidP="00E95FCB">
      <w:pPr>
        <w:rPr>
          <w:lang w:val="en-CA"/>
          <w:rPrChange w:id="28939" w:author="Jens-Rainer Ohm" w:date="2026-07-18T09:33:00Z">
            <w:rPr>
              <w:lang w:val="en-CA"/>
            </w:rPr>
          </w:rPrChange>
        </w:rPr>
      </w:pPr>
      <w:r w:rsidRPr="006F1EFE">
        <w:rPr>
          <w:lang w:val="en-CA"/>
          <w:rPrChange w:id="28940" w:author="Jens-Rainer Ohm" w:date="2026-07-18T09:33:00Z">
            <w:rPr>
              <w:lang w:val="en-CA"/>
            </w:rPr>
          </w:rPrChange>
        </w:rPr>
        <w:t xml:space="preserve">Contributions in this area were discussed during </w:t>
      </w:r>
      <w:r w:rsidR="009F0AA1" w:rsidRPr="006F1EFE">
        <w:rPr>
          <w:lang w:val="en-CA"/>
          <w:rPrChange w:id="28941" w:author="Jens-Rainer Ohm" w:date="2026-07-18T09:33:00Z">
            <w:rPr>
              <w:lang w:val="en-CA"/>
            </w:rPr>
          </w:rPrChange>
        </w:rPr>
        <w:t>0900</w:t>
      </w:r>
      <w:r w:rsidRPr="006F1EFE">
        <w:rPr>
          <w:lang w:val="en-CA"/>
          <w:rPrChange w:id="28942" w:author="Jens-Rainer Ohm" w:date="2026-07-18T09:33:00Z">
            <w:rPr>
              <w:lang w:val="en-CA"/>
            </w:rPr>
          </w:rPrChange>
        </w:rPr>
        <w:t>–</w:t>
      </w:r>
      <w:r w:rsidR="00CB2EDE" w:rsidRPr="006F1EFE">
        <w:rPr>
          <w:lang w:val="en-CA"/>
          <w:rPrChange w:id="28943" w:author="Jens-Rainer Ohm" w:date="2026-07-18T09:33:00Z">
            <w:rPr>
              <w:lang w:val="en-CA"/>
            </w:rPr>
          </w:rPrChange>
        </w:rPr>
        <w:t xml:space="preserve">0950 </w:t>
      </w:r>
      <w:r w:rsidRPr="006F1EFE">
        <w:rPr>
          <w:lang w:val="en-CA"/>
          <w:rPrChange w:id="28944" w:author="Jens-Rainer Ohm" w:date="2026-07-18T09:33:00Z">
            <w:rPr>
              <w:lang w:val="en-CA"/>
            </w:rPr>
          </w:rPrChange>
        </w:rPr>
        <w:t xml:space="preserve">on </w:t>
      </w:r>
      <w:proofErr w:type="spellStart"/>
      <w:r w:rsidRPr="006F1EFE">
        <w:rPr>
          <w:lang w:val="en-CA"/>
          <w:rPrChange w:id="28945" w:author="Jens-Rainer Ohm" w:date="2026-07-18T09:33:00Z">
            <w:rPr>
              <w:lang w:val="en-CA"/>
            </w:rPr>
          </w:rPrChange>
        </w:rPr>
        <w:t>XXday</w:t>
      </w:r>
      <w:proofErr w:type="spellEnd"/>
      <w:r w:rsidRPr="006F1EFE">
        <w:rPr>
          <w:lang w:val="en-CA"/>
          <w:rPrChange w:id="28946" w:author="Jens-Rainer Ohm" w:date="2026-07-18T09:33:00Z">
            <w:rPr>
              <w:lang w:val="en-CA"/>
            </w:rPr>
          </w:rPrChange>
        </w:rPr>
        <w:t xml:space="preserve"> </w:t>
      </w:r>
      <w:r w:rsidR="009F0AA1" w:rsidRPr="006F1EFE">
        <w:rPr>
          <w:lang w:val="en-CA"/>
          <w:rPrChange w:id="28947" w:author="Jens-Rainer Ohm" w:date="2026-07-18T09:33:00Z">
            <w:rPr>
              <w:lang w:val="en-CA"/>
            </w:rPr>
          </w:rPrChange>
        </w:rPr>
        <w:t xml:space="preserve">10 </w:t>
      </w:r>
      <w:r w:rsidRPr="006F1EFE">
        <w:rPr>
          <w:lang w:val="en-CA"/>
          <w:rPrChange w:id="28948" w:author="Jens-Rainer Ohm" w:date="2026-07-18T09:33:00Z">
            <w:rPr>
              <w:lang w:val="en-CA"/>
            </w:rPr>
          </w:rPrChange>
        </w:rPr>
        <w:t xml:space="preserve">July 2026 (chaired by </w:t>
      </w:r>
      <w:r w:rsidR="009F0AA1" w:rsidRPr="006F1EFE">
        <w:rPr>
          <w:lang w:val="en-CA"/>
          <w:rPrChange w:id="28949" w:author="Jens-Rainer Ohm" w:date="2026-07-18T09:33:00Z">
            <w:rPr>
              <w:lang w:val="en-CA"/>
            </w:rPr>
          </w:rPrChange>
        </w:rPr>
        <w:t>J. Boyce</w:t>
      </w:r>
      <w:r w:rsidRPr="006F1EFE">
        <w:rPr>
          <w:lang w:val="en-CA"/>
          <w:rPrChange w:id="28950" w:author="Jens-Rainer Ohm" w:date="2026-07-18T09:33:00Z">
            <w:rPr>
              <w:lang w:val="en-CA"/>
            </w:rPr>
          </w:rPrChange>
        </w:rPr>
        <w:t>).</w:t>
      </w:r>
    </w:p>
    <w:p w14:paraId="31E53568" w14:textId="48F9A035" w:rsidR="00D34D2E" w:rsidRPr="006F1EFE" w:rsidRDefault="00C45FD9" w:rsidP="00B868E9">
      <w:pPr>
        <w:pStyle w:val="berschrift9"/>
        <w:rPr>
          <w:szCs w:val="24"/>
          <w:lang w:val="en-CA" w:eastAsia="de-DE"/>
          <w:rPrChange w:id="28951" w:author="Jens-Rainer Ohm" w:date="2026-07-18T09:33:00Z">
            <w:rPr>
              <w:szCs w:val="24"/>
              <w:lang w:val="en-CA" w:eastAsia="de-DE"/>
            </w:rPr>
          </w:rPrChange>
        </w:rPr>
      </w:pPr>
      <w:r w:rsidRPr="006F1EFE">
        <w:rPr>
          <w:lang w:val="en-CA"/>
          <w:rPrChange w:id="28952" w:author="Jens-Rainer Ohm" w:date="2026-07-18T09:33:00Z">
            <w:rPr/>
          </w:rPrChange>
        </w:rPr>
        <w:fldChar w:fldCharType="begin"/>
      </w:r>
      <w:r w:rsidRPr="006F1EFE">
        <w:rPr>
          <w:lang w:val="en-CA"/>
          <w:rPrChange w:id="28953" w:author="Jens-Rainer Ohm" w:date="2026-07-18T09:33:00Z">
            <w:rPr/>
          </w:rPrChange>
        </w:rPr>
        <w:instrText xml:space="preserve"> HYPERLINK "https://jvet-experts.org/doc_end_user/current_document.php?id=17057" </w:instrText>
      </w:r>
      <w:r w:rsidRPr="006F1EFE">
        <w:rPr>
          <w:lang w:val="en-CA"/>
          <w:rPrChange w:id="28954" w:author="Jens-Rainer Ohm" w:date="2026-07-18T09:33:00Z">
            <w:rPr/>
          </w:rPrChange>
        </w:rPr>
        <w:fldChar w:fldCharType="separate"/>
      </w:r>
      <w:r w:rsidR="00D34D2E" w:rsidRPr="006F1EFE">
        <w:rPr>
          <w:color w:val="0000FF"/>
          <w:szCs w:val="24"/>
          <w:u w:val="single"/>
          <w:lang w:val="en-CA" w:eastAsia="de-DE"/>
          <w:rPrChange w:id="28955" w:author="Jens-Rainer Ohm" w:date="2026-07-18T09:33:00Z">
            <w:rPr>
              <w:color w:val="0000FF"/>
              <w:szCs w:val="24"/>
              <w:u w:val="single"/>
              <w:lang w:val="en-CA" w:eastAsia="de-DE"/>
            </w:rPr>
          </w:rPrChange>
        </w:rPr>
        <w:t>JVET-AQ0098</w:t>
      </w:r>
      <w:r w:rsidRPr="006F1EFE">
        <w:rPr>
          <w:color w:val="0000FF"/>
          <w:szCs w:val="24"/>
          <w:u w:val="single"/>
          <w:lang w:val="en-CA" w:eastAsia="de-DE"/>
          <w:rPrChange w:id="28956" w:author="Jens-Rainer Ohm" w:date="2026-07-18T09:33:00Z">
            <w:rPr>
              <w:color w:val="0000FF"/>
              <w:szCs w:val="24"/>
              <w:u w:val="single"/>
              <w:lang w:val="en-CA" w:eastAsia="de-DE"/>
            </w:rPr>
          </w:rPrChange>
        </w:rPr>
        <w:fldChar w:fldCharType="end"/>
      </w:r>
      <w:r w:rsidR="00D34D2E" w:rsidRPr="006F1EFE">
        <w:rPr>
          <w:szCs w:val="24"/>
          <w:lang w:val="en-CA" w:eastAsia="de-DE"/>
          <w:rPrChange w:id="28957" w:author="Jens-Rainer Ohm" w:date="2026-07-18T09:33:00Z">
            <w:rPr>
              <w:szCs w:val="24"/>
              <w:lang w:val="en-CA" w:eastAsia="de-DE"/>
            </w:rPr>
          </w:rPrChange>
        </w:rPr>
        <w:t xml:space="preserve"> AHG9: On the generalized alpha plane information SEI messages [Y. He, S. Zhao, L. </w:t>
      </w:r>
      <w:proofErr w:type="spellStart"/>
      <w:r w:rsidR="00D34D2E" w:rsidRPr="006F1EFE">
        <w:rPr>
          <w:szCs w:val="24"/>
          <w:lang w:val="en-CA" w:eastAsia="de-DE"/>
          <w:rPrChange w:id="28958" w:author="Jens-Rainer Ohm" w:date="2026-07-18T09:33:00Z">
            <w:rPr>
              <w:szCs w:val="24"/>
              <w:lang w:val="en-CA" w:eastAsia="de-DE"/>
            </w:rPr>
          </w:rPrChange>
        </w:rPr>
        <w:t>Kerofsky</w:t>
      </w:r>
      <w:proofErr w:type="spellEnd"/>
      <w:r w:rsidR="00D34D2E" w:rsidRPr="006F1EFE">
        <w:rPr>
          <w:szCs w:val="24"/>
          <w:lang w:val="en-CA" w:eastAsia="de-DE"/>
          <w:rPrChange w:id="28959" w:author="Jens-Rainer Ohm" w:date="2026-07-18T09:33:00Z">
            <w:rPr>
              <w:szCs w:val="24"/>
              <w:lang w:val="en-CA" w:eastAsia="de-DE"/>
            </w:rPr>
          </w:rPrChange>
        </w:rPr>
        <w:t xml:space="preserve">, M. </w:t>
      </w:r>
      <w:proofErr w:type="spellStart"/>
      <w:r w:rsidR="00D34D2E" w:rsidRPr="006F1EFE">
        <w:rPr>
          <w:szCs w:val="24"/>
          <w:lang w:val="en-CA" w:eastAsia="de-DE"/>
          <w:rPrChange w:id="28960" w:author="Jens-Rainer Ohm" w:date="2026-07-18T09:33:00Z">
            <w:rPr>
              <w:szCs w:val="24"/>
              <w:lang w:val="en-CA" w:eastAsia="de-DE"/>
            </w:rPr>
          </w:rPrChange>
        </w:rPr>
        <w:t>Karczewicz</w:t>
      </w:r>
      <w:proofErr w:type="spellEnd"/>
      <w:r w:rsidR="00D34D2E" w:rsidRPr="006F1EFE">
        <w:rPr>
          <w:szCs w:val="24"/>
          <w:lang w:val="en-CA" w:eastAsia="de-DE"/>
          <w:rPrChange w:id="28961" w:author="Jens-Rainer Ohm" w:date="2026-07-18T09:33:00Z">
            <w:rPr>
              <w:szCs w:val="24"/>
              <w:lang w:val="en-CA" w:eastAsia="de-DE"/>
            </w:rPr>
          </w:rPrChange>
        </w:rPr>
        <w:t xml:space="preserve"> (Qualcomm)</w:t>
      </w:r>
      <w:r w:rsidR="003100F2" w:rsidRPr="006F1EFE">
        <w:rPr>
          <w:szCs w:val="24"/>
          <w:lang w:val="en-CA" w:eastAsia="de-DE"/>
          <w:rPrChange w:id="28962" w:author="Jens-Rainer Ohm" w:date="2026-07-18T09:33:00Z">
            <w:rPr>
              <w:szCs w:val="24"/>
              <w:lang w:val="en-CA" w:eastAsia="de-DE"/>
            </w:rPr>
          </w:rPrChange>
        </w:rPr>
        <w:t xml:space="preserve">, E. Thomas (Xiaomi), A. </w:t>
      </w:r>
      <w:proofErr w:type="spellStart"/>
      <w:r w:rsidR="003100F2" w:rsidRPr="006F1EFE">
        <w:rPr>
          <w:szCs w:val="24"/>
          <w:lang w:val="en-CA" w:eastAsia="de-DE"/>
          <w:rPrChange w:id="28963" w:author="Jens-Rainer Ohm" w:date="2026-07-18T09:33:00Z">
            <w:rPr>
              <w:szCs w:val="24"/>
              <w:lang w:val="en-CA" w:eastAsia="de-DE"/>
            </w:rPr>
          </w:rPrChange>
        </w:rPr>
        <w:t>Tourapis</w:t>
      </w:r>
      <w:proofErr w:type="spellEnd"/>
      <w:r w:rsidR="003100F2" w:rsidRPr="006F1EFE">
        <w:rPr>
          <w:szCs w:val="24"/>
          <w:lang w:val="en-CA" w:eastAsia="de-DE"/>
          <w:rPrChange w:id="28964" w:author="Jens-Rainer Ohm" w:date="2026-07-18T09:33:00Z">
            <w:rPr>
              <w:szCs w:val="24"/>
              <w:lang w:val="en-CA" w:eastAsia="de-DE"/>
            </w:rPr>
          </w:rPrChange>
        </w:rPr>
        <w:t xml:space="preserve"> (Apple</w:t>
      </w:r>
      <w:proofErr w:type="gramStart"/>
      <w:r w:rsidR="003100F2" w:rsidRPr="006F1EFE">
        <w:rPr>
          <w:szCs w:val="24"/>
          <w:lang w:val="en-CA" w:eastAsia="de-DE"/>
          <w:rPrChange w:id="28965" w:author="Jens-Rainer Ohm" w:date="2026-07-18T09:33:00Z">
            <w:rPr>
              <w:szCs w:val="24"/>
              <w:lang w:val="en-CA" w:eastAsia="de-DE"/>
            </w:rPr>
          </w:rPrChange>
        </w:rPr>
        <w:t xml:space="preserve">) </w:t>
      </w:r>
      <w:r w:rsidR="00D34D2E" w:rsidRPr="006F1EFE">
        <w:rPr>
          <w:szCs w:val="24"/>
          <w:lang w:val="en-CA" w:eastAsia="de-DE"/>
          <w:rPrChange w:id="28966" w:author="Jens-Rainer Ohm" w:date="2026-07-18T09:33:00Z">
            <w:rPr>
              <w:szCs w:val="24"/>
              <w:lang w:val="en-CA" w:eastAsia="de-DE"/>
            </w:rPr>
          </w:rPrChange>
        </w:rPr>
        <w:t>]</w:t>
      </w:r>
      <w:proofErr w:type="gramEnd"/>
    </w:p>
    <w:p w14:paraId="0F9A3958" w14:textId="77777777" w:rsidR="009F0AA1" w:rsidRPr="006F1EFE" w:rsidRDefault="009F0AA1" w:rsidP="009F0AA1">
      <w:pPr>
        <w:rPr>
          <w:lang w:val="en-CA" w:eastAsia="de-DE"/>
          <w:rPrChange w:id="28967" w:author="Jens-Rainer Ohm" w:date="2026-07-18T09:33:00Z">
            <w:rPr>
              <w:lang w:val="en-CA" w:eastAsia="de-DE"/>
            </w:rPr>
          </w:rPrChange>
        </w:rPr>
      </w:pPr>
      <w:r w:rsidRPr="006F1EFE">
        <w:rPr>
          <w:lang w:val="en-CA" w:eastAsia="de-DE"/>
          <w:rPrChange w:id="28968" w:author="Jens-Rainer Ohm" w:date="2026-07-18T09:33:00Z">
            <w:rPr>
              <w:lang w:val="en-CA" w:eastAsia="de-DE"/>
            </w:rPr>
          </w:rPrChange>
        </w:rPr>
        <w:t>This contribution proposes the following changes to the non-auxiliary alpha plane information SEI message.</w:t>
      </w:r>
    </w:p>
    <w:p w14:paraId="2A96A170" w14:textId="77777777" w:rsidR="009F0AA1" w:rsidRPr="006F1EFE" w:rsidRDefault="009F0AA1" w:rsidP="009F0AA1">
      <w:pPr>
        <w:numPr>
          <w:ilvl w:val="0"/>
          <w:numId w:val="177"/>
        </w:numPr>
        <w:rPr>
          <w:lang w:val="en-CA" w:eastAsia="de-DE"/>
          <w:rPrChange w:id="28969" w:author="Jens-Rainer Ohm" w:date="2026-07-18T09:33:00Z">
            <w:rPr>
              <w:lang w:val="en-CA" w:eastAsia="de-DE"/>
            </w:rPr>
          </w:rPrChange>
        </w:rPr>
      </w:pPr>
      <w:r w:rsidRPr="006F1EFE">
        <w:rPr>
          <w:lang w:val="en-CA" w:eastAsia="de-DE"/>
          <w:rPrChange w:id="28970" w:author="Jens-Rainer Ohm" w:date="2026-07-18T09:33:00Z">
            <w:rPr>
              <w:lang w:val="en-CA" w:eastAsia="de-DE"/>
            </w:rPr>
          </w:rPrChange>
        </w:rPr>
        <w:t xml:space="preserve">Propose </w:t>
      </w:r>
      <w:proofErr w:type="spellStart"/>
      <w:r w:rsidRPr="006F1EFE">
        <w:rPr>
          <w:lang w:val="en-CA" w:eastAsia="de-DE"/>
          <w:rPrChange w:id="28971" w:author="Jens-Rainer Ohm" w:date="2026-07-18T09:33:00Z">
            <w:rPr>
              <w:lang w:val="en-CA" w:eastAsia="de-DE"/>
            </w:rPr>
          </w:rPrChange>
        </w:rPr>
        <w:t>gen_alpha_use_idc</w:t>
      </w:r>
      <w:proofErr w:type="spellEnd"/>
      <w:r w:rsidRPr="006F1EFE">
        <w:rPr>
          <w:lang w:val="en-CA" w:eastAsia="de-DE"/>
          <w:rPrChange w:id="28972" w:author="Jens-Rainer Ohm" w:date="2026-07-18T09:33:00Z">
            <w:rPr>
              <w:lang w:val="en-CA" w:eastAsia="de-DE"/>
            </w:rPr>
          </w:rPrChange>
        </w:rPr>
        <w:t xml:space="preserve"> syntax semantic</w:t>
      </w:r>
    </w:p>
    <w:p w14:paraId="6FBC0F90" w14:textId="77777777" w:rsidR="009F0AA1" w:rsidRPr="006F1EFE" w:rsidRDefault="009F0AA1" w:rsidP="009F0AA1">
      <w:pPr>
        <w:numPr>
          <w:ilvl w:val="0"/>
          <w:numId w:val="177"/>
        </w:numPr>
        <w:rPr>
          <w:lang w:val="en-CA" w:eastAsia="de-DE"/>
          <w:rPrChange w:id="28973" w:author="Jens-Rainer Ohm" w:date="2026-07-18T09:33:00Z">
            <w:rPr>
              <w:lang w:val="en-CA" w:eastAsia="de-DE"/>
            </w:rPr>
          </w:rPrChange>
        </w:rPr>
      </w:pPr>
      <w:r w:rsidRPr="006F1EFE">
        <w:rPr>
          <w:lang w:val="en-CA" w:eastAsia="de-DE"/>
          <w:rPrChange w:id="28974" w:author="Jens-Rainer Ohm" w:date="2026-07-18T09:33:00Z">
            <w:rPr>
              <w:lang w:val="en-CA" w:eastAsia="de-DE"/>
            </w:rPr>
          </w:rPrChange>
        </w:rPr>
        <w:t>Propose gen_alpha_bit_depth_minus8 syntax semantic and update the semantics of other syntax elements</w:t>
      </w:r>
    </w:p>
    <w:p w14:paraId="2117E99A" w14:textId="77777777" w:rsidR="00B868E9" w:rsidRPr="006F1EFE" w:rsidRDefault="009F0AA1" w:rsidP="00B868E9">
      <w:pPr>
        <w:rPr>
          <w:lang w:val="en-CA" w:eastAsia="de-DE"/>
          <w:rPrChange w:id="28975" w:author="Jens-Rainer Ohm" w:date="2026-07-18T09:33:00Z">
            <w:rPr>
              <w:lang w:val="en-CA" w:eastAsia="de-DE"/>
            </w:rPr>
          </w:rPrChange>
        </w:rPr>
      </w:pPr>
      <w:r w:rsidRPr="006F1EFE">
        <w:rPr>
          <w:lang w:val="en-CA" w:eastAsia="de-DE"/>
          <w:rPrChange w:id="28976" w:author="Jens-Rainer Ohm" w:date="2026-07-18T09:33:00Z">
            <w:rPr>
              <w:lang w:val="en-CA" w:eastAsia="de-DE"/>
            </w:rPr>
          </w:rPrChange>
        </w:rPr>
        <w:t xml:space="preserve">For item 1, also proposed in JVET-AQ0112. </w:t>
      </w:r>
      <w:r w:rsidR="009B472B" w:rsidRPr="006F1EFE">
        <w:rPr>
          <w:lang w:val="en-CA" w:eastAsia="de-DE"/>
          <w:rPrChange w:id="28977" w:author="Jens-Rainer Ohm" w:date="2026-07-18T09:33:00Z">
            <w:rPr>
              <w:lang w:val="en-CA" w:eastAsia="de-DE"/>
            </w:rPr>
          </w:rPrChange>
        </w:rPr>
        <w:t>See notes for JVET-AQ0112.</w:t>
      </w:r>
    </w:p>
    <w:p w14:paraId="44F5D0A5" w14:textId="690B1F24" w:rsidR="00D0324F" w:rsidRPr="006F1EFE" w:rsidRDefault="003100F2" w:rsidP="00B868E9">
      <w:pPr>
        <w:rPr>
          <w:lang w:val="en-CA" w:eastAsia="de-DE"/>
          <w:rPrChange w:id="28978" w:author="Jens-Rainer Ohm" w:date="2026-07-18T09:33:00Z">
            <w:rPr>
              <w:lang w:val="en-CA" w:eastAsia="de-DE"/>
            </w:rPr>
          </w:rPrChange>
        </w:rPr>
      </w:pPr>
      <w:r w:rsidRPr="006F1EFE">
        <w:rPr>
          <w:lang w:val="en-CA" w:eastAsia="de-DE"/>
          <w:rPrChange w:id="28979" w:author="Jens-Rainer Ohm" w:date="2026-07-18T09:33:00Z">
            <w:rPr>
              <w:lang w:val="en-CA" w:eastAsia="de-DE"/>
            </w:rPr>
          </w:rPrChange>
        </w:rPr>
        <w:t xml:space="preserve">Further discussion requested on </w:t>
      </w:r>
      <w:r w:rsidR="00D0324F" w:rsidRPr="006F1EFE">
        <w:rPr>
          <w:lang w:val="en-CA" w:eastAsia="de-DE"/>
          <w:rPrChange w:id="28980" w:author="Jens-Rainer Ohm" w:date="2026-07-18T09:33:00Z">
            <w:rPr>
              <w:lang w:val="en-CA" w:eastAsia="de-DE"/>
            </w:rPr>
          </w:rPrChange>
        </w:rPr>
        <w:t>item 2.</w:t>
      </w:r>
    </w:p>
    <w:p w14:paraId="57C845F4" w14:textId="2DE924F9" w:rsidR="003100F2" w:rsidRPr="006F1EFE" w:rsidRDefault="003100F2" w:rsidP="00B868E9">
      <w:pPr>
        <w:rPr>
          <w:lang w:val="en-CA" w:eastAsia="de-DE"/>
          <w:rPrChange w:id="28981" w:author="Jens-Rainer Ohm" w:date="2026-07-18T09:33:00Z">
            <w:rPr>
              <w:lang w:val="en-CA" w:eastAsia="de-DE"/>
            </w:rPr>
          </w:rPrChange>
        </w:rPr>
      </w:pPr>
      <w:r w:rsidRPr="006F1EFE">
        <w:rPr>
          <w:lang w:val="en-CA" w:eastAsia="de-DE"/>
          <w:rPrChange w:id="28982" w:author="Jens-Rainer Ohm" w:date="2026-07-18T09:33:00Z">
            <w:rPr>
              <w:lang w:val="en-CA" w:eastAsia="de-DE"/>
            </w:rPr>
          </w:rPrChange>
        </w:rPr>
        <w:t xml:space="preserve">Further discussed on 10 July 2026.  </w:t>
      </w:r>
    </w:p>
    <w:p w14:paraId="71E591C9" w14:textId="14BEA9B6" w:rsidR="003100F2" w:rsidRPr="006F1EFE" w:rsidRDefault="003100F2" w:rsidP="00B868E9">
      <w:pPr>
        <w:rPr>
          <w:lang w:val="en-CA" w:eastAsia="de-DE"/>
          <w:rPrChange w:id="28983" w:author="Jens-Rainer Ohm" w:date="2026-07-18T09:33:00Z">
            <w:rPr>
              <w:lang w:val="en-CA" w:eastAsia="de-DE"/>
            </w:rPr>
          </w:rPrChange>
        </w:rPr>
      </w:pPr>
      <w:r w:rsidRPr="006F1EFE">
        <w:rPr>
          <w:lang w:val="en-CA" w:eastAsia="de-DE"/>
          <w:rPrChange w:id="28984" w:author="Jens-Rainer Ohm" w:date="2026-07-18T09:33:00Z">
            <w:rPr>
              <w:lang w:val="en-CA" w:eastAsia="de-DE"/>
            </w:rPr>
          </w:rPrChange>
        </w:rPr>
        <w:t xml:space="preserve">It was suggested to have a description of how to handle mismatch between the metadata </w:t>
      </w:r>
      <w:proofErr w:type="spellStart"/>
      <w:r w:rsidRPr="006F1EFE">
        <w:rPr>
          <w:lang w:val="en-CA" w:eastAsia="de-DE"/>
          <w:rPrChange w:id="28985" w:author="Jens-Rainer Ohm" w:date="2026-07-18T09:33:00Z">
            <w:rPr>
              <w:lang w:val="en-CA" w:eastAsia="de-DE"/>
            </w:rPr>
          </w:rPrChange>
        </w:rPr>
        <w:t>bitdepth</w:t>
      </w:r>
      <w:proofErr w:type="spellEnd"/>
      <w:r w:rsidRPr="006F1EFE">
        <w:rPr>
          <w:lang w:val="en-CA" w:eastAsia="de-DE"/>
          <w:rPrChange w:id="28986" w:author="Jens-Rainer Ohm" w:date="2026-07-18T09:33:00Z">
            <w:rPr>
              <w:lang w:val="en-CA" w:eastAsia="de-DE"/>
            </w:rPr>
          </w:rPrChange>
        </w:rPr>
        <w:t xml:space="preserve"> and the coded picture </w:t>
      </w:r>
      <w:proofErr w:type="spellStart"/>
      <w:r w:rsidRPr="006F1EFE">
        <w:rPr>
          <w:lang w:val="en-CA" w:eastAsia="de-DE"/>
          <w:rPrChange w:id="28987" w:author="Jens-Rainer Ohm" w:date="2026-07-18T09:33:00Z">
            <w:rPr>
              <w:lang w:val="en-CA" w:eastAsia="de-DE"/>
            </w:rPr>
          </w:rPrChange>
        </w:rPr>
        <w:t>bitdepth</w:t>
      </w:r>
      <w:proofErr w:type="spellEnd"/>
      <w:r w:rsidRPr="006F1EFE">
        <w:rPr>
          <w:lang w:val="en-CA" w:eastAsia="de-DE"/>
          <w:rPrChange w:id="28988" w:author="Jens-Rainer Ohm" w:date="2026-07-18T09:33:00Z">
            <w:rPr>
              <w:lang w:val="en-CA" w:eastAsia="de-DE"/>
            </w:rPr>
          </w:rPrChange>
        </w:rPr>
        <w:t xml:space="preserve">. </w:t>
      </w:r>
    </w:p>
    <w:p w14:paraId="4CD13F87" w14:textId="69D4CFFF" w:rsidR="003100F2" w:rsidRPr="006F1EFE" w:rsidRDefault="00AD6CC2" w:rsidP="00B868E9">
      <w:pPr>
        <w:rPr>
          <w:lang w:val="en-CA" w:eastAsia="de-DE"/>
          <w:rPrChange w:id="28989" w:author="Jens-Rainer Ohm" w:date="2026-07-18T09:33:00Z">
            <w:rPr>
              <w:lang w:val="en-CA" w:eastAsia="de-DE"/>
            </w:rPr>
          </w:rPrChange>
        </w:rPr>
      </w:pPr>
      <w:r w:rsidRPr="006F1EFE">
        <w:rPr>
          <w:lang w:val="en-CA" w:eastAsia="de-DE"/>
          <w:rPrChange w:id="28990" w:author="Jens-Rainer Ohm" w:date="2026-07-18T09:33:00Z">
            <w:rPr>
              <w:lang w:val="en-CA" w:eastAsia="de-DE"/>
            </w:rPr>
          </w:rPrChange>
        </w:rPr>
        <w:t>Further discussion requested.</w:t>
      </w:r>
    </w:p>
    <w:p w14:paraId="05BF60A1" w14:textId="6C873800" w:rsidR="00AD6CC2" w:rsidRPr="006F1EFE" w:rsidRDefault="00AD6CC2" w:rsidP="00B868E9">
      <w:pPr>
        <w:rPr>
          <w:lang w:val="en-CA" w:eastAsia="de-DE"/>
          <w:rPrChange w:id="28991" w:author="Jens-Rainer Ohm" w:date="2026-07-18T09:33:00Z">
            <w:rPr>
              <w:lang w:val="en-CA" w:eastAsia="de-DE"/>
            </w:rPr>
          </w:rPrChange>
        </w:rPr>
      </w:pPr>
      <w:r w:rsidRPr="006F1EFE">
        <w:rPr>
          <w:lang w:val="en-CA" w:eastAsia="de-DE"/>
          <w:rPrChange w:id="28992" w:author="Jens-Rainer Ohm" w:date="2026-07-18T09:33:00Z">
            <w:rPr>
              <w:lang w:val="en-CA" w:eastAsia="de-DE"/>
            </w:rPr>
          </w:rPrChange>
        </w:rPr>
        <w:t>Further discussed on 12 July 2026 at 1905.</w:t>
      </w:r>
    </w:p>
    <w:p w14:paraId="18A8BF25" w14:textId="526BE85C" w:rsidR="00AD6CC2" w:rsidRPr="006F1EFE" w:rsidRDefault="00D000A0" w:rsidP="00B868E9">
      <w:pPr>
        <w:rPr>
          <w:lang w:val="en-CA" w:eastAsia="de-DE"/>
          <w:rPrChange w:id="28993" w:author="Jens-Rainer Ohm" w:date="2026-07-18T09:33:00Z">
            <w:rPr>
              <w:lang w:val="en-CA" w:eastAsia="de-DE"/>
            </w:rPr>
          </w:rPrChange>
        </w:rPr>
      </w:pPr>
      <w:r w:rsidRPr="006F1EFE">
        <w:rPr>
          <w:lang w:val="en-CA" w:eastAsia="de-DE"/>
          <w:rPrChange w:id="28994" w:author="Jens-Rainer Ohm" w:date="2026-07-18T09:33:00Z">
            <w:rPr>
              <w:lang w:val="en-CA" w:eastAsia="de-DE"/>
            </w:rPr>
          </w:rPrChange>
        </w:rPr>
        <w:t>A -v4 version was presented. It was suggested to move the location of the gen_alpha_value_length_minus</w:t>
      </w:r>
      <w:proofErr w:type="gramStart"/>
      <w:r w:rsidRPr="006F1EFE">
        <w:rPr>
          <w:lang w:val="en-CA" w:eastAsia="de-DE"/>
          <w:rPrChange w:id="28995" w:author="Jens-Rainer Ohm" w:date="2026-07-18T09:33:00Z">
            <w:rPr>
              <w:lang w:val="en-CA" w:eastAsia="de-DE"/>
            </w:rPr>
          </w:rPrChange>
        </w:rPr>
        <w:t>1  to</w:t>
      </w:r>
      <w:proofErr w:type="gramEnd"/>
      <w:r w:rsidRPr="006F1EFE">
        <w:rPr>
          <w:lang w:val="en-CA" w:eastAsia="de-DE"/>
          <w:rPrChange w:id="28996" w:author="Jens-Rainer Ohm" w:date="2026-07-18T09:33:00Z">
            <w:rPr>
              <w:lang w:val="en-CA" w:eastAsia="de-DE"/>
            </w:rPr>
          </w:rPrChange>
        </w:rPr>
        <w:t xml:space="preserve"> earlier in the SEI message, following </w:t>
      </w:r>
      <w:proofErr w:type="spellStart"/>
      <w:r w:rsidRPr="006F1EFE">
        <w:rPr>
          <w:lang w:val="en-CA" w:eastAsia="de-DE"/>
          <w:rPrChange w:id="28997" w:author="Jens-Rainer Ohm" w:date="2026-07-18T09:33:00Z">
            <w:rPr>
              <w:lang w:val="en-CA" w:eastAsia="de-DE"/>
            </w:rPr>
          </w:rPrChange>
        </w:rPr>
        <w:t>gen_alpha_use_idc</w:t>
      </w:r>
      <w:proofErr w:type="spellEnd"/>
      <w:r w:rsidRPr="006F1EFE">
        <w:rPr>
          <w:lang w:val="en-CA" w:eastAsia="de-DE"/>
          <w:rPrChange w:id="28998" w:author="Jens-Rainer Ohm" w:date="2026-07-18T09:33:00Z">
            <w:rPr>
              <w:lang w:val="en-CA" w:eastAsia="de-DE"/>
            </w:rPr>
          </w:rPrChange>
        </w:rPr>
        <w:t>.</w:t>
      </w:r>
    </w:p>
    <w:p w14:paraId="6AC5A09C" w14:textId="0BC288C5" w:rsidR="00D000A0" w:rsidRPr="006F1EFE" w:rsidRDefault="00D000A0" w:rsidP="00B868E9">
      <w:pPr>
        <w:rPr>
          <w:lang w:val="en-CA" w:eastAsia="de-DE"/>
          <w:rPrChange w:id="28999" w:author="Jens-Rainer Ohm" w:date="2026-07-18T09:33:00Z">
            <w:rPr>
              <w:lang w:val="en-CA" w:eastAsia="de-DE"/>
            </w:rPr>
          </w:rPrChange>
        </w:rPr>
      </w:pPr>
      <w:r w:rsidRPr="006F1EFE">
        <w:rPr>
          <w:highlight w:val="yellow"/>
          <w:lang w:val="en-CA" w:eastAsia="de-DE"/>
          <w:rPrChange w:id="29000" w:author="Jens-Rainer Ohm" w:date="2026-07-18T09:33:00Z">
            <w:rPr>
              <w:highlight w:val="yellow"/>
              <w:lang w:val="en-CA" w:eastAsia="de-DE"/>
            </w:rPr>
          </w:rPrChange>
        </w:rPr>
        <w:lastRenderedPageBreak/>
        <w:t>Agreed</w:t>
      </w:r>
      <w:r w:rsidRPr="006F1EFE">
        <w:rPr>
          <w:lang w:val="en-CA" w:eastAsia="de-DE"/>
          <w:rPrChange w:id="29001" w:author="Jens-Rainer Ohm" w:date="2026-07-18T09:33:00Z">
            <w:rPr>
              <w:lang w:val="en-CA" w:eastAsia="de-DE"/>
            </w:rPr>
          </w:rPrChange>
        </w:rPr>
        <w:t xml:space="preserve"> to the -v4 version with the change in the syntax element location suggested above.</w:t>
      </w:r>
    </w:p>
    <w:p w14:paraId="416B48B1" w14:textId="77777777" w:rsidR="00D000A0" w:rsidRPr="006F1EFE" w:rsidRDefault="00D000A0" w:rsidP="00B868E9">
      <w:pPr>
        <w:rPr>
          <w:lang w:val="en-CA" w:eastAsia="de-DE"/>
          <w:rPrChange w:id="29002" w:author="Jens-Rainer Ohm" w:date="2026-07-18T09:33:00Z">
            <w:rPr>
              <w:lang w:val="en-CA" w:eastAsia="de-DE"/>
            </w:rPr>
          </w:rPrChange>
        </w:rPr>
      </w:pPr>
    </w:p>
    <w:p w14:paraId="78A67256" w14:textId="77777777" w:rsidR="00D000A0" w:rsidRPr="006F1EFE" w:rsidRDefault="00D000A0" w:rsidP="00B868E9">
      <w:pPr>
        <w:rPr>
          <w:lang w:val="en-CA" w:eastAsia="de-DE"/>
          <w:rPrChange w:id="29003" w:author="Jens-Rainer Ohm" w:date="2026-07-18T09:33:00Z">
            <w:rPr>
              <w:lang w:val="en-CA" w:eastAsia="de-DE"/>
            </w:rPr>
          </w:rPrChange>
        </w:rPr>
      </w:pPr>
    </w:p>
    <w:p w14:paraId="69C6F9F2" w14:textId="77777777" w:rsidR="00D000A0" w:rsidRPr="006F1EFE" w:rsidRDefault="00D000A0" w:rsidP="00B868E9">
      <w:pPr>
        <w:rPr>
          <w:lang w:val="en-CA" w:eastAsia="de-DE"/>
          <w:rPrChange w:id="29004" w:author="Jens-Rainer Ohm" w:date="2026-07-18T09:33:00Z">
            <w:rPr>
              <w:lang w:val="en-CA" w:eastAsia="de-DE"/>
            </w:rPr>
          </w:rPrChange>
        </w:rPr>
      </w:pPr>
    </w:p>
    <w:p w14:paraId="50F47A22" w14:textId="77777777" w:rsidR="00D34D2E" w:rsidRPr="006F1EFE" w:rsidRDefault="00C45FD9" w:rsidP="00B868E9">
      <w:pPr>
        <w:pStyle w:val="berschrift9"/>
        <w:rPr>
          <w:szCs w:val="24"/>
          <w:lang w:val="en-CA" w:eastAsia="de-DE"/>
          <w:rPrChange w:id="29005" w:author="Jens-Rainer Ohm" w:date="2026-07-18T09:33:00Z">
            <w:rPr>
              <w:szCs w:val="24"/>
              <w:lang w:val="en-CA" w:eastAsia="de-DE"/>
            </w:rPr>
          </w:rPrChange>
        </w:rPr>
      </w:pPr>
      <w:r w:rsidRPr="006F1EFE">
        <w:rPr>
          <w:lang w:val="en-CA"/>
          <w:rPrChange w:id="29006" w:author="Jens-Rainer Ohm" w:date="2026-07-18T09:33:00Z">
            <w:rPr/>
          </w:rPrChange>
        </w:rPr>
        <w:fldChar w:fldCharType="begin"/>
      </w:r>
      <w:r w:rsidRPr="006F1EFE">
        <w:rPr>
          <w:lang w:val="en-CA"/>
          <w:rPrChange w:id="29007" w:author="Jens-Rainer Ohm" w:date="2026-07-18T09:33:00Z">
            <w:rPr/>
          </w:rPrChange>
        </w:rPr>
        <w:instrText xml:space="preserve"> HYPERLINK "https://jvet-experts.org/doc_end_user/current_document.php?id=17071" </w:instrText>
      </w:r>
      <w:r w:rsidRPr="006F1EFE">
        <w:rPr>
          <w:lang w:val="en-CA"/>
          <w:rPrChange w:id="29008" w:author="Jens-Rainer Ohm" w:date="2026-07-18T09:33:00Z">
            <w:rPr/>
          </w:rPrChange>
        </w:rPr>
        <w:fldChar w:fldCharType="separate"/>
      </w:r>
      <w:r w:rsidR="00D34D2E" w:rsidRPr="006F1EFE">
        <w:rPr>
          <w:color w:val="0000FF"/>
          <w:szCs w:val="24"/>
          <w:u w:val="single"/>
          <w:lang w:val="en-CA" w:eastAsia="de-DE"/>
          <w:rPrChange w:id="29009" w:author="Jens-Rainer Ohm" w:date="2026-07-18T09:33:00Z">
            <w:rPr>
              <w:color w:val="0000FF"/>
              <w:szCs w:val="24"/>
              <w:u w:val="single"/>
              <w:lang w:val="en-CA" w:eastAsia="de-DE"/>
            </w:rPr>
          </w:rPrChange>
        </w:rPr>
        <w:t>JVET-AQ0112</w:t>
      </w:r>
      <w:r w:rsidRPr="006F1EFE">
        <w:rPr>
          <w:color w:val="0000FF"/>
          <w:szCs w:val="24"/>
          <w:u w:val="single"/>
          <w:lang w:val="en-CA" w:eastAsia="de-DE"/>
          <w:rPrChange w:id="29010" w:author="Jens-Rainer Ohm" w:date="2026-07-18T09:33:00Z">
            <w:rPr>
              <w:color w:val="0000FF"/>
              <w:szCs w:val="24"/>
              <w:u w:val="single"/>
              <w:lang w:val="en-CA" w:eastAsia="de-DE"/>
            </w:rPr>
          </w:rPrChange>
        </w:rPr>
        <w:fldChar w:fldCharType="end"/>
      </w:r>
      <w:r w:rsidR="00D34D2E" w:rsidRPr="006F1EFE">
        <w:rPr>
          <w:szCs w:val="24"/>
          <w:lang w:val="en-CA" w:eastAsia="de-DE"/>
          <w:rPrChange w:id="29011" w:author="Jens-Rainer Ohm" w:date="2026-07-18T09:33:00Z">
            <w:rPr>
              <w:szCs w:val="24"/>
              <w:lang w:val="en-CA" w:eastAsia="de-DE"/>
            </w:rPr>
          </w:rPrChange>
        </w:rPr>
        <w:t xml:space="preserve"> AHG9: On the generalized alpha plane information SEI message [J. Xu, Y.-K. Wang (</w:t>
      </w:r>
      <w:proofErr w:type="spellStart"/>
      <w:r w:rsidR="00D34D2E" w:rsidRPr="006F1EFE">
        <w:rPr>
          <w:szCs w:val="24"/>
          <w:lang w:val="en-CA" w:eastAsia="de-DE"/>
          <w:rPrChange w:id="29012" w:author="Jens-Rainer Ohm" w:date="2026-07-18T09:33:00Z">
            <w:rPr>
              <w:szCs w:val="24"/>
              <w:lang w:val="en-CA" w:eastAsia="de-DE"/>
            </w:rPr>
          </w:rPrChange>
        </w:rPr>
        <w:t>Bytedance</w:t>
      </w:r>
      <w:proofErr w:type="spellEnd"/>
      <w:r w:rsidR="00D34D2E" w:rsidRPr="006F1EFE">
        <w:rPr>
          <w:szCs w:val="24"/>
          <w:lang w:val="en-CA" w:eastAsia="de-DE"/>
          <w:rPrChange w:id="29013" w:author="Jens-Rainer Ohm" w:date="2026-07-18T09:33:00Z">
            <w:rPr>
              <w:szCs w:val="24"/>
              <w:lang w:val="en-CA" w:eastAsia="de-DE"/>
            </w:rPr>
          </w:rPrChange>
        </w:rPr>
        <w:t>)]</w:t>
      </w:r>
    </w:p>
    <w:p w14:paraId="6668158C" w14:textId="77777777" w:rsidR="00A30CD4" w:rsidRPr="006F1EFE" w:rsidRDefault="00A30CD4" w:rsidP="00A30CD4">
      <w:pPr>
        <w:rPr>
          <w:lang w:val="en-CA"/>
          <w:rPrChange w:id="29014" w:author="Jens-Rainer Ohm" w:date="2026-07-18T09:33:00Z">
            <w:rPr>
              <w:lang w:val="en-CA"/>
            </w:rPr>
          </w:rPrChange>
        </w:rPr>
      </w:pPr>
      <w:r w:rsidRPr="006F1EFE">
        <w:rPr>
          <w:lang w:val="en-CA"/>
          <w:rPrChange w:id="29015" w:author="Jens-Rainer Ohm" w:date="2026-07-18T09:33:00Z">
            <w:rPr>
              <w:lang w:val="en-CA"/>
            </w:rPr>
          </w:rPrChange>
        </w:rPr>
        <w:t xml:space="preserve">This document proposes the following items to the generalized alpha plane information (GAPI) SEI message in the </w:t>
      </w:r>
      <w:proofErr w:type="spellStart"/>
      <w:r w:rsidRPr="006F1EFE">
        <w:rPr>
          <w:lang w:val="en-CA"/>
          <w:rPrChange w:id="29016" w:author="Jens-Rainer Ohm" w:date="2026-07-18T09:33:00Z">
            <w:rPr>
              <w:lang w:val="en-CA"/>
            </w:rPr>
          </w:rPrChange>
        </w:rPr>
        <w:t>TuC</w:t>
      </w:r>
      <w:proofErr w:type="spellEnd"/>
      <w:r w:rsidRPr="006F1EFE">
        <w:rPr>
          <w:lang w:val="en-CA"/>
          <w:rPrChange w:id="29017" w:author="Jens-Rainer Ohm" w:date="2026-07-18T09:33:00Z">
            <w:rPr>
              <w:lang w:val="en-CA"/>
            </w:rPr>
          </w:rPrChange>
        </w:rPr>
        <w:t>:</w:t>
      </w:r>
    </w:p>
    <w:p w14:paraId="420F95B1"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9018" w:author="Jens-Rainer Ohm" w:date="2026-07-18T09:33:00Z">
            <w:rPr>
              <w:szCs w:val="22"/>
              <w:lang w:val="en-CA"/>
            </w:rPr>
          </w:rPrChange>
        </w:rPr>
      </w:pPr>
      <w:r w:rsidRPr="006F1EFE">
        <w:rPr>
          <w:szCs w:val="22"/>
          <w:lang w:val="en-CA"/>
          <w:rPrChange w:id="29019" w:author="Jens-Rainer Ohm" w:date="2026-07-18T09:33:00Z">
            <w:rPr>
              <w:szCs w:val="22"/>
              <w:lang w:val="en-CA"/>
            </w:rPr>
          </w:rPrChange>
        </w:rPr>
        <w:t>Clarify what happens when both a GAPI SEI message and an alpha channel information (ACI) SEI message are present.</w:t>
      </w:r>
    </w:p>
    <w:p w14:paraId="6AEE8E7A"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9020" w:author="Jens-Rainer Ohm" w:date="2026-07-18T09:33:00Z">
            <w:rPr>
              <w:szCs w:val="22"/>
              <w:lang w:val="en-CA"/>
            </w:rPr>
          </w:rPrChange>
        </w:rPr>
      </w:pPr>
      <w:r w:rsidRPr="006F1EFE">
        <w:rPr>
          <w:szCs w:val="22"/>
          <w:lang w:val="en-CA"/>
          <w:rPrChange w:id="29021" w:author="Jens-Rainer Ohm" w:date="2026-07-18T09:33:00Z">
            <w:rPr>
              <w:szCs w:val="22"/>
              <w:lang w:val="en-CA"/>
            </w:rPr>
          </w:rPrChange>
        </w:rPr>
        <w:t xml:space="preserve">Change the semantics of the persistence so that it does not need to check </w:t>
      </w:r>
      <w:proofErr w:type="spellStart"/>
      <w:r w:rsidRPr="006F1EFE">
        <w:rPr>
          <w:szCs w:val="22"/>
          <w:lang w:val="en-CA"/>
          <w:rPrChange w:id="29022" w:author="Jens-Rainer Ohm" w:date="2026-07-18T09:33:00Z">
            <w:rPr>
              <w:szCs w:val="22"/>
              <w:lang w:val="en-CA"/>
            </w:rPr>
          </w:rPrChange>
        </w:rPr>
        <w:t>gen_cancel_flag</w:t>
      </w:r>
      <w:proofErr w:type="spellEnd"/>
      <w:r w:rsidRPr="006F1EFE">
        <w:rPr>
          <w:szCs w:val="22"/>
          <w:lang w:val="en-CA"/>
          <w:rPrChange w:id="29023" w:author="Jens-Rainer Ohm" w:date="2026-07-18T09:33:00Z">
            <w:rPr>
              <w:szCs w:val="22"/>
              <w:lang w:val="en-CA"/>
            </w:rPr>
          </w:rPrChange>
        </w:rPr>
        <w:t>.</w:t>
      </w:r>
    </w:p>
    <w:p w14:paraId="5CDCBCBB"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9024" w:author="Jens-Rainer Ohm" w:date="2026-07-18T09:33:00Z">
            <w:rPr>
              <w:szCs w:val="22"/>
              <w:lang w:val="en-CA"/>
            </w:rPr>
          </w:rPrChange>
        </w:rPr>
      </w:pPr>
      <w:r w:rsidRPr="006F1EFE">
        <w:rPr>
          <w:szCs w:val="22"/>
          <w:lang w:val="en-CA"/>
          <w:rPrChange w:id="29025" w:author="Jens-Rainer Ohm" w:date="2026-07-18T09:33:00Z">
            <w:rPr>
              <w:szCs w:val="22"/>
              <w:lang w:val="en-CA"/>
            </w:rPr>
          </w:rPrChange>
        </w:rPr>
        <w:t xml:space="preserve">Add the semantics of </w:t>
      </w:r>
      <w:proofErr w:type="spellStart"/>
      <w:r w:rsidRPr="006F1EFE">
        <w:rPr>
          <w:szCs w:val="22"/>
          <w:lang w:val="en-CA"/>
          <w:rPrChange w:id="29026" w:author="Jens-Rainer Ohm" w:date="2026-07-18T09:33:00Z">
            <w:rPr>
              <w:szCs w:val="22"/>
              <w:lang w:val="en-CA"/>
            </w:rPr>
          </w:rPrChange>
        </w:rPr>
        <w:t>gen_alpha_use_idc</w:t>
      </w:r>
      <w:proofErr w:type="spellEnd"/>
      <w:r w:rsidRPr="006F1EFE">
        <w:rPr>
          <w:szCs w:val="22"/>
          <w:lang w:val="en-CA"/>
          <w:rPrChange w:id="29027" w:author="Jens-Rainer Ohm" w:date="2026-07-18T09:33:00Z">
            <w:rPr>
              <w:szCs w:val="22"/>
              <w:lang w:val="en-CA"/>
            </w:rPr>
          </w:rPrChange>
        </w:rPr>
        <w:t>.</w:t>
      </w:r>
    </w:p>
    <w:p w14:paraId="1B4126AE" w14:textId="77777777" w:rsidR="00A30CD4" w:rsidRPr="006F1EFE" w:rsidRDefault="00A30CD4" w:rsidP="00A30CD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Change w:id="29028" w:author="Jens-Rainer Ohm" w:date="2026-07-18T09:33:00Z">
            <w:rPr>
              <w:szCs w:val="22"/>
              <w:lang w:val="en-CA"/>
            </w:rPr>
          </w:rPrChange>
        </w:rPr>
      </w:pPr>
      <w:r w:rsidRPr="006F1EFE">
        <w:rPr>
          <w:szCs w:val="22"/>
          <w:lang w:val="en-CA"/>
          <w:rPrChange w:id="29029" w:author="Jens-Rainer Ohm" w:date="2026-07-18T09:33:00Z">
            <w:rPr>
              <w:szCs w:val="22"/>
              <w:lang w:val="en-CA"/>
            </w:rPr>
          </w:rPrChange>
        </w:rPr>
        <w:t>Change the constraint on gen_alpha_value_length_minus9.</w:t>
      </w:r>
    </w:p>
    <w:p w14:paraId="11376C3D" w14:textId="77777777" w:rsidR="00D34D2E" w:rsidRPr="006F1EFE" w:rsidRDefault="00615E40" w:rsidP="00500237">
      <w:pPr>
        <w:rPr>
          <w:lang w:val="en-CA"/>
          <w:rPrChange w:id="29030" w:author="Jens-Rainer Ohm" w:date="2026-07-18T09:33:00Z">
            <w:rPr>
              <w:lang w:val="en-CA"/>
            </w:rPr>
          </w:rPrChange>
        </w:rPr>
      </w:pPr>
      <w:r w:rsidRPr="006F1EFE">
        <w:rPr>
          <w:lang w:val="en-CA"/>
          <w:rPrChange w:id="29031" w:author="Jens-Rainer Ohm" w:date="2026-07-18T09:33:00Z">
            <w:rPr>
              <w:lang w:val="en-CA"/>
            </w:rPr>
          </w:rPrChange>
        </w:rPr>
        <w:t xml:space="preserve">For item 1, it was suggested to disallow both any picture to be within the persistence scope of both the GAPI and ACI SEI messages. Some text is needed for that. </w:t>
      </w:r>
    </w:p>
    <w:p w14:paraId="1AD49141" w14:textId="5F330EA2" w:rsidR="00615E40" w:rsidRPr="006F1EFE" w:rsidRDefault="00615E40" w:rsidP="00500237">
      <w:pPr>
        <w:rPr>
          <w:lang w:val="en-CA"/>
          <w:rPrChange w:id="29032" w:author="Jens-Rainer Ohm" w:date="2026-07-18T09:33:00Z">
            <w:rPr>
              <w:lang w:val="en-CA"/>
            </w:rPr>
          </w:rPrChange>
        </w:rPr>
      </w:pPr>
      <w:r w:rsidRPr="006F1EFE">
        <w:rPr>
          <w:lang w:val="en-CA"/>
          <w:rPrChange w:id="29033" w:author="Jens-Rainer Ohm" w:date="2026-07-18T09:33:00Z">
            <w:rPr>
              <w:lang w:val="en-CA"/>
            </w:rPr>
          </w:rPrChange>
        </w:rPr>
        <w:t xml:space="preserve">Conditionally adopt subject to text being provided in a new version of the contribution.  This decision also applies to </w:t>
      </w:r>
      <w:proofErr w:type="spellStart"/>
      <w:r w:rsidRPr="006F1EFE">
        <w:rPr>
          <w:lang w:val="en-CA"/>
          <w:rPrChange w:id="29034" w:author="Jens-Rainer Ohm" w:date="2026-07-18T09:33:00Z">
            <w:rPr>
              <w:lang w:val="en-CA"/>
            </w:rPr>
          </w:rPrChange>
        </w:rPr>
        <w:t>to</w:t>
      </w:r>
      <w:proofErr w:type="spellEnd"/>
      <w:r w:rsidRPr="006F1EFE">
        <w:rPr>
          <w:lang w:val="en-CA"/>
          <w:rPrChange w:id="29035" w:author="Jens-Rainer Ohm" w:date="2026-07-18T09:33:00Z">
            <w:rPr>
              <w:lang w:val="en-CA"/>
            </w:rPr>
          </w:rPrChange>
        </w:rPr>
        <w:t xml:space="preserve"> JVET-AQ0111. </w:t>
      </w:r>
    </w:p>
    <w:p w14:paraId="7EC3E32D" w14:textId="42BF67DF" w:rsidR="00F47F2D" w:rsidRPr="006F1EFE" w:rsidRDefault="00F47F2D" w:rsidP="00500237">
      <w:pPr>
        <w:rPr>
          <w:lang w:val="en-CA"/>
          <w:rPrChange w:id="29036" w:author="Jens-Rainer Ohm" w:date="2026-07-18T09:33:00Z">
            <w:rPr>
              <w:lang w:val="en-CA"/>
            </w:rPr>
          </w:rPrChange>
        </w:rPr>
      </w:pPr>
      <w:r w:rsidRPr="006F1EFE">
        <w:rPr>
          <w:highlight w:val="yellow"/>
          <w:lang w:val="en-CA"/>
          <w:rPrChange w:id="29037" w:author="Jens-Rainer Ohm" w:date="2026-07-18T09:33:00Z">
            <w:rPr>
              <w:highlight w:val="yellow"/>
              <w:lang w:val="en-CA"/>
            </w:rPr>
          </w:rPrChange>
        </w:rPr>
        <w:t>Agreed</w:t>
      </w:r>
      <w:r w:rsidRPr="006F1EFE">
        <w:rPr>
          <w:lang w:val="en-CA"/>
          <w:rPrChange w:id="29038" w:author="Jens-Rainer Ohm" w:date="2026-07-18T09:33:00Z">
            <w:rPr>
              <w:lang w:val="en-CA"/>
            </w:rPr>
          </w:rPrChange>
        </w:rPr>
        <w:t xml:space="preserve"> to item 2</w:t>
      </w:r>
      <w:r w:rsidR="009B472B" w:rsidRPr="006F1EFE">
        <w:rPr>
          <w:lang w:val="en-CA"/>
          <w:rPrChange w:id="29039" w:author="Jens-Rainer Ohm" w:date="2026-07-18T09:33:00Z">
            <w:rPr>
              <w:lang w:val="en-CA"/>
            </w:rPr>
          </w:rPrChange>
        </w:rPr>
        <w:t>, item 3.</w:t>
      </w:r>
    </w:p>
    <w:p w14:paraId="71BF3C64" w14:textId="388ABEC2" w:rsidR="009B472B" w:rsidRPr="006F1EFE" w:rsidRDefault="009B472B" w:rsidP="00500237">
      <w:pPr>
        <w:rPr>
          <w:lang w:val="en-CA"/>
          <w:rPrChange w:id="29040" w:author="Jens-Rainer Ohm" w:date="2026-07-18T09:33:00Z">
            <w:rPr>
              <w:lang w:val="en-CA"/>
            </w:rPr>
          </w:rPrChange>
        </w:rPr>
      </w:pPr>
      <w:r w:rsidRPr="006F1EFE">
        <w:rPr>
          <w:lang w:val="en-CA"/>
          <w:rPrChange w:id="29041" w:author="Jens-Rainer Ohm" w:date="2026-07-18T09:33:00Z">
            <w:rPr>
              <w:lang w:val="en-CA"/>
            </w:rPr>
          </w:rPrChange>
        </w:rPr>
        <w:t xml:space="preserve">Item 4 is suggested to add an interface variable for the luma bit depth.  </w:t>
      </w:r>
    </w:p>
    <w:p w14:paraId="66B90254" w14:textId="22C43C97" w:rsidR="00727398" w:rsidRPr="006F1EFE" w:rsidRDefault="00727398" w:rsidP="00500237">
      <w:pPr>
        <w:rPr>
          <w:lang w:val="en-CA"/>
          <w:rPrChange w:id="29042" w:author="Jens-Rainer Ohm" w:date="2026-07-18T09:33:00Z">
            <w:rPr>
              <w:lang w:val="en-CA"/>
            </w:rPr>
          </w:rPrChange>
        </w:rPr>
      </w:pPr>
      <w:r w:rsidRPr="006F1EFE">
        <w:rPr>
          <w:lang w:val="en-CA"/>
          <w:rPrChange w:id="29043" w:author="Jens-Rainer Ohm" w:date="2026-07-18T09:33:00Z">
            <w:rPr>
              <w:lang w:val="en-CA"/>
            </w:rPr>
          </w:rPrChange>
        </w:rPr>
        <w:t>Further discussed 12 July at 1913.</w:t>
      </w:r>
    </w:p>
    <w:p w14:paraId="3921BB82" w14:textId="33A58DE8" w:rsidR="00727398" w:rsidRPr="006F1EFE" w:rsidRDefault="00727398" w:rsidP="00500237">
      <w:pPr>
        <w:rPr>
          <w:lang w:val="en-CA"/>
          <w:rPrChange w:id="29044" w:author="Jens-Rainer Ohm" w:date="2026-07-18T09:33:00Z">
            <w:rPr>
              <w:lang w:val="en-CA"/>
            </w:rPr>
          </w:rPrChange>
        </w:rPr>
      </w:pPr>
      <w:r w:rsidRPr="006F1EFE">
        <w:rPr>
          <w:lang w:val="en-CA"/>
          <w:rPrChange w:id="29045" w:author="Jens-Rainer Ohm" w:date="2026-07-18T09:33:00Z">
            <w:rPr>
              <w:lang w:val="en-CA"/>
            </w:rPr>
          </w:rPrChange>
        </w:rPr>
        <w:t>Item 4 is no longer needed because of the actions on JVET-AQ0098.</w:t>
      </w:r>
    </w:p>
    <w:p w14:paraId="1E5BEB53" w14:textId="77777777" w:rsidR="00727398" w:rsidRPr="006F1EFE" w:rsidRDefault="0088189F" w:rsidP="00500237">
      <w:pPr>
        <w:rPr>
          <w:lang w:val="en-CA"/>
          <w:rPrChange w:id="29046" w:author="Jens-Rainer Ohm" w:date="2026-07-18T09:33:00Z">
            <w:rPr>
              <w:lang w:val="en-CA"/>
            </w:rPr>
          </w:rPrChange>
        </w:rPr>
      </w:pPr>
      <w:r w:rsidRPr="006F1EFE">
        <w:rPr>
          <w:lang w:val="en-CA"/>
          <w:rPrChange w:id="29047" w:author="Jens-Rainer Ohm" w:date="2026-07-18T09:33:00Z">
            <w:rPr>
              <w:lang w:val="en-CA"/>
            </w:rPr>
          </w:rPrChange>
        </w:rPr>
        <w:t>Further discussed 13 July.</w:t>
      </w:r>
    </w:p>
    <w:p w14:paraId="44334856" w14:textId="7B31A30D" w:rsidR="0088189F" w:rsidRPr="006F1EFE" w:rsidRDefault="0088189F" w:rsidP="00500237">
      <w:pPr>
        <w:rPr>
          <w:lang w:val="en-CA"/>
          <w:rPrChange w:id="29048" w:author="Jens-Rainer Ohm" w:date="2026-07-18T09:33:00Z">
            <w:rPr>
              <w:lang w:val="en-CA"/>
            </w:rPr>
          </w:rPrChange>
        </w:rPr>
      </w:pPr>
      <w:r w:rsidRPr="006F1EFE">
        <w:rPr>
          <w:lang w:val="en-CA"/>
          <w:rPrChange w:id="29049" w:author="Jens-Rainer Ohm" w:date="2026-07-18T09:33:00Z">
            <w:rPr>
              <w:lang w:val="en-CA"/>
            </w:rPr>
          </w:rPrChange>
        </w:rPr>
        <w:t xml:space="preserve">The -v2 version is </w:t>
      </w:r>
      <w:r w:rsidRPr="006F1EFE">
        <w:rPr>
          <w:highlight w:val="yellow"/>
          <w:lang w:val="en-CA"/>
          <w:rPrChange w:id="29050" w:author="Jens-Rainer Ohm" w:date="2026-07-18T09:33:00Z">
            <w:rPr>
              <w:highlight w:val="yellow"/>
              <w:lang w:val="en-CA"/>
            </w:rPr>
          </w:rPrChange>
        </w:rPr>
        <w:t>agreed</w:t>
      </w:r>
      <w:r w:rsidRPr="006F1EFE">
        <w:rPr>
          <w:lang w:val="en-CA"/>
          <w:rPrChange w:id="29051" w:author="Jens-Rainer Ohm" w:date="2026-07-18T09:33:00Z">
            <w:rPr>
              <w:lang w:val="en-CA"/>
            </w:rPr>
          </w:rPrChange>
        </w:rPr>
        <w:t xml:space="preserve"> for item 1.</w:t>
      </w:r>
    </w:p>
    <w:p w14:paraId="1FF8E9C5" w14:textId="47F9C480" w:rsidR="00E95FCB" w:rsidRPr="006F1EFE" w:rsidRDefault="00500237" w:rsidP="00C27823">
      <w:pPr>
        <w:pStyle w:val="berschrift3"/>
        <w:ind w:left="720"/>
        <w:rPr>
          <w:lang w:val="en-CA"/>
          <w:rPrChange w:id="29052" w:author="Jens-Rainer Ohm" w:date="2026-07-18T09:33:00Z">
            <w:rPr>
              <w:lang w:val="en-CA"/>
            </w:rPr>
          </w:rPrChange>
        </w:rPr>
      </w:pPr>
      <w:r w:rsidRPr="006F1EFE">
        <w:rPr>
          <w:lang w:val="en-CA"/>
          <w:rPrChange w:id="29053" w:author="Jens-Rainer Ohm" w:date="2026-07-18T09:33:00Z">
            <w:rPr>
              <w:lang w:val="en-CA"/>
            </w:rPr>
          </w:rPrChange>
        </w:rPr>
        <w:t xml:space="preserve">Generalized depth information SEI message </w:t>
      </w:r>
      <w:r w:rsidR="00E95FCB" w:rsidRPr="006F1EFE">
        <w:rPr>
          <w:lang w:val="en-CA"/>
          <w:rPrChange w:id="29054" w:author="Jens-Rainer Ohm" w:date="2026-07-18T09:33:00Z">
            <w:rPr>
              <w:lang w:val="en-CA"/>
            </w:rPr>
          </w:rPrChange>
        </w:rPr>
        <w:t>(</w:t>
      </w:r>
      <w:r w:rsidR="00BA0F8C" w:rsidRPr="006F1EFE">
        <w:rPr>
          <w:lang w:val="en-CA"/>
          <w:rPrChange w:id="29055" w:author="Jens-Rainer Ohm" w:date="2026-07-18T09:33:00Z">
            <w:rPr>
              <w:lang w:val="en-CA"/>
            </w:rPr>
          </w:rPrChange>
        </w:rPr>
        <w:t>2</w:t>
      </w:r>
      <w:r w:rsidR="00E95FCB" w:rsidRPr="006F1EFE">
        <w:rPr>
          <w:lang w:val="en-CA"/>
          <w:rPrChange w:id="29056" w:author="Jens-Rainer Ohm" w:date="2026-07-18T09:33:00Z">
            <w:rPr>
              <w:lang w:val="en-CA"/>
            </w:rPr>
          </w:rPrChange>
        </w:rPr>
        <w:t>)</w:t>
      </w:r>
    </w:p>
    <w:p w14:paraId="2B2CF0C7" w14:textId="10101A29" w:rsidR="00E95FCB" w:rsidRPr="006F1EFE" w:rsidRDefault="00E95FCB" w:rsidP="00E95FCB">
      <w:pPr>
        <w:rPr>
          <w:lang w:val="en-CA"/>
          <w:rPrChange w:id="29057" w:author="Jens-Rainer Ohm" w:date="2026-07-18T09:33:00Z">
            <w:rPr>
              <w:lang w:val="en-CA"/>
            </w:rPr>
          </w:rPrChange>
        </w:rPr>
      </w:pPr>
      <w:r w:rsidRPr="006F1EFE">
        <w:rPr>
          <w:lang w:val="en-CA"/>
          <w:rPrChange w:id="29058" w:author="Jens-Rainer Ohm" w:date="2026-07-18T09:33:00Z">
            <w:rPr>
              <w:lang w:val="en-CA"/>
            </w:rPr>
          </w:rPrChange>
        </w:rPr>
        <w:t xml:space="preserve">Contributions in this area were discussed during </w:t>
      </w:r>
      <w:r w:rsidR="00DC1EEA" w:rsidRPr="006F1EFE">
        <w:rPr>
          <w:lang w:val="en-CA"/>
          <w:rPrChange w:id="29059" w:author="Jens-Rainer Ohm" w:date="2026-07-18T09:33:00Z">
            <w:rPr>
              <w:lang w:val="en-CA"/>
            </w:rPr>
          </w:rPrChange>
        </w:rPr>
        <w:t>1945</w:t>
      </w:r>
      <w:r w:rsidRPr="006F1EFE">
        <w:rPr>
          <w:lang w:val="en-CA"/>
          <w:rPrChange w:id="29060" w:author="Jens-Rainer Ohm" w:date="2026-07-18T09:33:00Z">
            <w:rPr>
              <w:lang w:val="en-CA"/>
            </w:rPr>
          </w:rPrChange>
        </w:rPr>
        <w:t>–</w:t>
      </w:r>
      <w:r w:rsidR="00DC1EEA" w:rsidRPr="006F1EFE">
        <w:rPr>
          <w:lang w:val="en-CA"/>
          <w:rPrChange w:id="29061" w:author="Jens-Rainer Ohm" w:date="2026-07-18T09:33:00Z">
            <w:rPr>
              <w:lang w:val="en-CA"/>
            </w:rPr>
          </w:rPrChange>
        </w:rPr>
        <w:t xml:space="preserve">2000 </w:t>
      </w:r>
      <w:r w:rsidRPr="006F1EFE">
        <w:rPr>
          <w:lang w:val="en-CA"/>
          <w:rPrChange w:id="29062" w:author="Jens-Rainer Ohm" w:date="2026-07-18T09:33:00Z">
            <w:rPr>
              <w:lang w:val="en-CA"/>
            </w:rPr>
          </w:rPrChange>
        </w:rPr>
        <w:t xml:space="preserve">on </w:t>
      </w:r>
      <w:r w:rsidR="00DC1EEA" w:rsidRPr="006F1EFE">
        <w:rPr>
          <w:lang w:val="en-CA"/>
          <w:rPrChange w:id="29063" w:author="Jens-Rainer Ohm" w:date="2026-07-18T09:33:00Z">
            <w:rPr>
              <w:lang w:val="en-CA"/>
            </w:rPr>
          </w:rPrChange>
        </w:rPr>
        <w:t>Thursday 9</w:t>
      </w:r>
      <w:r w:rsidRPr="006F1EFE">
        <w:rPr>
          <w:lang w:val="en-CA"/>
          <w:rPrChange w:id="29064" w:author="Jens-Rainer Ohm" w:date="2026-07-18T09:33:00Z">
            <w:rPr>
              <w:lang w:val="en-CA"/>
            </w:rPr>
          </w:rPrChange>
        </w:rPr>
        <w:t xml:space="preserve"> July 2026 (chaired by </w:t>
      </w:r>
      <w:r w:rsidR="00DC1EEA" w:rsidRPr="006F1EFE">
        <w:rPr>
          <w:lang w:val="en-CA"/>
          <w:rPrChange w:id="29065" w:author="Jens-Rainer Ohm" w:date="2026-07-18T09:33:00Z">
            <w:rPr>
              <w:lang w:val="en-CA"/>
            </w:rPr>
          </w:rPrChange>
        </w:rPr>
        <w:t>J. Boyce</w:t>
      </w:r>
      <w:r w:rsidRPr="006F1EFE">
        <w:rPr>
          <w:lang w:val="en-CA"/>
          <w:rPrChange w:id="29066" w:author="Jens-Rainer Ohm" w:date="2026-07-18T09:33:00Z">
            <w:rPr>
              <w:lang w:val="en-CA"/>
            </w:rPr>
          </w:rPrChange>
        </w:rPr>
        <w:t>).</w:t>
      </w:r>
    </w:p>
    <w:p w14:paraId="2203D224" w14:textId="2D698B4B" w:rsidR="00C27823" w:rsidRPr="006F1EFE" w:rsidRDefault="00C45FD9" w:rsidP="00B868E9">
      <w:pPr>
        <w:pStyle w:val="berschrift9"/>
        <w:rPr>
          <w:szCs w:val="24"/>
          <w:lang w:val="en-CA" w:eastAsia="de-DE"/>
          <w:rPrChange w:id="29067" w:author="Jens-Rainer Ohm" w:date="2026-07-18T09:33:00Z">
            <w:rPr>
              <w:szCs w:val="24"/>
              <w:lang w:val="en-CA" w:eastAsia="de-DE"/>
            </w:rPr>
          </w:rPrChange>
        </w:rPr>
      </w:pPr>
      <w:r w:rsidRPr="006F1EFE">
        <w:rPr>
          <w:lang w:val="en-CA"/>
          <w:rPrChange w:id="29068" w:author="Jens-Rainer Ohm" w:date="2026-07-18T09:33:00Z">
            <w:rPr/>
          </w:rPrChange>
        </w:rPr>
        <w:fldChar w:fldCharType="begin"/>
      </w:r>
      <w:r w:rsidRPr="006F1EFE">
        <w:rPr>
          <w:lang w:val="en-CA"/>
          <w:rPrChange w:id="29069" w:author="Jens-Rainer Ohm" w:date="2026-07-18T09:33:00Z">
            <w:rPr/>
          </w:rPrChange>
        </w:rPr>
        <w:instrText xml:space="preserve"> HYPERLINK "https://jvet-experts.org/doc_end_user/current_document.php?id=17070" </w:instrText>
      </w:r>
      <w:r w:rsidRPr="006F1EFE">
        <w:rPr>
          <w:lang w:val="en-CA"/>
          <w:rPrChange w:id="29070" w:author="Jens-Rainer Ohm" w:date="2026-07-18T09:33:00Z">
            <w:rPr/>
          </w:rPrChange>
        </w:rPr>
        <w:fldChar w:fldCharType="separate"/>
      </w:r>
      <w:r w:rsidR="00C27823" w:rsidRPr="006F1EFE">
        <w:rPr>
          <w:color w:val="0000FF"/>
          <w:szCs w:val="24"/>
          <w:u w:val="single"/>
          <w:lang w:val="en-CA" w:eastAsia="de-DE"/>
          <w:rPrChange w:id="29071" w:author="Jens-Rainer Ohm" w:date="2026-07-18T09:33:00Z">
            <w:rPr>
              <w:color w:val="0000FF"/>
              <w:szCs w:val="24"/>
              <w:u w:val="single"/>
              <w:lang w:val="en-CA" w:eastAsia="de-DE"/>
            </w:rPr>
          </w:rPrChange>
        </w:rPr>
        <w:t>JVET-AQ0111</w:t>
      </w:r>
      <w:r w:rsidRPr="006F1EFE">
        <w:rPr>
          <w:color w:val="0000FF"/>
          <w:szCs w:val="24"/>
          <w:u w:val="single"/>
          <w:lang w:val="en-CA" w:eastAsia="de-DE"/>
          <w:rPrChange w:id="29072" w:author="Jens-Rainer Ohm" w:date="2026-07-18T09:33:00Z">
            <w:rPr>
              <w:color w:val="0000FF"/>
              <w:szCs w:val="24"/>
              <w:u w:val="single"/>
              <w:lang w:val="en-CA" w:eastAsia="de-DE"/>
            </w:rPr>
          </w:rPrChange>
        </w:rPr>
        <w:fldChar w:fldCharType="end"/>
      </w:r>
      <w:r w:rsidR="00C27823" w:rsidRPr="006F1EFE">
        <w:rPr>
          <w:szCs w:val="24"/>
          <w:lang w:val="en-CA" w:eastAsia="de-DE"/>
          <w:rPrChange w:id="29073" w:author="Jens-Rainer Ohm" w:date="2026-07-18T09:33:00Z">
            <w:rPr>
              <w:szCs w:val="24"/>
              <w:lang w:val="en-CA" w:eastAsia="de-DE"/>
            </w:rPr>
          </w:rPrChange>
        </w:rPr>
        <w:t xml:space="preserve"> AHG9: On the generalized depth information SEI message [J. Xu, Y.-K. Wang (</w:t>
      </w:r>
      <w:proofErr w:type="spellStart"/>
      <w:r w:rsidR="00C27823" w:rsidRPr="006F1EFE">
        <w:rPr>
          <w:szCs w:val="24"/>
          <w:lang w:val="en-CA" w:eastAsia="de-DE"/>
          <w:rPrChange w:id="29074" w:author="Jens-Rainer Ohm" w:date="2026-07-18T09:33:00Z">
            <w:rPr>
              <w:szCs w:val="24"/>
              <w:lang w:val="en-CA" w:eastAsia="de-DE"/>
            </w:rPr>
          </w:rPrChange>
        </w:rPr>
        <w:t>Bytedance</w:t>
      </w:r>
      <w:proofErr w:type="spellEnd"/>
      <w:r w:rsidR="00C27823" w:rsidRPr="006F1EFE">
        <w:rPr>
          <w:szCs w:val="24"/>
          <w:lang w:val="en-CA" w:eastAsia="de-DE"/>
          <w:rPrChange w:id="29075" w:author="Jens-Rainer Ohm" w:date="2026-07-18T09:33:00Z">
            <w:rPr>
              <w:szCs w:val="24"/>
              <w:lang w:val="en-CA" w:eastAsia="de-DE"/>
            </w:rPr>
          </w:rPrChange>
        </w:rPr>
        <w:t>)]</w:t>
      </w:r>
    </w:p>
    <w:p w14:paraId="515CFE3D" w14:textId="77777777" w:rsidR="00B34009" w:rsidRPr="006F1EFE" w:rsidRDefault="00B34009" w:rsidP="00B34009">
      <w:pPr>
        <w:rPr>
          <w:lang w:val="en-CA" w:eastAsia="de-DE"/>
          <w:rPrChange w:id="29076" w:author="Jens-Rainer Ohm" w:date="2026-07-18T09:33:00Z">
            <w:rPr>
              <w:lang w:val="en-CA" w:eastAsia="de-DE"/>
            </w:rPr>
          </w:rPrChange>
        </w:rPr>
      </w:pPr>
      <w:r w:rsidRPr="006F1EFE">
        <w:rPr>
          <w:lang w:val="en-CA" w:eastAsia="de-DE"/>
          <w:rPrChange w:id="29077" w:author="Jens-Rainer Ohm" w:date="2026-07-18T09:33:00Z">
            <w:rPr>
              <w:lang w:val="en-CA" w:eastAsia="de-DE"/>
            </w:rPr>
          </w:rPrChange>
        </w:rPr>
        <w:t xml:space="preserve">This document proposes the following items to the generalized depth information (GDI) SEI message in the </w:t>
      </w:r>
      <w:proofErr w:type="spellStart"/>
      <w:r w:rsidRPr="006F1EFE">
        <w:rPr>
          <w:lang w:val="en-CA" w:eastAsia="de-DE"/>
          <w:rPrChange w:id="29078" w:author="Jens-Rainer Ohm" w:date="2026-07-18T09:33:00Z">
            <w:rPr>
              <w:lang w:val="en-CA" w:eastAsia="de-DE"/>
            </w:rPr>
          </w:rPrChange>
        </w:rPr>
        <w:t>TuC</w:t>
      </w:r>
      <w:proofErr w:type="spellEnd"/>
      <w:r w:rsidRPr="006F1EFE">
        <w:rPr>
          <w:lang w:val="en-CA" w:eastAsia="de-DE"/>
          <w:rPrChange w:id="29079" w:author="Jens-Rainer Ohm" w:date="2026-07-18T09:33:00Z">
            <w:rPr>
              <w:lang w:val="en-CA" w:eastAsia="de-DE"/>
            </w:rPr>
          </w:rPrChange>
        </w:rPr>
        <w:t>:</w:t>
      </w:r>
    </w:p>
    <w:p w14:paraId="77923ED3" w14:textId="77777777" w:rsidR="00B34009" w:rsidRPr="006F1EFE" w:rsidRDefault="00B34009" w:rsidP="00B34009">
      <w:pPr>
        <w:rPr>
          <w:lang w:val="en-CA" w:eastAsia="de-DE"/>
          <w:rPrChange w:id="29080" w:author="Jens-Rainer Ohm" w:date="2026-07-18T09:33:00Z">
            <w:rPr>
              <w:lang w:val="en-CA" w:eastAsia="de-DE"/>
            </w:rPr>
          </w:rPrChange>
        </w:rPr>
      </w:pPr>
      <w:r w:rsidRPr="006F1EFE">
        <w:rPr>
          <w:lang w:val="en-CA" w:eastAsia="de-DE"/>
          <w:rPrChange w:id="29081" w:author="Jens-Rainer Ohm" w:date="2026-07-18T09:33:00Z">
            <w:rPr>
              <w:lang w:val="en-CA" w:eastAsia="de-DE"/>
            </w:rPr>
          </w:rPrChange>
        </w:rPr>
        <w:t>1)</w:t>
      </w:r>
      <w:r w:rsidRPr="006F1EFE">
        <w:rPr>
          <w:lang w:val="en-CA" w:eastAsia="de-DE"/>
          <w:rPrChange w:id="29082" w:author="Jens-Rainer Ohm" w:date="2026-07-18T09:33:00Z">
            <w:rPr>
              <w:lang w:val="en-CA" w:eastAsia="de-DE"/>
            </w:rPr>
          </w:rPrChange>
        </w:rPr>
        <w:tab/>
        <w:t xml:space="preserve">Remove </w:t>
      </w:r>
      <w:proofErr w:type="spellStart"/>
      <w:r w:rsidRPr="006F1EFE">
        <w:rPr>
          <w:lang w:val="en-CA" w:eastAsia="de-DE"/>
          <w:rPrChange w:id="29083" w:author="Jens-Rainer Ohm" w:date="2026-07-18T09:33:00Z">
            <w:rPr>
              <w:lang w:val="en-CA" w:eastAsia="de-DE"/>
            </w:rPr>
          </w:rPrChange>
        </w:rPr>
        <w:t>nadpi_persistence_flag</w:t>
      </w:r>
      <w:proofErr w:type="spellEnd"/>
      <w:r w:rsidRPr="006F1EFE">
        <w:rPr>
          <w:lang w:val="en-CA" w:eastAsia="de-DE"/>
          <w:rPrChange w:id="29084" w:author="Jens-Rainer Ohm" w:date="2026-07-18T09:33:00Z">
            <w:rPr>
              <w:lang w:val="en-CA" w:eastAsia="de-DE"/>
            </w:rPr>
          </w:rPrChange>
        </w:rPr>
        <w:t xml:space="preserve"> from the syntax.</w:t>
      </w:r>
    </w:p>
    <w:p w14:paraId="40812E98" w14:textId="77777777" w:rsidR="00B34009" w:rsidRPr="006F1EFE" w:rsidRDefault="00B34009" w:rsidP="00B34009">
      <w:pPr>
        <w:rPr>
          <w:lang w:val="en-CA" w:eastAsia="de-DE"/>
          <w:rPrChange w:id="29085" w:author="Jens-Rainer Ohm" w:date="2026-07-18T09:33:00Z">
            <w:rPr>
              <w:lang w:val="en-CA" w:eastAsia="de-DE"/>
            </w:rPr>
          </w:rPrChange>
        </w:rPr>
      </w:pPr>
      <w:r w:rsidRPr="006F1EFE">
        <w:rPr>
          <w:lang w:val="en-CA" w:eastAsia="de-DE"/>
          <w:rPrChange w:id="29086" w:author="Jens-Rainer Ohm" w:date="2026-07-18T09:33:00Z">
            <w:rPr>
              <w:lang w:val="en-CA" w:eastAsia="de-DE"/>
            </w:rPr>
          </w:rPrChange>
        </w:rPr>
        <w:t>2)</w:t>
      </w:r>
      <w:r w:rsidRPr="006F1EFE">
        <w:rPr>
          <w:lang w:val="en-CA" w:eastAsia="de-DE"/>
          <w:rPrChange w:id="29087" w:author="Jens-Rainer Ohm" w:date="2026-07-18T09:33:00Z">
            <w:rPr>
              <w:lang w:val="en-CA" w:eastAsia="de-DE"/>
            </w:rPr>
          </w:rPrChange>
        </w:rPr>
        <w:tab/>
        <w:t>Clarify what happens when both a GDI SEI message and a depth representation information (DRI) SEI message are present.</w:t>
      </w:r>
    </w:p>
    <w:p w14:paraId="36E5667E" w14:textId="77777777" w:rsidR="00B34009" w:rsidRPr="006F1EFE" w:rsidRDefault="00B34009" w:rsidP="00B34009">
      <w:pPr>
        <w:rPr>
          <w:lang w:val="en-CA" w:eastAsia="de-DE"/>
          <w:rPrChange w:id="29088" w:author="Jens-Rainer Ohm" w:date="2026-07-18T09:33:00Z">
            <w:rPr>
              <w:lang w:val="en-CA" w:eastAsia="de-DE"/>
            </w:rPr>
          </w:rPrChange>
        </w:rPr>
      </w:pPr>
      <w:r w:rsidRPr="006F1EFE">
        <w:rPr>
          <w:lang w:val="en-CA" w:eastAsia="de-DE"/>
          <w:rPrChange w:id="29089" w:author="Jens-Rainer Ohm" w:date="2026-07-18T09:33:00Z">
            <w:rPr>
              <w:lang w:val="en-CA" w:eastAsia="de-DE"/>
            </w:rPr>
          </w:rPrChange>
        </w:rPr>
        <w:t>3)</w:t>
      </w:r>
      <w:r w:rsidRPr="006F1EFE">
        <w:rPr>
          <w:lang w:val="en-CA" w:eastAsia="de-DE"/>
          <w:rPrChange w:id="29090" w:author="Jens-Rainer Ohm" w:date="2026-07-18T09:33:00Z">
            <w:rPr>
              <w:lang w:val="en-CA" w:eastAsia="de-DE"/>
            </w:rPr>
          </w:rPrChange>
        </w:rPr>
        <w:tab/>
        <w:t xml:space="preserve">Change the semantics of the persistence so that it does not need to check </w:t>
      </w:r>
      <w:proofErr w:type="spellStart"/>
      <w:r w:rsidRPr="006F1EFE">
        <w:rPr>
          <w:lang w:val="en-CA" w:eastAsia="de-DE"/>
          <w:rPrChange w:id="29091" w:author="Jens-Rainer Ohm" w:date="2026-07-18T09:33:00Z">
            <w:rPr>
              <w:lang w:val="en-CA" w:eastAsia="de-DE"/>
            </w:rPr>
          </w:rPrChange>
        </w:rPr>
        <w:t>nadpi_cancel_flag</w:t>
      </w:r>
      <w:proofErr w:type="spellEnd"/>
      <w:r w:rsidRPr="006F1EFE">
        <w:rPr>
          <w:lang w:val="en-CA" w:eastAsia="de-DE"/>
          <w:rPrChange w:id="29092" w:author="Jens-Rainer Ohm" w:date="2026-07-18T09:33:00Z">
            <w:rPr>
              <w:lang w:val="en-CA" w:eastAsia="de-DE"/>
            </w:rPr>
          </w:rPrChange>
        </w:rPr>
        <w:t>.</w:t>
      </w:r>
    </w:p>
    <w:p w14:paraId="1999D17C" w14:textId="77777777" w:rsidR="00B34009" w:rsidRPr="006F1EFE" w:rsidRDefault="00B34009" w:rsidP="00B34009">
      <w:pPr>
        <w:rPr>
          <w:lang w:val="en-CA" w:eastAsia="de-DE"/>
          <w:rPrChange w:id="29093" w:author="Jens-Rainer Ohm" w:date="2026-07-18T09:33:00Z">
            <w:rPr>
              <w:lang w:val="en-CA" w:eastAsia="de-DE"/>
            </w:rPr>
          </w:rPrChange>
        </w:rPr>
      </w:pPr>
      <w:r w:rsidRPr="006F1EFE">
        <w:rPr>
          <w:lang w:val="en-CA" w:eastAsia="de-DE"/>
          <w:rPrChange w:id="29094" w:author="Jens-Rainer Ohm" w:date="2026-07-18T09:33:00Z">
            <w:rPr>
              <w:lang w:val="en-CA" w:eastAsia="de-DE"/>
            </w:rPr>
          </w:rPrChange>
        </w:rPr>
        <w:t>4)</w:t>
      </w:r>
      <w:r w:rsidRPr="006F1EFE">
        <w:rPr>
          <w:lang w:val="en-CA" w:eastAsia="de-DE"/>
          <w:rPrChange w:id="29095" w:author="Jens-Rainer Ohm" w:date="2026-07-18T09:33:00Z">
            <w:rPr>
              <w:lang w:val="en-CA" w:eastAsia="de-DE"/>
            </w:rPr>
          </w:rPrChange>
        </w:rPr>
        <w:tab/>
        <w:t xml:space="preserve">Specify the value range for </w:t>
      </w:r>
      <w:proofErr w:type="spellStart"/>
      <w:r w:rsidRPr="006F1EFE">
        <w:rPr>
          <w:lang w:val="en-CA" w:eastAsia="de-DE"/>
          <w:rPrChange w:id="29096" w:author="Jens-Rainer Ohm" w:date="2026-07-18T09:33:00Z">
            <w:rPr>
              <w:lang w:val="en-CA" w:eastAsia="de-DE"/>
            </w:rPr>
          </w:rPrChange>
        </w:rPr>
        <w:t>nadpi_depth_representation_type</w:t>
      </w:r>
      <w:proofErr w:type="spellEnd"/>
      <w:r w:rsidRPr="006F1EFE">
        <w:rPr>
          <w:lang w:val="en-CA" w:eastAsia="de-DE"/>
          <w:rPrChange w:id="29097" w:author="Jens-Rainer Ohm" w:date="2026-07-18T09:33:00Z">
            <w:rPr>
              <w:lang w:val="en-CA" w:eastAsia="de-DE"/>
            </w:rPr>
          </w:rPrChange>
        </w:rPr>
        <w:t>.</w:t>
      </w:r>
    </w:p>
    <w:p w14:paraId="451187A0" w14:textId="77777777" w:rsidR="00B868E9" w:rsidRPr="006F1EFE" w:rsidRDefault="00B34009" w:rsidP="00B868E9">
      <w:pPr>
        <w:rPr>
          <w:lang w:val="en-CA" w:eastAsia="de-DE"/>
          <w:rPrChange w:id="29098" w:author="Jens-Rainer Ohm" w:date="2026-07-18T09:33:00Z">
            <w:rPr>
              <w:lang w:val="en-CA" w:eastAsia="de-DE"/>
            </w:rPr>
          </w:rPrChange>
        </w:rPr>
      </w:pPr>
      <w:r w:rsidRPr="006F1EFE">
        <w:rPr>
          <w:lang w:val="en-CA" w:eastAsia="de-DE"/>
          <w:rPrChange w:id="29099" w:author="Jens-Rainer Ohm" w:date="2026-07-18T09:33:00Z">
            <w:rPr>
              <w:lang w:val="en-CA" w:eastAsia="de-DE"/>
            </w:rPr>
          </w:rPrChange>
        </w:rPr>
        <w:t>5)</w:t>
      </w:r>
      <w:r w:rsidRPr="006F1EFE">
        <w:rPr>
          <w:lang w:val="en-CA" w:eastAsia="de-DE"/>
          <w:rPrChange w:id="29100" w:author="Jens-Rainer Ohm" w:date="2026-07-18T09:33:00Z">
            <w:rPr>
              <w:lang w:val="en-CA" w:eastAsia="de-DE"/>
            </w:rPr>
          </w:rPrChange>
        </w:rPr>
        <w:tab/>
        <w:t xml:space="preserve">Specify </w:t>
      </w:r>
      <w:proofErr w:type="spellStart"/>
      <w:r w:rsidRPr="006F1EFE">
        <w:rPr>
          <w:lang w:val="en-CA" w:eastAsia="de-DE"/>
          <w:rPrChange w:id="29101" w:author="Jens-Rainer Ohm" w:date="2026-07-18T09:33:00Z">
            <w:rPr>
              <w:lang w:val="en-CA" w:eastAsia="de-DE"/>
            </w:rPr>
          </w:rPrChange>
        </w:rPr>
        <w:t>minVal</w:t>
      </w:r>
      <w:proofErr w:type="spellEnd"/>
      <w:r w:rsidRPr="006F1EFE">
        <w:rPr>
          <w:lang w:val="en-CA" w:eastAsia="de-DE"/>
          <w:rPrChange w:id="29102" w:author="Jens-Rainer Ohm" w:date="2026-07-18T09:33:00Z">
            <w:rPr>
              <w:lang w:val="en-CA" w:eastAsia="de-DE"/>
            </w:rPr>
          </w:rPrChange>
        </w:rPr>
        <w:t xml:space="preserve"> and </w:t>
      </w:r>
      <w:proofErr w:type="spellStart"/>
      <w:r w:rsidRPr="006F1EFE">
        <w:rPr>
          <w:lang w:val="en-CA" w:eastAsia="de-DE"/>
          <w:rPrChange w:id="29103" w:author="Jens-Rainer Ohm" w:date="2026-07-18T09:33:00Z">
            <w:rPr>
              <w:lang w:val="en-CA" w:eastAsia="de-DE"/>
            </w:rPr>
          </w:rPrChange>
        </w:rPr>
        <w:t>maxVal</w:t>
      </w:r>
      <w:proofErr w:type="spellEnd"/>
      <w:r w:rsidRPr="006F1EFE">
        <w:rPr>
          <w:lang w:val="en-CA" w:eastAsia="de-DE"/>
          <w:rPrChange w:id="29104" w:author="Jens-Rainer Ohm" w:date="2026-07-18T09:33:00Z">
            <w:rPr>
              <w:lang w:val="en-CA" w:eastAsia="de-DE"/>
            </w:rPr>
          </w:rPrChange>
        </w:rPr>
        <w:t xml:space="preserve"> according to the signal range.</w:t>
      </w:r>
    </w:p>
    <w:p w14:paraId="7E87485E" w14:textId="37249156" w:rsidR="00B34009" w:rsidRPr="006F1EFE" w:rsidRDefault="00C05E23" w:rsidP="00B34009">
      <w:pPr>
        <w:rPr>
          <w:lang w:val="en-CA" w:eastAsia="de-DE"/>
          <w:rPrChange w:id="29105" w:author="Jens-Rainer Ohm" w:date="2026-07-18T09:33:00Z">
            <w:rPr>
              <w:lang w:val="en-CA" w:eastAsia="de-DE"/>
            </w:rPr>
          </w:rPrChange>
        </w:rPr>
      </w:pPr>
      <w:r w:rsidRPr="006F1EFE">
        <w:rPr>
          <w:highlight w:val="yellow"/>
          <w:lang w:val="en-CA" w:eastAsia="de-DE"/>
          <w:rPrChange w:id="29106" w:author="Jens-Rainer Ohm" w:date="2026-07-18T09:33:00Z">
            <w:rPr>
              <w:highlight w:val="yellow"/>
              <w:lang w:val="en-CA" w:eastAsia="de-DE"/>
            </w:rPr>
          </w:rPrChange>
        </w:rPr>
        <w:t>Agreed</w:t>
      </w:r>
      <w:r w:rsidRPr="006F1EFE">
        <w:rPr>
          <w:lang w:val="en-CA" w:eastAsia="de-DE"/>
          <w:rPrChange w:id="29107" w:author="Jens-Rainer Ohm" w:date="2026-07-18T09:33:00Z">
            <w:rPr>
              <w:lang w:val="en-CA" w:eastAsia="de-DE"/>
            </w:rPr>
          </w:rPrChange>
        </w:rPr>
        <w:t xml:space="preserve"> to item 1.</w:t>
      </w:r>
    </w:p>
    <w:p w14:paraId="6F0140C0" w14:textId="649BD0ED" w:rsidR="00B642E9" w:rsidRPr="006F1EFE" w:rsidRDefault="00B642E9" w:rsidP="00B34009">
      <w:pPr>
        <w:rPr>
          <w:lang w:val="en-CA" w:eastAsia="de-DE"/>
          <w:rPrChange w:id="29108" w:author="Jens-Rainer Ohm" w:date="2026-07-18T09:33:00Z">
            <w:rPr>
              <w:lang w:val="en-CA" w:eastAsia="de-DE"/>
            </w:rPr>
          </w:rPrChange>
        </w:rPr>
      </w:pPr>
      <w:r w:rsidRPr="006F1EFE">
        <w:rPr>
          <w:highlight w:val="yellow"/>
          <w:lang w:val="en-CA" w:eastAsia="de-DE"/>
          <w:rPrChange w:id="29109" w:author="Jens-Rainer Ohm" w:date="2026-07-18T09:33:00Z">
            <w:rPr>
              <w:highlight w:val="yellow"/>
              <w:lang w:val="en-CA" w:eastAsia="de-DE"/>
            </w:rPr>
          </w:rPrChange>
        </w:rPr>
        <w:t>Agreed</w:t>
      </w:r>
      <w:r w:rsidRPr="006F1EFE">
        <w:rPr>
          <w:lang w:val="en-CA" w:eastAsia="de-DE"/>
          <w:rPrChange w:id="29110" w:author="Jens-Rainer Ohm" w:date="2026-07-18T09:33:00Z">
            <w:rPr>
              <w:lang w:val="en-CA" w:eastAsia="de-DE"/>
            </w:rPr>
          </w:rPrChange>
        </w:rPr>
        <w:t xml:space="preserve"> to item 2 with changing the shall to should.</w:t>
      </w:r>
    </w:p>
    <w:p w14:paraId="2ACD5FE3" w14:textId="2977703F" w:rsidR="00B642E9" w:rsidRPr="006F1EFE" w:rsidRDefault="00DB2711" w:rsidP="00B34009">
      <w:pPr>
        <w:rPr>
          <w:lang w:val="en-CA" w:eastAsia="de-DE"/>
          <w:rPrChange w:id="29111" w:author="Jens-Rainer Ohm" w:date="2026-07-18T09:33:00Z">
            <w:rPr>
              <w:lang w:val="en-CA" w:eastAsia="de-DE"/>
            </w:rPr>
          </w:rPrChange>
        </w:rPr>
      </w:pPr>
      <w:r w:rsidRPr="006F1EFE">
        <w:rPr>
          <w:highlight w:val="yellow"/>
          <w:lang w:val="en-CA" w:eastAsia="de-DE"/>
          <w:rPrChange w:id="29112" w:author="Jens-Rainer Ohm" w:date="2026-07-18T09:33:00Z">
            <w:rPr>
              <w:highlight w:val="yellow"/>
              <w:lang w:val="en-CA" w:eastAsia="de-DE"/>
            </w:rPr>
          </w:rPrChange>
        </w:rPr>
        <w:t>Agreed</w:t>
      </w:r>
      <w:r w:rsidRPr="006F1EFE">
        <w:rPr>
          <w:lang w:val="en-CA" w:eastAsia="de-DE"/>
          <w:rPrChange w:id="29113" w:author="Jens-Rainer Ohm" w:date="2026-07-18T09:33:00Z">
            <w:rPr>
              <w:lang w:val="en-CA" w:eastAsia="de-DE"/>
            </w:rPr>
          </w:rPrChange>
        </w:rPr>
        <w:t xml:space="preserve"> to item 3</w:t>
      </w:r>
      <w:r w:rsidR="005A0C93" w:rsidRPr="006F1EFE">
        <w:rPr>
          <w:lang w:val="en-CA" w:eastAsia="de-DE"/>
          <w:rPrChange w:id="29114" w:author="Jens-Rainer Ohm" w:date="2026-07-18T09:33:00Z">
            <w:rPr>
              <w:lang w:val="en-CA" w:eastAsia="de-DE"/>
            </w:rPr>
          </w:rPrChange>
        </w:rPr>
        <w:t>, item 4</w:t>
      </w:r>
    </w:p>
    <w:p w14:paraId="39BC3BE8" w14:textId="7D9DFB45" w:rsidR="00C05E23" w:rsidRPr="006F1EFE" w:rsidRDefault="005A0C93" w:rsidP="00B34009">
      <w:pPr>
        <w:rPr>
          <w:lang w:val="en-CA" w:eastAsia="de-DE"/>
          <w:rPrChange w:id="29115" w:author="Jens-Rainer Ohm" w:date="2026-07-18T09:33:00Z">
            <w:rPr>
              <w:lang w:val="en-CA" w:eastAsia="de-DE"/>
            </w:rPr>
          </w:rPrChange>
        </w:rPr>
      </w:pPr>
      <w:r w:rsidRPr="006F1EFE">
        <w:rPr>
          <w:lang w:val="en-CA" w:eastAsia="de-DE"/>
          <w:rPrChange w:id="29116" w:author="Jens-Rainer Ohm" w:date="2026-07-18T09:33:00Z">
            <w:rPr>
              <w:lang w:val="en-CA" w:eastAsia="de-DE"/>
            </w:rPr>
          </w:rPrChange>
        </w:rPr>
        <w:lastRenderedPageBreak/>
        <w:t xml:space="preserve">Item 5 proposes to change min and max values based on full range flag. </w:t>
      </w:r>
      <w:r w:rsidR="00C624A4" w:rsidRPr="006F1EFE">
        <w:rPr>
          <w:lang w:val="en-CA" w:eastAsia="de-DE"/>
          <w:rPrChange w:id="29117" w:author="Jens-Rainer Ohm" w:date="2026-07-18T09:33:00Z">
            <w:rPr>
              <w:lang w:val="en-CA" w:eastAsia="de-DE"/>
            </w:rPr>
          </w:rPrChange>
        </w:rPr>
        <w:t>It is noted that this would differ from the pre-existing DRI SEI. Further study.</w:t>
      </w:r>
    </w:p>
    <w:p w14:paraId="7A129BE2" w14:textId="77777777" w:rsidR="00C624A4" w:rsidRPr="006F1EFE" w:rsidRDefault="00615E40" w:rsidP="00B34009">
      <w:pPr>
        <w:rPr>
          <w:lang w:val="en-CA" w:eastAsia="de-DE"/>
          <w:rPrChange w:id="29118" w:author="Jens-Rainer Ohm" w:date="2026-07-18T09:33:00Z">
            <w:rPr>
              <w:lang w:val="en-CA" w:eastAsia="de-DE"/>
            </w:rPr>
          </w:rPrChange>
        </w:rPr>
      </w:pPr>
      <w:r w:rsidRPr="006F1EFE">
        <w:rPr>
          <w:lang w:val="en-CA" w:eastAsia="de-DE"/>
          <w:rPrChange w:id="29119" w:author="Jens-Rainer Ohm" w:date="2026-07-18T09:33:00Z">
            <w:rPr>
              <w:lang w:val="en-CA" w:eastAsia="de-DE"/>
            </w:rPr>
          </w:rPrChange>
        </w:rPr>
        <w:t xml:space="preserve">Further discussed 10 July. See notes for JVET-AQ0112. </w:t>
      </w:r>
    </w:p>
    <w:p w14:paraId="28D2BB76" w14:textId="77777777" w:rsidR="00C27823" w:rsidRPr="006F1EFE" w:rsidRDefault="00C45FD9" w:rsidP="00B868E9">
      <w:pPr>
        <w:pStyle w:val="berschrift9"/>
        <w:rPr>
          <w:szCs w:val="24"/>
          <w:lang w:val="en-CA" w:eastAsia="de-DE"/>
          <w:rPrChange w:id="29120" w:author="Jens-Rainer Ohm" w:date="2026-07-18T09:33:00Z">
            <w:rPr>
              <w:szCs w:val="24"/>
              <w:lang w:val="en-CA" w:eastAsia="de-DE"/>
            </w:rPr>
          </w:rPrChange>
        </w:rPr>
      </w:pPr>
      <w:r w:rsidRPr="006F1EFE">
        <w:rPr>
          <w:lang w:val="en-CA"/>
          <w:rPrChange w:id="29121" w:author="Jens-Rainer Ohm" w:date="2026-07-18T09:33:00Z">
            <w:rPr/>
          </w:rPrChange>
        </w:rPr>
        <w:fldChar w:fldCharType="begin"/>
      </w:r>
      <w:r w:rsidRPr="006F1EFE">
        <w:rPr>
          <w:lang w:val="en-CA"/>
          <w:rPrChange w:id="29122" w:author="Jens-Rainer Ohm" w:date="2026-07-18T09:33:00Z">
            <w:rPr/>
          </w:rPrChange>
        </w:rPr>
        <w:instrText xml:space="preserve"> HYPERLINK "https://jvet-experts.org/doc_end_us</w:instrText>
      </w:r>
      <w:r w:rsidRPr="006F1EFE">
        <w:rPr>
          <w:lang w:val="en-CA"/>
          <w:rPrChange w:id="29123" w:author="Jens-Rainer Ohm" w:date="2026-07-18T09:33:00Z">
            <w:rPr/>
          </w:rPrChange>
        </w:rPr>
        <w:instrText xml:space="preserve">er/current_document.php?id=17143" </w:instrText>
      </w:r>
      <w:r w:rsidRPr="006F1EFE">
        <w:rPr>
          <w:lang w:val="en-CA"/>
          <w:rPrChange w:id="29124" w:author="Jens-Rainer Ohm" w:date="2026-07-18T09:33:00Z">
            <w:rPr/>
          </w:rPrChange>
        </w:rPr>
        <w:fldChar w:fldCharType="separate"/>
      </w:r>
      <w:r w:rsidR="00C27823" w:rsidRPr="006F1EFE">
        <w:rPr>
          <w:color w:val="0000FF"/>
          <w:szCs w:val="24"/>
          <w:u w:val="single"/>
          <w:lang w:val="en-CA" w:eastAsia="de-DE"/>
          <w:rPrChange w:id="29125" w:author="Jens-Rainer Ohm" w:date="2026-07-18T09:33:00Z">
            <w:rPr>
              <w:color w:val="0000FF"/>
              <w:szCs w:val="24"/>
              <w:u w:val="single"/>
              <w:lang w:val="en-CA" w:eastAsia="de-DE"/>
            </w:rPr>
          </w:rPrChange>
        </w:rPr>
        <w:t>JVET-AQ0165</w:t>
      </w:r>
      <w:r w:rsidRPr="006F1EFE">
        <w:rPr>
          <w:color w:val="0000FF"/>
          <w:szCs w:val="24"/>
          <w:u w:val="single"/>
          <w:lang w:val="en-CA" w:eastAsia="de-DE"/>
          <w:rPrChange w:id="29126" w:author="Jens-Rainer Ohm" w:date="2026-07-18T09:33:00Z">
            <w:rPr>
              <w:color w:val="0000FF"/>
              <w:szCs w:val="24"/>
              <w:u w:val="single"/>
              <w:lang w:val="en-CA" w:eastAsia="de-DE"/>
            </w:rPr>
          </w:rPrChange>
        </w:rPr>
        <w:fldChar w:fldCharType="end"/>
      </w:r>
      <w:r w:rsidR="00C27823" w:rsidRPr="006F1EFE">
        <w:rPr>
          <w:szCs w:val="24"/>
          <w:lang w:val="en-CA" w:eastAsia="de-DE"/>
          <w:rPrChange w:id="29127" w:author="Jens-Rainer Ohm" w:date="2026-07-18T09:33:00Z">
            <w:rPr>
              <w:szCs w:val="24"/>
              <w:lang w:val="en-CA" w:eastAsia="de-DE"/>
            </w:rPr>
          </w:rPrChange>
        </w:rPr>
        <w:t xml:space="preserve"> AHG9: on NADPI </w:t>
      </w:r>
      <w:proofErr w:type="spellStart"/>
      <w:r w:rsidR="00C27823" w:rsidRPr="006F1EFE">
        <w:rPr>
          <w:szCs w:val="24"/>
          <w:lang w:val="en-CA" w:eastAsia="de-DE"/>
          <w:rPrChange w:id="29128" w:author="Jens-Rainer Ohm" w:date="2026-07-18T09:33:00Z">
            <w:rPr>
              <w:szCs w:val="24"/>
              <w:lang w:val="en-CA" w:eastAsia="de-DE"/>
            </w:rPr>
          </w:rPrChange>
        </w:rPr>
        <w:t>BitDepthY</w:t>
      </w:r>
      <w:proofErr w:type="spellEnd"/>
      <w:r w:rsidR="00C27823" w:rsidRPr="006F1EFE">
        <w:rPr>
          <w:szCs w:val="24"/>
          <w:lang w:val="en-CA" w:eastAsia="de-DE"/>
          <w:rPrChange w:id="29129" w:author="Jens-Rainer Ohm" w:date="2026-07-18T09:33:00Z">
            <w:rPr>
              <w:szCs w:val="24"/>
              <w:lang w:val="en-CA" w:eastAsia="de-DE"/>
            </w:rPr>
          </w:rPrChange>
        </w:rPr>
        <w:t xml:space="preserve"> Variable [S. Zhao, Y. He, L. </w:t>
      </w:r>
      <w:proofErr w:type="spellStart"/>
      <w:r w:rsidR="00C27823" w:rsidRPr="006F1EFE">
        <w:rPr>
          <w:szCs w:val="24"/>
          <w:lang w:val="en-CA" w:eastAsia="de-DE"/>
          <w:rPrChange w:id="29130" w:author="Jens-Rainer Ohm" w:date="2026-07-18T09:33:00Z">
            <w:rPr>
              <w:szCs w:val="24"/>
              <w:lang w:val="en-CA" w:eastAsia="de-DE"/>
            </w:rPr>
          </w:rPrChange>
        </w:rPr>
        <w:t>Kerofsky</w:t>
      </w:r>
      <w:proofErr w:type="spellEnd"/>
      <w:r w:rsidR="00C27823" w:rsidRPr="006F1EFE">
        <w:rPr>
          <w:szCs w:val="24"/>
          <w:lang w:val="en-CA" w:eastAsia="de-DE"/>
          <w:rPrChange w:id="29131" w:author="Jens-Rainer Ohm" w:date="2026-07-18T09:33:00Z">
            <w:rPr>
              <w:szCs w:val="24"/>
              <w:lang w:val="en-CA" w:eastAsia="de-DE"/>
            </w:rPr>
          </w:rPrChange>
        </w:rPr>
        <w:t xml:space="preserve">, M. </w:t>
      </w:r>
      <w:proofErr w:type="spellStart"/>
      <w:r w:rsidR="00C27823" w:rsidRPr="006F1EFE">
        <w:rPr>
          <w:szCs w:val="24"/>
          <w:lang w:val="en-CA" w:eastAsia="de-DE"/>
          <w:rPrChange w:id="29132" w:author="Jens-Rainer Ohm" w:date="2026-07-18T09:33:00Z">
            <w:rPr>
              <w:szCs w:val="24"/>
              <w:lang w:val="en-CA" w:eastAsia="de-DE"/>
            </w:rPr>
          </w:rPrChange>
        </w:rPr>
        <w:t>Karczewicz</w:t>
      </w:r>
      <w:proofErr w:type="spellEnd"/>
      <w:r w:rsidR="00C27823" w:rsidRPr="006F1EFE">
        <w:rPr>
          <w:szCs w:val="24"/>
          <w:lang w:val="en-CA" w:eastAsia="de-DE"/>
          <w:rPrChange w:id="29133" w:author="Jens-Rainer Ohm" w:date="2026-07-18T09:33:00Z">
            <w:rPr>
              <w:szCs w:val="24"/>
              <w:lang w:val="en-CA" w:eastAsia="de-DE"/>
            </w:rPr>
          </w:rPrChange>
        </w:rPr>
        <w:t xml:space="preserve"> (Qualcomm)]</w:t>
      </w:r>
    </w:p>
    <w:p w14:paraId="6D4C8A82" w14:textId="77777777" w:rsidR="00AE0B25" w:rsidRPr="006F1EFE" w:rsidRDefault="00AE0B25" w:rsidP="00AE0B25">
      <w:pPr>
        <w:rPr>
          <w:szCs w:val="22"/>
          <w:lang w:val="en-CA"/>
          <w:rPrChange w:id="29134" w:author="Jens-Rainer Ohm" w:date="2026-07-18T09:33:00Z">
            <w:rPr>
              <w:szCs w:val="22"/>
              <w:lang w:val="en-CA"/>
            </w:rPr>
          </w:rPrChange>
        </w:rPr>
      </w:pPr>
      <w:r w:rsidRPr="006F1EFE">
        <w:rPr>
          <w:szCs w:val="22"/>
          <w:lang w:val="en-CA"/>
          <w:rPrChange w:id="29135" w:author="Jens-Rainer Ohm" w:date="2026-07-18T09:33:00Z">
            <w:rPr>
              <w:szCs w:val="22"/>
              <w:lang w:val="en-CA"/>
            </w:rPr>
          </w:rPrChange>
        </w:rPr>
        <w:t xml:space="preserve">This contribution proposes to add missing </w:t>
      </w:r>
      <w:proofErr w:type="spellStart"/>
      <w:r w:rsidRPr="006F1EFE">
        <w:rPr>
          <w:szCs w:val="22"/>
          <w:lang w:val="en-CA"/>
          <w:rPrChange w:id="29136" w:author="Jens-Rainer Ohm" w:date="2026-07-18T09:33:00Z">
            <w:rPr>
              <w:szCs w:val="22"/>
              <w:lang w:val="en-CA"/>
            </w:rPr>
          </w:rPrChange>
        </w:rPr>
        <w:t>BitDepth</w:t>
      </w:r>
      <w:proofErr w:type="spellEnd"/>
      <w:r w:rsidRPr="006F1EFE">
        <w:rPr>
          <w:szCs w:val="22"/>
          <w:lang w:val="en-CA"/>
          <w:rPrChange w:id="29137" w:author="Jens-Rainer Ohm" w:date="2026-07-18T09:33:00Z">
            <w:rPr>
              <w:szCs w:val="22"/>
              <w:lang w:val="en-CA"/>
            </w:rPr>
          </w:rPrChange>
        </w:rPr>
        <w:t xml:space="preserve"> Variable interface for NADPI SEI message in </w:t>
      </w:r>
      <w:proofErr w:type="spellStart"/>
      <w:r w:rsidRPr="006F1EFE">
        <w:rPr>
          <w:szCs w:val="22"/>
          <w:lang w:val="en-CA"/>
          <w:rPrChange w:id="29138" w:author="Jens-Rainer Ohm" w:date="2026-07-18T09:33:00Z">
            <w:rPr>
              <w:szCs w:val="22"/>
              <w:lang w:val="en-CA"/>
            </w:rPr>
          </w:rPrChange>
        </w:rPr>
        <w:t>TuC</w:t>
      </w:r>
      <w:proofErr w:type="spellEnd"/>
      <w:r w:rsidRPr="006F1EFE">
        <w:rPr>
          <w:szCs w:val="22"/>
          <w:lang w:val="en-CA"/>
          <w:rPrChange w:id="29139" w:author="Jens-Rainer Ohm" w:date="2026-07-18T09:33:00Z">
            <w:rPr>
              <w:szCs w:val="22"/>
              <w:lang w:val="en-CA"/>
            </w:rPr>
          </w:rPrChange>
        </w:rPr>
        <w:t xml:space="preserve">. </w:t>
      </w:r>
    </w:p>
    <w:p w14:paraId="67C57C2C" w14:textId="77777777" w:rsidR="00C27823" w:rsidRPr="006F1EFE" w:rsidRDefault="00AE0B25" w:rsidP="00500237">
      <w:pPr>
        <w:rPr>
          <w:lang w:val="en-CA"/>
          <w:rPrChange w:id="29140" w:author="Jens-Rainer Ohm" w:date="2026-07-18T09:33:00Z">
            <w:rPr>
              <w:lang w:val="en-CA"/>
            </w:rPr>
          </w:rPrChange>
        </w:rPr>
      </w:pPr>
      <w:r w:rsidRPr="006F1EFE">
        <w:rPr>
          <w:highlight w:val="yellow"/>
          <w:lang w:val="en-CA"/>
          <w:rPrChange w:id="29141" w:author="Jens-Rainer Ohm" w:date="2026-07-18T09:33:00Z">
            <w:rPr>
              <w:highlight w:val="yellow"/>
              <w:lang w:val="en-CA"/>
            </w:rPr>
          </w:rPrChange>
        </w:rPr>
        <w:t>Agreed</w:t>
      </w:r>
      <w:r w:rsidRPr="006F1EFE">
        <w:rPr>
          <w:lang w:val="en-CA"/>
          <w:rPrChange w:id="29142" w:author="Jens-Rainer Ohm" w:date="2026-07-18T09:33:00Z">
            <w:rPr>
              <w:lang w:val="en-CA"/>
            </w:rPr>
          </w:rPrChange>
        </w:rPr>
        <w:t>.</w:t>
      </w:r>
    </w:p>
    <w:p w14:paraId="419473C4" w14:textId="5BB8C768" w:rsidR="00E95FCB" w:rsidRPr="006F1EFE" w:rsidRDefault="00500237" w:rsidP="00C27823">
      <w:pPr>
        <w:pStyle w:val="berschrift3"/>
        <w:ind w:left="720"/>
        <w:rPr>
          <w:lang w:val="en-CA"/>
          <w:rPrChange w:id="29143" w:author="Jens-Rainer Ohm" w:date="2026-07-18T09:33:00Z">
            <w:rPr>
              <w:lang w:val="en-CA"/>
            </w:rPr>
          </w:rPrChange>
        </w:rPr>
      </w:pPr>
      <w:r w:rsidRPr="006F1EFE">
        <w:rPr>
          <w:lang w:val="en-CA"/>
          <w:rPrChange w:id="29144" w:author="Jens-Rainer Ohm" w:date="2026-07-18T09:33:00Z">
            <w:rPr>
              <w:lang w:val="en-CA"/>
            </w:rPr>
          </w:rPrChange>
        </w:rPr>
        <w:t>VSEI RBSP</w:t>
      </w:r>
      <w:r w:rsidR="00E95FCB" w:rsidRPr="006F1EFE">
        <w:rPr>
          <w:lang w:val="en-CA"/>
          <w:rPrChange w:id="29145" w:author="Jens-Rainer Ohm" w:date="2026-07-18T09:33:00Z">
            <w:rPr>
              <w:lang w:val="en-CA"/>
            </w:rPr>
          </w:rPrChange>
        </w:rPr>
        <w:t xml:space="preserve"> (</w:t>
      </w:r>
      <w:r w:rsidR="00BA0F8C" w:rsidRPr="006F1EFE">
        <w:rPr>
          <w:lang w:val="en-CA"/>
          <w:rPrChange w:id="29146" w:author="Jens-Rainer Ohm" w:date="2026-07-18T09:33:00Z">
            <w:rPr>
              <w:lang w:val="en-CA"/>
            </w:rPr>
          </w:rPrChange>
        </w:rPr>
        <w:t>3</w:t>
      </w:r>
      <w:r w:rsidR="00E95FCB" w:rsidRPr="006F1EFE">
        <w:rPr>
          <w:lang w:val="en-CA"/>
          <w:rPrChange w:id="29147" w:author="Jens-Rainer Ohm" w:date="2026-07-18T09:33:00Z">
            <w:rPr>
              <w:lang w:val="en-CA"/>
            </w:rPr>
          </w:rPrChange>
        </w:rPr>
        <w:t>)</w:t>
      </w:r>
    </w:p>
    <w:p w14:paraId="772A0249" w14:textId="0E95573D" w:rsidR="00E95FCB" w:rsidRPr="006F1EFE" w:rsidRDefault="00E95FCB" w:rsidP="00E95FCB">
      <w:pPr>
        <w:rPr>
          <w:lang w:val="en-CA"/>
          <w:rPrChange w:id="29148" w:author="Jens-Rainer Ohm" w:date="2026-07-18T09:33:00Z">
            <w:rPr>
              <w:lang w:val="en-CA"/>
            </w:rPr>
          </w:rPrChange>
        </w:rPr>
      </w:pPr>
      <w:r w:rsidRPr="006F1EFE">
        <w:rPr>
          <w:lang w:val="en-CA"/>
          <w:rPrChange w:id="29149" w:author="Jens-Rainer Ohm" w:date="2026-07-18T09:33:00Z">
            <w:rPr>
              <w:lang w:val="en-CA"/>
            </w:rPr>
          </w:rPrChange>
        </w:rPr>
        <w:t xml:space="preserve">Contributions in this area were discussed during </w:t>
      </w:r>
      <w:r w:rsidR="0080050B" w:rsidRPr="006F1EFE">
        <w:rPr>
          <w:lang w:val="en-CA"/>
          <w:rPrChange w:id="29150" w:author="Jens-Rainer Ohm" w:date="2026-07-18T09:33:00Z">
            <w:rPr>
              <w:lang w:val="en-CA"/>
            </w:rPr>
          </w:rPrChange>
        </w:rPr>
        <w:t>0950</w:t>
      </w:r>
      <w:r w:rsidRPr="006F1EFE">
        <w:rPr>
          <w:lang w:val="en-CA"/>
          <w:rPrChange w:id="29151" w:author="Jens-Rainer Ohm" w:date="2026-07-18T09:33:00Z">
            <w:rPr>
              <w:lang w:val="en-CA"/>
            </w:rPr>
          </w:rPrChange>
        </w:rPr>
        <w:t xml:space="preserve">–XXXX on </w:t>
      </w:r>
      <w:r w:rsidR="0080050B" w:rsidRPr="006F1EFE">
        <w:rPr>
          <w:lang w:val="en-CA"/>
          <w:rPrChange w:id="29152" w:author="Jens-Rainer Ohm" w:date="2026-07-18T09:33:00Z">
            <w:rPr>
              <w:lang w:val="en-CA"/>
            </w:rPr>
          </w:rPrChange>
        </w:rPr>
        <w:t>Friday 10</w:t>
      </w:r>
      <w:r w:rsidRPr="006F1EFE">
        <w:rPr>
          <w:lang w:val="en-CA"/>
          <w:rPrChange w:id="29153" w:author="Jens-Rainer Ohm" w:date="2026-07-18T09:33:00Z">
            <w:rPr>
              <w:lang w:val="en-CA"/>
            </w:rPr>
          </w:rPrChange>
        </w:rPr>
        <w:t xml:space="preserve"> July 2026 (chaired by </w:t>
      </w:r>
      <w:r w:rsidR="0080050B" w:rsidRPr="006F1EFE">
        <w:rPr>
          <w:lang w:val="en-CA"/>
          <w:rPrChange w:id="29154" w:author="Jens-Rainer Ohm" w:date="2026-07-18T09:33:00Z">
            <w:rPr>
              <w:lang w:val="en-CA"/>
            </w:rPr>
          </w:rPrChange>
        </w:rPr>
        <w:t>J. Boyce</w:t>
      </w:r>
      <w:r w:rsidRPr="006F1EFE">
        <w:rPr>
          <w:lang w:val="en-CA"/>
          <w:rPrChange w:id="29155" w:author="Jens-Rainer Ohm" w:date="2026-07-18T09:33:00Z">
            <w:rPr>
              <w:lang w:val="en-CA"/>
            </w:rPr>
          </w:rPrChange>
        </w:rPr>
        <w:t>).</w:t>
      </w:r>
    </w:p>
    <w:p w14:paraId="3A75B553" w14:textId="4D18ED49" w:rsidR="00C27823" w:rsidRPr="006F1EFE" w:rsidRDefault="00C45FD9" w:rsidP="00B868E9">
      <w:pPr>
        <w:pStyle w:val="berschrift9"/>
        <w:rPr>
          <w:szCs w:val="24"/>
          <w:lang w:val="en-CA" w:eastAsia="de-DE"/>
          <w:rPrChange w:id="29156" w:author="Jens-Rainer Ohm" w:date="2026-07-18T09:33:00Z">
            <w:rPr>
              <w:szCs w:val="24"/>
              <w:lang w:val="en-CA" w:eastAsia="de-DE"/>
            </w:rPr>
          </w:rPrChange>
        </w:rPr>
      </w:pPr>
      <w:r w:rsidRPr="006F1EFE">
        <w:rPr>
          <w:lang w:val="en-CA"/>
          <w:rPrChange w:id="29157" w:author="Jens-Rainer Ohm" w:date="2026-07-18T09:33:00Z">
            <w:rPr/>
          </w:rPrChange>
        </w:rPr>
        <w:fldChar w:fldCharType="begin"/>
      </w:r>
      <w:r w:rsidRPr="006F1EFE">
        <w:rPr>
          <w:lang w:val="en-CA"/>
          <w:rPrChange w:id="29158" w:author="Jens-Rainer Ohm" w:date="2026-07-18T09:33:00Z">
            <w:rPr/>
          </w:rPrChange>
        </w:rPr>
        <w:instrText xml:space="preserve"> HYPERLINK "https://jvet-experts.org/doc_end_user/current_document.php?id=17016" </w:instrText>
      </w:r>
      <w:r w:rsidRPr="006F1EFE">
        <w:rPr>
          <w:lang w:val="en-CA"/>
          <w:rPrChange w:id="29159" w:author="Jens-Rainer Ohm" w:date="2026-07-18T09:33:00Z">
            <w:rPr/>
          </w:rPrChange>
        </w:rPr>
        <w:fldChar w:fldCharType="separate"/>
      </w:r>
      <w:r w:rsidR="00C27823" w:rsidRPr="006F1EFE">
        <w:rPr>
          <w:color w:val="0000FF"/>
          <w:szCs w:val="24"/>
          <w:u w:val="single"/>
          <w:lang w:val="en-CA" w:eastAsia="de-DE"/>
          <w:rPrChange w:id="29160" w:author="Jens-Rainer Ohm" w:date="2026-07-18T09:33:00Z">
            <w:rPr>
              <w:color w:val="0000FF"/>
              <w:szCs w:val="24"/>
              <w:u w:val="single"/>
              <w:lang w:val="en-CA" w:eastAsia="de-DE"/>
            </w:rPr>
          </w:rPrChange>
        </w:rPr>
        <w:t>JVET-AQ0057</w:t>
      </w:r>
      <w:r w:rsidRPr="006F1EFE">
        <w:rPr>
          <w:color w:val="0000FF"/>
          <w:szCs w:val="24"/>
          <w:u w:val="single"/>
          <w:lang w:val="en-CA" w:eastAsia="de-DE"/>
          <w:rPrChange w:id="29161" w:author="Jens-Rainer Ohm" w:date="2026-07-18T09:33:00Z">
            <w:rPr>
              <w:color w:val="0000FF"/>
              <w:szCs w:val="24"/>
              <w:u w:val="single"/>
              <w:lang w:val="en-CA" w:eastAsia="de-DE"/>
            </w:rPr>
          </w:rPrChange>
        </w:rPr>
        <w:fldChar w:fldCharType="end"/>
      </w:r>
      <w:r w:rsidR="00C27823" w:rsidRPr="006F1EFE">
        <w:rPr>
          <w:szCs w:val="24"/>
          <w:lang w:val="en-CA" w:eastAsia="de-DE"/>
          <w:rPrChange w:id="29162" w:author="Jens-Rainer Ohm" w:date="2026-07-18T09:33:00Z">
            <w:rPr>
              <w:szCs w:val="24"/>
              <w:lang w:val="en-CA" w:eastAsia="de-DE"/>
            </w:rPr>
          </w:rPrChange>
        </w:rPr>
        <w:t xml:space="preserve"> AHG9: On indicating necessity of SEI message extensions [M. M. Hannuksela, J. Boyce (Nokia)</w:t>
      </w:r>
      <w:r w:rsidR="00FC459B" w:rsidRPr="006F1EFE">
        <w:rPr>
          <w:szCs w:val="24"/>
          <w:lang w:val="en-CA" w:eastAsia="de-DE"/>
          <w:rPrChange w:id="29163" w:author="Jens-Rainer Ohm" w:date="2026-07-18T09:33:00Z">
            <w:rPr>
              <w:szCs w:val="24"/>
              <w:lang w:val="en-CA" w:eastAsia="de-DE"/>
            </w:rPr>
          </w:rPrChange>
        </w:rPr>
        <w:t>,</w:t>
      </w:r>
      <w:r w:rsidR="00FC459B" w:rsidRPr="006F1EFE">
        <w:rPr>
          <w:lang w:val="en-CA"/>
          <w:rPrChange w:id="29164" w:author="Jens-Rainer Ohm" w:date="2026-07-18T09:33:00Z">
            <w:rPr>
              <w:lang w:val="en-CA"/>
            </w:rPr>
          </w:rPrChange>
        </w:rPr>
        <w:t xml:space="preserve"> </w:t>
      </w:r>
      <w:r w:rsidR="00FC459B" w:rsidRPr="006F1EFE">
        <w:rPr>
          <w:szCs w:val="24"/>
          <w:lang w:val="en-CA" w:eastAsia="de-DE"/>
          <w:rPrChange w:id="29165" w:author="Jens-Rainer Ohm" w:date="2026-07-18T09:33:00Z">
            <w:rPr>
              <w:szCs w:val="24"/>
              <w:lang w:val="en-CA" w:eastAsia="de-DE"/>
            </w:rPr>
          </w:rPrChange>
        </w:rPr>
        <w:t>H. Tan, C. Kim (LGE)</w:t>
      </w:r>
      <w:r w:rsidR="00C27823" w:rsidRPr="006F1EFE">
        <w:rPr>
          <w:szCs w:val="24"/>
          <w:lang w:val="en-CA" w:eastAsia="de-DE"/>
          <w:rPrChange w:id="29166" w:author="Jens-Rainer Ohm" w:date="2026-07-18T09:33:00Z">
            <w:rPr>
              <w:szCs w:val="24"/>
              <w:lang w:val="en-CA" w:eastAsia="de-DE"/>
            </w:rPr>
          </w:rPrChange>
        </w:rPr>
        <w:t>]</w:t>
      </w:r>
    </w:p>
    <w:p w14:paraId="2ADD1E3D" w14:textId="69474DF9" w:rsidR="00ED1E70" w:rsidRPr="006F1EFE" w:rsidRDefault="00ED1E70" w:rsidP="00ED1E70">
      <w:pPr>
        <w:rPr>
          <w:szCs w:val="22"/>
          <w:lang w:val="en-CA"/>
          <w:rPrChange w:id="29167" w:author="Jens-Rainer Ohm" w:date="2026-07-18T09:33:00Z">
            <w:rPr>
              <w:szCs w:val="22"/>
              <w:lang w:val="en-CA"/>
            </w:rPr>
          </w:rPrChange>
        </w:rPr>
      </w:pPr>
      <w:r w:rsidRPr="006F1EFE">
        <w:rPr>
          <w:szCs w:val="22"/>
          <w:lang w:val="en-CA"/>
          <w:rPrChange w:id="29168" w:author="Jens-Rainer Ohm" w:date="2026-07-18T09:33:00Z">
            <w:rPr>
              <w:szCs w:val="22"/>
              <w:lang w:val="en-CA"/>
            </w:rPr>
          </w:rPrChange>
        </w:rPr>
        <w:t>Chaired by S. Deshpande during 10:</w:t>
      </w:r>
      <w:r w:rsidR="001F3805" w:rsidRPr="006F1EFE">
        <w:rPr>
          <w:szCs w:val="22"/>
          <w:lang w:val="en-CA"/>
          <w:rPrChange w:id="29169" w:author="Jens-Rainer Ohm" w:date="2026-07-18T09:33:00Z">
            <w:rPr>
              <w:szCs w:val="22"/>
              <w:lang w:val="en-CA"/>
            </w:rPr>
          </w:rPrChange>
        </w:rPr>
        <w:t>40</w:t>
      </w:r>
      <w:r w:rsidRPr="006F1EFE">
        <w:rPr>
          <w:szCs w:val="22"/>
          <w:lang w:val="en-CA"/>
          <w:rPrChange w:id="29170" w:author="Jens-Rainer Ohm" w:date="2026-07-18T09:33:00Z">
            <w:rPr>
              <w:szCs w:val="22"/>
              <w:lang w:val="en-CA"/>
            </w:rPr>
          </w:rPrChange>
        </w:rPr>
        <w:t>-1</w:t>
      </w:r>
      <w:r w:rsidR="00B6017C" w:rsidRPr="006F1EFE">
        <w:rPr>
          <w:szCs w:val="22"/>
          <w:lang w:val="en-CA"/>
          <w:rPrChange w:id="29171" w:author="Jens-Rainer Ohm" w:date="2026-07-18T09:33:00Z">
            <w:rPr>
              <w:szCs w:val="22"/>
              <w:lang w:val="en-CA"/>
            </w:rPr>
          </w:rPrChange>
        </w:rPr>
        <w:t>1</w:t>
      </w:r>
      <w:r w:rsidRPr="006F1EFE">
        <w:rPr>
          <w:szCs w:val="22"/>
          <w:lang w:val="en-CA"/>
          <w:rPrChange w:id="29172" w:author="Jens-Rainer Ohm" w:date="2026-07-18T09:33:00Z">
            <w:rPr>
              <w:szCs w:val="22"/>
              <w:lang w:val="en-CA"/>
            </w:rPr>
          </w:rPrChange>
        </w:rPr>
        <w:t>:</w:t>
      </w:r>
      <w:r w:rsidR="00B6017C" w:rsidRPr="006F1EFE">
        <w:rPr>
          <w:szCs w:val="22"/>
          <w:lang w:val="en-CA"/>
          <w:rPrChange w:id="29173" w:author="Jens-Rainer Ohm" w:date="2026-07-18T09:33:00Z">
            <w:rPr>
              <w:szCs w:val="22"/>
              <w:lang w:val="en-CA"/>
            </w:rPr>
          </w:rPrChange>
        </w:rPr>
        <w:t>25</w:t>
      </w:r>
      <w:r w:rsidRPr="006F1EFE">
        <w:rPr>
          <w:szCs w:val="22"/>
          <w:lang w:val="en-CA"/>
          <w:rPrChange w:id="29174" w:author="Jens-Rainer Ohm" w:date="2026-07-18T09:33:00Z">
            <w:rPr>
              <w:szCs w:val="22"/>
              <w:lang w:val="en-CA"/>
            </w:rPr>
          </w:rPrChange>
        </w:rPr>
        <w:t xml:space="preserve"> on </w:t>
      </w:r>
      <w:r w:rsidR="005E5FAB" w:rsidRPr="006F1EFE">
        <w:rPr>
          <w:szCs w:val="22"/>
          <w:lang w:val="en-CA"/>
          <w:rPrChange w:id="29175" w:author="Jens-Rainer Ohm" w:date="2026-07-18T09:33:00Z">
            <w:rPr>
              <w:szCs w:val="22"/>
              <w:lang w:val="en-CA"/>
            </w:rPr>
          </w:rPrChange>
        </w:rPr>
        <w:t>10</w:t>
      </w:r>
      <w:r w:rsidRPr="006F1EFE">
        <w:rPr>
          <w:szCs w:val="22"/>
          <w:lang w:val="en-CA"/>
          <w:rPrChange w:id="29176" w:author="Jens-Rainer Ohm" w:date="2026-07-18T09:33:00Z">
            <w:rPr>
              <w:szCs w:val="22"/>
              <w:lang w:val="en-CA"/>
            </w:rPr>
          </w:rPrChange>
        </w:rPr>
        <w:t xml:space="preserve"> July 2026.</w:t>
      </w:r>
    </w:p>
    <w:p w14:paraId="16AD3716" w14:textId="77777777" w:rsidR="00D517B0" w:rsidRPr="006F1EFE" w:rsidRDefault="00D517B0" w:rsidP="00D517B0">
      <w:pPr>
        <w:rPr>
          <w:szCs w:val="22"/>
          <w:lang w:val="en-CA"/>
          <w:rPrChange w:id="29177" w:author="Jens-Rainer Ohm" w:date="2026-07-18T09:33:00Z">
            <w:rPr>
              <w:szCs w:val="22"/>
              <w:lang w:val="en-CA"/>
            </w:rPr>
          </w:rPrChange>
        </w:rPr>
      </w:pPr>
      <w:r w:rsidRPr="006F1EFE">
        <w:rPr>
          <w:szCs w:val="22"/>
          <w:lang w:val="en-CA"/>
          <w:rPrChange w:id="29178" w:author="Jens-Rainer Ohm" w:date="2026-07-18T09:33:00Z">
            <w:rPr>
              <w:szCs w:val="22"/>
              <w:lang w:val="en-CA"/>
            </w:rPr>
          </w:rPrChange>
        </w:rPr>
        <w:t xml:space="preserve">It is asserted that the SEI message relevance signaling in the VSEI RBSP design of VSEI </w:t>
      </w:r>
      <w:proofErr w:type="spellStart"/>
      <w:r w:rsidRPr="006F1EFE">
        <w:rPr>
          <w:szCs w:val="22"/>
          <w:lang w:val="en-CA"/>
          <w:rPrChange w:id="29179" w:author="Jens-Rainer Ohm" w:date="2026-07-18T09:33:00Z">
            <w:rPr>
              <w:szCs w:val="22"/>
              <w:lang w:val="en-CA"/>
            </w:rPr>
          </w:rPrChange>
        </w:rPr>
        <w:t>TuC</w:t>
      </w:r>
      <w:proofErr w:type="spellEnd"/>
      <w:r w:rsidRPr="006F1EFE">
        <w:rPr>
          <w:szCs w:val="22"/>
          <w:lang w:val="en-CA"/>
          <w:rPrChange w:id="29180" w:author="Jens-Rainer Ohm" w:date="2026-07-18T09:33:00Z">
            <w:rPr>
              <w:szCs w:val="22"/>
              <w:lang w:val="en-CA"/>
            </w:rPr>
          </w:rPrChange>
        </w:rPr>
        <w:t xml:space="preserve"> has shortcomings, such as an inherent constraint that only SEI messages of the same relevance can be included in the same VSEI RBSP. The contribution proposes changes to overcome the asserted shortcomings and to include the signaling of the essentiality of SEI message extensions into the SEI message relevance signaling of the VSEI RBSP design. </w:t>
      </w:r>
    </w:p>
    <w:p w14:paraId="22CC678C" w14:textId="50A1D317" w:rsidR="00D517B0" w:rsidRPr="006F1EFE" w:rsidRDefault="00D517B0" w:rsidP="00ED1E70">
      <w:pPr>
        <w:rPr>
          <w:szCs w:val="22"/>
          <w:lang w:val="en-CA"/>
          <w:rPrChange w:id="29181" w:author="Jens-Rainer Ohm" w:date="2026-07-18T09:33:00Z">
            <w:rPr>
              <w:szCs w:val="22"/>
              <w:lang w:val="en-CA"/>
            </w:rPr>
          </w:rPrChange>
        </w:rPr>
      </w:pPr>
      <w:r w:rsidRPr="006F1EFE">
        <w:rPr>
          <w:szCs w:val="22"/>
          <w:lang w:val="en-CA"/>
          <w:rPrChange w:id="29182" w:author="Jens-Rainer Ohm" w:date="2026-07-18T09:33:00Z">
            <w:rPr>
              <w:szCs w:val="22"/>
              <w:lang w:val="en-CA"/>
            </w:rPr>
          </w:rPrChange>
        </w:rPr>
        <w:t>Version 2 of the contribution includes three options. Version 3 of the contributions adds one more option with two variants.</w:t>
      </w:r>
    </w:p>
    <w:p w14:paraId="51C5CD40" w14:textId="77777777" w:rsidR="00B868E9" w:rsidRPr="006F1EFE" w:rsidRDefault="00ED1E70" w:rsidP="00B868E9">
      <w:pPr>
        <w:rPr>
          <w:lang w:val="en-CA" w:eastAsia="de-DE"/>
          <w:rPrChange w:id="29183" w:author="Jens-Rainer Ohm" w:date="2026-07-18T09:33:00Z">
            <w:rPr>
              <w:lang w:val="en-CA" w:eastAsia="de-DE"/>
            </w:rPr>
          </w:rPrChange>
        </w:rPr>
      </w:pPr>
      <w:r w:rsidRPr="006F1EFE">
        <w:rPr>
          <w:lang w:val="en-CA" w:eastAsia="de-DE"/>
          <w:rPrChange w:id="29184" w:author="Jens-Rainer Ohm" w:date="2026-07-18T09:33:00Z">
            <w:rPr>
              <w:lang w:val="en-CA" w:eastAsia="de-DE"/>
            </w:rPr>
          </w:rPrChange>
        </w:rPr>
        <w:t xml:space="preserve">Version </w:t>
      </w:r>
      <w:r w:rsidR="00D517B0" w:rsidRPr="006F1EFE">
        <w:rPr>
          <w:lang w:val="en-CA" w:eastAsia="de-DE"/>
          <w:rPrChange w:id="29185" w:author="Jens-Rainer Ohm" w:date="2026-07-18T09:33:00Z">
            <w:rPr>
              <w:lang w:val="en-CA" w:eastAsia="de-DE"/>
            </w:rPr>
          </w:rPrChange>
        </w:rPr>
        <w:t>3</w:t>
      </w:r>
      <w:r w:rsidRPr="006F1EFE">
        <w:rPr>
          <w:lang w:val="en-CA" w:eastAsia="de-DE"/>
          <w:rPrChange w:id="29186" w:author="Jens-Rainer Ohm" w:date="2026-07-18T09:33:00Z">
            <w:rPr>
              <w:lang w:val="en-CA" w:eastAsia="de-DE"/>
            </w:rPr>
          </w:rPrChange>
        </w:rPr>
        <w:t xml:space="preserve"> of the document was discussed.</w:t>
      </w:r>
    </w:p>
    <w:p w14:paraId="5E2F42C1" w14:textId="77777777" w:rsidR="00BF76D0" w:rsidRPr="006F1EFE" w:rsidRDefault="00BF76D0" w:rsidP="00B868E9">
      <w:pPr>
        <w:rPr>
          <w:lang w:val="en-CA" w:eastAsia="de-DE"/>
          <w:rPrChange w:id="29187" w:author="Jens-Rainer Ohm" w:date="2026-07-18T09:33:00Z">
            <w:rPr>
              <w:lang w:val="en-CA" w:eastAsia="de-DE"/>
            </w:rPr>
          </w:rPrChange>
        </w:rPr>
      </w:pPr>
    </w:p>
    <w:tbl>
      <w:tblPr>
        <w:tblStyle w:val="Tabellenraster"/>
        <w:tblW w:w="0" w:type="auto"/>
        <w:tblLayout w:type="fixed"/>
        <w:tblLook w:val="04A0" w:firstRow="1" w:lastRow="0" w:firstColumn="1" w:lastColumn="0" w:noHBand="0" w:noVBand="1"/>
      </w:tblPr>
      <w:tblGrid>
        <w:gridCol w:w="2337"/>
        <w:gridCol w:w="2338"/>
        <w:gridCol w:w="2337"/>
        <w:gridCol w:w="2338"/>
      </w:tblGrid>
      <w:tr w:rsidR="00BF76D0" w:rsidRPr="006F1EFE" w14:paraId="462FA82A" w14:textId="77777777" w:rsidTr="00137977">
        <w:tc>
          <w:tcPr>
            <w:tcW w:w="2337" w:type="dxa"/>
            <w:vAlign w:val="center"/>
          </w:tcPr>
          <w:p w14:paraId="095BD714" w14:textId="77777777" w:rsidR="00BF76D0" w:rsidRPr="006F1EFE" w:rsidRDefault="00BF76D0" w:rsidP="00137977">
            <w:pPr>
              <w:spacing w:before="60" w:after="60"/>
              <w:jc w:val="left"/>
              <w:rPr>
                <w:b/>
                <w:bCs/>
                <w:lang w:val="en-CA"/>
                <w:rPrChange w:id="29188" w:author="Jens-Rainer Ohm" w:date="2026-07-18T09:33:00Z">
                  <w:rPr>
                    <w:b/>
                    <w:bCs/>
                    <w:lang w:val="en-CA"/>
                  </w:rPr>
                </w:rPrChange>
              </w:rPr>
            </w:pPr>
            <w:r w:rsidRPr="006F1EFE">
              <w:rPr>
                <w:b/>
                <w:bCs/>
                <w:lang w:val="en-CA"/>
                <w:rPrChange w:id="29189" w:author="Jens-Rainer Ohm" w:date="2026-07-18T09:33:00Z">
                  <w:rPr>
                    <w:b/>
                    <w:bCs/>
                    <w:lang w:val="en-CA"/>
                  </w:rPr>
                </w:rPrChange>
              </w:rPr>
              <w:t>Option 1</w:t>
            </w:r>
          </w:p>
        </w:tc>
        <w:tc>
          <w:tcPr>
            <w:tcW w:w="2338" w:type="dxa"/>
            <w:vAlign w:val="center"/>
          </w:tcPr>
          <w:p w14:paraId="2356BEE8" w14:textId="77777777" w:rsidR="00BF76D0" w:rsidRPr="006F1EFE" w:rsidRDefault="00BF76D0" w:rsidP="00137977">
            <w:pPr>
              <w:spacing w:before="60" w:after="60"/>
              <w:jc w:val="left"/>
              <w:rPr>
                <w:b/>
                <w:bCs/>
                <w:lang w:val="en-CA"/>
                <w:rPrChange w:id="29190" w:author="Jens-Rainer Ohm" w:date="2026-07-18T09:33:00Z">
                  <w:rPr>
                    <w:b/>
                    <w:bCs/>
                    <w:lang w:val="en-CA"/>
                  </w:rPr>
                </w:rPrChange>
              </w:rPr>
            </w:pPr>
            <w:r w:rsidRPr="006F1EFE">
              <w:rPr>
                <w:b/>
                <w:bCs/>
                <w:lang w:val="en-CA"/>
                <w:rPrChange w:id="29191" w:author="Jens-Rainer Ohm" w:date="2026-07-18T09:33:00Z">
                  <w:rPr>
                    <w:b/>
                    <w:bCs/>
                    <w:lang w:val="en-CA"/>
                  </w:rPr>
                </w:rPrChange>
              </w:rPr>
              <w:t>Option 2</w:t>
            </w:r>
          </w:p>
        </w:tc>
        <w:tc>
          <w:tcPr>
            <w:tcW w:w="2337" w:type="dxa"/>
            <w:vAlign w:val="center"/>
          </w:tcPr>
          <w:p w14:paraId="51E69D4D" w14:textId="77777777" w:rsidR="00BF76D0" w:rsidRPr="006F1EFE" w:rsidRDefault="00BF76D0" w:rsidP="00137977">
            <w:pPr>
              <w:spacing w:before="60" w:after="60"/>
              <w:jc w:val="left"/>
              <w:rPr>
                <w:b/>
                <w:bCs/>
                <w:lang w:val="en-CA"/>
                <w:rPrChange w:id="29192" w:author="Jens-Rainer Ohm" w:date="2026-07-18T09:33:00Z">
                  <w:rPr>
                    <w:b/>
                    <w:bCs/>
                    <w:lang w:val="en-CA"/>
                  </w:rPr>
                </w:rPrChange>
              </w:rPr>
            </w:pPr>
            <w:r w:rsidRPr="006F1EFE">
              <w:rPr>
                <w:b/>
                <w:bCs/>
                <w:lang w:val="en-CA"/>
                <w:rPrChange w:id="29193" w:author="Jens-Rainer Ohm" w:date="2026-07-18T09:33:00Z">
                  <w:rPr>
                    <w:b/>
                    <w:bCs/>
                    <w:lang w:val="en-CA"/>
                  </w:rPr>
                </w:rPrChange>
              </w:rPr>
              <w:t>Option 3</w:t>
            </w:r>
          </w:p>
        </w:tc>
        <w:tc>
          <w:tcPr>
            <w:tcW w:w="2338" w:type="dxa"/>
          </w:tcPr>
          <w:p w14:paraId="172D76B4" w14:textId="77777777" w:rsidR="00BF76D0" w:rsidRPr="006F1EFE" w:rsidRDefault="00BF76D0" w:rsidP="00137977">
            <w:pPr>
              <w:spacing w:before="60" w:after="60"/>
              <w:jc w:val="left"/>
              <w:rPr>
                <w:b/>
                <w:bCs/>
                <w:lang w:val="en-CA"/>
                <w:rPrChange w:id="29194" w:author="Jens-Rainer Ohm" w:date="2026-07-18T09:33:00Z">
                  <w:rPr>
                    <w:b/>
                    <w:bCs/>
                    <w:lang w:val="en-CA"/>
                  </w:rPr>
                </w:rPrChange>
              </w:rPr>
            </w:pPr>
            <w:r w:rsidRPr="006F1EFE">
              <w:rPr>
                <w:b/>
                <w:bCs/>
                <w:lang w:val="en-CA"/>
                <w:rPrChange w:id="29195" w:author="Jens-Rainer Ohm" w:date="2026-07-18T09:33:00Z">
                  <w:rPr>
                    <w:b/>
                    <w:bCs/>
                    <w:lang w:val="en-CA"/>
                  </w:rPr>
                </w:rPrChange>
              </w:rPr>
              <w:t>Option 4</w:t>
            </w:r>
          </w:p>
        </w:tc>
      </w:tr>
      <w:tr w:rsidR="00BF76D0" w:rsidRPr="006F1EFE" w14:paraId="0E2D64FF" w14:textId="77777777" w:rsidTr="00137977">
        <w:tc>
          <w:tcPr>
            <w:tcW w:w="2337" w:type="dxa"/>
            <w:vAlign w:val="center"/>
          </w:tcPr>
          <w:p w14:paraId="2D5325C1" w14:textId="77777777" w:rsidR="00BF76D0" w:rsidRPr="006F1EFE" w:rsidRDefault="00BF76D0" w:rsidP="00137977">
            <w:pPr>
              <w:spacing w:before="60" w:after="60"/>
              <w:jc w:val="left"/>
              <w:rPr>
                <w:lang w:val="en-CA"/>
                <w:rPrChange w:id="29196" w:author="Jens-Rainer Ohm" w:date="2026-07-18T09:33:00Z">
                  <w:rPr>
                    <w:lang w:val="en-CA"/>
                  </w:rPr>
                </w:rPrChange>
              </w:rPr>
            </w:pPr>
            <w:r w:rsidRPr="006F1EFE">
              <w:rPr>
                <w:lang w:val="en-CA"/>
                <w:rPrChange w:id="29197" w:author="Jens-Rainer Ohm" w:date="2026-07-18T09:33:00Z">
                  <w:rPr>
                    <w:lang w:val="en-CA"/>
                  </w:rPr>
                </w:rPrChange>
              </w:rPr>
              <w:t xml:space="preserve">In </w:t>
            </w:r>
            <w:proofErr w:type="spellStart"/>
            <w:r w:rsidRPr="006F1EFE">
              <w:rPr>
                <w:lang w:val="en-CA"/>
                <w:rPrChange w:id="29198" w:author="Jens-Rainer Ohm" w:date="2026-07-18T09:33:00Z">
                  <w:rPr>
                    <w:lang w:val="en-CA"/>
                  </w:rPr>
                </w:rPrChange>
              </w:rPr>
              <w:t>vsei_</w:t>
            </w:r>
            <w:proofErr w:type="gramStart"/>
            <w:r w:rsidRPr="006F1EFE">
              <w:rPr>
                <w:lang w:val="en-CA"/>
                <w:rPrChange w:id="29199" w:author="Jens-Rainer Ohm" w:date="2026-07-18T09:33:00Z">
                  <w:rPr>
                    <w:lang w:val="en-CA"/>
                  </w:rPr>
                </w:rPrChange>
              </w:rPr>
              <w:t>rbsp</w:t>
            </w:r>
            <w:proofErr w:type="spellEnd"/>
            <w:r w:rsidRPr="006F1EFE">
              <w:rPr>
                <w:lang w:val="en-CA"/>
                <w:rPrChange w:id="29200" w:author="Jens-Rainer Ohm" w:date="2026-07-18T09:33:00Z">
                  <w:rPr>
                    <w:lang w:val="en-CA"/>
                  </w:rPr>
                </w:rPrChange>
              </w:rPr>
              <w:t>( )</w:t>
            </w:r>
            <w:proofErr w:type="gramEnd"/>
            <w:r w:rsidRPr="006F1EFE">
              <w:rPr>
                <w:lang w:val="en-CA"/>
                <w:rPrChange w:id="29201" w:author="Jens-Rainer Ohm" w:date="2026-07-18T09:33:00Z">
                  <w:rPr>
                    <w:lang w:val="en-CA"/>
                  </w:rPr>
                </w:rPrChange>
              </w:rPr>
              <w:t xml:space="preserve">, a loop of </w:t>
            </w:r>
            <w:proofErr w:type="spellStart"/>
            <w:r w:rsidRPr="006F1EFE">
              <w:rPr>
                <w:lang w:val="en-CA"/>
                <w:rPrChange w:id="29202" w:author="Jens-Rainer Ohm" w:date="2026-07-18T09:33:00Z">
                  <w:rPr>
                    <w:lang w:val="en-CA"/>
                  </w:rPr>
                </w:rPrChange>
              </w:rPr>
              <w:t>vsei_relevance</w:t>
            </w:r>
            <w:proofErr w:type="spellEnd"/>
            <w:r w:rsidRPr="006F1EFE">
              <w:rPr>
                <w:lang w:val="en-CA"/>
                <w:rPrChange w:id="29203" w:author="Jens-Rainer Ohm" w:date="2026-07-18T09:33:00Z">
                  <w:rPr>
                    <w:lang w:val="en-CA"/>
                  </w:rPr>
                </w:rPrChange>
              </w:rPr>
              <w:t>[ </w:t>
            </w:r>
            <w:proofErr w:type="spellStart"/>
            <w:r w:rsidRPr="006F1EFE">
              <w:rPr>
                <w:lang w:val="en-CA"/>
                <w:rPrChange w:id="29204" w:author="Jens-Rainer Ohm" w:date="2026-07-18T09:33:00Z">
                  <w:rPr>
                    <w:lang w:val="en-CA"/>
                  </w:rPr>
                </w:rPrChange>
              </w:rPr>
              <w:t>i</w:t>
            </w:r>
            <w:proofErr w:type="spellEnd"/>
            <w:r w:rsidRPr="006F1EFE">
              <w:rPr>
                <w:lang w:val="en-CA"/>
                <w:rPrChange w:id="29205" w:author="Jens-Rainer Ohm" w:date="2026-07-18T09:33:00Z">
                  <w:rPr>
                    <w:lang w:val="en-CA"/>
                  </w:rPr>
                </w:rPrChange>
              </w:rPr>
              <w:t xml:space="preserve"> ] to indicate the relevance of the </w:t>
            </w:r>
            <w:proofErr w:type="spellStart"/>
            <w:r w:rsidRPr="006F1EFE">
              <w:rPr>
                <w:lang w:val="en-CA"/>
                <w:rPrChange w:id="29206" w:author="Jens-Rainer Ohm" w:date="2026-07-18T09:33:00Z">
                  <w:rPr>
                    <w:lang w:val="en-CA"/>
                  </w:rPr>
                </w:rPrChange>
              </w:rPr>
              <w:t>i-th</w:t>
            </w:r>
            <w:proofErr w:type="spellEnd"/>
            <w:r w:rsidRPr="006F1EFE">
              <w:rPr>
                <w:lang w:val="en-CA"/>
                <w:rPrChange w:id="29207" w:author="Jens-Rainer Ohm" w:date="2026-07-18T09:33:00Z">
                  <w:rPr>
                    <w:lang w:val="en-CA"/>
                  </w:rPr>
                </w:rPrChange>
              </w:rPr>
              <w:t xml:space="preserve"> SEI message payload and the count of necessary extensions</w:t>
            </w:r>
          </w:p>
        </w:tc>
        <w:tc>
          <w:tcPr>
            <w:tcW w:w="2338" w:type="dxa"/>
            <w:vAlign w:val="center"/>
          </w:tcPr>
          <w:p w14:paraId="69DC366D" w14:textId="77777777" w:rsidR="00BF76D0" w:rsidRPr="006F1EFE" w:rsidRDefault="00BF76D0" w:rsidP="00137977">
            <w:pPr>
              <w:spacing w:before="60" w:after="60"/>
              <w:jc w:val="left"/>
              <w:rPr>
                <w:lang w:val="en-CA"/>
                <w:rPrChange w:id="29208" w:author="Jens-Rainer Ohm" w:date="2026-07-18T09:33:00Z">
                  <w:rPr>
                    <w:lang w:val="en-CA"/>
                  </w:rPr>
                </w:rPrChange>
              </w:rPr>
            </w:pPr>
            <w:r w:rsidRPr="006F1EFE">
              <w:rPr>
                <w:lang w:val="en-CA"/>
                <w:rPrChange w:id="29209" w:author="Jens-Rainer Ohm" w:date="2026-07-18T09:33:00Z">
                  <w:rPr>
                    <w:lang w:val="en-CA"/>
                  </w:rPr>
                </w:rPrChange>
              </w:rPr>
              <w:t xml:space="preserve">In </w:t>
            </w:r>
            <w:proofErr w:type="spellStart"/>
            <w:r w:rsidRPr="006F1EFE">
              <w:rPr>
                <w:lang w:val="en-CA"/>
                <w:rPrChange w:id="29210" w:author="Jens-Rainer Ohm" w:date="2026-07-18T09:33:00Z">
                  <w:rPr>
                    <w:lang w:val="en-CA"/>
                  </w:rPr>
                </w:rPrChange>
              </w:rPr>
              <w:t>vsei_</w:t>
            </w:r>
            <w:proofErr w:type="gramStart"/>
            <w:r w:rsidRPr="006F1EFE">
              <w:rPr>
                <w:lang w:val="en-CA"/>
                <w:rPrChange w:id="29211" w:author="Jens-Rainer Ohm" w:date="2026-07-18T09:33:00Z">
                  <w:rPr>
                    <w:lang w:val="en-CA"/>
                  </w:rPr>
                </w:rPrChange>
              </w:rPr>
              <w:t>rbsp</w:t>
            </w:r>
            <w:proofErr w:type="spellEnd"/>
            <w:r w:rsidRPr="006F1EFE">
              <w:rPr>
                <w:lang w:val="en-CA"/>
                <w:rPrChange w:id="29212" w:author="Jens-Rainer Ohm" w:date="2026-07-18T09:33:00Z">
                  <w:rPr>
                    <w:lang w:val="en-CA"/>
                  </w:rPr>
                </w:rPrChange>
              </w:rPr>
              <w:t>( )</w:t>
            </w:r>
            <w:proofErr w:type="gramEnd"/>
            <w:r w:rsidRPr="006F1EFE">
              <w:rPr>
                <w:lang w:val="en-CA"/>
                <w:rPrChange w:id="29213" w:author="Jens-Rainer Ohm" w:date="2026-07-18T09:33:00Z">
                  <w:rPr>
                    <w:lang w:val="en-CA"/>
                  </w:rPr>
                </w:rPrChange>
              </w:rPr>
              <w:t xml:space="preserve">, a loop of </w:t>
            </w:r>
            <w:proofErr w:type="spellStart"/>
            <w:r w:rsidRPr="006F1EFE">
              <w:rPr>
                <w:lang w:val="en-CA"/>
                <w:rPrChange w:id="29214" w:author="Jens-Rainer Ohm" w:date="2026-07-18T09:33:00Z">
                  <w:rPr>
                    <w:lang w:val="en-CA"/>
                  </w:rPr>
                </w:rPrChange>
              </w:rPr>
              <w:t>vsei_relevance</w:t>
            </w:r>
            <w:proofErr w:type="spellEnd"/>
            <w:r w:rsidRPr="006F1EFE">
              <w:rPr>
                <w:lang w:val="en-CA"/>
                <w:rPrChange w:id="29215" w:author="Jens-Rainer Ohm" w:date="2026-07-18T09:33:00Z">
                  <w:rPr>
                    <w:lang w:val="en-CA"/>
                  </w:rPr>
                </w:rPrChange>
              </w:rPr>
              <w:t>[ </w:t>
            </w:r>
            <w:proofErr w:type="spellStart"/>
            <w:r w:rsidRPr="006F1EFE">
              <w:rPr>
                <w:lang w:val="en-CA"/>
                <w:rPrChange w:id="29216" w:author="Jens-Rainer Ohm" w:date="2026-07-18T09:33:00Z">
                  <w:rPr>
                    <w:lang w:val="en-CA"/>
                  </w:rPr>
                </w:rPrChange>
              </w:rPr>
              <w:t>i</w:t>
            </w:r>
            <w:proofErr w:type="spellEnd"/>
            <w:r w:rsidRPr="006F1EFE">
              <w:rPr>
                <w:lang w:val="en-CA"/>
                <w:rPrChange w:id="29217" w:author="Jens-Rainer Ohm" w:date="2026-07-18T09:33:00Z">
                  <w:rPr>
                    <w:lang w:val="en-CA"/>
                  </w:rPr>
                </w:rPrChange>
              </w:rPr>
              <w:t xml:space="preserve"> ] and </w:t>
            </w:r>
            <w:proofErr w:type="spellStart"/>
            <w:r w:rsidRPr="006F1EFE">
              <w:rPr>
                <w:lang w:val="en-CA"/>
                <w:rPrChange w:id="29218" w:author="Jens-Rainer Ohm" w:date="2026-07-18T09:33:00Z">
                  <w:rPr>
                    <w:lang w:val="en-CA"/>
                  </w:rPr>
                </w:rPrChange>
              </w:rPr>
              <w:t>vsei_necessary_ext_cnt</w:t>
            </w:r>
            <w:proofErr w:type="spellEnd"/>
            <w:r w:rsidRPr="006F1EFE">
              <w:rPr>
                <w:lang w:val="en-CA"/>
                <w:rPrChange w:id="29219" w:author="Jens-Rainer Ohm" w:date="2026-07-18T09:33:00Z">
                  <w:rPr>
                    <w:lang w:val="en-CA"/>
                  </w:rPr>
                </w:rPrChange>
              </w:rPr>
              <w:t>[ </w:t>
            </w:r>
            <w:proofErr w:type="spellStart"/>
            <w:r w:rsidRPr="006F1EFE">
              <w:rPr>
                <w:lang w:val="en-CA"/>
                <w:rPrChange w:id="29220" w:author="Jens-Rainer Ohm" w:date="2026-07-18T09:33:00Z">
                  <w:rPr>
                    <w:lang w:val="en-CA"/>
                  </w:rPr>
                </w:rPrChange>
              </w:rPr>
              <w:t>i</w:t>
            </w:r>
            <w:proofErr w:type="spellEnd"/>
            <w:r w:rsidRPr="006F1EFE">
              <w:rPr>
                <w:lang w:val="en-CA"/>
                <w:rPrChange w:id="29221" w:author="Jens-Rainer Ohm" w:date="2026-07-18T09:33:00Z">
                  <w:rPr>
                    <w:lang w:val="en-CA"/>
                  </w:rPr>
                </w:rPrChange>
              </w:rPr>
              <w:t xml:space="preserve"> ] to indicate the relevance of the </w:t>
            </w:r>
            <w:proofErr w:type="spellStart"/>
            <w:r w:rsidRPr="006F1EFE">
              <w:rPr>
                <w:lang w:val="en-CA"/>
                <w:rPrChange w:id="29222" w:author="Jens-Rainer Ohm" w:date="2026-07-18T09:33:00Z">
                  <w:rPr>
                    <w:lang w:val="en-CA"/>
                  </w:rPr>
                </w:rPrChange>
              </w:rPr>
              <w:t>i-th</w:t>
            </w:r>
            <w:proofErr w:type="spellEnd"/>
            <w:r w:rsidRPr="006F1EFE">
              <w:rPr>
                <w:lang w:val="en-CA"/>
                <w:rPrChange w:id="29223" w:author="Jens-Rainer Ohm" w:date="2026-07-18T09:33:00Z">
                  <w:rPr>
                    <w:lang w:val="en-CA"/>
                  </w:rPr>
                </w:rPrChange>
              </w:rPr>
              <w:t xml:space="preserve"> SEI message and the count of necessary extensions, respectively.</w:t>
            </w:r>
          </w:p>
        </w:tc>
        <w:tc>
          <w:tcPr>
            <w:tcW w:w="2337" w:type="dxa"/>
            <w:vAlign w:val="center"/>
          </w:tcPr>
          <w:p w14:paraId="4020E138" w14:textId="77777777" w:rsidR="00BF76D0" w:rsidRPr="006F1EFE" w:rsidRDefault="00BF76D0" w:rsidP="00137977">
            <w:pPr>
              <w:spacing w:before="60" w:after="60"/>
              <w:jc w:val="left"/>
              <w:rPr>
                <w:lang w:val="en-CA"/>
                <w:rPrChange w:id="29224" w:author="Jens-Rainer Ohm" w:date="2026-07-18T09:33:00Z">
                  <w:rPr>
                    <w:lang w:val="en-CA"/>
                  </w:rPr>
                </w:rPrChange>
              </w:rPr>
            </w:pPr>
            <w:r w:rsidRPr="006F1EFE">
              <w:rPr>
                <w:lang w:val="en-CA"/>
                <w:rPrChange w:id="29225" w:author="Jens-Rainer Ohm" w:date="2026-07-18T09:33:00Z">
                  <w:rPr>
                    <w:lang w:val="en-CA"/>
                  </w:rPr>
                </w:rPrChange>
              </w:rPr>
              <w:t xml:space="preserve">If SEI messages share the same relevance, </w:t>
            </w:r>
            <w:proofErr w:type="spellStart"/>
            <w:r w:rsidRPr="006F1EFE">
              <w:rPr>
                <w:lang w:val="en-CA"/>
                <w:rPrChange w:id="29226" w:author="Jens-Rainer Ohm" w:date="2026-07-18T09:33:00Z">
                  <w:rPr>
                    <w:lang w:val="en-CA"/>
                  </w:rPr>
                </w:rPrChange>
              </w:rPr>
              <w:t>vsei_rbsp_relevance</w:t>
            </w:r>
            <w:proofErr w:type="spellEnd"/>
            <w:r w:rsidRPr="006F1EFE">
              <w:rPr>
                <w:lang w:val="en-CA"/>
                <w:rPrChange w:id="29227" w:author="Jens-Rainer Ohm" w:date="2026-07-18T09:33:00Z">
                  <w:rPr>
                    <w:lang w:val="en-CA"/>
                  </w:rPr>
                </w:rPrChange>
              </w:rPr>
              <w:t xml:space="preserve"> and </w:t>
            </w:r>
            <w:proofErr w:type="spellStart"/>
            <w:r w:rsidRPr="006F1EFE">
              <w:rPr>
                <w:lang w:val="en-CA"/>
                <w:rPrChange w:id="29228" w:author="Jens-Rainer Ohm" w:date="2026-07-18T09:33:00Z">
                  <w:rPr>
                    <w:lang w:val="en-CA"/>
                  </w:rPr>
                </w:rPrChange>
              </w:rPr>
              <w:t>vsei_rbsp_necessary_ext_cnt</w:t>
            </w:r>
            <w:proofErr w:type="spellEnd"/>
            <w:r w:rsidRPr="006F1EFE">
              <w:rPr>
                <w:lang w:val="en-CA"/>
                <w:rPrChange w:id="29229" w:author="Jens-Rainer Ohm" w:date="2026-07-18T09:33:00Z">
                  <w:rPr>
                    <w:lang w:val="en-CA"/>
                  </w:rPr>
                </w:rPrChange>
              </w:rPr>
              <w:t xml:space="preserve"> in </w:t>
            </w:r>
            <w:proofErr w:type="spellStart"/>
            <w:r w:rsidRPr="006F1EFE">
              <w:rPr>
                <w:lang w:val="en-CA"/>
                <w:rPrChange w:id="29230" w:author="Jens-Rainer Ohm" w:date="2026-07-18T09:33:00Z">
                  <w:rPr>
                    <w:lang w:val="en-CA"/>
                  </w:rPr>
                </w:rPrChange>
              </w:rPr>
              <w:t>vsei_</w:t>
            </w:r>
            <w:proofErr w:type="gramStart"/>
            <w:r w:rsidRPr="006F1EFE">
              <w:rPr>
                <w:lang w:val="en-CA"/>
                <w:rPrChange w:id="29231" w:author="Jens-Rainer Ohm" w:date="2026-07-18T09:33:00Z">
                  <w:rPr>
                    <w:lang w:val="en-CA"/>
                  </w:rPr>
                </w:rPrChange>
              </w:rPr>
              <w:t>rbsp</w:t>
            </w:r>
            <w:proofErr w:type="spellEnd"/>
            <w:r w:rsidRPr="006F1EFE">
              <w:rPr>
                <w:lang w:val="en-CA"/>
                <w:rPrChange w:id="29232" w:author="Jens-Rainer Ohm" w:date="2026-07-18T09:33:00Z">
                  <w:rPr>
                    <w:lang w:val="en-CA"/>
                  </w:rPr>
                </w:rPrChange>
              </w:rPr>
              <w:t>( )</w:t>
            </w:r>
            <w:proofErr w:type="gramEnd"/>
            <w:r w:rsidRPr="006F1EFE">
              <w:rPr>
                <w:lang w:val="en-CA"/>
                <w:rPrChange w:id="29233" w:author="Jens-Rainer Ohm" w:date="2026-07-18T09:33:00Z">
                  <w:rPr>
                    <w:lang w:val="en-CA"/>
                  </w:rPr>
                </w:rPrChange>
              </w:rPr>
              <w:t xml:space="preserve"> to indicate the relevance of the SEI messages and the count of necessary extensions, respectively.</w:t>
            </w:r>
          </w:p>
          <w:p w14:paraId="486CF138" w14:textId="77777777" w:rsidR="00BF76D0" w:rsidRPr="006F1EFE" w:rsidRDefault="00BF76D0" w:rsidP="00137977">
            <w:pPr>
              <w:spacing w:before="60" w:after="60"/>
              <w:jc w:val="left"/>
              <w:rPr>
                <w:lang w:val="en-CA"/>
                <w:rPrChange w:id="29234" w:author="Jens-Rainer Ohm" w:date="2026-07-18T09:33:00Z">
                  <w:rPr>
                    <w:lang w:val="en-CA"/>
                  </w:rPr>
                </w:rPrChange>
              </w:rPr>
            </w:pPr>
            <w:r w:rsidRPr="006F1EFE">
              <w:rPr>
                <w:lang w:val="en-CA"/>
                <w:rPrChange w:id="29235" w:author="Jens-Rainer Ohm" w:date="2026-07-18T09:33:00Z">
                  <w:rPr>
                    <w:lang w:val="en-CA"/>
                  </w:rPr>
                </w:rPrChange>
              </w:rPr>
              <w:t xml:space="preserve">Otherwise, </w:t>
            </w:r>
            <w:proofErr w:type="spellStart"/>
            <w:r w:rsidRPr="006F1EFE">
              <w:rPr>
                <w:lang w:val="en-CA"/>
                <w:rPrChange w:id="29236" w:author="Jens-Rainer Ohm" w:date="2026-07-18T09:33:00Z">
                  <w:rPr>
                    <w:lang w:val="en-CA"/>
                  </w:rPr>
                </w:rPrChange>
              </w:rPr>
              <w:t>vsei_relevance</w:t>
            </w:r>
            <w:proofErr w:type="spellEnd"/>
            <w:r w:rsidRPr="006F1EFE">
              <w:rPr>
                <w:lang w:val="en-CA"/>
                <w:rPrChange w:id="29237" w:author="Jens-Rainer Ohm" w:date="2026-07-18T09:33:00Z">
                  <w:rPr>
                    <w:lang w:val="en-CA"/>
                  </w:rPr>
                </w:rPrChange>
              </w:rPr>
              <w:t xml:space="preserve"> and </w:t>
            </w:r>
            <w:proofErr w:type="spellStart"/>
            <w:r w:rsidRPr="006F1EFE">
              <w:rPr>
                <w:lang w:val="en-CA"/>
                <w:rPrChange w:id="29238" w:author="Jens-Rainer Ohm" w:date="2026-07-18T09:33:00Z">
                  <w:rPr>
                    <w:lang w:val="en-CA"/>
                  </w:rPr>
                </w:rPrChange>
              </w:rPr>
              <w:t>vsei_necessary_ext_cnt</w:t>
            </w:r>
            <w:proofErr w:type="spellEnd"/>
            <w:r w:rsidRPr="006F1EFE">
              <w:rPr>
                <w:lang w:val="en-CA"/>
                <w:rPrChange w:id="29239" w:author="Jens-Rainer Ohm" w:date="2026-07-18T09:33:00Z">
                  <w:rPr>
                    <w:lang w:val="en-CA"/>
                  </w:rPr>
                </w:rPrChange>
              </w:rPr>
              <w:t xml:space="preserve"> in </w:t>
            </w:r>
            <w:proofErr w:type="spellStart"/>
            <w:r w:rsidRPr="006F1EFE">
              <w:rPr>
                <w:lang w:val="en-CA"/>
                <w:rPrChange w:id="29240" w:author="Jens-Rainer Ohm" w:date="2026-07-18T09:33:00Z">
                  <w:rPr>
                    <w:lang w:val="en-CA"/>
                  </w:rPr>
                </w:rPrChange>
              </w:rPr>
              <w:t>versatile_sei_</w:t>
            </w:r>
            <w:proofErr w:type="gramStart"/>
            <w:r w:rsidRPr="006F1EFE">
              <w:rPr>
                <w:lang w:val="en-CA"/>
                <w:rPrChange w:id="29241" w:author="Jens-Rainer Ohm" w:date="2026-07-18T09:33:00Z">
                  <w:rPr>
                    <w:lang w:val="en-CA"/>
                  </w:rPr>
                </w:rPrChange>
              </w:rPr>
              <w:t>message</w:t>
            </w:r>
            <w:proofErr w:type="spellEnd"/>
            <w:r w:rsidRPr="006F1EFE">
              <w:rPr>
                <w:lang w:val="en-CA"/>
                <w:rPrChange w:id="29242" w:author="Jens-Rainer Ohm" w:date="2026-07-18T09:33:00Z">
                  <w:rPr>
                    <w:lang w:val="en-CA"/>
                  </w:rPr>
                </w:rPrChange>
              </w:rPr>
              <w:t>( )</w:t>
            </w:r>
            <w:proofErr w:type="gramEnd"/>
            <w:r w:rsidRPr="006F1EFE">
              <w:rPr>
                <w:lang w:val="en-CA"/>
                <w:rPrChange w:id="29243" w:author="Jens-Rainer Ohm" w:date="2026-07-18T09:33:00Z">
                  <w:rPr>
                    <w:lang w:val="en-CA"/>
                  </w:rPr>
                </w:rPrChange>
              </w:rPr>
              <w:t>.</w:t>
            </w:r>
          </w:p>
        </w:tc>
        <w:tc>
          <w:tcPr>
            <w:tcW w:w="2338" w:type="dxa"/>
          </w:tcPr>
          <w:p w14:paraId="166EBCF3" w14:textId="77777777" w:rsidR="00BF76D0" w:rsidRPr="006F1EFE" w:rsidRDefault="00BF76D0" w:rsidP="00137977">
            <w:pPr>
              <w:spacing w:before="60" w:after="60"/>
              <w:jc w:val="left"/>
              <w:rPr>
                <w:lang w:val="en-CA"/>
                <w:rPrChange w:id="29244" w:author="Jens-Rainer Ohm" w:date="2026-07-18T09:33:00Z">
                  <w:rPr>
                    <w:lang w:val="en-CA"/>
                  </w:rPr>
                </w:rPrChange>
              </w:rPr>
            </w:pPr>
            <w:r w:rsidRPr="006F1EFE">
              <w:rPr>
                <w:lang w:val="en-CA"/>
                <w:rPrChange w:id="29245" w:author="Jens-Rainer Ohm" w:date="2026-07-18T09:33:00Z">
                  <w:rPr>
                    <w:lang w:val="en-CA"/>
                  </w:rPr>
                </w:rPrChange>
              </w:rPr>
              <w:t xml:space="preserve">SEI messages in the VSEI RBSP share the same relevance indicated in </w:t>
            </w:r>
            <w:proofErr w:type="spellStart"/>
            <w:r w:rsidRPr="006F1EFE">
              <w:rPr>
                <w:lang w:val="en-CA"/>
                <w:rPrChange w:id="29246" w:author="Jens-Rainer Ohm" w:date="2026-07-18T09:33:00Z">
                  <w:rPr>
                    <w:lang w:val="en-CA"/>
                  </w:rPr>
                </w:rPrChange>
              </w:rPr>
              <w:t>vsei_</w:t>
            </w:r>
            <w:proofErr w:type="gramStart"/>
            <w:r w:rsidRPr="006F1EFE">
              <w:rPr>
                <w:lang w:val="en-CA"/>
                <w:rPrChange w:id="29247" w:author="Jens-Rainer Ohm" w:date="2026-07-18T09:33:00Z">
                  <w:rPr>
                    <w:lang w:val="en-CA"/>
                  </w:rPr>
                </w:rPrChange>
              </w:rPr>
              <w:t>rbsp</w:t>
            </w:r>
            <w:proofErr w:type="spellEnd"/>
            <w:r w:rsidRPr="006F1EFE">
              <w:rPr>
                <w:lang w:val="en-CA"/>
                <w:rPrChange w:id="29248" w:author="Jens-Rainer Ohm" w:date="2026-07-18T09:33:00Z">
                  <w:rPr>
                    <w:lang w:val="en-CA"/>
                  </w:rPr>
                </w:rPrChange>
              </w:rPr>
              <w:t>( )</w:t>
            </w:r>
            <w:proofErr w:type="gramEnd"/>
            <w:r w:rsidRPr="006F1EFE">
              <w:rPr>
                <w:lang w:val="en-CA"/>
                <w:rPrChange w:id="29249" w:author="Jens-Rainer Ohm" w:date="2026-07-18T09:33:00Z">
                  <w:rPr>
                    <w:lang w:val="en-CA"/>
                  </w:rPr>
                </w:rPrChange>
              </w:rPr>
              <w:t>.</w:t>
            </w:r>
          </w:p>
          <w:p w14:paraId="31537452" w14:textId="77777777" w:rsidR="00BF76D0" w:rsidRPr="006F1EFE" w:rsidRDefault="00BF76D0" w:rsidP="00137977">
            <w:pPr>
              <w:spacing w:before="60" w:after="60"/>
              <w:jc w:val="left"/>
              <w:rPr>
                <w:lang w:val="en-CA"/>
                <w:rPrChange w:id="29250" w:author="Jens-Rainer Ohm" w:date="2026-07-18T09:33:00Z">
                  <w:rPr>
                    <w:lang w:val="en-CA"/>
                  </w:rPr>
                </w:rPrChange>
              </w:rPr>
            </w:pPr>
            <w:r w:rsidRPr="006F1EFE">
              <w:rPr>
                <w:lang w:val="en-CA"/>
                <w:rPrChange w:id="29251" w:author="Jens-Rainer Ohm" w:date="2026-07-18T09:33:00Z">
                  <w:rPr>
                    <w:lang w:val="en-CA"/>
                  </w:rPr>
                </w:rPrChange>
              </w:rPr>
              <w:t xml:space="preserve">Variant 1: No syntax change, </w:t>
            </w:r>
            <w:proofErr w:type="spellStart"/>
            <w:r w:rsidRPr="006F1EFE">
              <w:rPr>
                <w:lang w:val="en-CA"/>
                <w:rPrChange w:id="29252" w:author="Jens-Rainer Ohm" w:date="2026-07-18T09:33:00Z">
                  <w:rPr>
                    <w:lang w:val="en-CA"/>
                  </w:rPr>
                </w:rPrChange>
              </w:rPr>
              <w:t>vsei_relevance</w:t>
            </w:r>
            <w:proofErr w:type="spellEnd"/>
            <w:r w:rsidRPr="006F1EFE">
              <w:rPr>
                <w:lang w:val="en-CA"/>
                <w:rPrChange w:id="29253" w:author="Jens-Rainer Ohm" w:date="2026-07-18T09:33:00Z">
                  <w:rPr>
                    <w:lang w:val="en-CA"/>
                  </w:rPr>
                </w:rPrChange>
              </w:rPr>
              <w:t xml:space="preserve"> semantics 0 = unnecessary, 1 = undetermined, 2 = base part necessary, extensions unnecessary, 3 = both base and extensions necessary.</w:t>
            </w:r>
          </w:p>
          <w:p w14:paraId="69A2308C" w14:textId="77777777" w:rsidR="00BF76D0" w:rsidRPr="006F1EFE" w:rsidRDefault="00BF76D0" w:rsidP="00137977">
            <w:pPr>
              <w:spacing w:before="60" w:after="60"/>
              <w:jc w:val="left"/>
              <w:rPr>
                <w:lang w:val="en-CA"/>
                <w:rPrChange w:id="29254" w:author="Jens-Rainer Ohm" w:date="2026-07-18T09:33:00Z">
                  <w:rPr>
                    <w:lang w:val="en-CA"/>
                  </w:rPr>
                </w:rPrChange>
              </w:rPr>
            </w:pPr>
            <w:r w:rsidRPr="006F1EFE">
              <w:rPr>
                <w:lang w:val="en-CA"/>
                <w:rPrChange w:id="29255" w:author="Jens-Rainer Ohm" w:date="2026-07-18T09:33:00Z">
                  <w:rPr>
                    <w:lang w:val="en-CA"/>
                  </w:rPr>
                </w:rPrChange>
              </w:rPr>
              <w:t xml:space="preserve">Variant 2: </w:t>
            </w:r>
            <w:proofErr w:type="spellStart"/>
            <w:r w:rsidRPr="006F1EFE">
              <w:rPr>
                <w:lang w:val="en-CA"/>
                <w:rPrChange w:id="29256" w:author="Jens-Rainer Ohm" w:date="2026-07-18T09:33:00Z">
                  <w:rPr>
                    <w:lang w:val="en-CA"/>
                  </w:rPr>
                </w:rPrChange>
              </w:rPr>
              <w:t>vsei_relevance</w:t>
            </w:r>
            <w:proofErr w:type="spellEnd"/>
            <w:r w:rsidRPr="006F1EFE">
              <w:rPr>
                <w:lang w:val="en-CA"/>
                <w:rPrChange w:id="29257" w:author="Jens-Rainer Ohm" w:date="2026-07-18T09:33:00Z">
                  <w:rPr>
                    <w:lang w:val="en-CA"/>
                  </w:rPr>
                </w:rPrChange>
              </w:rPr>
              <w:t xml:space="preserve"> and </w:t>
            </w:r>
            <w:proofErr w:type="spellStart"/>
            <w:r w:rsidRPr="006F1EFE">
              <w:rPr>
                <w:lang w:val="en-CA"/>
                <w:rPrChange w:id="29258" w:author="Jens-Rainer Ohm" w:date="2026-07-18T09:33:00Z">
                  <w:rPr>
                    <w:lang w:val="en-CA"/>
                  </w:rPr>
                </w:rPrChange>
              </w:rPr>
              <w:t>vsei_necessary_ext_cnt</w:t>
            </w:r>
            <w:proofErr w:type="spellEnd"/>
            <w:r w:rsidRPr="006F1EFE">
              <w:rPr>
                <w:lang w:val="en-CA"/>
                <w:rPrChange w:id="29259" w:author="Jens-Rainer Ohm" w:date="2026-07-18T09:33:00Z">
                  <w:rPr>
                    <w:lang w:val="en-CA"/>
                  </w:rPr>
                </w:rPrChange>
              </w:rPr>
              <w:t xml:space="preserve"> to indicate the relevance of the </w:t>
            </w:r>
            <w:proofErr w:type="spellStart"/>
            <w:r w:rsidRPr="006F1EFE">
              <w:rPr>
                <w:lang w:val="en-CA"/>
                <w:rPrChange w:id="29260" w:author="Jens-Rainer Ohm" w:date="2026-07-18T09:33:00Z">
                  <w:rPr>
                    <w:lang w:val="en-CA"/>
                  </w:rPr>
                </w:rPrChange>
              </w:rPr>
              <w:t>i-th</w:t>
            </w:r>
            <w:proofErr w:type="spellEnd"/>
            <w:r w:rsidRPr="006F1EFE">
              <w:rPr>
                <w:lang w:val="en-CA"/>
                <w:rPrChange w:id="29261" w:author="Jens-Rainer Ohm" w:date="2026-07-18T09:33:00Z">
                  <w:rPr>
                    <w:lang w:val="en-CA"/>
                  </w:rPr>
                </w:rPrChange>
              </w:rPr>
              <w:t xml:space="preserve"> SEI message and the count of necessary </w:t>
            </w:r>
            <w:r w:rsidRPr="006F1EFE">
              <w:rPr>
                <w:lang w:val="en-CA"/>
                <w:rPrChange w:id="29262" w:author="Jens-Rainer Ohm" w:date="2026-07-18T09:33:00Z">
                  <w:rPr>
                    <w:lang w:val="en-CA"/>
                  </w:rPr>
                </w:rPrChange>
              </w:rPr>
              <w:lastRenderedPageBreak/>
              <w:t>extensions, respectively.</w:t>
            </w:r>
          </w:p>
        </w:tc>
      </w:tr>
    </w:tbl>
    <w:p w14:paraId="4256BAF7" w14:textId="77777777" w:rsidR="00BF76D0" w:rsidRPr="006F1EFE" w:rsidRDefault="00BF76D0" w:rsidP="00B868E9">
      <w:pPr>
        <w:rPr>
          <w:lang w:val="en-CA" w:eastAsia="de-DE"/>
          <w:rPrChange w:id="29263" w:author="Jens-Rainer Ohm" w:date="2026-07-18T09:33:00Z">
            <w:rPr>
              <w:lang w:val="en-CA" w:eastAsia="de-DE"/>
            </w:rPr>
          </w:rPrChange>
        </w:rPr>
      </w:pPr>
    </w:p>
    <w:p w14:paraId="00B9ED9E" w14:textId="665E59A0" w:rsidR="00D12D3B" w:rsidRPr="006F1EFE" w:rsidRDefault="00D12D3B" w:rsidP="00B868E9">
      <w:pPr>
        <w:rPr>
          <w:lang w:val="en-CA" w:eastAsia="de-DE"/>
          <w:rPrChange w:id="29264" w:author="Jens-Rainer Ohm" w:date="2026-07-18T09:33:00Z">
            <w:rPr>
              <w:lang w:val="en-CA" w:eastAsia="de-DE"/>
            </w:rPr>
          </w:rPrChange>
        </w:rPr>
      </w:pPr>
      <w:r w:rsidRPr="006F1EFE">
        <w:rPr>
          <w:lang w:val="en-CA" w:eastAsia="de-DE"/>
          <w:rPrChange w:id="29265" w:author="Jens-Rainer Ohm" w:date="2026-07-18T09:33:00Z">
            <w:rPr>
              <w:lang w:val="en-CA" w:eastAsia="de-DE"/>
            </w:rPr>
          </w:rPrChange>
        </w:rPr>
        <w:t xml:space="preserve">Regarding option 4 variant 2: it was asked how the number of extensions would be known to a decoder. </w:t>
      </w:r>
      <w:proofErr w:type="spellStart"/>
      <w:r w:rsidRPr="006F1EFE">
        <w:rPr>
          <w:lang w:val="en-CA" w:eastAsia="de-DE"/>
          <w:rPrChange w:id="29266" w:author="Jens-Rainer Ohm" w:date="2026-07-18T09:33:00Z">
            <w:rPr>
              <w:lang w:val="en-CA" w:eastAsia="de-DE"/>
            </w:rPr>
          </w:rPrChange>
        </w:rPr>
        <w:t>Ane</w:t>
      </w:r>
      <w:proofErr w:type="spellEnd"/>
      <w:r w:rsidRPr="006F1EFE">
        <w:rPr>
          <w:lang w:val="en-CA" w:eastAsia="de-DE"/>
          <w:rPrChange w:id="29267" w:author="Jens-Rainer Ohm" w:date="2026-07-18T09:33:00Z">
            <w:rPr>
              <w:lang w:val="en-CA" w:eastAsia="de-DE"/>
            </w:rPr>
          </w:rPrChange>
        </w:rPr>
        <w:t xml:space="preserve"> example was show which uses a </w:t>
      </w:r>
      <w:proofErr w:type="spellStart"/>
      <w:r w:rsidRPr="006F1EFE">
        <w:rPr>
          <w:lang w:val="en-CA" w:eastAsia="de-DE"/>
          <w:rPrChange w:id="29268" w:author="Jens-Rainer Ohm" w:date="2026-07-18T09:33:00Z">
            <w:rPr>
              <w:lang w:val="en-CA" w:eastAsia="de-DE"/>
            </w:rPr>
          </w:rPrChange>
        </w:rPr>
        <w:t>SeiExt</w:t>
      </w:r>
      <w:r w:rsidR="0012414D" w:rsidRPr="006F1EFE">
        <w:rPr>
          <w:lang w:val="en-CA" w:eastAsia="de-DE"/>
          <w:rPrChange w:id="29269" w:author="Jens-Rainer Ohm" w:date="2026-07-18T09:33:00Z">
            <w:rPr>
              <w:lang w:val="en-CA" w:eastAsia="de-DE"/>
            </w:rPr>
          </w:rPrChange>
        </w:rPr>
        <w:t>C</w:t>
      </w:r>
      <w:r w:rsidRPr="006F1EFE">
        <w:rPr>
          <w:lang w:val="en-CA" w:eastAsia="de-DE"/>
          <w:rPrChange w:id="29270" w:author="Jens-Rainer Ohm" w:date="2026-07-18T09:33:00Z">
            <w:rPr>
              <w:lang w:val="en-CA" w:eastAsia="de-DE"/>
            </w:rPr>
          </w:rPrChange>
        </w:rPr>
        <w:t>nt</w:t>
      </w:r>
      <w:proofErr w:type="spellEnd"/>
      <w:r w:rsidRPr="006F1EFE">
        <w:rPr>
          <w:lang w:val="en-CA" w:eastAsia="de-DE"/>
          <w:rPrChange w:id="29271" w:author="Jens-Rainer Ohm" w:date="2026-07-18T09:33:00Z">
            <w:rPr>
              <w:lang w:val="en-CA" w:eastAsia="de-DE"/>
            </w:rPr>
          </w:rPrChange>
        </w:rPr>
        <w:t xml:space="preserve"> variable which gets incremented every time a new extension is added.</w:t>
      </w:r>
    </w:p>
    <w:p w14:paraId="266F9BA6" w14:textId="5354F01F" w:rsidR="00B51376" w:rsidRPr="006F1EFE" w:rsidRDefault="00233087" w:rsidP="00B868E9">
      <w:pPr>
        <w:rPr>
          <w:lang w:val="en-CA" w:eastAsia="de-DE"/>
          <w:rPrChange w:id="29272" w:author="Jens-Rainer Ohm" w:date="2026-07-18T09:33:00Z">
            <w:rPr>
              <w:lang w:val="en-CA" w:eastAsia="de-DE"/>
            </w:rPr>
          </w:rPrChange>
        </w:rPr>
      </w:pPr>
      <w:r w:rsidRPr="006F1EFE">
        <w:rPr>
          <w:lang w:val="en-CA" w:eastAsia="de-DE"/>
          <w:rPrChange w:id="29273" w:author="Jens-Rainer Ohm" w:date="2026-07-18T09:33:00Z">
            <w:rPr>
              <w:lang w:val="en-CA" w:eastAsia="de-DE"/>
            </w:rPr>
          </w:rPrChange>
        </w:rPr>
        <w:t>Opinion</w:t>
      </w:r>
      <w:r w:rsidR="00B51376" w:rsidRPr="006F1EFE">
        <w:rPr>
          <w:lang w:val="en-CA" w:eastAsia="de-DE"/>
          <w:rPrChange w:id="29274" w:author="Jens-Rainer Ohm" w:date="2026-07-18T09:33:00Z">
            <w:rPr>
              <w:lang w:val="en-CA" w:eastAsia="de-DE"/>
            </w:rPr>
          </w:rPrChange>
        </w:rPr>
        <w:t xml:space="preserve"> 1: We should not consider th</w:t>
      </w:r>
      <w:r w:rsidR="00821DA3" w:rsidRPr="006F1EFE">
        <w:rPr>
          <w:lang w:val="en-CA" w:eastAsia="de-DE"/>
          <w:rPrChange w:id="29275" w:author="Jens-Rainer Ohm" w:date="2026-07-18T09:33:00Z">
            <w:rPr>
              <w:lang w:val="en-CA" w:eastAsia="de-DE"/>
            </w:rPr>
          </w:rPrChange>
        </w:rPr>
        <w:t>at the legacy decoder does anything more than ignore the extensions that they don’t understand</w:t>
      </w:r>
      <w:r w:rsidRPr="006F1EFE">
        <w:rPr>
          <w:lang w:val="en-CA" w:eastAsia="de-DE"/>
          <w:rPrChange w:id="29276" w:author="Jens-Rainer Ohm" w:date="2026-07-18T09:33:00Z">
            <w:rPr>
              <w:lang w:val="en-CA" w:eastAsia="de-DE"/>
            </w:rPr>
          </w:rPrChange>
        </w:rPr>
        <w:t>.</w:t>
      </w:r>
      <w:r w:rsidR="004F74B2" w:rsidRPr="006F1EFE">
        <w:rPr>
          <w:lang w:val="en-CA" w:eastAsia="de-DE"/>
          <w:rPrChange w:id="29277" w:author="Jens-Rainer Ohm" w:date="2026-07-18T09:33:00Z">
            <w:rPr>
              <w:lang w:val="en-CA" w:eastAsia="de-DE"/>
            </w:rPr>
          </w:rPrChange>
        </w:rPr>
        <w:t xml:space="preserve"> </w:t>
      </w:r>
      <w:proofErr w:type="gramStart"/>
      <w:r w:rsidR="004F74B2" w:rsidRPr="006F1EFE">
        <w:rPr>
          <w:lang w:val="en-CA" w:eastAsia="de-DE"/>
          <w:rPrChange w:id="29278" w:author="Jens-Rainer Ohm" w:date="2026-07-18T09:33:00Z">
            <w:rPr>
              <w:lang w:val="en-CA" w:eastAsia="de-DE"/>
            </w:rPr>
          </w:rPrChange>
        </w:rPr>
        <w:t>Also</w:t>
      </w:r>
      <w:proofErr w:type="gramEnd"/>
      <w:r w:rsidR="004F74B2" w:rsidRPr="006F1EFE">
        <w:rPr>
          <w:lang w:val="en-CA" w:eastAsia="de-DE"/>
          <w:rPrChange w:id="29279" w:author="Jens-Rainer Ohm" w:date="2026-07-18T09:33:00Z">
            <w:rPr>
              <w:lang w:val="en-CA" w:eastAsia="de-DE"/>
            </w:rPr>
          </w:rPrChange>
        </w:rPr>
        <w:t xml:space="preserve"> there is no way to change the behavior of legacy decoders regarding extension(s).</w:t>
      </w:r>
      <w:r w:rsidR="001A74ED" w:rsidRPr="006F1EFE">
        <w:rPr>
          <w:lang w:val="en-CA" w:eastAsia="de-DE"/>
          <w:rPrChange w:id="29280" w:author="Jens-Rainer Ohm" w:date="2026-07-18T09:33:00Z">
            <w:rPr>
              <w:lang w:val="en-CA" w:eastAsia="de-DE"/>
            </w:rPr>
          </w:rPrChange>
        </w:rPr>
        <w:t xml:space="preserve"> An extension should never have </w:t>
      </w:r>
      <w:proofErr w:type="gramStart"/>
      <w:r w:rsidR="001A74ED" w:rsidRPr="006F1EFE">
        <w:rPr>
          <w:lang w:val="en-CA" w:eastAsia="de-DE"/>
          <w:rPrChange w:id="29281" w:author="Jens-Rainer Ohm" w:date="2026-07-18T09:33:00Z">
            <w:rPr>
              <w:lang w:val="en-CA" w:eastAsia="de-DE"/>
            </w:rPr>
          </w:rPrChange>
        </w:rPr>
        <w:t>an</w:t>
      </w:r>
      <w:proofErr w:type="gramEnd"/>
      <w:r w:rsidR="001A74ED" w:rsidRPr="006F1EFE">
        <w:rPr>
          <w:lang w:val="en-CA" w:eastAsia="de-DE"/>
          <w:rPrChange w:id="29282" w:author="Jens-Rainer Ohm" w:date="2026-07-18T09:33:00Z">
            <w:rPr>
              <w:lang w:val="en-CA" w:eastAsia="de-DE"/>
            </w:rPr>
          </w:rPrChange>
        </w:rPr>
        <w:t xml:space="preserve"> necessity that is higher than those in base part of the SEI. And in such a case a new SEI should be defined.</w:t>
      </w:r>
      <w:r w:rsidR="00B62FB9" w:rsidRPr="006F1EFE">
        <w:rPr>
          <w:lang w:val="en-CA" w:eastAsia="de-DE"/>
          <w:rPrChange w:id="29283" w:author="Jens-Rainer Ohm" w:date="2026-07-18T09:33:00Z">
            <w:rPr>
              <w:lang w:val="en-CA" w:eastAsia="de-DE"/>
            </w:rPr>
          </w:rPrChange>
        </w:rPr>
        <w:t xml:space="preserve"> Support for first part of opinion 1 from another participant</w:t>
      </w:r>
      <w:r w:rsidR="00215E1F" w:rsidRPr="006F1EFE">
        <w:rPr>
          <w:lang w:val="en-CA" w:eastAsia="de-DE"/>
          <w:rPrChange w:id="29284" w:author="Jens-Rainer Ohm" w:date="2026-07-18T09:33:00Z">
            <w:rPr>
              <w:lang w:val="en-CA" w:eastAsia="de-DE"/>
            </w:rPr>
          </w:rPrChange>
        </w:rPr>
        <w:t xml:space="preserve"> was expressed</w:t>
      </w:r>
      <w:r w:rsidR="00B62FB9" w:rsidRPr="006F1EFE">
        <w:rPr>
          <w:lang w:val="en-CA" w:eastAsia="de-DE"/>
          <w:rPrChange w:id="29285" w:author="Jens-Rainer Ohm" w:date="2026-07-18T09:33:00Z">
            <w:rPr>
              <w:lang w:val="en-CA" w:eastAsia="de-DE"/>
            </w:rPr>
          </w:rPrChange>
        </w:rPr>
        <w:t>.</w:t>
      </w:r>
      <w:r w:rsidR="00EC0638" w:rsidRPr="006F1EFE">
        <w:rPr>
          <w:lang w:val="en-CA" w:eastAsia="de-DE"/>
          <w:rPrChange w:id="29286" w:author="Jens-Rainer Ohm" w:date="2026-07-18T09:33:00Z">
            <w:rPr>
              <w:lang w:val="en-CA" w:eastAsia="de-DE"/>
            </w:rPr>
          </w:rPrChange>
        </w:rPr>
        <w:t xml:space="preserve"> </w:t>
      </w:r>
    </w:p>
    <w:p w14:paraId="3C52655C" w14:textId="0F98E2D9" w:rsidR="00C32708" w:rsidRPr="006F1EFE" w:rsidRDefault="00C32708" w:rsidP="00B868E9">
      <w:pPr>
        <w:rPr>
          <w:lang w:val="en-CA" w:eastAsia="de-DE"/>
          <w:rPrChange w:id="29287" w:author="Jens-Rainer Ohm" w:date="2026-07-18T09:33:00Z">
            <w:rPr>
              <w:lang w:val="en-CA" w:eastAsia="de-DE"/>
            </w:rPr>
          </w:rPrChange>
        </w:rPr>
      </w:pPr>
      <w:r w:rsidRPr="006F1EFE">
        <w:rPr>
          <w:lang w:val="en-CA" w:eastAsia="de-DE"/>
          <w:rPrChange w:id="29288" w:author="Jens-Rainer Ohm" w:date="2026-07-18T09:33:00Z">
            <w:rPr>
              <w:lang w:val="en-CA" w:eastAsia="de-DE"/>
            </w:rPr>
          </w:rPrChange>
        </w:rPr>
        <w:t xml:space="preserve">It was </w:t>
      </w:r>
      <w:r w:rsidR="001A057C" w:rsidRPr="006F1EFE">
        <w:rPr>
          <w:lang w:val="en-CA" w:eastAsia="de-DE"/>
          <w:rPrChange w:id="29289" w:author="Jens-Rainer Ohm" w:date="2026-07-18T09:33:00Z">
            <w:rPr>
              <w:lang w:val="en-CA" w:eastAsia="de-DE"/>
            </w:rPr>
          </w:rPrChange>
        </w:rPr>
        <w:t>answered</w:t>
      </w:r>
      <w:r w:rsidRPr="006F1EFE">
        <w:rPr>
          <w:lang w:val="en-CA" w:eastAsia="de-DE"/>
          <w:rPrChange w:id="29290" w:author="Jens-Rainer Ohm" w:date="2026-07-18T09:33:00Z">
            <w:rPr>
              <w:lang w:val="en-CA" w:eastAsia="de-DE"/>
            </w:rPr>
          </w:rPrChange>
        </w:rPr>
        <w:t xml:space="preserve"> that the option </w:t>
      </w:r>
      <w:proofErr w:type="gramStart"/>
      <w:r w:rsidRPr="006F1EFE">
        <w:rPr>
          <w:lang w:val="en-CA" w:eastAsia="de-DE"/>
          <w:rPrChange w:id="29291" w:author="Jens-Rainer Ohm" w:date="2026-07-18T09:33:00Z">
            <w:rPr>
              <w:lang w:val="en-CA" w:eastAsia="de-DE"/>
            </w:rPr>
          </w:rPrChange>
        </w:rPr>
        <w:t>4  variant</w:t>
      </w:r>
      <w:proofErr w:type="gramEnd"/>
      <w:r w:rsidRPr="006F1EFE">
        <w:rPr>
          <w:lang w:val="en-CA" w:eastAsia="de-DE"/>
          <w:rPrChange w:id="29292" w:author="Jens-Rainer Ohm" w:date="2026-07-18T09:33:00Z">
            <w:rPr>
              <w:lang w:val="en-CA" w:eastAsia="de-DE"/>
            </w:rPr>
          </w:rPrChange>
        </w:rPr>
        <w:t xml:space="preserve"> 1 does not envisage an extension that is more essential than base part of the SEI.</w:t>
      </w:r>
    </w:p>
    <w:p w14:paraId="55FB2980" w14:textId="4601DB46" w:rsidR="00EC0638" w:rsidRPr="006F1EFE" w:rsidRDefault="00EC0638" w:rsidP="00B868E9">
      <w:pPr>
        <w:rPr>
          <w:lang w:val="en-CA" w:eastAsia="de-DE"/>
          <w:rPrChange w:id="29293" w:author="Jens-Rainer Ohm" w:date="2026-07-18T09:33:00Z">
            <w:rPr>
              <w:lang w:val="en-CA" w:eastAsia="de-DE"/>
            </w:rPr>
          </w:rPrChange>
        </w:rPr>
      </w:pPr>
      <w:r w:rsidRPr="006F1EFE">
        <w:rPr>
          <w:lang w:val="en-CA" w:eastAsia="de-DE"/>
          <w:rPrChange w:id="29294" w:author="Jens-Rainer Ohm" w:date="2026-07-18T09:33:00Z">
            <w:rPr>
              <w:lang w:val="en-CA" w:eastAsia="de-DE"/>
            </w:rPr>
          </w:rPrChange>
        </w:rPr>
        <w:t xml:space="preserve">A comment made that adding a new SEI where just some “small” new syntax is added </w:t>
      </w:r>
      <w:r w:rsidR="00F5788C" w:rsidRPr="006F1EFE">
        <w:rPr>
          <w:lang w:val="en-CA" w:eastAsia="de-DE"/>
          <w:rPrChange w:id="29295" w:author="Jens-Rainer Ohm" w:date="2026-07-18T09:33:00Z">
            <w:rPr>
              <w:lang w:val="en-CA" w:eastAsia="de-DE"/>
            </w:rPr>
          </w:rPrChange>
        </w:rPr>
        <w:t xml:space="preserve">compared to a previously defined SEI </w:t>
      </w:r>
      <w:r w:rsidRPr="006F1EFE">
        <w:rPr>
          <w:lang w:val="en-CA" w:eastAsia="de-DE"/>
          <w:rPrChange w:id="29296" w:author="Jens-Rainer Ohm" w:date="2026-07-18T09:33:00Z">
            <w:rPr>
              <w:lang w:val="en-CA" w:eastAsia="de-DE"/>
            </w:rPr>
          </w:rPrChange>
        </w:rPr>
        <w:t>may not be the best design practice.</w:t>
      </w:r>
    </w:p>
    <w:p w14:paraId="6710C0AB" w14:textId="6CE7BE09" w:rsidR="00992C33" w:rsidRPr="006F1EFE" w:rsidRDefault="00821DA3" w:rsidP="00B868E9">
      <w:pPr>
        <w:rPr>
          <w:lang w:val="en-CA" w:eastAsia="de-DE"/>
          <w:rPrChange w:id="29297" w:author="Jens-Rainer Ohm" w:date="2026-07-18T09:33:00Z">
            <w:rPr>
              <w:lang w:val="en-CA" w:eastAsia="de-DE"/>
            </w:rPr>
          </w:rPrChange>
        </w:rPr>
      </w:pPr>
      <w:r w:rsidRPr="006F1EFE">
        <w:rPr>
          <w:lang w:val="en-CA" w:eastAsia="de-DE"/>
          <w:rPrChange w:id="29298" w:author="Jens-Rainer Ohm" w:date="2026-07-18T09:33:00Z">
            <w:rPr>
              <w:lang w:val="en-CA" w:eastAsia="de-DE"/>
            </w:rPr>
          </w:rPrChange>
        </w:rPr>
        <w:t xml:space="preserve">Opinion 2: </w:t>
      </w:r>
      <w:r w:rsidR="00F04D3C" w:rsidRPr="006F1EFE">
        <w:rPr>
          <w:lang w:val="en-CA" w:eastAsia="de-DE"/>
          <w:rPrChange w:id="29299" w:author="Jens-Rainer Ohm" w:date="2026-07-18T09:33:00Z">
            <w:rPr>
              <w:lang w:val="en-CA" w:eastAsia="de-DE"/>
            </w:rPr>
          </w:rPrChange>
        </w:rPr>
        <w:t>Adding a generic design to do this is not the right approach. New SEI can be created for the case when an “essential” syntax is added to an extension.</w:t>
      </w:r>
    </w:p>
    <w:p w14:paraId="63214BBD" w14:textId="0080E83A" w:rsidR="00F04D3C" w:rsidRPr="006F1EFE" w:rsidRDefault="00F04D3C" w:rsidP="00B868E9">
      <w:pPr>
        <w:rPr>
          <w:lang w:val="en-CA" w:eastAsia="de-DE"/>
          <w:rPrChange w:id="29300" w:author="Jens-Rainer Ohm" w:date="2026-07-18T09:33:00Z">
            <w:rPr>
              <w:lang w:val="en-CA" w:eastAsia="de-DE"/>
            </w:rPr>
          </w:rPrChange>
        </w:rPr>
      </w:pPr>
      <w:r w:rsidRPr="006F1EFE">
        <w:rPr>
          <w:lang w:val="en-CA" w:eastAsia="de-DE"/>
          <w:rPrChange w:id="29301" w:author="Jens-Rainer Ohm" w:date="2026-07-18T09:33:00Z">
            <w:rPr>
              <w:lang w:val="en-CA" w:eastAsia="de-DE"/>
            </w:rPr>
          </w:rPrChange>
        </w:rPr>
        <w:t>It was answered (related to above opinions) that the JVET-AP meeting proposal was scoped differently than this one which is for VSEI</w:t>
      </w:r>
      <w:r w:rsidR="00B62FB9" w:rsidRPr="006F1EFE">
        <w:rPr>
          <w:lang w:val="en-CA" w:eastAsia="de-DE"/>
          <w:rPrChange w:id="29302" w:author="Jens-Rainer Ohm" w:date="2026-07-18T09:33:00Z">
            <w:rPr>
              <w:lang w:val="en-CA" w:eastAsia="de-DE"/>
            </w:rPr>
          </w:rPrChange>
        </w:rPr>
        <w:t>.</w:t>
      </w:r>
    </w:p>
    <w:p w14:paraId="28F25F92" w14:textId="2BF01AA3" w:rsidR="00897284" w:rsidRPr="006F1EFE" w:rsidRDefault="00B46177" w:rsidP="00B868E9">
      <w:pPr>
        <w:rPr>
          <w:lang w:val="en-CA" w:eastAsia="de-DE"/>
          <w:rPrChange w:id="29303" w:author="Jens-Rainer Ohm" w:date="2026-07-18T09:33:00Z">
            <w:rPr>
              <w:lang w:val="en-CA" w:eastAsia="de-DE"/>
            </w:rPr>
          </w:rPrChange>
        </w:rPr>
      </w:pPr>
      <w:r w:rsidRPr="006F1EFE">
        <w:rPr>
          <w:lang w:val="en-CA" w:eastAsia="de-DE"/>
          <w:rPrChange w:id="29304" w:author="Jens-Rainer Ohm" w:date="2026-07-18T09:33:00Z">
            <w:rPr>
              <w:lang w:val="en-CA" w:eastAsia="de-DE"/>
            </w:rPr>
          </w:rPrChange>
        </w:rPr>
        <w:t>Present document and past document proponents commented that t</w:t>
      </w:r>
      <w:r w:rsidR="00897284" w:rsidRPr="006F1EFE">
        <w:rPr>
          <w:lang w:val="en-CA" w:eastAsia="de-DE"/>
          <w:rPrChange w:id="29305" w:author="Jens-Rainer Ohm" w:date="2026-07-18T09:33:00Z">
            <w:rPr>
              <w:lang w:val="en-CA" w:eastAsia="de-DE"/>
            </w:rPr>
          </w:rPrChange>
        </w:rPr>
        <w:t>he proposed mechanism can also apply to previously define SEIs if they are carried in such a newly designed VSEI RBSP.</w:t>
      </w:r>
    </w:p>
    <w:p w14:paraId="2E231CC1" w14:textId="15F33829" w:rsidR="000B081F" w:rsidRPr="006F1EFE" w:rsidRDefault="000B081F" w:rsidP="00B868E9">
      <w:pPr>
        <w:rPr>
          <w:lang w:val="en-CA" w:eastAsia="de-DE"/>
          <w:rPrChange w:id="29306" w:author="Jens-Rainer Ohm" w:date="2026-07-18T09:33:00Z">
            <w:rPr>
              <w:lang w:val="en-CA" w:eastAsia="de-DE"/>
            </w:rPr>
          </w:rPrChange>
        </w:rPr>
      </w:pPr>
      <w:r w:rsidRPr="006F1EFE">
        <w:rPr>
          <w:lang w:val="en-CA" w:eastAsia="de-DE"/>
          <w:rPrChange w:id="29307" w:author="Jens-Rainer Ohm" w:date="2026-07-18T09:33:00Z">
            <w:rPr>
              <w:lang w:val="en-CA" w:eastAsia="de-DE"/>
            </w:rPr>
          </w:rPrChange>
        </w:rPr>
        <w:t>It was commented that even considering this, a new design like this should not be done to fix cases where a previously define SEI needs to have something “essential” added.</w:t>
      </w:r>
    </w:p>
    <w:p w14:paraId="69FD4320" w14:textId="20059D57" w:rsidR="0067536A" w:rsidRPr="006F1EFE" w:rsidRDefault="0067536A" w:rsidP="00B868E9">
      <w:pPr>
        <w:rPr>
          <w:lang w:val="en-CA" w:eastAsia="de-DE"/>
          <w:rPrChange w:id="29308" w:author="Jens-Rainer Ohm" w:date="2026-07-18T09:33:00Z">
            <w:rPr>
              <w:lang w:val="en-CA" w:eastAsia="de-DE"/>
            </w:rPr>
          </w:rPrChange>
        </w:rPr>
      </w:pPr>
      <w:r w:rsidRPr="006F1EFE">
        <w:rPr>
          <w:lang w:val="en-CA" w:eastAsia="de-DE"/>
          <w:rPrChange w:id="29309" w:author="Jens-Rainer Ohm" w:date="2026-07-18T09:33:00Z">
            <w:rPr>
              <w:lang w:val="en-CA" w:eastAsia="de-DE"/>
            </w:rPr>
          </w:rPrChange>
        </w:rPr>
        <w:t xml:space="preserve">This design relates to VSEI RBSP which could </w:t>
      </w:r>
      <w:proofErr w:type="gramStart"/>
      <w:r w:rsidRPr="006F1EFE">
        <w:rPr>
          <w:lang w:val="en-CA" w:eastAsia="de-DE"/>
          <w:rPrChange w:id="29310" w:author="Jens-Rainer Ohm" w:date="2026-07-18T09:33:00Z">
            <w:rPr>
              <w:lang w:val="en-CA" w:eastAsia="de-DE"/>
            </w:rPr>
          </w:rPrChange>
        </w:rPr>
        <w:t>e.g.</w:t>
      </w:r>
      <w:proofErr w:type="gramEnd"/>
      <w:r w:rsidRPr="006F1EFE">
        <w:rPr>
          <w:lang w:val="en-CA" w:eastAsia="de-DE"/>
          <w:rPrChange w:id="29311" w:author="Jens-Rainer Ohm" w:date="2026-07-18T09:33:00Z">
            <w:rPr>
              <w:lang w:val="en-CA" w:eastAsia="de-DE"/>
            </w:rPr>
          </w:rPrChange>
        </w:rPr>
        <w:t xml:space="preserve"> apply to design of new codec.</w:t>
      </w:r>
    </w:p>
    <w:p w14:paraId="0115B93D" w14:textId="6B52C415" w:rsidR="00A91A50" w:rsidRPr="006F1EFE" w:rsidRDefault="00A91A50" w:rsidP="00B868E9">
      <w:pPr>
        <w:rPr>
          <w:lang w:val="en-CA" w:eastAsia="de-DE"/>
          <w:rPrChange w:id="29312" w:author="Jens-Rainer Ohm" w:date="2026-07-18T09:33:00Z">
            <w:rPr>
              <w:lang w:val="en-CA" w:eastAsia="de-DE"/>
            </w:rPr>
          </w:rPrChange>
        </w:rPr>
      </w:pPr>
      <w:r w:rsidRPr="006F1EFE">
        <w:rPr>
          <w:lang w:val="en-CA" w:eastAsia="de-DE"/>
          <w:rPrChange w:id="29313" w:author="Jens-Rainer Ohm" w:date="2026-07-18T09:33:00Z">
            <w:rPr>
              <w:lang w:val="en-CA" w:eastAsia="de-DE"/>
            </w:rPr>
          </w:rPrChange>
        </w:rPr>
        <w:t xml:space="preserve">It was commented that so </w:t>
      </w:r>
      <w:proofErr w:type="gramStart"/>
      <w:r w:rsidRPr="006F1EFE">
        <w:rPr>
          <w:lang w:val="en-CA" w:eastAsia="de-DE"/>
          <w:rPrChange w:id="29314" w:author="Jens-Rainer Ohm" w:date="2026-07-18T09:33:00Z">
            <w:rPr>
              <w:lang w:val="en-CA" w:eastAsia="de-DE"/>
            </w:rPr>
          </w:rPrChange>
        </w:rPr>
        <w:t>far</w:t>
      </w:r>
      <w:proofErr w:type="gramEnd"/>
      <w:r w:rsidRPr="006F1EFE">
        <w:rPr>
          <w:lang w:val="en-CA" w:eastAsia="de-DE"/>
          <w:rPrChange w:id="29315" w:author="Jens-Rainer Ohm" w:date="2026-07-18T09:33:00Z">
            <w:rPr>
              <w:lang w:val="en-CA" w:eastAsia="de-DE"/>
            </w:rPr>
          </w:rPrChange>
        </w:rPr>
        <w:t xml:space="preserve"> the two examples shown do not seem compelling and </w:t>
      </w:r>
      <w:r w:rsidR="003C5AEE" w:rsidRPr="006F1EFE">
        <w:rPr>
          <w:lang w:val="en-CA" w:eastAsia="de-DE"/>
          <w:rPrChange w:id="29316" w:author="Jens-Rainer Ohm" w:date="2026-07-18T09:33:00Z">
            <w:rPr>
              <w:lang w:val="en-CA" w:eastAsia="de-DE"/>
            </w:rPr>
          </w:rPrChange>
        </w:rPr>
        <w:t>does not</w:t>
      </w:r>
      <w:r w:rsidRPr="006F1EFE">
        <w:rPr>
          <w:lang w:val="en-CA" w:eastAsia="de-DE"/>
          <w:rPrChange w:id="29317" w:author="Jens-Rainer Ohm" w:date="2026-07-18T09:33:00Z">
            <w:rPr>
              <w:lang w:val="en-CA" w:eastAsia="de-DE"/>
            </w:rPr>
          </w:rPrChange>
        </w:rPr>
        <w:t xml:space="preserve"> indicate </w:t>
      </w:r>
      <w:r w:rsidR="003C5AEE" w:rsidRPr="006F1EFE">
        <w:rPr>
          <w:lang w:val="en-CA" w:eastAsia="de-DE"/>
          <w:rPrChange w:id="29318" w:author="Jens-Rainer Ohm" w:date="2026-07-18T09:33:00Z">
            <w:rPr>
              <w:lang w:val="en-CA" w:eastAsia="de-DE"/>
            </w:rPr>
          </w:rPrChange>
        </w:rPr>
        <w:t xml:space="preserve">that </w:t>
      </w:r>
      <w:r w:rsidRPr="006F1EFE">
        <w:rPr>
          <w:lang w:val="en-CA" w:eastAsia="de-DE"/>
          <w:rPrChange w:id="29319" w:author="Jens-Rainer Ohm" w:date="2026-07-18T09:33:00Z">
            <w:rPr>
              <w:lang w:val="en-CA" w:eastAsia="de-DE"/>
            </w:rPr>
          </w:rPrChange>
        </w:rPr>
        <w:t>this is a</w:t>
      </w:r>
      <w:r w:rsidR="003C5AEE" w:rsidRPr="006F1EFE">
        <w:rPr>
          <w:lang w:val="en-CA" w:eastAsia="de-DE"/>
          <w:rPrChange w:id="29320" w:author="Jens-Rainer Ohm" w:date="2026-07-18T09:33:00Z">
            <w:rPr>
              <w:lang w:val="en-CA" w:eastAsia="de-DE"/>
            </w:rPr>
          </w:rPrChange>
        </w:rPr>
        <w:t xml:space="preserve"> </w:t>
      </w:r>
      <w:r w:rsidRPr="006F1EFE">
        <w:rPr>
          <w:lang w:val="en-CA" w:eastAsia="de-DE"/>
          <w:rPrChange w:id="29321" w:author="Jens-Rainer Ohm" w:date="2026-07-18T09:33:00Z">
            <w:rPr>
              <w:lang w:val="en-CA" w:eastAsia="de-DE"/>
            </w:rPr>
          </w:rPrChange>
        </w:rPr>
        <w:t xml:space="preserve">problem to </w:t>
      </w:r>
      <w:r w:rsidR="003C5AEE" w:rsidRPr="006F1EFE">
        <w:rPr>
          <w:lang w:val="en-CA" w:eastAsia="de-DE"/>
          <w:rPrChange w:id="29322" w:author="Jens-Rainer Ohm" w:date="2026-07-18T09:33:00Z">
            <w:rPr>
              <w:lang w:val="en-CA" w:eastAsia="de-DE"/>
            </w:rPr>
          </w:rPrChange>
        </w:rPr>
        <w:t xml:space="preserve">be </w:t>
      </w:r>
      <w:r w:rsidRPr="006F1EFE">
        <w:rPr>
          <w:lang w:val="en-CA" w:eastAsia="de-DE"/>
          <w:rPrChange w:id="29323" w:author="Jens-Rainer Ohm" w:date="2026-07-18T09:33:00Z">
            <w:rPr>
              <w:lang w:val="en-CA" w:eastAsia="de-DE"/>
            </w:rPr>
          </w:rPrChange>
        </w:rPr>
        <w:t>solve</w:t>
      </w:r>
      <w:r w:rsidR="003C5AEE" w:rsidRPr="006F1EFE">
        <w:rPr>
          <w:lang w:val="en-CA" w:eastAsia="de-DE"/>
          <w:rPrChange w:id="29324" w:author="Jens-Rainer Ohm" w:date="2026-07-18T09:33:00Z">
            <w:rPr>
              <w:lang w:val="en-CA" w:eastAsia="de-DE"/>
            </w:rPr>
          </w:rPrChange>
        </w:rPr>
        <w:t>d</w:t>
      </w:r>
      <w:r w:rsidRPr="006F1EFE">
        <w:rPr>
          <w:lang w:val="en-CA" w:eastAsia="de-DE"/>
          <w:rPrChange w:id="29325" w:author="Jens-Rainer Ohm" w:date="2026-07-18T09:33:00Z">
            <w:rPr>
              <w:lang w:val="en-CA" w:eastAsia="de-DE"/>
            </w:rPr>
          </w:rPrChange>
        </w:rPr>
        <w:t xml:space="preserve">. </w:t>
      </w:r>
    </w:p>
    <w:p w14:paraId="6D50A1F5" w14:textId="509CEB7E" w:rsidR="009A1CB0" w:rsidRPr="006F1EFE" w:rsidRDefault="009A1CB0" w:rsidP="00B868E9">
      <w:pPr>
        <w:rPr>
          <w:lang w:val="en-CA" w:eastAsia="de-DE"/>
          <w:rPrChange w:id="29326" w:author="Jens-Rainer Ohm" w:date="2026-07-18T09:33:00Z">
            <w:rPr>
              <w:lang w:val="en-CA" w:eastAsia="de-DE"/>
            </w:rPr>
          </w:rPrChange>
        </w:rPr>
      </w:pPr>
      <w:r w:rsidRPr="006F1EFE">
        <w:rPr>
          <w:lang w:val="en-CA" w:eastAsia="de-DE"/>
          <w:rPrChange w:id="29327" w:author="Jens-Rainer Ohm" w:date="2026-07-18T09:33:00Z">
            <w:rPr>
              <w:lang w:val="en-CA" w:eastAsia="de-DE"/>
            </w:rPr>
          </w:rPrChange>
        </w:rPr>
        <w:t>It was answered that multiple companies (proponents of this document and one from the previous meeting) think that there is an actual problem to be solved and doing something proactively may be better.</w:t>
      </w:r>
    </w:p>
    <w:p w14:paraId="7064A259" w14:textId="5CF64EE9" w:rsidR="00B27975" w:rsidRPr="006F1EFE" w:rsidRDefault="00A16C0B" w:rsidP="00B868E9">
      <w:pPr>
        <w:rPr>
          <w:lang w:val="en-CA" w:eastAsia="de-DE"/>
          <w:rPrChange w:id="29328" w:author="Jens-Rainer Ohm" w:date="2026-07-18T09:33:00Z">
            <w:rPr>
              <w:lang w:val="en-CA" w:eastAsia="de-DE"/>
            </w:rPr>
          </w:rPrChange>
        </w:rPr>
      </w:pPr>
      <w:r w:rsidRPr="006F1EFE">
        <w:rPr>
          <w:lang w:val="en-CA" w:eastAsia="de-DE"/>
          <w:rPrChange w:id="29329" w:author="Jens-Rainer Ohm" w:date="2026-07-18T09:33:00Z">
            <w:rPr>
              <w:lang w:val="en-CA" w:eastAsia="de-DE"/>
            </w:rPr>
          </w:rPrChange>
        </w:rPr>
        <w:t>JVET-AQ0099 is somewhat related.</w:t>
      </w:r>
    </w:p>
    <w:p w14:paraId="64708D57" w14:textId="30A86D8B" w:rsidR="009A1CB0" w:rsidRPr="006F1EFE" w:rsidRDefault="00D939A8" w:rsidP="00B868E9">
      <w:pPr>
        <w:rPr>
          <w:lang w:val="en-CA" w:eastAsia="de-DE"/>
          <w:rPrChange w:id="29330" w:author="Jens-Rainer Ohm" w:date="2026-07-18T09:33:00Z">
            <w:rPr>
              <w:lang w:val="en-CA" w:eastAsia="de-DE"/>
            </w:rPr>
          </w:rPrChange>
        </w:rPr>
      </w:pPr>
      <w:r w:rsidRPr="006F1EFE">
        <w:rPr>
          <w:lang w:val="en-CA" w:eastAsia="de-DE"/>
          <w:rPrChange w:id="29331" w:author="Jens-Rainer Ohm" w:date="2026-07-18T09:33:00Z">
            <w:rPr>
              <w:lang w:val="en-CA" w:eastAsia="de-DE"/>
            </w:rPr>
          </w:rPrChange>
        </w:rPr>
        <w:t xml:space="preserve">It was suggested that a </w:t>
      </w:r>
      <w:proofErr w:type="gramStart"/>
      <w:r w:rsidRPr="006F1EFE">
        <w:rPr>
          <w:lang w:val="en-CA" w:eastAsia="de-DE"/>
          <w:rPrChange w:id="29332" w:author="Jens-Rainer Ohm" w:date="2026-07-18T09:33:00Z">
            <w:rPr>
              <w:lang w:val="en-CA" w:eastAsia="de-DE"/>
            </w:rPr>
          </w:rPrChange>
        </w:rPr>
        <w:t>more clear</w:t>
      </w:r>
      <w:proofErr w:type="gramEnd"/>
      <w:r w:rsidRPr="006F1EFE">
        <w:rPr>
          <w:lang w:val="en-CA" w:eastAsia="de-DE"/>
          <w:rPrChange w:id="29333" w:author="Jens-Rainer Ohm" w:date="2026-07-18T09:33:00Z">
            <w:rPr>
              <w:lang w:val="en-CA" w:eastAsia="de-DE"/>
            </w:rPr>
          </w:rPrChange>
        </w:rPr>
        <w:t xml:space="preserve"> problem statement that is agreeable to non-proponents may be a good next step.</w:t>
      </w:r>
      <w:r w:rsidR="00066B3D" w:rsidRPr="006F1EFE">
        <w:rPr>
          <w:lang w:val="en-CA" w:eastAsia="de-DE"/>
          <w:rPrChange w:id="29334" w:author="Jens-Rainer Ohm" w:date="2026-07-18T09:33:00Z">
            <w:rPr>
              <w:lang w:val="en-CA" w:eastAsia="de-DE"/>
            </w:rPr>
          </w:rPrChange>
        </w:rPr>
        <w:t xml:space="preserve"> This is for </w:t>
      </w:r>
      <w:r w:rsidR="00C33BC8" w:rsidRPr="006F1EFE">
        <w:rPr>
          <w:lang w:val="en-CA" w:eastAsia="de-DE"/>
          <w:rPrChange w:id="29335" w:author="Jens-Rainer Ohm" w:date="2026-07-18T09:33:00Z">
            <w:rPr>
              <w:lang w:val="en-CA" w:eastAsia="de-DE"/>
            </w:rPr>
          </w:rPrChange>
        </w:rPr>
        <w:t>further</w:t>
      </w:r>
      <w:r w:rsidR="00066B3D" w:rsidRPr="006F1EFE">
        <w:rPr>
          <w:lang w:val="en-CA" w:eastAsia="de-DE"/>
          <w:rPrChange w:id="29336" w:author="Jens-Rainer Ohm" w:date="2026-07-18T09:33:00Z">
            <w:rPr>
              <w:lang w:val="en-CA" w:eastAsia="de-DE"/>
            </w:rPr>
          </w:rPrChange>
        </w:rPr>
        <w:t xml:space="preserve"> study.</w:t>
      </w:r>
    </w:p>
    <w:p w14:paraId="52CCFC55" w14:textId="2C5FE2E6" w:rsidR="00C27823" w:rsidRPr="006F1EFE" w:rsidRDefault="00C45FD9" w:rsidP="00B868E9">
      <w:pPr>
        <w:pStyle w:val="berschrift9"/>
        <w:rPr>
          <w:szCs w:val="24"/>
          <w:lang w:val="en-CA" w:eastAsia="de-DE"/>
          <w:rPrChange w:id="29337" w:author="Jens-Rainer Ohm" w:date="2026-07-18T09:33:00Z">
            <w:rPr>
              <w:szCs w:val="24"/>
              <w:lang w:val="en-CA" w:eastAsia="de-DE"/>
            </w:rPr>
          </w:rPrChange>
        </w:rPr>
      </w:pPr>
      <w:r w:rsidRPr="006F1EFE">
        <w:rPr>
          <w:lang w:val="en-CA"/>
          <w:rPrChange w:id="29338" w:author="Jens-Rainer Ohm" w:date="2026-07-18T09:33:00Z">
            <w:rPr/>
          </w:rPrChange>
        </w:rPr>
        <w:fldChar w:fldCharType="begin"/>
      </w:r>
      <w:r w:rsidRPr="006F1EFE">
        <w:rPr>
          <w:lang w:val="en-CA"/>
          <w:rPrChange w:id="29339" w:author="Jens-Rainer Ohm" w:date="2026-07-18T09:33:00Z">
            <w:rPr/>
          </w:rPrChange>
        </w:rPr>
        <w:instrText xml:space="preserve"> HYPERLINK "https://jvet-experts.org/doc_end_user/current_document.php?id=17049" </w:instrText>
      </w:r>
      <w:r w:rsidRPr="006F1EFE">
        <w:rPr>
          <w:lang w:val="en-CA"/>
          <w:rPrChange w:id="29340" w:author="Jens-Rainer Ohm" w:date="2026-07-18T09:33:00Z">
            <w:rPr/>
          </w:rPrChange>
        </w:rPr>
        <w:fldChar w:fldCharType="separate"/>
      </w:r>
      <w:r w:rsidR="00C27823" w:rsidRPr="006F1EFE">
        <w:rPr>
          <w:color w:val="0000FF"/>
          <w:szCs w:val="24"/>
          <w:u w:val="single"/>
          <w:lang w:val="en-CA" w:eastAsia="de-DE"/>
          <w:rPrChange w:id="29341" w:author="Jens-Rainer Ohm" w:date="2026-07-18T09:33:00Z">
            <w:rPr>
              <w:color w:val="0000FF"/>
              <w:szCs w:val="24"/>
              <w:u w:val="single"/>
              <w:lang w:val="en-CA" w:eastAsia="de-DE"/>
            </w:rPr>
          </w:rPrChange>
        </w:rPr>
        <w:t>JVET-AQ0090</w:t>
      </w:r>
      <w:r w:rsidRPr="006F1EFE">
        <w:rPr>
          <w:color w:val="0000FF"/>
          <w:szCs w:val="24"/>
          <w:u w:val="single"/>
          <w:lang w:val="en-CA" w:eastAsia="de-DE"/>
          <w:rPrChange w:id="29342" w:author="Jens-Rainer Ohm" w:date="2026-07-18T09:33:00Z">
            <w:rPr>
              <w:color w:val="0000FF"/>
              <w:szCs w:val="24"/>
              <w:u w:val="single"/>
              <w:lang w:val="en-CA" w:eastAsia="de-DE"/>
            </w:rPr>
          </w:rPrChange>
        </w:rPr>
        <w:fldChar w:fldCharType="end"/>
      </w:r>
      <w:r w:rsidR="00C27823" w:rsidRPr="006F1EFE">
        <w:rPr>
          <w:szCs w:val="24"/>
          <w:lang w:val="en-CA" w:eastAsia="de-DE"/>
          <w:rPrChange w:id="29343" w:author="Jens-Rainer Ohm" w:date="2026-07-18T09:33:00Z">
            <w:rPr>
              <w:szCs w:val="24"/>
              <w:lang w:val="en-CA" w:eastAsia="de-DE"/>
            </w:rPr>
          </w:rPrChange>
        </w:rPr>
        <w:t xml:space="preserve"> AHG9: On SEI position, payload type, and payload size signalling in the general SEI signalling mechanism in VSEI </w:t>
      </w:r>
      <w:proofErr w:type="spellStart"/>
      <w:r w:rsidR="00C27823" w:rsidRPr="006F1EFE">
        <w:rPr>
          <w:szCs w:val="24"/>
          <w:lang w:val="en-CA" w:eastAsia="de-DE"/>
          <w:rPrChange w:id="29344" w:author="Jens-Rainer Ohm" w:date="2026-07-18T09:33:00Z">
            <w:rPr>
              <w:szCs w:val="24"/>
              <w:lang w:val="en-CA" w:eastAsia="de-DE"/>
            </w:rPr>
          </w:rPrChange>
        </w:rPr>
        <w:t>TuC</w:t>
      </w:r>
      <w:proofErr w:type="spellEnd"/>
      <w:r w:rsidR="00C27823" w:rsidRPr="006F1EFE">
        <w:rPr>
          <w:szCs w:val="24"/>
          <w:lang w:val="en-CA" w:eastAsia="de-DE"/>
          <w:rPrChange w:id="29345" w:author="Jens-Rainer Ohm" w:date="2026-07-18T09:33:00Z">
            <w:rPr>
              <w:szCs w:val="24"/>
              <w:lang w:val="en-CA" w:eastAsia="de-DE"/>
            </w:rPr>
          </w:rPrChange>
        </w:rPr>
        <w:t xml:space="preserve"> [Y.-K. Wang, J. Xu (</w:t>
      </w:r>
      <w:proofErr w:type="spellStart"/>
      <w:r w:rsidR="00C27823" w:rsidRPr="006F1EFE">
        <w:rPr>
          <w:szCs w:val="24"/>
          <w:lang w:val="en-CA" w:eastAsia="de-DE"/>
          <w:rPrChange w:id="29346" w:author="Jens-Rainer Ohm" w:date="2026-07-18T09:33:00Z">
            <w:rPr>
              <w:szCs w:val="24"/>
              <w:lang w:val="en-CA" w:eastAsia="de-DE"/>
            </w:rPr>
          </w:rPrChange>
        </w:rPr>
        <w:t>Bytedance</w:t>
      </w:r>
      <w:proofErr w:type="spellEnd"/>
      <w:r w:rsidR="00C27823" w:rsidRPr="006F1EFE">
        <w:rPr>
          <w:szCs w:val="24"/>
          <w:lang w:val="en-CA" w:eastAsia="de-DE"/>
          <w:rPrChange w:id="29347" w:author="Jens-Rainer Ohm" w:date="2026-07-18T09:33:00Z">
            <w:rPr>
              <w:szCs w:val="24"/>
              <w:lang w:val="en-CA" w:eastAsia="de-DE"/>
            </w:rPr>
          </w:rPrChange>
        </w:rPr>
        <w:t>)]</w:t>
      </w:r>
    </w:p>
    <w:p w14:paraId="4717252D" w14:textId="77777777" w:rsidR="00C01003" w:rsidRPr="006F1EFE" w:rsidRDefault="00C01003" w:rsidP="00C01003">
      <w:pPr>
        <w:rPr>
          <w:lang w:val="en-CA" w:eastAsia="de-DE"/>
          <w:rPrChange w:id="29348" w:author="Jens-Rainer Ohm" w:date="2026-07-18T09:33:00Z">
            <w:rPr>
              <w:lang w:val="en-CA" w:eastAsia="de-DE"/>
            </w:rPr>
          </w:rPrChange>
        </w:rPr>
      </w:pPr>
      <w:r w:rsidRPr="006F1EFE">
        <w:rPr>
          <w:lang w:val="en-CA" w:eastAsia="de-DE"/>
          <w:rPrChange w:id="29349" w:author="Jens-Rainer Ohm" w:date="2026-07-18T09:33:00Z">
            <w:rPr>
              <w:lang w:val="en-CA" w:eastAsia="de-DE"/>
            </w:rPr>
          </w:rPrChange>
        </w:rPr>
        <w:t xml:space="preserve">This contribution proposes the following changes to the general SEI signalling mechanism in VSEI </w:t>
      </w:r>
      <w:proofErr w:type="spellStart"/>
      <w:r w:rsidRPr="006F1EFE">
        <w:rPr>
          <w:lang w:val="en-CA" w:eastAsia="de-DE"/>
          <w:rPrChange w:id="29350" w:author="Jens-Rainer Ohm" w:date="2026-07-18T09:33:00Z">
            <w:rPr>
              <w:lang w:val="en-CA" w:eastAsia="de-DE"/>
            </w:rPr>
          </w:rPrChange>
        </w:rPr>
        <w:t>TuC</w:t>
      </w:r>
      <w:proofErr w:type="spellEnd"/>
      <w:r w:rsidRPr="006F1EFE">
        <w:rPr>
          <w:lang w:val="en-CA" w:eastAsia="de-DE"/>
          <w:rPrChange w:id="29351" w:author="Jens-Rainer Ohm" w:date="2026-07-18T09:33:00Z">
            <w:rPr>
              <w:lang w:val="en-CA" w:eastAsia="de-DE"/>
            </w:rPr>
          </w:rPrChange>
        </w:rPr>
        <w:t>:</w:t>
      </w:r>
    </w:p>
    <w:p w14:paraId="5DF9FB40" w14:textId="77777777" w:rsidR="00C01003" w:rsidRPr="006F1EFE" w:rsidRDefault="00C01003" w:rsidP="00C01003">
      <w:pPr>
        <w:rPr>
          <w:lang w:val="en-CA" w:eastAsia="de-DE"/>
          <w:rPrChange w:id="29352" w:author="Jens-Rainer Ohm" w:date="2026-07-18T09:33:00Z">
            <w:rPr>
              <w:lang w:val="en-CA" w:eastAsia="de-DE"/>
            </w:rPr>
          </w:rPrChange>
        </w:rPr>
      </w:pPr>
      <w:r w:rsidRPr="006F1EFE">
        <w:rPr>
          <w:lang w:val="en-CA" w:eastAsia="de-DE"/>
          <w:rPrChange w:id="29353" w:author="Jens-Rainer Ohm" w:date="2026-07-18T09:33:00Z">
            <w:rPr>
              <w:lang w:val="en-CA" w:eastAsia="de-DE"/>
            </w:rPr>
          </w:rPrChange>
        </w:rPr>
        <w:t>1)</w:t>
      </w:r>
      <w:r w:rsidRPr="006F1EFE">
        <w:rPr>
          <w:lang w:val="en-CA" w:eastAsia="de-DE"/>
          <w:rPrChange w:id="29354" w:author="Jens-Rainer Ohm" w:date="2026-07-18T09:33:00Z">
            <w:rPr>
              <w:lang w:val="en-CA" w:eastAsia="de-DE"/>
            </w:rPr>
          </w:rPrChange>
        </w:rPr>
        <w:tab/>
        <w:t xml:space="preserve">Make the following changes to the </w:t>
      </w:r>
      <w:proofErr w:type="spellStart"/>
      <w:r w:rsidRPr="006F1EFE">
        <w:rPr>
          <w:lang w:val="en-CA" w:eastAsia="de-DE"/>
          <w:rPrChange w:id="29355" w:author="Jens-Rainer Ohm" w:date="2026-07-18T09:33:00Z">
            <w:rPr>
              <w:lang w:val="en-CA" w:eastAsia="de-DE"/>
            </w:rPr>
          </w:rPrChange>
        </w:rPr>
        <w:t>vsei_</w:t>
      </w:r>
      <w:proofErr w:type="gramStart"/>
      <w:r w:rsidRPr="006F1EFE">
        <w:rPr>
          <w:lang w:val="en-CA" w:eastAsia="de-DE"/>
          <w:rPrChange w:id="29356" w:author="Jens-Rainer Ohm" w:date="2026-07-18T09:33:00Z">
            <w:rPr>
              <w:lang w:val="en-CA" w:eastAsia="de-DE"/>
            </w:rPr>
          </w:rPrChange>
        </w:rPr>
        <w:t>rbsp</w:t>
      </w:r>
      <w:proofErr w:type="spellEnd"/>
      <w:r w:rsidRPr="006F1EFE">
        <w:rPr>
          <w:lang w:val="en-CA" w:eastAsia="de-DE"/>
          <w:rPrChange w:id="29357" w:author="Jens-Rainer Ohm" w:date="2026-07-18T09:33:00Z">
            <w:rPr>
              <w:lang w:val="en-CA" w:eastAsia="de-DE"/>
            </w:rPr>
          </w:rPrChange>
        </w:rPr>
        <w:t>( )</w:t>
      </w:r>
      <w:proofErr w:type="gramEnd"/>
      <w:r w:rsidRPr="006F1EFE">
        <w:rPr>
          <w:lang w:val="en-CA" w:eastAsia="de-DE"/>
          <w:rPrChange w:id="29358" w:author="Jens-Rainer Ohm" w:date="2026-07-18T09:33:00Z">
            <w:rPr>
              <w:lang w:val="en-CA" w:eastAsia="de-DE"/>
            </w:rPr>
          </w:rPrChange>
        </w:rPr>
        <w:t xml:space="preserve"> syntax structure, including both syntax and semantics:</w:t>
      </w:r>
    </w:p>
    <w:p w14:paraId="5A28A02A" w14:textId="77777777" w:rsidR="00C01003" w:rsidRPr="006F1EFE" w:rsidRDefault="00C01003" w:rsidP="00C01003">
      <w:pPr>
        <w:rPr>
          <w:lang w:val="en-CA" w:eastAsia="de-DE"/>
          <w:rPrChange w:id="29359" w:author="Jens-Rainer Ohm" w:date="2026-07-18T09:33:00Z">
            <w:rPr>
              <w:lang w:val="en-CA" w:eastAsia="de-DE"/>
            </w:rPr>
          </w:rPrChange>
        </w:rPr>
      </w:pPr>
      <w:r w:rsidRPr="006F1EFE">
        <w:rPr>
          <w:lang w:val="en-CA" w:eastAsia="de-DE"/>
          <w:rPrChange w:id="29360" w:author="Jens-Rainer Ohm" w:date="2026-07-18T09:33:00Z">
            <w:rPr>
              <w:lang w:val="en-CA" w:eastAsia="de-DE"/>
            </w:rPr>
          </w:rPrChange>
        </w:rPr>
        <w:t>a)</w:t>
      </w:r>
      <w:r w:rsidRPr="006F1EFE">
        <w:rPr>
          <w:lang w:val="en-CA" w:eastAsia="de-DE"/>
          <w:rPrChange w:id="29361" w:author="Jens-Rainer Ohm" w:date="2026-07-18T09:33:00Z">
            <w:rPr>
              <w:lang w:val="en-CA" w:eastAsia="de-DE"/>
            </w:rPr>
          </w:rPrChange>
        </w:rPr>
        <w:tab/>
        <w:t xml:space="preserve">Replace </w:t>
      </w:r>
      <w:proofErr w:type="gramStart"/>
      <w:r w:rsidRPr="006F1EFE">
        <w:rPr>
          <w:lang w:val="en-CA" w:eastAsia="de-DE"/>
          <w:rPrChange w:id="29362" w:author="Jens-Rainer Ohm" w:date="2026-07-18T09:33:00Z">
            <w:rPr>
              <w:lang w:val="en-CA" w:eastAsia="de-DE"/>
            </w:rPr>
          </w:rPrChange>
        </w:rPr>
        <w:t>u(</w:t>
      </w:r>
      <w:proofErr w:type="gramEnd"/>
      <w:r w:rsidRPr="006F1EFE">
        <w:rPr>
          <w:lang w:val="en-CA" w:eastAsia="de-DE"/>
          <w:rPrChange w:id="29363" w:author="Jens-Rainer Ohm" w:date="2026-07-18T09:33:00Z">
            <w:rPr>
              <w:lang w:val="en-CA" w:eastAsia="de-DE"/>
            </w:rPr>
          </w:rPrChange>
        </w:rPr>
        <w:t xml:space="preserve">2)-coded </w:t>
      </w:r>
      <w:proofErr w:type="spellStart"/>
      <w:r w:rsidRPr="006F1EFE">
        <w:rPr>
          <w:lang w:val="en-CA" w:eastAsia="de-DE"/>
          <w:rPrChange w:id="29364" w:author="Jens-Rainer Ohm" w:date="2026-07-18T09:33:00Z">
            <w:rPr>
              <w:lang w:val="en-CA" w:eastAsia="de-DE"/>
            </w:rPr>
          </w:rPrChange>
        </w:rPr>
        <w:t>vsei_position</w:t>
      </w:r>
      <w:proofErr w:type="spellEnd"/>
      <w:r w:rsidRPr="006F1EFE">
        <w:rPr>
          <w:lang w:val="en-CA" w:eastAsia="de-DE"/>
          <w:rPrChange w:id="29365" w:author="Jens-Rainer Ohm" w:date="2026-07-18T09:33:00Z">
            <w:rPr>
              <w:lang w:val="en-CA" w:eastAsia="de-DE"/>
            </w:rPr>
          </w:rPrChange>
        </w:rPr>
        <w:t xml:space="preserve"> with u(1)-coded </w:t>
      </w:r>
      <w:proofErr w:type="spellStart"/>
      <w:r w:rsidRPr="006F1EFE">
        <w:rPr>
          <w:lang w:val="en-CA" w:eastAsia="de-DE"/>
          <w:rPrChange w:id="29366" w:author="Jens-Rainer Ohm" w:date="2026-07-18T09:33:00Z">
            <w:rPr>
              <w:lang w:val="en-CA" w:eastAsia="de-DE"/>
            </w:rPr>
          </w:rPrChange>
        </w:rPr>
        <w:t>vsei_prefix_flag</w:t>
      </w:r>
      <w:proofErr w:type="spellEnd"/>
      <w:r w:rsidRPr="006F1EFE">
        <w:rPr>
          <w:lang w:val="en-CA" w:eastAsia="de-DE"/>
          <w:rPrChange w:id="29367" w:author="Jens-Rainer Ohm" w:date="2026-07-18T09:33:00Z">
            <w:rPr>
              <w:lang w:val="en-CA" w:eastAsia="de-DE"/>
            </w:rPr>
          </w:rPrChange>
        </w:rPr>
        <w:t>, indicating prefix SEI (</w:t>
      </w:r>
      <w:proofErr w:type="spellStart"/>
      <w:r w:rsidRPr="006F1EFE">
        <w:rPr>
          <w:lang w:val="en-CA" w:eastAsia="de-DE"/>
          <w:rPrChange w:id="29368" w:author="Jens-Rainer Ohm" w:date="2026-07-18T09:33:00Z">
            <w:rPr>
              <w:lang w:val="en-CA" w:eastAsia="de-DE"/>
            </w:rPr>
          </w:rPrChange>
        </w:rPr>
        <w:t>vsei_prefix_flag</w:t>
      </w:r>
      <w:proofErr w:type="spellEnd"/>
      <w:r w:rsidRPr="006F1EFE">
        <w:rPr>
          <w:lang w:val="en-CA" w:eastAsia="de-DE"/>
          <w:rPrChange w:id="29369" w:author="Jens-Rainer Ohm" w:date="2026-07-18T09:33:00Z">
            <w:rPr>
              <w:lang w:val="en-CA" w:eastAsia="de-DE"/>
            </w:rPr>
          </w:rPrChange>
        </w:rPr>
        <w:t xml:space="preserve"> = 1) or suffix SEI (</w:t>
      </w:r>
      <w:proofErr w:type="spellStart"/>
      <w:r w:rsidRPr="006F1EFE">
        <w:rPr>
          <w:lang w:val="en-CA" w:eastAsia="de-DE"/>
          <w:rPrChange w:id="29370" w:author="Jens-Rainer Ohm" w:date="2026-07-18T09:33:00Z">
            <w:rPr>
              <w:lang w:val="en-CA" w:eastAsia="de-DE"/>
            </w:rPr>
          </w:rPrChange>
        </w:rPr>
        <w:t>vsei_prefix_flag</w:t>
      </w:r>
      <w:proofErr w:type="spellEnd"/>
      <w:r w:rsidRPr="006F1EFE">
        <w:rPr>
          <w:lang w:val="en-CA" w:eastAsia="de-DE"/>
          <w:rPrChange w:id="29371" w:author="Jens-Rainer Ohm" w:date="2026-07-18T09:33:00Z">
            <w:rPr>
              <w:lang w:val="en-CA" w:eastAsia="de-DE"/>
            </w:rPr>
          </w:rPrChange>
        </w:rPr>
        <w:t xml:space="preserve"> = 0).</w:t>
      </w:r>
    </w:p>
    <w:p w14:paraId="639543E5" w14:textId="77777777" w:rsidR="00C01003" w:rsidRPr="006F1EFE" w:rsidRDefault="00C01003" w:rsidP="00C01003">
      <w:pPr>
        <w:rPr>
          <w:lang w:val="en-CA" w:eastAsia="de-DE"/>
          <w:rPrChange w:id="29372" w:author="Jens-Rainer Ohm" w:date="2026-07-18T09:33:00Z">
            <w:rPr>
              <w:lang w:val="en-CA" w:eastAsia="de-DE"/>
            </w:rPr>
          </w:rPrChange>
        </w:rPr>
      </w:pPr>
      <w:r w:rsidRPr="006F1EFE">
        <w:rPr>
          <w:lang w:val="en-CA" w:eastAsia="de-DE"/>
          <w:rPrChange w:id="29373" w:author="Jens-Rainer Ohm" w:date="2026-07-18T09:33:00Z">
            <w:rPr>
              <w:lang w:val="en-CA" w:eastAsia="de-DE"/>
            </w:rPr>
          </w:rPrChange>
        </w:rPr>
        <w:t>b)</w:t>
      </w:r>
      <w:r w:rsidRPr="006F1EFE">
        <w:rPr>
          <w:lang w:val="en-CA" w:eastAsia="de-DE"/>
          <w:rPrChange w:id="29374" w:author="Jens-Rainer Ohm" w:date="2026-07-18T09:33:00Z">
            <w:rPr>
              <w:lang w:val="en-CA" w:eastAsia="de-DE"/>
            </w:rPr>
          </w:rPrChange>
        </w:rPr>
        <w:tab/>
        <w:t xml:space="preserve">Add </w:t>
      </w:r>
      <w:proofErr w:type="gramStart"/>
      <w:r w:rsidRPr="006F1EFE">
        <w:rPr>
          <w:lang w:val="en-CA" w:eastAsia="de-DE"/>
          <w:rPrChange w:id="29375" w:author="Jens-Rainer Ohm" w:date="2026-07-18T09:33:00Z">
            <w:rPr>
              <w:lang w:val="en-CA" w:eastAsia="de-DE"/>
            </w:rPr>
          </w:rPrChange>
        </w:rPr>
        <w:t>u(</w:t>
      </w:r>
      <w:proofErr w:type="gramEnd"/>
      <w:r w:rsidRPr="006F1EFE">
        <w:rPr>
          <w:lang w:val="en-CA" w:eastAsia="de-DE"/>
          <w:rPrChange w:id="29376" w:author="Jens-Rainer Ohm" w:date="2026-07-18T09:33:00Z">
            <w:rPr>
              <w:lang w:val="en-CA" w:eastAsia="de-DE"/>
            </w:rPr>
          </w:rPrChange>
        </w:rPr>
        <w:t>1)-coded vsei_pt_2bytes_flag, indicating the length of the payload type syntax element (SE) being 1 byte (vsei_pt_2bytes_flag = 0) or 2 bytes (vsei_pt_2bytes_flag = 1).</w:t>
      </w:r>
    </w:p>
    <w:p w14:paraId="705AA3D2" w14:textId="77777777" w:rsidR="00C01003" w:rsidRPr="006F1EFE" w:rsidRDefault="00C01003" w:rsidP="00C01003">
      <w:pPr>
        <w:rPr>
          <w:lang w:val="en-CA" w:eastAsia="de-DE"/>
          <w:rPrChange w:id="29377" w:author="Jens-Rainer Ohm" w:date="2026-07-18T09:33:00Z">
            <w:rPr>
              <w:lang w:val="en-CA" w:eastAsia="de-DE"/>
            </w:rPr>
          </w:rPrChange>
        </w:rPr>
      </w:pPr>
      <w:r w:rsidRPr="006F1EFE">
        <w:rPr>
          <w:lang w:val="en-CA" w:eastAsia="de-DE"/>
          <w:rPrChange w:id="29378" w:author="Jens-Rainer Ohm" w:date="2026-07-18T09:33:00Z">
            <w:rPr>
              <w:lang w:val="en-CA" w:eastAsia="de-DE"/>
            </w:rPr>
          </w:rPrChange>
        </w:rPr>
        <w:t>c)</w:t>
      </w:r>
      <w:r w:rsidRPr="006F1EFE">
        <w:rPr>
          <w:lang w:val="en-CA" w:eastAsia="de-DE"/>
          <w:rPrChange w:id="29379" w:author="Jens-Rainer Ohm" w:date="2026-07-18T09:33:00Z">
            <w:rPr>
              <w:lang w:val="en-CA" w:eastAsia="de-DE"/>
            </w:rPr>
          </w:rPrChange>
        </w:rPr>
        <w:tab/>
        <w:t xml:space="preserve">(Editorial) Change the name of </w:t>
      </w:r>
      <w:proofErr w:type="spellStart"/>
      <w:r w:rsidRPr="006F1EFE">
        <w:rPr>
          <w:lang w:val="en-CA" w:eastAsia="de-DE"/>
          <w:rPrChange w:id="29380" w:author="Jens-Rainer Ohm" w:date="2026-07-18T09:33:00Z">
            <w:rPr>
              <w:lang w:val="en-CA" w:eastAsia="de-DE"/>
            </w:rPr>
          </w:rPrChange>
        </w:rPr>
        <w:t>vsei_payload_size_length</w:t>
      </w:r>
      <w:proofErr w:type="spellEnd"/>
      <w:r w:rsidRPr="006F1EFE">
        <w:rPr>
          <w:lang w:val="en-CA" w:eastAsia="de-DE"/>
          <w:rPrChange w:id="29381" w:author="Jens-Rainer Ohm" w:date="2026-07-18T09:33:00Z">
            <w:rPr>
              <w:lang w:val="en-CA" w:eastAsia="de-DE"/>
            </w:rPr>
          </w:rPrChange>
        </w:rPr>
        <w:t xml:space="preserve"> to </w:t>
      </w:r>
      <w:proofErr w:type="spellStart"/>
      <w:r w:rsidRPr="006F1EFE">
        <w:rPr>
          <w:lang w:val="en-CA" w:eastAsia="de-DE"/>
          <w:rPrChange w:id="29382" w:author="Jens-Rainer Ohm" w:date="2026-07-18T09:33:00Z">
            <w:rPr>
              <w:lang w:val="en-CA" w:eastAsia="de-DE"/>
            </w:rPr>
          </w:rPrChange>
        </w:rPr>
        <w:t>vsei_ps_len</w:t>
      </w:r>
      <w:proofErr w:type="spellEnd"/>
      <w:r w:rsidRPr="006F1EFE">
        <w:rPr>
          <w:lang w:val="en-CA" w:eastAsia="de-DE"/>
          <w:rPrChange w:id="29383" w:author="Jens-Rainer Ohm" w:date="2026-07-18T09:33:00Z">
            <w:rPr>
              <w:lang w:val="en-CA" w:eastAsia="de-DE"/>
            </w:rPr>
          </w:rPrChange>
        </w:rPr>
        <w:t>, to avoid one SE name being a subset of another SE name.</w:t>
      </w:r>
    </w:p>
    <w:p w14:paraId="604BA440" w14:textId="77777777" w:rsidR="00C01003" w:rsidRPr="006F1EFE" w:rsidRDefault="00C01003" w:rsidP="00C01003">
      <w:pPr>
        <w:rPr>
          <w:lang w:val="en-CA" w:eastAsia="de-DE"/>
          <w:rPrChange w:id="29384" w:author="Jens-Rainer Ohm" w:date="2026-07-18T09:33:00Z">
            <w:rPr>
              <w:lang w:val="en-CA" w:eastAsia="de-DE"/>
            </w:rPr>
          </w:rPrChange>
        </w:rPr>
      </w:pPr>
      <w:r w:rsidRPr="006F1EFE">
        <w:rPr>
          <w:lang w:val="en-CA" w:eastAsia="de-DE"/>
          <w:rPrChange w:id="29385" w:author="Jens-Rainer Ohm" w:date="2026-07-18T09:33:00Z">
            <w:rPr>
              <w:lang w:val="en-CA" w:eastAsia="de-DE"/>
            </w:rPr>
          </w:rPrChange>
        </w:rPr>
        <w:lastRenderedPageBreak/>
        <w:t>2)</w:t>
      </w:r>
      <w:r w:rsidRPr="006F1EFE">
        <w:rPr>
          <w:lang w:val="en-CA" w:eastAsia="de-DE"/>
          <w:rPrChange w:id="29386" w:author="Jens-Rainer Ohm" w:date="2026-07-18T09:33:00Z">
            <w:rPr>
              <w:lang w:val="en-CA" w:eastAsia="de-DE"/>
            </w:rPr>
          </w:rPrChange>
        </w:rPr>
        <w:tab/>
        <w:t xml:space="preserve">Make the following changes to the </w:t>
      </w:r>
      <w:proofErr w:type="spellStart"/>
      <w:r w:rsidRPr="006F1EFE">
        <w:rPr>
          <w:lang w:val="en-CA" w:eastAsia="de-DE"/>
          <w:rPrChange w:id="29387" w:author="Jens-Rainer Ohm" w:date="2026-07-18T09:33:00Z">
            <w:rPr>
              <w:lang w:val="en-CA" w:eastAsia="de-DE"/>
            </w:rPr>
          </w:rPrChange>
        </w:rPr>
        <w:t>versatile_sei_</w:t>
      </w:r>
      <w:proofErr w:type="gramStart"/>
      <w:r w:rsidRPr="006F1EFE">
        <w:rPr>
          <w:lang w:val="en-CA" w:eastAsia="de-DE"/>
          <w:rPrChange w:id="29388" w:author="Jens-Rainer Ohm" w:date="2026-07-18T09:33:00Z">
            <w:rPr>
              <w:lang w:val="en-CA" w:eastAsia="de-DE"/>
            </w:rPr>
          </w:rPrChange>
        </w:rPr>
        <w:t>message</w:t>
      </w:r>
      <w:proofErr w:type="spellEnd"/>
      <w:r w:rsidRPr="006F1EFE">
        <w:rPr>
          <w:lang w:val="en-CA" w:eastAsia="de-DE"/>
          <w:rPrChange w:id="29389" w:author="Jens-Rainer Ohm" w:date="2026-07-18T09:33:00Z">
            <w:rPr>
              <w:lang w:val="en-CA" w:eastAsia="de-DE"/>
            </w:rPr>
          </w:rPrChange>
        </w:rPr>
        <w:t>( )</w:t>
      </w:r>
      <w:proofErr w:type="gramEnd"/>
      <w:r w:rsidRPr="006F1EFE">
        <w:rPr>
          <w:lang w:val="en-CA" w:eastAsia="de-DE"/>
          <w:rPrChange w:id="29390" w:author="Jens-Rainer Ohm" w:date="2026-07-18T09:33:00Z">
            <w:rPr>
              <w:lang w:val="en-CA" w:eastAsia="de-DE"/>
            </w:rPr>
          </w:rPrChange>
        </w:rPr>
        <w:t xml:space="preserve"> syntax structure, including both syntax and semantics:</w:t>
      </w:r>
    </w:p>
    <w:p w14:paraId="50E919EB" w14:textId="77777777" w:rsidR="00C01003" w:rsidRPr="006F1EFE" w:rsidRDefault="00C01003" w:rsidP="00C01003">
      <w:pPr>
        <w:rPr>
          <w:lang w:val="en-CA" w:eastAsia="de-DE"/>
          <w:rPrChange w:id="29391" w:author="Jens-Rainer Ohm" w:date="2026-07-18T09:33:00Z">
            <w:rPr>
              <w:lang w:val="en-CA" w:eastAsia="de-DE"/>
            </w:rPr>
          </w:rPrChange>
        </w:rPr>
      </w:pPr>
      <w:r w:rsidRPr="006F1EFE">
        <w:rPr>
          <w:lang w:val="en-CA" w:eastAsia="de-DE"/>
          <w:rPrChange w:id="29392" w:author="Jens-Rainer Ohm" w:date="2026-07-18T09:33:00Z">
            <w:rPr>
              <w:lang w:val="en-CA" w:eastAsia="de-DE"/>
            </w:rPr>
          </w:rPrChange>
        </w:rPr>
        <w:t>a)</w:t>
      </w:r>
      <w:r w:rsidRPr="006F1EFE">
        <w:rPr>
          <w:lang w:val="en-CA" w:eastAsia="de-DE"/>
          <w:rPrChange w:id="29393" w:author="Jens-Rainer Ohm" w:date="2026-07-18T09:33:00Z">
            <w:rPr>
              <w:lang w:val="en-CA" w:eastAsia="de-DE"/>
            </w:rPr>
          </w:rPrChange>
        </w:rPr>
        <w:tab/>
        <w:t xml:space="preserve">Replace the current payload type coding based on a loop of </w:t>
      </w:r>
      <w:proofErr w:type="gramStart"/>
      <w:r w:rsidRPr="006F1EFE">
        <w:rPr>
          <w:lang w:val="en-CA" w:eastAsia="de-DE"/>
          <w:rPrChange w:id="29394" w:author="Jens-Rainer Ohm" w:date="2026-07-18T09:33:00Z">
            <w:rPr>
              <w:lang w:val="en-CA" w:eastAsia="de-DE"/>
            </w:rPr>
          </w:rPrChange>
        </w:rPr>
        <w:t>u(</w:t>
      </w:r>
      <w:proofErr w:type="gramEnd"/>
      <w:r w:rsidRPr="006F1EFE">
        <w:rPr>
          <w:lang w:val="en-CA" w:eastAsia="de-DE"/>
          <w:rPrChange w:id="29395" w:author="Jens-Rainer Ohm" w:date="2026-07-18T09:33:00Z">
            <w:rPr>
              <w:lang w:val="en-CA" w:eastAsia="de-DE"/>
            </w:rPr>
          </w:rPrChange>
        </w:rPr>
        <w:t xml:space="preserve">8)-coded </w:t>
      </w:r>
      <w:proofErr w:type="spellStart"/>
      <w:r w:rsidRPr="006F1EFE">
        <w:rPr>
          <w:lang w:val="en-CA" w:eastAsia="de-DE"/>
          <w:rPrChange w:id="29396" w:author="Jens-Rainer Ohm" w:date="2026-07-18T09:33:00Z">
            <w:rPr>
              <w:lang w:val="en-CA" w:eastAsia="de-DE"/>
            </w:rPr>
          </w:rPrChange>
        </w:rPr>
        <w:t>vsei_payload_type_byte</w:t>
      </w:r>
      <w:proofErr w:type="spellEnd"/>
      <w:r w:rsidRPr="006F1EFE">
        <w:rPr>
          <w:lang w:val="en-CA" w:eastAsia="de-DE"/>
          <w:rPrChange w:id="29397" w:author="Jens-Rainer Ohm" w:date="2026-07-18T09:33:00Z">
            <w:rPr>
              <w:lang w:val="en-CA" w:eastAsia="de-DE"/>
            </w:rPr>
          </w:rPrChange>
        </w:rPr>
        <w:t xml:space="preserve"> with a single u(v)-coded </w:t>
      </w:r>
      <w:proofErr w:type="spellStart"/>
      <w:r w:rsidRPr="006F1EFE">
        <w:rPr>
          <w:lang w:val="en-CA" w:eastAsia="de-DE"/>
          <w:rPrChange w:id="29398" w:author="Jens-Rainer Ohm" w:date="2026-07-18T09:33:00Z">
            <w:rPr>
              <w:lang w:val="en-CA" w:eastAsia="de-DE"/>
            </w:rPr>
          </w:rPrChange>
        </w:rPr>
        <w:t>vsei_payload_type</w:t>
      </w:r>
      <w:proofErr w:type="spellEnd"/>
      <w:r w:rsidRPr="006F1EFE">
        <w:rPr>
          <w:lang w:val="en-CA" w:eastAsia="de-DE"/>
          <w:rPrChange w:id="29399" w:author="Jens-Rainer Ohm" w:date="2026-07-18T09:33:00Z">
            <w:rPr>
              <w:lang w:val="en-CA" w:eastAsia="de-DE"/>
            </w:rPr>
          </w:rPrChange>
        </w:rPr>
        <w:t>, the length of which is either 1 byte (vsei_pt_2bytes_flag = 0) or 2 bytes (vsei_pt_2bytes_flag = 1).</w:t>
      </w:r>
    </w:p>
    <w:p w14:paraId="19943114" w14:textId="77777777" w:rsidR="00C01003" w:rsidRPr="006F1EFE" w:rsidRDefault="00C01003" w:rsidP="00C01003">
      <w:pPr>
        <w:rPr>
          <w:lang w:val="en-CA" w:eastAsia="de-DE"/>
          <w:rPrChange w:id="29400" w:author="Jens-Rainer Ohm" w:date="2026-07-18T09:33:00Z">
            <w:rPr>
              <w:lang w:val="en-CA" w:eastAsia="de-DE"/>
            </w:rPr>
          </w:rPrChange>
        </w:rPr>
      </w:pPr>
      <w:r w:rsidRPr="006F1EFE">
        <w:rPr>
          <w:lang w:val="en-CA" w:eastAsia="de-DE"/>
          <w:rPrChange w:id="29401" w:author="Jens-Rainer Ohm" w:date="2026-07-18T09:33:00Z">
            <w:rPr>
              <w:lang w:val="en-CA" w:eastAsia="de-DE"/>
            </w:rPr>
          </w:rPrChange>
        </w:rPr>
        <w:t>b)</w:t>
      </w:r>
      <w:r w:rsidRPr="006F1EFE">
        <w:rPr>
          <w:lang w:val="en-CA" w:eastAsia="de-DE"/>
          <w:rPrChange w:id="29402" w:author="Jens-Rainer Ohm" w:date="2026-07-18T09:33:00Z">
            <w:rPr>
              <w:lang w:val="en-CA" w:eastAsia="de-DE"/>
            </w:rPr>
          </w:rPrChange>
        </w:rPr>
        <w:tab/>
        <w:t xml:space="preserve">Specify the payload type value as </w:t>
      </w:r>
      <w:proofErr w:type="spellStart"/>
      <w:r w:rsidRPr="006F1EFE">
        <w:rPr>
          <w:lang w:val="en-CA" w:eastAsia="de-DE"/>
          <w:rPrChange w:id="29403" w:author="Jens-Rainer Ohm" w:date="2026-07-18T09:33:00Z">
            <w:rPr>
              <w:lang w:val="en-CA" w:eastAsia="de-DE"/>
            </w:rPr>
          </w:rPrChange>
        </w:rPr>
        <w:t>VseiPyldType</w:t>
      </w:r>
      <w:proofErr w:type="spellEnd"/>
      <w:r w:rsidRPr="006F1EFE">
        <w:rPr>
          <w:lang w:val="en-CA" w:eastAsia="de-DE"/>
          <w:rPrChange w:id="29404" w:author="Jens-Rainer Ohm" w:date="2026-07-18T09:33:00Z">
            <w:rPr>
              <w:lang w:val="en-CA" w:eastAsia="de-DE"/>
            </w:rPr>
          </w:rPrChange>
        </w:rPr>
        <w:t xml:space="preserve"> = </w:t>
      </w:r>
      <w:proofErr w:type="spellStart"/>
      <w:r w:rsidRPr="006F1EFE">
        <w:rPr>
          <w:lang w:val="en-CA" w:eastAsia="de-DE"/>
          <w:rPrChange w:id="29405" w:author="Jens-Rainer Ohm" w:date="2026-07-18T09:33:00Z">
            <w:rPr>
              <w:lang w:val="en-CA" w:eastAsia="de-DE"/>
            </w:rPr>
          </w:rPrChange>
        </w:rPr>
        <w:t>vsei_payload_type</w:t>
      </w:r>
      <w:proofErr w:type="spellEnd"/>
      <w:r w:rsidRPr="006F1EFE">
        <w:rPr>
          <w:lang w:val="en-CA" w:eastAsia="de-DE"/>
          <w:rPrChange w:id="29406" w:author="Jens-Rainer Ohm" w:date="2026-07-18T09:33:00Z">
            <w:rPr>
              <w:lang w:val="en-CA" w:eastAsia="de-DE"/>
            </w:rPr>
          </w:rPrChange>
        </w:rPr>
        <w:t xml:space="preserve"> + 256 * vsei_pt_2bytes_flag.</w:t>
      </w:r>
    </w:p>
    <w:p w14:paraId="652B8489" w14:textId="77777777" w:rsidR="00C01003" w:rsidRPr="006F1EFE" w:rsidRDefault="00C01003" w:rsidP="00C01003">
      <w:pPr>
        <w:rPr>
          <w:lang w:val="en-CA" w:eastAsia="de-DE"/>
          <w:rPrChange w:id="29407" w:author="Jens-Rainer Ohm" w:date="2026-07-18T09:33:00Z">
            <w:rPr>
              <w:lang w:val="en-CA" w:eastAsia="de-DE"/>
            </w:rPr>
          </w:rPrChange>
        </w:rPr>
      </w:pPr>
      <w:r w:rsidRPr="006F1EFE">
        <w:rPr>
          <w:lang w:val="en-CA" w:eastAsia="de-DE"/>
          <w:rPrChange w:id="29408" w:author="Jens-Rainer Ohm" w:date="2026-07-18T09:33:00Z">
            <w:rPr>
              <w:lang w:val="en-CA" w:eastAsia="de-DE"/>
            </w:rPr>
          </w:rPrChange>
        </w:rPr>
        <w:t>c)</w:t>
      </w:r>
      <w:r w:rsidRPr="006F1EFE">
        <w:rPr>
          <w:lang w:val="en-CA" w:eastAsia="de-DE"/>
          <w:rPrChange w:id="29409" w:author="Jens-Rainer Ohm" w:date="2026-07-18T09:33:00Z">
            <w:rPr>
              <w:lang w:val="en-CA" w:eastAsia="de-DE"/>
            </w:rPr>
          </w:rPrChange>
        </w:rPr>
        <w:tab/>
        <w:t xml:space="preserve">Specify the payload size value </w:t>
      </w:r>
      <w:proofErr w:type="spellStart"/>
      <w:r w:rsidRPr="006F1EFE">
        <w:rPr>
          <w:lang w:val="en-CA" w:eastAsia="de-DE"/>
          <w:rPrChange w:id="29410" w:author="Jens-Rainer Ohm" w:date="2026-07-18T09:33:00Z">
            <w:rPr>
              <w:lang w:val="en-CA" w:eastAsia="de-DE"/>
            </w:rPr>
          </w:rPrChange>
        </w:rPr>
        <w:t>VseiPyldSize</w:t>
      </w:r>
      <w:proofErr w:type="spellEnd"/>
      <w:r w:rsidRPr="006F1EFE">
        <w:rPr>
          <w:lang w:val="en-CA" w:eastAsia="de-DE"/>
          <w:rPrChange w:id="29411" w:author="Jens-Rainer Ohm" w:date="2026-07-18T09:33:00Z">
            <w:rPr>
              <w:lang w:val="en-CA" w:eastAsia="de-DE"/>
            </w:rPr>
          </w:rPrChange>
        </w:rPr>
        <w:t xml:space="preserve"> as follows:</w:t>
      </w:r>
    </w:p>
    <w:p w14:paraId="5188656B" w14:textId="77777777" w:rsidR="00C01003" w:rsidRPr="006F1EFE" w:rsidRDefault="00C01003" w:rsidP="00C01003">
      <w:pPr>
        <w:rPr>
          <w:lang w:val="en-CA" w:eastAsia="de-DE"/>
          <w:rPrChange w:id="29412" w:author="Jens-Rainer Ohm" w:date="2026-07-18T09:33:00Z">
            <w:rPr>
              <w:lang w:val="en-CA" w:eastAsia="de-DE"/>
            </w:rPr>
          </w:rPrChange>
        </w:rPr>
      </w:pPr>
      <w:proofErr w:type="gramStart"/>
      <w:r w:rsidRPr="006F1EFE">
        <w:rPr>
          <w:lang w:val="en-CA" w:eastAsia="de-DE"/>
          <w:rPrChange w:id="29413" w:author="Jens-Rainer Ohm" w:date="2026-07-18T09:33:00Z">
            <w:rPr>
              <w:lang w:val="en-CA" w:eastAsia="de-DE"/>
            </w:rPr>
          </w:rPrChange>
        </w:rPr>
        <w:t xml:space="preserve">if( </w:t>
      </w:r>
      <w:proofErr w:type="spellStart"/>
      <w:r w:rsidRPr="006F1EFE">
        <w:rPr>
          <w:lang w:val="en-CA" w:eastAsia="de-DE"/>
          <w:rPrChange w:id="29414" w:author="Jens-Rainer Ohm" w:date="2026-07-18T09:33:00Z">
            <w:rPr>
              <w:lang w:val="en-CA" w:eastAsia="de-DE"/>
            </w:rPr>
          </w:rPrChange>
        </w:rPr>
        <w:t>vsei</w:t>
      </w:r>
      <w:proofErr w:type="gramEnd"/>
      <w:r w:rsidRPr="006F1EFE">
        <w:rPr>
          <w:lang w:val="en-CA" w:eastAsia="de-DE"/>
          <w:rPrChange w:id="29415" w:author="Jens-Rainer Ohm" w:date="2026-07-18T09:33:00Z">
            <w:rPr>
              <w:lang w:val="en-CA" w:eastAsia="de-DE"/>
            </w:rPr>
          </w:rPrChange>
        </w:rPr>
        <w:t>_ps_len</w:t>
      </w:r>
      <w:proofErr w:type="spellEnd"/>
      <w:r w:rsidRPr="006F1EFE">
        <w:rPr>
          <w:lang w:val="en-CA" w:eastAsia="de-DE"/>
          <w:rPrChange w:id="29416" w:author="Jens-Rainer Ohm" w:date="2026-07-18T09:33:00Z">
            <w:rPr>
              <w:lang w:val="en-CA" w:eastAsia="de-DE"/>
            </w:rPr>
          </w:rPrChange>
        </w:rPr>
        <w:t xml:space="preserve">  = =  1 )</w:t>
      </w:r>
    </w:p>
    <w:p w14:paraId="78A7980E" w14:textId="77777777" w:rsidR="00C01003" w:rsidRPr="006F1EFE" w:rsidRDefault="00C01003" w:rsidP="00C01003">
      <w:pPr>
        <w:rPr>
          <w:lang w:val="en-CA" w:eastAsia="de-DE"/>
          <w:rPrChange w:id="29417" w:author="Jens-Rainer Ohm" w:date="2026-07-18T09:33:00Z">
            <w:rPr>
              <w:lang w:val="en-CA" w:eastAsia="de-DE"/>
            </w:rPr>
          </w:rPrChange>
        </w:rPr>
      </w:pPr>
      <w:r w:rsidRPr="006F1EFE">
        <w:rPr>
          <w:lang w:val="en-CA" w:eastAsia="de-DE"/>
          <w:rPrChange w:id="29418" w:author="Jens-Rainer Ohm" w:date="2026-07-18T09:33:00Z">
            <w:rPr>
              <w:lang w:val="en-CA" w:eastAsia="de-DE"/>
            </w:rPr>
          </w:rPrChange>
        </w:rPr>
        <w:tab/>
      </w:r>
      <w:proofErr w:type="spellStart"/>
      <w:r w:rsidRPr="006F1EFE">
        <w:rPr>
          <w:lang w:val="en-CA" w:eastAsia="de-DE"/>
          <w:rPrChange w:id="29419" w:author="Jens-Rainer Ohm" w:date="2026-07-18T09:33:00Z">
            <w:rPr>
              <w:lang w:val="en-CA" w:eastAsia="de-DE"/>
            </w:rPr>
          </w:rPrChange>
        </w:rPr>
        <w:t>VseiPyldSize</w:t>
      </w:r>
      <w:proofErr w:type="spellEnd"/>
      <w:r w:rsidRPr="006F1EFE">
        <w:rPr>
          <w:lang w:val="en-CA" w:eastAsia="de-DE"/>
          <w:rPrChange w:id="29420" w:author="Jens-Rainer Ohm" w:date="2026-07-18T09:33:00Z">
            <w:rPr>
              <w:lang w:val="en-CA" w:eastAsia="de-DE"/>
            </w:rPr>
          </w:rPrChange>
        </w:rPr>
        <w:t xml:space="preserve"> = </w:t>
      </w:r>
      <w:proofErr w:type="spellStart"/>
      <w:r w:rsidRPr="006F1EFE">
        <w:rPr>
          <w:lang w:val="en-CA" w:eastAsia="de-DE"/>
          <w:rPrChange w:id="29421" w:author="Jens-Rainer Ohm" w:date="2026-07-18T09:33:00Z">
            <w:rPr>
              <w:lang w:val="en-CA" w:eastAsia="de-DE"/>
            </w:rPr>
          </w:rPrChange>
        </w:rPr>
        <w:t>vsei_payload_size</w:t>
      </w:r>
      <w:proofErr w:type="spellEnd"/>
    </w:p>
    <w:p w14:paraId="5081374A" w14:textId="77777777" w:rsidR="00C01003" w:rsidRPr="006F1EFE" w:rsidRDefault="00C01003" w:rsidP="00C01003">
      <w:pPr>
        <w:rPr>
          <w:lang w:val="en-CA" w:eastAsia="de-DE"/>
          <w:rPrChange w:id="29422" w:author="Jens-Rainer Ohm" w:date="2026-07-18T09:33:00Z">
            <w:rPr>
              <w:lang w:val="en-CA" w:eastAsia="de-DE"/>
            </w:rPr>
          </w:rPrChange>
        </w:rPr>
      </w:pPr>
      <w:r w:rsidRPr="006F1EFE">
        <w:rPr>
          <w:lang w:val="en-CA" w:eastAsia="de-DE"/>
          <w:rPrChange w:id="29423" w:author="Jens-Rainer Ohm" w:date="2026-07-18T09:33:00Z">
            <w:rPr>
              <w:lang w:val="en-CA" w:eastAsia="de-DE"/>
            </w:rPr>
          </w:rPrChange>
        </w:rPr>
        <w:t xml:space="preserve">else </w:t>
      </w:r>
      <w:proofErr w:type="gramStart"/>
      <w:r w:rsidRPr="006F1EFE">
        <w:rPr>
          <w:lang w:val="en-CA" w:eastAsia="de-DE"/>
          <w:rPrChange w:id="29424" w:author="Jens-Rainer Ohm" w:date="2026-07-18T09:33:00Z">
            <w:rPr>
              <w:lang w:val="en-CA" w:eastAsia="de-DE"/>
            </w:rPr>
          </w:rPrChange>
        </w:rPr>
        <w:t xml:space="preserve">if( </w:t>
      </w:r>
      <w:proofErr w:type="spellStart"/>
      <w:r w:rsidRPr="006F1EFE">
        <w:rPr>
          <w:lang w:val="en-CA" w:eastAsia="de-DE"/>
          <w:rPrChange w:id="29425" w:author="Jens-Rainer Ohm" w:date="2026-07-18T09:33:00Z">
            <w:rPr>
              <w:lang w:val="en-CA" w:eastAsia="de-DE"/>
            </w:rPr>
          </w:rPrChange>
        </w:rPr>
        <w:t>vsei</w:t>
      </w:r>
      <w:proofErr w:type="gramEnd"/>
      <w:r w:rsidRPr="006F1EFE">
        <w:rPr>
          <w:lang w:val="en-CA" w:eastAsia="de-DE"/>
          <w:rPrChange w:id="29426" w:author="Jens-Rainer Ohm" w:date="2026-07-18T09:33:00Z">
            <w:rPr>
              <w:lang w:val="en-CA" w:eastAsia="de-DE"/>
            </w:rPr>
          </w:rPrChange>
        </w:rPr>
        <w:t>_ps_len</w:t>
      </w:r>
      <w:proofErr w:type="spellEnd"/>
      <w:r w:rsidRPr="006F1EFE">
        <w:rPr>
          <w:lang w:val="en-CA" w:eastAsia="de-DE"/>
          <w:rPrChange w:id="29427" w:author="Jens-Rainer Ohm" w:date="2026-07-18T09:33:00Z">
            <w:rPr>
              <w:lang w:val="en-CA" w:eastAsia="de-DE"/>
            </w:rPr>
          </w:rPrChange>
        </w:rPr>
        <w:t xml:space="preserve">  = =  2 ) </w:t>
      </w:r>
    </w:p>
    <w:p w14:paraId="0832E26F" w14:textId="77777777" w:rsidR="00C01003" w:rsidRPr="006F1EFE" w:rsidRDefault="00C01003" w:rsidP="00C01003">
      <w:pPr>
        <w:rPr>
          <w:lang w:val="en-CA" w:eastAsia="de-DE"/>
          <w:rPrChange w:id="29428" w:author="Jens-Rainer Ohm" w:date="2026-07-18T09:33:00Z">
            <w:rPr>
              <w:lang w:val="en-CA" w:eastAsia="de-DE"/>
            </w:rPr>
          </w:rPrChange>
        </w:rPr>
      </w:pPr>
      <w:r w:rsidRPr="006F1EFE">
        <w:rPr>
          <w:lang w:val="en-CA" w:eastAsia="de-DE"/>
          <w:rPrChange w:id="29429" w:author="Jens-Rainer Ohm" w:date="2026-07-18T09:33:00Z">
            <w:rPr>
              <w:lang w:val="en-CA" w:eastAsia="de-DE"/>
            </w:rPr>
          </w:rPrChange>
        </w:rPr>
        <w:tab/>
      </w:r>
      <w:proofErr w:type="spellStart"/>
      <w:r w:rsidRPr="006F1EFE">
        <w:rPr>
          <w:lang w:val="en-CA" w:eastAsia="de-DE"/>
          <w:rPrChange w:id="29430" w:author="Jens-Rainer Ohm" w:date="2026-07-18T09:33:00Z">
            <w:rPr>
              <w:lang w:val="en-CA" w:eastAsia="de-DE"/>
            </w:rPr>
          </w:rPrChange>
        </w:rPr>
        <w:t>VseiPyldSize</w:t>
      </w:r>
      <w:proofErr w:type="spellEnd"/>
      <w:r w:rsidRPr="006F1EFE">
        <w:rPr>
          <w:lang w:val="en-CA" w:eastAsia="de-DE"/>
          <w:rPrChange w:id="29431" w:author="Jens-Rainer Ohm" w:date="2026-07-18T09:33:00Z">
            <w:rPr>
              <w:lang w:val="en-CA" w:eastAsia="de-DE"/>
            </w:rPr>
          </w:rPrChange>
        </w:rPr>
        <w:t xml:space="preserve"> = </w:t>
      </w:r>
      <w:proofErr w:type="spellStart"/>
      <w:r w:rsidRPr="006F1EFE">
        <w:rPr>
          <w:lang w:val="en-CA" w:eastAsia="de-DE"/>
          <w:rPrChange w:id="29432" w:author="Jens-Rainer Ohm" w:date="2026-07-18T09:33:00Z">
            <w:rPr>
              <w:lang w:val="en-CA" w:eastAsia="de-DE"/>
            </w:rPr>
          </w:rPrChange>
        </w:rPr>
        <w:t>vsei_payload_size</w:t>
      </w:r>
      <w:proofErr w:type="spellEnd"/>
      <w:r w:rsidRPr="006F1EFE">
        <w:rPr>
          <w:lang w:val="en-CA" w:eastAsia="de-DE"/>
          <w:rPrChange w:id="29433" w:author="Jens-Rainer Ohm" w:date="2026-07-18T09:33:00Z">
            <w:rPr>
              <w:lang w:val="en-CA" w:eastAsia="de-DE"/>
            </w:rPr>
          </w:rPrChange>
        </w:rPr>
        <w:t xml:space="preserve"> + 256</w:t>
      </w:r>
    </w:p>
    <w:p w14:paraId="232579EB" w14:textId="77777777" w:rsidR="00C01003" w:rsidRPr="006F1EFE" w:rsidRDefault="00C01003" w:rsidP="00C01003">
      <w:pPr>
        <w:rPr>
          <w:lang w:val="en-CA" w:eastAsia="de-DE"/>
          <w:rPrChange w:id="29434" w:author="Jens-Rainer Ohm" w:date="2026-07-18T09:33:00Z">
            <w:rPr>
              <w:lang w:val="en-CA" w:eastAsia="de-DE"/>
            </w:rPr>
          </w:rPrChange>
        </w:rPr>
      </w:pPr>
      <w:r w:rsidRPr="006F1EFE">
        <w:rPr>
          <w:lang w:val="en-CA" w:eastAsia="de-DE"/>
          <w:rPrChange w:id="29435" w:author="Jens-Rainer Ohm" w:date="2026-07-18T09:33:00Z">
            <w:rPr>
              <w:lang w:val="en-CA" w:eastAsia="de-DE"/>
            </w:rPr>
          </w:rPrChange>
        </w:rPr>
        <w:t xml:space="preserve">else </w:t>
      </w:r>
      <w:proofErr w:type="gramStart"/>
      <w:r w:rsidRPr="006F1EFE">
        <w:rPr>
          <w:lang w:val="en-CA" w:eastAsia="de-DE"/>
          <w:rPrChange w:id="29436" w:author="Jens-Rainer Ohm" w:date="2026-07-18T09:33:00Z">
            <w:rPr>
              <w:lang w:val="en-CA" w:eastAsia="de-DE"/>
            </w:rPr>
          </w:rPrChange>
        </w:rPr>
        <w:t xml:space="preserve">if( </w:t>
      </w:r>
      <w:proofErr w:type="spellStart"/>
      <w:r w:rsidRPr="006F1EFE">
        <w:rPr>
          <w:lang w:val="en-CA" w:eastAsia="de-DE"/>
          <w:rPrChange w:id="29437" w:author="Jens-Rainer Ohm" w:date="2026-07-18T09:33:00Z">
            <w:rPr>
              <w:lang w:val="en-CA" w:eastAsia="de-DE"/>
            </w:rPr>
          </w:rPrChange>
        </w:rPr>
        <w:t>vsei</w:t>
      </w:r>
      <w:proofErr w:type="gramEnd"/>
      <w:r w:rsidRPr="006F1EFE">
        <w:rPr>
          <w:lang w:val="en-CA" w:eastAsia="de-DE"/>
          <w:rPrChange w:id="29438" w:author="Jens-Rainer Ohm" w:date="2026-07-18T09:33:00Z">
            <w:rPr>
              <w:lang w:val="en-CA" w:eastAsia="de-DE"/>
            </w:rPr>
          </w:rPrChange>
        </w:rPr>
        <w:t>_ps_len</w:t>
      </w:r>
      <w:proofErr w:type="spellEnd"/>
      <w:r w:rsidRPr="006F1EFE">
        <w:rPr>
          <w:lang w:val="en-CA" w:eastAsia="de-DE"/>
          <w:rPrChange w:id="29439" w:author="Jens-Rainer Ohm" w:date="2026-07-18T09:33:00Z">
            <w:rPr>
              <w:lang w:val="en-CA" w:eastAsia="de-DE"/>
            </w:rPr>
          </w:rPrChange>
        </w:rPr>
        <w:t xml:space="preserve">  = =  3 )</w:t>
      </w:r>
    </w:p>
    <w:p w14:paraId="6FC2EBAF" w14:textId="77777777" w:rsidR="00C01003" w:rsidRPr="006F1EFE" w:rsidRDefault="00C01003" w:rsidP="00C01003">
      <w:pPr>
        <w:rPr>
          <w:lang w:val="en-CA" w:eastAsia="de-DE"/>
          <w:rPrChange w:id="29440" w:author="Jens-Rainer Ohm" w:date="2026-07-18T09:33:00Z">
            <w:rPr>
              <w:lang w:val="en-CA" w:eastAsia="de-DE"/>
            </w:rPr>
          </w:rPrChange>
        </w:rPr>
      </w:pPr>
      <w:r w:rsidRPr="006F1EFE">
        <w:rPr>
          <w:lang w:val="en-CA" w:eastAsia="de-DE"/>
          <w:rPrChange w:id="29441" w:author="Jens-Rainer Ohm" w:date="2026-07-18T09:33:00Z">
            <w:rPr>
              <w:lang w:val="en-CA" w:eastAsia="de-DE"/>
            </w:rPr>
          </w:rPrChange>
        </w:rPr>
        <w:tab/>
      </w:r>
      <w:proofErr w:type="spellStart"/>
      <w:r w:rsidRPr="006F1EFE">
        <w:rPr>
          <w:lang w:val="en-CA" w:eastAsia="de-DE"/>
          <w:rPrChange w:id="29442" w:author="Jens-Rainer Ohm" w:date="2026-07-18T09:33:00Z">
            <w:rPr>
              <w:lang w:val="en-CA" w:eastAsia="de-DE"/>
            </w:rPr>
          </w:rPrChange>
        </w:rPr>
        <w:t>VseiPyldSize</w:t>
      </w:r>
      <w:proofErr w:type="spellEnd"/>
      <w:r w:rsidRPr="006F1EFE">
        <w:rPr>
          <w:lang w:val="en-CA" w:eastAsia="de-DE"/>
          <w:rPrChange w:id="29443" w:author="Jens-Rainer Ohm" w:date="2026-07-18T09:33:00Z">
            <w:rPr>
              <w:lang w:val="en-CA" w:eastAsia="de-DE"/>
            </w:rPr>
          </w:rPrChange>
        </w:rPr>
        <w:t xml:space="preserve"> = </w:t>
      </w:r>
      <w:proofErr w:type="spellStart"/>
      <w:r w:rsidRPr="006F1EFE">
        <w:rPr>
          <w:lang w:val="en-CA" w:eastAsia="de-DE"/>
          <w:rPrChange w:id="29444" w:author="Jens-Rainer Ohm" w:date="2026-07-18T09:33:00Z">
            <w:rPr>
              <w:lang w:val="en-CA" w:eastAsia="de-DE"/>
            </w:rPr>
          </w:rPrChange>
        </w:rPr>
        <w:t>vsei_payload_size</w:t>
      </w:r>
      <w:proofErr w:type="spellEnd"/>
      <w:r w:rsidRPr="006F1EFE">
        <w:rPr>
          <w:lang w:val="en-CA" w:eastAsia="de-DE"/>
          <w:rPrChange w:id="29445" w:author="Jens-Rainer Ohm" w:date="2026-07-18T09:33:00Z">
            <w:rPr>
              <w:lang w:val="en-CA" w:eastAsia="de-DE"/>
            </w:rPr>
          </w:rPrChange>
        </w:rPr>
        <w:t xml:space="preserve"> + 65 536 + 256</w:t>
      </w:r>
    </w:p>
    <w:p w14:paraId="23D88513" w14:textId="77777777" w:rsidR="00C01003" w:rsidRPr="006F1EFE" w:rsidRDefault="00C01003" w:rsidP="00C01003">
      <w:pPr>
        <w:rPr>
          <w:lang w:val="en-CA" w:eastAsia="de-DE"/>
          <w:rPrChange w:id="29446" w:author="Jens-Rainer Ohm" w:date="2026-07-18T09:33:00Z">
            <w:rPr>
              <w:lang w:val="en-CA" w:eastAsia="de-DE"/>
            </w:rPr>
          </w:rPrChange>
        </w:rPr>
      </w:pPr>
      <w:r w:rsidRPr="006F1EFE">
        <w:rPr>
          <w:lang w:val="en-CA" w:eastAsia="de-DE"/>
          <w:rPrChange w:id="29447" w:author="Jens-Rainer Ohm" w:date="2026-07-18T09:33:00Z">
            <w:rPr>
              <w:lang w:val="en-CA" w:eastAsia="de-DE"/>
            </w:rPr>
          </w:rPrChange>
        </w:rPr>
        <w:t>3)</w:t>
      </w:r>
      <w:r w:rsidRPr="006F1EFE">
        <w:rPr>
          <w:lang w:val="en-CA" w:eastAsia="de-DE"/>
          <w:rPrChange w:id="29448" w:author="Jens-Rainer Ohm" w:date="2026-07-18T09:33:00Z">
            <w:rPr>
              <w:lang w:val="en-CA" w:eastAsia="de-DE"/>
            </w:rPr>
          </w:rPrChange>
        </w:rPr>
        <w:tab/>
        <w:t>In the example VVC part, add the allocation of the NAL unit type for VSEI_NUT, to make the example VVC part complete.</w:t>
      </w:r>
    </w:p>
    <w:p w14:paraId="3B220EA4" w14:textId="4475DDFA" w:rsidR="00C01003" w:rsidRPr="006F1EFE" w:rsidRDefault="00C01003" w:rsidP="00C01003">
      <w:pPr>
        <w:rPr>
          <w:lang w:val="en-CA" w:eastAsia="de-DE"/>
          <w:rPrChange w:id="29449" w:author="Jens-Rainer Ohm" w:date="2026-07-18T09:33:00Z">
            <w:rPr>
              <w:lang w:val="en-CA" w:eastAsia="de-DE"/>
            </w:rPr>
          </w:rPrChange>
        </w:rPr>
      </w:pPr>
      <w:r w:rsidRPr="006F1EFE">
        <w:rPr>
          <w:lang w:val="en-CA" w:eastAsia="de-DE"/>
          <w:rPrChange w:id="29450" w:author="Jens-Rainer Ohm" w:date="2026-07-18T09:33:00Z">
            <w:rPr>
              <w:lang w:val="en-CA" w:eastAsia="de-DE"/>
            </w:rPr>
          </w:rPrChange>
        </w:rPr>
        <w:t>The detailed proposed changes, based on JVET-AP2032-v3, are provided in an attachment to this contribution.</w:t>
      </w:r>
    </w:p>
    <w:p w14:paraId="0094759D" w14:textId="0769901F" w:rsidR="00C01003" w:rsidRPr="006F1EFE" w:rsidRDefault="00C01003" w:rsidP="00B868E9">
      <w:pPr>
        <w:rPr>
          <w:lang w:val="en-CA" w:eastAsia="de-DE"/>
          <w:rPrChange w:id="29451" w:author="Jens-Rainer Ohm" w:date="2026-07-18T09:33:00Z">
            <w:rPr>
              <w:lang w:val="en-CA" w:eastAsia="de-DE"/>
            </w:rPr>
          </w:rPrChange>
        </w:rPr>
      </w:pPr>
      <w:r w:rsidRPr="006F1EFE">
        <w:rPr>
          <w:lang w:val="en-CA" w:eastAsia="de-DE"/>
          <w:rPrChange w:id="29452" w:author="Jens-Rainer Ohm" w:date="2026-07-18T09:33:00Z">
            <w:rPr>
              <w:lang w:val="en-CA" w:eastAsia="de-DE"/>
            </w:rPr>
          </w:rPrChange>
        </w:rPr>
        <w:t xml:space="preserve">It was suggested that for the newly proposed </w:t>
      </w:r>
      <w:proofErr w:type="gramStart"/>
      <w:r w:rsidRPr="006F1EFE">
        <w:rPr>
          <w:lang w:val="en-CA" w:eastAsia="de-DE"/>
          <w:rPrChange w:id="29453" w:author="Jens-Rainer Ohm" w:date="2026-07-18T09:33:00Z">
            <w:rPr>
              <w:lang w:val="en-CA" w:eastAsia="de-DE"/>
            </w:rPr>
          </w:rPrChange>
        </w:rPr>
        <w:t>2 byte</w:t>
      </w:r>
      <w:proofErr w:type="gramEnd"/>
      <w:r w:rsidRPr="006F1EFE">
        <w:rPr>
          <w:lang w:val="en-CA" w:eastAsia="de-DE"/>
          <w:rPrChange w:id="29454" w:author="Jens-Rainer Ohm" w:date="2026-07-18T09:33:00Z">
            <w:rPr>
              <w:lang w:val="en-CA" w:eastAsia="de-DE"/>
            </w:rPr>
          </w:rPrChange>
        </w:rPr>
        <w:t xml:space="preserve"> payload type, the highest value could be reserved to allow for the possibility of using that value to indicate another extension.</w:t>
      </w:r>
    </w:p>
    <w:p w14:paraId="39115F2C" w14:textId="4687AEB0" w:rsidR="004F57FF" w:rsidRPr="006F1EFE" w:rsidRDefault="004F57FF" w:rsidP="00B868E9">
      <w:pPr>
        <w:rPr>
          <w:lang w:val="en-CA" w:eastAsia="de-DE"/>
          <w:rPrChange w:id="29455" w:author="Jens-Rainer Ohm" w:date="2026-07-18T09:33:00Z">
            <w:rPr>
              <w:lang w:val="en-CA" w:eastAsia="de-DE"/>
            </w:rPr>
          </w:rPrChange>
        </w:rPr>
      </w:pPr>
      <w:r w:rsidRPr="006F1EFE">
        <w:rPr>
          <w:highlight w:val="yellow"/>
          <w:lang w:val="en-CA" w:eastAsia="de-DE"/>
          <w:rPrChange w:id="29456" w:author="Jens-Rainer Ohm" w:date="2026-07-18T09:33:00Z">
            <w:rPr>
              <w:highlight w:val="yellow"/>
              <w:lang w:val="en-CA" w:eastAsia="de-DE"/>
            </w:rPr>
          </w:rPrChange>
        </w:rPr>
        <w:t>Agreed</w:t>
      </w:r>
      <w:r w:rsidRPr="006F1EFE">
        <w:rPr>
          <w:lang w:val="en-CA" w:eastAsia="de-DE"/>
          <w:rPrChange w:id="29457" w:author="Jens-Rainer Ohm" w:date="2026-07-18T09:33:00Z">
            <w:rPr>
              <w:lang w:val="en-CA" w:eastAsia="de-DE"/>
            </w:rPr>
          </w:rPrChange>
        </w:rPr>
        <w:t xml:space="preserve"> for item 1a. </w:t>
      </w:r>
    </w:p>
    <w:p w14:paraId="6E218D29" w14:textId="2AA7D4DA" w:rsidR="004F57FF" w:rsidRPr="006F1EFE" w:rsidRDefault="004F57FF" w:rsidP="00B868E9">
      <w:pPr>
        <w:rPr>
          <w:lang w:val="en-CA" w:eastAsia="de-DE"/>
          <w:rPrChange w:id="29458" w:author="Jens-Rainer Ohm" w:date="2026-07-18T09:33:00Z">
            <w:rPr>
              <w:lang w:val="en-CA" w:eastAsia="de-DE"/>
            </w:rPr>
          </w:rPrChange>
        </w:rPr>
      </w:pPr>
      <w:r w:rsidRPr="006F1EFE">
        <w:rPr>
          <w:highlight w:val="yellow"/>
          <w:lang w:val="en-CA" w:eastAsia="de-DE"/>
          <w:rPrChange w:id="29459" w:author="Jens-Rainer Ohm" w:date="2026-07-18T09:33:00Z">
            <w:rPr>
              <w:highlight w:val="yellow"/>
              <w:lang w:val="en-CA" w:eastAsia="de-DE"/>
            </w:rPr>
          </w:rPrChange>
        </w:rPr>
        <w:t>Agreed</w:t>
      </w:r>
      <w:r w:rsidRPr="006F1EFE">
        <w:rPr>
          <w:lang w:val="en-CA" w:eastAsia="de-DE"/>
          <w:rPrChange w:id="29460" w:author="Jens-Rainer Ohm" w:date="2026-07-18T09:33:00Z">
            <w:rPr>
              <w:lang w:val="en-CA" w:eastAsia="de-DE"/>
            </w:rPr>
          </w:rPrChange>
        </w:rPr>
        <w:t xml:space="preserve"> for item 1b with the highest value reserved. New spec language is needed for this</w:t>
      </w:r>
      <w:r w:rsidR="00E121B8" w:rsidRPr="006F1EFE">
        <w:rPr>
          <w:lang w:val="en-CA" w:eastAsia="de-DE"/>
          <w:rPrChange w:id="29461" w:author="Jens-Rainer Ohm" w:date="2026-07-18T09:33:00Z">
            <w:rPr>
              <w:lang w:val="en-CA" w:eastAsia="de-DE"/>
            </w:rPr>
          </w:rPrChange>
        </w:rPr>
        <w:t>, to be provided in a new version.</w:t>
      </w:r>
    </w:p>
    <w:p w14:paraId="6C417B17" w14:textId="1C57FF29" w:rsidR="004F57FF" w:rsidRPr="006F1EFE" w:rsidRDefault="004F57FF" w:rsidP="00B868E9">
      <w:pPr>
        <w:rPr>
          <w:lang w:val="en-CA" w:eastAsia="de-DE"/>
          <w:rPrChange w:id="29462" w:author="Jens-Rainer Ohm" w:date="2026-07-18T09:33:00Z">
            <w:rPr>
              <w:lang w:val="en-CA" w:eastAsia="de-DE"/>
            </w:rPr>
          </w:rPrChange>
        </w:rPr>
      </w:pPr>
      <w:r w:rsidRPr="006F1EFE">
        <w:rPr>
          <w:lang w:val="en-CA" w:eastAsia="de-DE"/>
          <w:rPrChange w:id="29463" w:author="Jens-Rainer Ohm" w:date="2026-07-18T09:33:00Z">
            <w:rPr>
              <w:lang w:val="en-CA" w:eastAsia="de-DE"/>
            </w:rPr>
          </w:rPrChange>
        </w:rPr>
        <w:t>Item 1c delegated to editors.</w:t>
      </w:r>
    </w:p>
    <w:p w14:paraId="00ADD3E6" w14:textId="168E354F" w:rsidR="004F57FF" w:rsidRPr="006F1EFE" w:rsidRDefault="004F57FF" w:rsidP="00B868E9">
      <w:pPr>
        <w:rPr>
          <w:lang w:val="en-CA" w:eastAsia="de-DE"/>
          <w:rPrChange w:id="29464" w:author="Jens-Rainer Ohm" w:date="2026-07-18T09:33:00Z">
            <w:rPr>
              <w:lang w:val="en-CA" w:eastAsia="de-DE"/>
            </w:rPr>
          </w:rPrChange>
        </w:rPr>
      </w:pPr>
      <w:r w:rsidRPr="006F1EFE">
        <w:rPr>
          <w:highlight w:val="yellow"/>
          <w:lang w:val="en-CA" w:eastAsia="de-DE"/>
          <w:rPrChange w:id="29465" w:author="Jens-Rainer Ohm" w:date="2026-07-18T09:33:00Z">
            <w:rPr>
              <w:highlight w:val="yellow"/>
              <w:lang w:val="en-CA" w:eastAsia="de-DE"/>
            </w:rPr>
          </w:rPrChange>
        </w:rPr>
        <w:t>Agreed</w:t>
      </w:r>
      <w:r w:rsidRPr="006F1EFE">
        <w:rPr>
          <w:lang w:val="en-CA" w:eastAsia="de-DE"/>
          <w:rPrChange w:id="29466" w:author="Jens-Rainer Ohm" w:date="2026-07-18T09:33:00Z">
            <w:rPr>
              <w:lang w:val="en-CA" w:eastAsia="de-DE"/>
            </w:rPr>
          </w:rPrChange>
        </w:rPr>
        <w:t xml:space="preserve"> for item 2a.</w:t>
      </w:r>
    </w:p>
    <w:p w14:paraId="7E8E722F" w14:textId="6282E3E8" w:rsidR="004F57FF" w:rsidRPr="006F1EFE" w:rsidRDefault="004F57FF" w:rsidP="00B868E9">
      <w:pPr>
        <w:rPr>
          <w:lang w:val="en-CA" w:eastAsia="de-DE"/>
          <w:rPrChange w:id="29467" w:author="Jens-Rainer Ohm" w:date="2026-07-18T09:33:00Z">
            <w:rPr>
              <w:lang w:val="en-CA" w:eastAsia="de-DE"/>
            </w:rPr>
          </w:rPrChange>
        </w:rPr>
      </w:pPr>
      <w:r w:rsidRPr="006F1EFE">
        <w:rPr>
          <w:lang w:val="en-CA" w:eastAsia="de-DE"/>
          <w:rPrChange w:id="29468" w:author="Jens-Rainer Ohm" w:date="2026-07-18T09:33:00Z">
            <w:rPr>
              <w:lang w:val="en-CA" w:eastAsia="de-DE"/>
            </w:rPr>
          </w:rPrChange>
        </w:rPr>
        <w:t>Items 2b and 2c are withdrawn.</w:t>
      </w:r>
    </w:p>
    <w:p w14:paraId="4E97353C" w14:textId="37680093" w:rsidR="004F57FF" w:rsidRPr="006F1EFE" w:rsidRDefault="00BB718E" w:rsidP="00B868E9">
      <w:pPr>
        <w:rPr>
          <w:lang w:val="en-CA" w:eastAsia="de-DE"/>
          <w:rPrChange w:id="29469" w:author="Jens-Rainer Ohm" w:date="2026-07-18T09:33:00Z">
            <w:rPr>
              <w:lang w:val="en-CA" w:eastAsia="de-DE"/>
            </w:rPr>
          </w:rPrChange>
        </w:rPr>
      </w:pPr>
      <w:r w:rsidRPr="006F1EFE">
        <w:rPr>
          <w:lang w:val="en-CA" w:eastAsia="de-DE"/>
          <w:rPrChange w:id="29470" w:author="Jens-Rainer Ohm" w:date="2026-07-18T09:33:00Z">
            <w:rPr>
              <w:lang w:val="en-CA" w:eastAsia="de-DE"/>
            </w:rPr>
          </w:rPrChange>
        </w:rPr>
        <w:t>Item 3 provides an example of how VVC would be modified to use the new SEI message signaling mechanism. No action</w:t>
      </w:r>
      <w:r w:rsidR="008B3399" w:rsidRPr="006F1EFE">
        <w:rPr>
          <w:lang w:val="en-CA" w:eastAsia="de-DE"/>
          <w:rPrChange w:id="29471" w:author="Jens-Rainer Ohm" w:date="2026-07-18T09:33:00Z">
            <w:rPr>
              <w:lang w:val="en-CA" w:eastAsia="de-DE"/>
            </w:rPr>
          </w:rPrChange>
        </w:rPr>
        <w:t>.</w:t>
      </w:r>
    </w:p>
    <w:p w14:paraId="75905271" w14:textId="77777777" w:rsidR="00B868E9" w:rsidRPr="006F1EFE" w:rsidRDefault="00B868E9" w:rsidP="00B868E9">
      <w:pPr>
        <w:rPr>
          <w:lang w:val="en-CA" w:eastAsia="de-DE"/>
          <w:rPrChange w:id="29472" w:author="Jens-Rainer Ohm" w:date="2026-07-18T09:33:00Z">
            <w:rPr>
              <w:lang w:val="en-CA" w:eastAsia="de-DE"/>
            </w:rPr>
          </w:rPrChange>
        </w:rPr>
      </w:pPr>
    </w:p>
    <w:p w14:paraId="1CF936E0" w14:textId="77777777" w:rsidR="00C27823" w:rsidRPr="006F1EFE" w:rsidRDefault="00C45FD9" w:rsidP="00B868E9">
      <w:pPr>
        <w:pStyle w:val="berschrift9"/>
        <w:rPr>
          <w:szCs w:val="24"/>
          <w:lang w:val="en-CA" w:eastAsia="de-DE"/>
          <w:rPrChange w:id="29473" w:author="Jens-Rainer Ohm" w:date="2026-07-18T09:33:00Z">
            <w:rPr>
              <w:szCs w:val="24"/>
              <w:lang w:val="en-CA" w:eastAsia="de-DE"/>
            </w:rPr>
          </w:rPrChange>
        </w:rPr>
      </w:pPr>
      <w:r w:rsidRPr="006F1EFE">
        <w:rPr>
          <w:lang w:val="en-CA"/>
          <w:rPrChange w:id="29474" w:author="Jens-Rainer Ohm" w:date="2026-07-18T09:33:00Z">
            <w:rPr/>
          </w:rPrChange>
        </w:rPr>
        <w:fldChar w:fldCharType="begin"/>
      </w:r>
      <w:r w:rsidRPr="006F1EFE">
        <w:rPr>
          <w:lang w:val="en-CA"/>
          <w:rPrChange w:id="29475" w:author="Jens-Rainer Ohm" w:date="2026-07-18T09:33:00Z">
            <w:rPr/>
          </w:rPrChange>
        </w:rPr>
        <w:instrText xml:space="preserve"> HYPERLINK "https://jvet-experts.org/doc_end_user/current_document.php?id=1705</w:instrText>
      </w:r>
      <w:r w:rsidRPr="006F1EFE">
        <w:rPr>
          <w:lang w:val="en-CA"/>
          <w:rPrChange w:id="29476" w:author="Jens-Rainer Ohm" w:date="2026-07-18T09:33:00Z">
            <w:rPr/>
          </w:rPrChange>
        </w:rPr>
        <w:instrText xml:space="preserve">0" </w:instrText>
      </w:r>
      <w:r w:rsidRPr="006F1EFE">
        <w:rPr>
          <w:lang w:val="en-CA"/>
          <w:rPrChange w:id="29477" w:author="Jens-Rainer Ohm" w:date="2026-07-18T09:33:00Z">
            <w:rPr/>
          </w:rPrChange>
        </w:rPr>
        <w:fldChar w:fldCharType="separate"/>
      </w:r>
      <w:r w:rsidR="00C27823" w:rsidRPr="006F1EFE">
        <w:rPr>
          <w:color w:val="0000FF"/>
          <w:szCs w:val="24"/>
          <w:u w:val="single"/>
          <w:lang w:val="en-CA" w:eastAsia="de-DE"/>
          <w:rPrChange w:id="29478" w:author="Jens-Rainer Ohm" w:date="2026-07-18T09:33:00Z">
            <w:rPr>
              <w:color w:val="0000FF"/>
              <w:szCs w:val="24"/>
              <w:u w:val="single"/>
              <w:lang w:val="en-CA" w:eastAsia="de-DE"/>
            </w:rPr>
          </w:rPrChange>
        </w:rPr>
        <w:t>JVET-AQ0091</w:t>
      </w:r>
      <w:r w:rsidRPr="006F1EFE">
        <w:rPr>
          <w:color w:val="0000FF"/>
          <w:szCs w:val="24"/>
          <w:u w:val="single"/>
          <w:lang w:val="en-CA" w:eastAsia="de-DE"/>
          <w:rPrChange w:id="29479" w:author="Jens-Rainer Ohm" w:date="2026-07-18T09:33:00Z">
            <w:rPr>
              <w:color w:val="0000FF"/>
              <w:szCs w:val="24"/>
              <w:u w:val="single"/>
              <w:lang w:val="en-CA" w:eastAsia="de-DE"/>
            </w:rPr>
          </w:rPrChange>
        </w:rPr>
        <w:fldChar w:fldCharType="end"/>
      </w:r>
      <w:r w:rsidR="00C27823" w:rsidRPr="006F1EFE">
        <w:rPr>
          <w:szCs w:val="24"/>
          <w:lang w:val="en-CA" w:eastAsia="de-DE"/>
          <w:rPrChange w:id="29480" w:author="Jens-Rainer Ohm" w:date="2026-07-18T09:33:00Z">
            <w:rPr>
              <w:szCs w:val="24"/>
              <w:lang w:val="en-CA" w:eastAsia="de-DE"/>
            </w:rPr>
          </w:rPrChange>
        </w:rPr>
        <w:t xml:space="preserve"> AHG9: On SEI payload size semantics and its impacts in the general SEI signalling mechanism in VSEI </w:t>
      </w:r>
      <w:proofErr w:type="spellStart"/>
      <w:r w:rsidR="00C27823" w:rsidRPr="006F1EFE">
        <w:rPr>
          <w:szCs w:val="24"/>
          <w:lang w:val="en-CA" w:eastAsia="de-DE"/>
          <w:rPrChange w:id="29481" w:author="Jens-Rainer Ohm" w:date="2026-07-18T09:33:00Z">
            <w:rPr>
              <w:szCs w:val="24"/>
              <w:lang w:val="en-CA" w:eastAsia="de-DE"/>
            </w:rPr>
          </w:rPrChange>
        </w:rPr>
        <w:t>TuC</w:t>
      </w:r>
      <w:proofErr w:type="spellEnd"/>
      <w:r w:rsidR="00C27823" w:rsidRPr="006F1EFE">
        <w:rPr>
          <w:szCs w:val="24"/>
          <w:lang w:val="en-CA" w:eastAsia="de-DE"/>
          <w:rPrChange w:id="29482" w:author="Jens-Rainer Ohm" w:date="2026-07-18T09:33:00Z">
            <w:rPr>
              <w:szCs w:val="24"/>
              <w:lang w:val="en-CA" w:eastAsia="de-DE"/>
            </w:rPr>
          </w:rPrChange>
        </w:rPr>
        <w:t xml:space="preserve"> [Y.-K. Wang, J. Xu, K. Zhang, L. Zhang (</w:t>
      </w:r>
      <w:proofErr w:type="spellStart"/>
      <w:r w:rsidR="00C27823" w:rsidRPr="006F1EFE">
        <w:rPr>
          <w:szCs w:val="24"/>
          <w:lang w:val="en-CA" w:eastAsia="de-DE"/>
          <w:rPrChange w:id="29483" w:author="Jens-Rainer Ohm" w:date="2026-07-18T09:33:00Z">
            <w:rPr>
              <w:szCs w:val="24"/>
              <w:lang w:val="en-CA" w:eastAsia="de-DE"/>
            </w:rPr>
          </w:rPrChange>
        </w:rPr>
        <w:t>Bytedance</w:t>
      </w:r>
      <w:proofErr w:type="spellEnd"/>
      <w:r w:rsidR="00C27823" w:rsidRPr="006F1EFE">
        <w:rPr>
          <w:szCs w:val="24"/>
          <w:lang w:val="en-CA" w:eastAsia="de-DE"/>
          <w:rPrChange w:id="29484" w:author="Jens-Rainer Ohm" w:date="2026-07-18T09:33:00Z">
            <w:rPr>
              <w:szCs w:val="24"/>
              <w:lang w:val="en-CA" w:eastAsia="de-DE"/>
            </w:rPr>
          </w:rPrChange>
        </w:rPr>
        <w:t>)]</w:t>
      </w:r>
    </w:p>
    <w:p w14:paraId="16E20E97" w14:textId="77777777" w:rsidR="006C1C37" w:rsidRPr="006F1EFE" w:rsidRDefault="006C1C37" w:rsidP="006C1C37">
      <w:pPr>
        <w:rPr>
          <w:lang w:val="en-CA" w:eastAsia="de-DE"/>
          <w:rPrChange w:id="29485" w:author="Jens-Rainer Ohm" w:date="2026-07-18T09:33:00Z">
            <w:rPr>
              <w:lang w:val="en-CA" w:eastAsia="de-DE"/>
            </w:rPr>
          </w:rPrChange>
        </w:rPr>
      </w:pPr>
      <w:r w:rsidRPr="006F1EFE">
        <w:rPr>
          <w:lang w:val="en-CA" w:eastAsia="de-DE"/>
          <w:rPrChange w:id="29486" w:author="Jens-Rainer Ohm" w:date="2026-07-18T09:33:00Z">
            <w:rPr>
              <w:lang w:val="en-CA" w:eastAsia="de-DE"/>
            </w:rPr>
          </w:rPrChange>
        </w:rPr>
        <w:t xml:space="preserve">This contribution proposes the following changes to the general SEI signalling mechanism in VSEI </w:t>
      </w:r>
      <w:proofErr w:type="spellStart"/>
      <w:r w:rsidRPr="006F1EFE">
        <w:rPr>
          <w:lang w:val="en-CA" w:eastAsia="de-DE"/>
          <w:rPrChange w:id="29487" w:author="Jens-Rainer Ohm" w:date="2026-07-18T09:33:00Z">
            <w:rPr>
              <w:lang w:val="en-CA" w:eastAsia="de-DE"/>
            </w:rPr>
          </w:rPrChange>
        </w:rPr>
        <w:t>TuC</w:t>
      </w:r>
      <w:proofErr w:type="spellEnd"/>
      <w:r w:rsidRPr="006F1EFE">
        <w:rPr>
          <w:lang w:val="en-CA" w:eastAsia="de-DE"/>
          <w:rPrChange w:id="29488" w:author="Jens-Rainer Ohm" w:date="2026-07-18T09:33:00Z">
            <w:rPr>
              <w:lang w:val="en-CA" w:eastAsia="de-DE"/>
            </w:rPr>
          </w:rPrChange>
        </w:rPr>
        <w:t>:</w:t>
      </w:r>
    </w:p>
    <w:p w14:paraId="795684B4" w14:textId="77777777" w:rsidR="006C1C37" w:rsidRPr="006F1EFE" w:rsidRDefault="006C1C37" w:rsidP="006C1C37">
      <w:pPr>
        <w:rPr>
          <w:lang w:val="en-CA" w:eastAsia="de-DE"/>
          <w:rPrChange w:id="29489" w:author="Jens-Rainer Ohm" w:date="2026-07-18T09:33:00Z">
            <w:rPr>
              <w:lang w:val="en-CA" w:eastAsia="de-DE"/>
            </w:rPr>
          </w:rPrChange>
        </w:rPr>
      </w:pPr>
      <w:r w:rsidRPr="006F1EFE">
        <w:rPr>
          <w:lang w:val="en-CA" w:eastAsia="de-DE"/>
          <w:rPrChange w:id="29490" w:author="Jens-Rainer Ohm" w:date="2026-07-18T09:33:00Z">
            <w:rPr>
              <w:lang w:val="en-CA" w:eastAsia="de-DE"/>
            </w:rPr>
          </w:rPrChange>
        </w:rPr>
        <w:t>1)</w:t>
      </w:r>
      <w:r w:rsidRPr="006F1EFE">
        <w:rPr>
          <w:lang w:val="en-CA" w:eastAsia="de-DE"/>
          <w:rPrChange w:id="29491" w:author="Jens-Rainer Ohm" w:date="2026-07-18T09:33:00Z">
            <w:rPr>
              <w:lang w:val="en-CA" w:eastAsia="de-DE"/>
            </w:rPr>
          </w:rPrChange>
        </w:rPr>
        <w:tab/>
        <w:t xml:space="preserve">Clarify the meaning of the semantics of </w:t>
      </w:r>
      <w:proofErr w:type="spellStart"/>
      <w:r w:rsidRPr="006F1EFE">
        <w:rPr>
          <w:lang w:val="en-CA" w:eastAsia="de-DE"/>
          <w:rPrChange w:id="29492" w:author="Jens-Rainer Ohm" w:date="2026-07-18T09:33:00Z">
            <w:rPr>
              <w:lang w:val="en-CA" w:eastAsia="de-DE"/>
            </w:rPr>
          </w:rPrChange>
        </w:rPr>
        <w:t>vsei_payload_size</w:t>
      </w:r>
      <w:proofErr w:type="spellEnd"/>
      <w:r w:rsidRPr="006F1EFE">
        <w:rPr>
          <w:lang w:val="en-CA" w:eastAsia="de-DE"/>
          <w:rPrChange w:id="29493" w:author="Jens-Rainer Ohm" w:date="2026-07-18T09:33:00Z">
            <w:rPr>
              <w:lang w:val="en-CA" w:eastAsia="de-DE"/>
            </w:rPr>
          </w:rPrChange>
        </w:rPr>
        <w:t xml:space="preserve">, which specifies the payload size in bytes of a versatile SEI message, as follows (which basically says: When </w:t>
      </w:r>
      <w:proofErr w:type="spellStart"/>
      <w:r w:rsidRPr="006F1EFE">
        <w:rPr>
          <w:lang w:val="en-CA" w:eastAsia="de-DE"/>
          <w:rPrChange w:id="29494" w:author="Jens-Rainer Ohm" w:date="2026-07-18T09:33:00Z">
            <w:rPr>
              <w:lang w:val="en-CA" w:eastAsia="de-DE"/>
            </w:rPr>
          </w:rPrChange>
        </w:rPr>
        <w:t>LastPayloadFlag</w:t>
      </w:r>
      <w:proofErr w:type="spellEnd"/>
      <w:r w:rsidRPr="006F1EFE">
        <w:rPr>
          <w:lang w:val="en-CA" w:eastAsia="de-DE"/>
          <w:rPrChange w:id="29495" w:author="Jens-Rainer Ohm" w:date="2026-07-18T09:33:00Z">
            <w:rPr>
              <w:lang w:val="en-CA" w:eastAsia="de-DE"/>
            </w:rPr>
          </w:rPrChange>
        </w:rPr>
        <w:t xml:space="preserve"> is equal to 0, the meaning of </w:t>
      </w:r>
      <w:proofErr w:type="spellStart"/>
      <w:r w:rsidRPr="006F1EFE">
        <w:rPr>
          <w:lang w:val="en-CA" w:eastAsia="de-DE"/>
          <w:rPrChange w:id="29496" w:author="Jens-Rainer Ohm" w:date="2026-07-18T09:33:00Z">
            <w:rPr>
              <w:lang w:val="en-CA" w:eastAsia="de-DE"/>
            </w:rPr>
          </w:rPrChange>
        </w:rPr>
        <w:t>payloadSize</w:t>
      </w:r>
      <w:proofErr w:type="spellEnd"/>
      <w:r w:rsidRPr="006F1EFE">
        <w:rPr>
          <w:lang w:val="en-CA" w:eastAsia="de-DE"/>
          <w:rPrChange w:id="29497" w:author="Jens-Rainer Ohm" w:date="2026-07-18T09:33:00Z">
            <w:rPr>
              <w:lang w:val="en-CA" w:eastAsia="de-DE"/>
            </w:rPr>
          </w:rPrChange>
        </w:rPr>
        <w:t xml:space="preserve"> is the same as before, i.e., same as in VVC v4 and VSEI v4. When </w:t>
      </w:r>
      <w:proofErr w:type="spellStart"/>
      <w:r w:rsidRPr="006F1EFE">
        <w:rPr>
          <w:lang w:val="en-CA" w:eastAsia="de-DE"/>
          <w:rPrChange w:id="29498" w:author="Jens-Rainer Ohm" w:date="2026-07-18T09:33:00Z">
            <w:rPr>
              <w:lang w:val="en-CA" w:eastAsia="de-DE"/>
            </w:rPr>
          </w:rPrChange>
        </w:rPr>
        <w:t>LastPayloadFlag</w:t>
      </w:r>
      <w:proofErr w:type="spellEnd"/>
      <w:r w:rsidRPr="006F1EFE">
        <w:rPr>
          <w:lang w:val="en-CA" w:eastAsia="de-DE"/>
          <w:rPrChange w:id="29499" w:author="Jens-Rainer Ohm" w:date="2026-07-18T09:33:00Z">
            <w:rPr>
              <w:lang w:val="en-CA" w:eastAsia="de-DE"/>
            </w:rPr>
          </w:rPrChange>
        </w:rPr>
        <w:t xml:space="preserve"> is equal to 1, RBSP trailing bits are considered as part of the payload bytes if the payload does not contain exactly an integer number of bytes and not otherwise):</w:t>
      </w:r>
    </w:p>
    <w:p w14:paraId="072DE308" w14:textId="77777777" w:rsidR="006C1C37" w:rsidRPr="006F1EFE" w:rsidRDefault="006C1C37" w:rsidP="006C1C37">
      <w:pPr>
        <w:rPr>
          <w:lang w:val="en-CA" w:eastAsia="de-DE"/>
          <w:rPrChange w:id="29500" w:author="Jens-Rainer Ohm" w:date="2026-07-18T09:33:00Z">
            <w:rPr>
              <w:lang w:val="en-CA" w:eastAsia="de-DE"/>
            </w:rPr>
          </w:rPrChange>
        </w:rPr>
      </w:pPr>
      <w:r w:rsidRPr="006F1EFE">
        <w:rPr>
          <w:lang w:val="en-CA" w:eastAsia="de-DE"/>
          <w:rPrChange w:id="29501" w:author="Jens-Rainer Ohm" w:date="2026-07-18T09:33:00Z">
            <w:rPr>
              <w:lang w:val="en-CA" w:eastAsia="de-DE"/>
            </w:rPr>
          </w:rPrChange>
        </w:rPr>
        <w:t>a)</w:t>
      </w:r>
      <w:r w:rsidRPr="006F1EFE">
        <w:rPr>
          <w:lang w:val="en-CA" w:eastAsia="de-DE"/>
          <w:rPrChange w:id="29502" w:author="Jens-Rainer Ohm" w:date="2026-07-18T09:33:00Z">
            <w:rPr>
              <w:lang w:val="en-CA" w:eastAsia="de-DE"/>
            </w:rPr>
          </w:rPrChange>
        </w:rPr>
        <w:tab/>
        <w:t xml:space="preserve">When the payload of the versatile SEI message contains exactly nBytes1 * 8 + </w:t>
      </w:r>
      <w:proofErr w:type="spellStart"/>
      <w:r w:rsidRPr="006F1EFE">
        <w:rPr>
          <w:lang w:val="en-CA" w:eastAsia="de-DE"/>
          <w:rPrChange w:id="29503" w:author="Jens-Rainer Ohm" w:date="2026-07-18T09:33:00Z">
            <w:rPr>
              <w:lang w:val="en-CA" w:eastAsia="de-DE"/>
            </w:rPr>
          </w:rPrChange>
        </w:rPr>
        <w:t>nBits</w:t>
      </w:r>
      <w:proofErr w:type="spellEnd"/>
      <w:r w:rsidRPr="006F1EFE">
        <w:rPr>
          <w:lang w:val="en-CA" w:eastAsia="de-DE"/>
          <w:rPrChange w:id="29504" w:author="Jens-Rainer Ohm" w:date="2026-07-18T09:33:00Z">
            <w:rPr>
              <w:lang w:val="en-CA" w:eastAsia="de-DE"/>
            </w:rPr>
          </w:rPrChange>
        </w:rPr>
        <w:t xml:space="preserve"> bits, where nBytes1 is a non-negative integer and </w:t>
      </w:r>
      <w:proofErr w:type="spellStart"/>
      <w:r w:rsidRPr="006F1EFE">
        <w:rPr>
          <w:lang w:val="en-CA" w:eastAsia="de-DE"/>
          <w:rPrChange w:id="29505" w:author="Jens-Rainer Ohm" w:date="2026-07-18T09:33:00Z">
            <w:rPr>
              <w:lang w:val="en-CA" w:eastAsia="de-DE"/>
            </w:rPr>
          </w:rPrChange>
        </w:rPr>
        <w:t>nBits</w:t>
      </w:r>
      <w:proofErr w:type="spellEnd"/>
      <w:r w:rsidRPr="006F1EFE">
        <w:rPr>
          <w:lang w:val="en-CA" w:eastAsia="de-DE"/>
          <w:rPrChange w:id="29506" w:author="Jens-Rainer Ohm" w:date="2026-07-18T09:33:00Z">
            <w:rPr>
              <w:lang w:val="en-CA" w:eastAsia="de-DE"/>
            </w:rPr>
          </w:rPrChange>
        </w:rPr>
        <w:t xml:space="preserve"> is an integer in the range of 1 to 7, inclusive (note that in this case </w:t>
      </w:r>
      <w:proofErr w:type="spellStart"/>
      <w:r w:rsidRPr="006F1EFE">
        <w:rPr>
          <w:lang w:val="en-CA" w:eastAsia="de-DE"/>
          <w:rPrChange w:id="29507" w:author="Jens-Rainer Ohm" w:date="2026-07-18T09:33:00Z">
            <w:rPr>
              <w:lang w:val="en-CA" w:eastAsia="de-DE"/>
            </w:rPr>
          </w:rPrChange>
        </w:rPr>
        <w:t>LastPayloadFlag</w:t>
      </w:r>
      <w:proofErr w:type="spellEnd"/>
      <w:r w:rsidRPr="006F1EFE">
        <w:rPr>
          <w:lang w:val="en-CA" w:eastAsia="de-DE"/>
          <w:rPrChange w:id="29508" w:author="Jens-Rainer Ohm" w:date="2026-07-18T09:33:00Z">
            <w:rPr>
              <w:lang w:val="en-CA" w:eastAsia="de-DE"/>
            </w:rPr>
          </w:rPrChange>
        </w:rPr>
        <w:t xml:space="preserve"> is equal to 1), the payload size in bytes of the versatile SEI message is nBytes1 + 1.</w:t>
      </w:r>
    </w:p>
    <w:p w14:paraId="066B6447" w14:textId="77777777" w:rsidR="006C1C37" w:rsidRPr="006F1EFE" w:rsidRDefault="006C1C37" w:rsidP="006C1C37">
      <w:pPr>
        <w:rPr>
          <w:lang w:val="en-CA" w:eastAsia="de-DE"/>
          <w:rPrChange w:id="29509" w:author="Jens-Rainer Ohm" w:date="2026-07-18T09:33:00Z">
            <w:rPr>
              <w:lang w:val="en-CA" w:eastAsia="de-DE"/>
            </w:rPr>
          </w:rPrChange>
        </w:rPr>
      </w:pPr>
      <w:r w:rsidRPr="006F1EFE">
        <w:rPr>
          <w:lang w:val="en-CA" w:eastAsia="de-DE"/>
          <w:rPrChange w:id="29510" w:author="Jens-Rainer Ohm" w:date="2026-07-18T09:33:00Z">
            <w:rPr>
              <w:lang w:val="en-CA" w:eastAsia="de-DE"/>
            </w:rPr>
          </w:rPrChange>
        </w:rPr>
        <w:lastRenderedPageBreak/>
        <w:t>b)</w:t>
      </w:r>
      <w:r w:rsidRPr="006F1EFE">
        <w:rPr>
          <w:lang w:val="en-CA" w:eastAsia="de-DE"/>
          <w:rPrChange w:id="29511" w:author="Jens-Rainer Ohm" w:date="2026-07-18T09:33:00Z">
            <w:rPr>
              <w:lang w:val="en-CA" w:eastAsia="de-DE"/>
            </w:rPr>
          </w:rPrChange>
        </w:rPr>
        <w:tab/>
        <w:t xml:space="preserve">When the payload of the versatile SEI message contains exactly nBytes2 * 8 bits, where nBytes2 is a non-negative integer (note that in this case </w:t>
      </w:r>
      <w:proofErr w:type="spellStart"/>
      <w:r w:rsidRPr="006F1EFE">
        <w:rPr>
          <w:lang w:val="en-CA" w:eastAsia="de-DE"/>
          <w:rPrChange w:id="29512" w:author="Jens-Rainer Ohm" w:date="2026-07-18T09:33:00Z">
            <w:rPr>
              <w:lang w:val="en-CA" w:eastAsia="de-DE"/>
            </w:rPr>
          </w:rPrChange>
        </w:rPr>
        <w:t>LastPayloadFlag</w:t>
      </w:r>
      <w:proofErr w:type="spellEnd"/>
      <w:r w:rsidRPr="006F1EFE">
        <w:rPr>
          <w:lang w:val="en-CA" w:eastAsia="de-DE"/>
          <w:rPrChange w:id="29513" w:author="Jens-Rainer Ohm" w:date="2026-07-18T09:33:00Z">
            <w:rPr>
              <w:lang w:val="en-CA" w:eastAsia="de-DE"/>
            </w:rPr>
          </w:rPrChange>
        </w:rPr>
        <w:t xml:space="preserve"> may be equal to either 1 or 0), the payload size in bytes of the versatile SEI message is nBytes2.</w:t>
      </w:r>
    </w:p>
    <w:p w14:paraId="60F2BE60" w14:textId="77777777" w:rsidR="006C1C37" w:rsidRPr="006F1EFE" w:rsidRDefault="006C1C37" w:rsidP="006C1C37">
      <w:pPr>
        <w:rPr>
          <w:lang w:val="en-CA" w:eastAsia="de-DE"/>
          <w:rPrChange w:id="29514" w:author="Jens-Rainer Ohm" w:date="2026-07-18T09:33:00Z">
            <w:rPr>
              <w:lang w:val="en-CA" w:eastAsia="de-DE"/>
            </w:rPr>
          </w:rPrChange>
        </w:rPr>
      </w:pPr>
      <w:r w:rsidRPr="006F1EFE">
        <w:rPr>
          <w:lang w:val="en-CA" w:eastAsia="de-DE"/>
          <w:rPrChange w:id="29515" w:author="Jens-Rainer Ohm" w:date="2026-07-18T09:33:00Z">
            <w:rPr>
              <w:lang w:val="en-CA" w:eastAsia="de-DE"/>
            </w:rPr>
          </w:rPrChange>
        </w:rPr>
        <w:t>2)</w:t>
      </w:r>
      <w:r w:rsidRPr="006F1EFE">
        <w:rPr>
          <w:lang w:val="en-CA" w:eastAsia="de-DE"/>
          <w:rPrChange w:id="29516" w:author="Jens-Rainer Ohm" w:date="2026-07-18T09:33:00Z">
            <w:rPr>
              <w:lang w:val="en-CA" w:eastAsia="de-DE"/>
            </w:rPr>
          </w:rPrChange>
        </w:rPr>
        <w:tab/>
        <w:t xml:space="preserve">Update the inference of </w:t>
      </w:r>
      <w:proofErr w:type="spellStart"/>
      <w:r w:rsidRPr="006F1EFE">
        <w:rPr>
          <w:lang w:val="en-CA" w:eastAsia="de-DE"/>
          <w:rPrChange w:id="29517" w:author="Jens-Rainer Ohm" w:date="2026-07-18T09:33:00Z">
            <w:rPr>
              <w:lang w:val="en-CA" w:eastAsia="de-DE"/>
            </w:rPr>
          </w:rPrChange>
        </w:rPr>
        <w:t>vsei_payload_size</w:t>
      </w:r>
      <w:proofErr w:type="spellEnd"/>
      <w:r w:rsidRPr="006F1EFE">
        <w:rPr>
          <w:lang w:val="en-CA" w:eastAsia="de-DE"/>
          <w:rPrChange w:id="29518" w:author="Jens-Rainer Ohm" w:date="2026-07-18T09:33:00Z">
            <w:rPr>
              <w:lang w:val="en-CA" w:eastAsia="de-DE"/>
            </w:rPr>
          </w:rPrChange>
        </w:rPr>
        <w:t xml:space="preserve">, when not present, to be as follows: When </w:t>
      </w:r>
      <w:proofErr w:type="spellStart"/>
      <w:r w:rsidRPr="006F1EFE">
        <w:rPr>
          <w:lang w:val="en-CA" w:eastAsia="de-DE"/>
          <w:rPrChange w:id="29519" w:author="Jens-Rainer Ohm" w:date="2026-07-18T09:33:00Z">
            <w:rPr>
              <w:lang w:val="en-CA" w:eastAsia="de-DE"/>
            </w:rPr>
          </w:rPrChange>
        </w:rPr>
        <w:t>vsei_payload_size</w:t>
      </w:r>
      <w:proofErr w:type="spellEnd"/>
      <w:r w:rsidRPr="006F1EFE">
        <w:rPr>
          <w:lang w:val="en-CA" w:eastAsia="de-DE"/>
          <w:rPrChange w:id="29520" w:author="Jens-Rainer Ohm" w:date="2026-07-18T09:33:00Z">
            <w:rPr>
              <w:lang w:val="en-CA" w:eastAsia="de-DE"/>
            </w:rPr>
          </w:rPrChange>
        </w:rPr>
        <w:t xml:space="preserve"> is not present (note that in this case </w:t>
      </w:r>
      <w:proofErr w:type="spellStart"/>
      <w:r w:rsidRPr="006F1EFE">
        <w:rPr>
          <w:lang w:val="en-CA" w:eastAsia="de-DE"/>
          <w:rPrChange w:id="29521" w:author="Jens-Rainer Ohm" w:date="2026-07-18T09:33:00Z">
            <w:rPr>
              <w:lang w:val="en-CA" w:eastAsia="de-DE"/>
            </w:rPr>
          </w:rPrChange>
        </w:rPr>
        <w:t>LastPayloadFlag</w:t>
      </w:r>
      <w:proofErr w:type="spellEnd"/>
      <w:r w:rsidRPr="006F1EFE">
        <w:rPr>
          <w:lang w:val="en-CA" w:eastAsia="de-DE"/>
          <w:rPrChange w:id="29522" w:author="Jens-Rainer Ohm" w:date="2026-07-18T09:33:00Z">
            <w:rPr>
              <w:lang w:val="en-CA" w:eastAsia="de-DE"/>
            </w:rPr>
          </w:rPrChange>
        </w:rPr>
        <w:t xml:space="preserve"> is equal to 1), it is inferred to be equal to </w:t>
      </w:r>
      <w:proofErr w:type="spellStart"/>
      <w:r w:rsidRPr="006F1EFE">
        <w:rPr>
          <w:lang w:val="en-CA" w:eastAsia="de-DE"/>
          <w:rPrChange w:id="29523" w:author="Jens-Rainer Ohm" w:date="2026-07-18T09:33:00Z">
            <w:rPr>
              <w:lang w:val="en-CA" w:eastAsia="de-DE"/>
            </w:rPr>
          </w:rPrChange>
        </w:rPr>
        <w:t>NumBytesInRbsp</w:t>
      </w:r>
      <w:proofErr w:type="spellEnd"/>
      <w:r w:rsidRPr="006F1EFE">
        <w:rPr>
          <w:lang w:val="en-CA" w:eastAsia="de-DE"/>
          <w:rPrChange w:id="29524" w:author="Jens-Rainer Ohm" w:date="2026-07-18T09:33:00Z">
            <w:rPr>
              <w:lang w:val="en-CA" w:eastAsia="de-DE"/>
            </w:rPr>
          </w:rPrChange>
        </w:rPr>
        <w:t xml:space="preserve"> − </w:t>
      </w:r>
      <w:proofErr w:type="spellStart"/>
      <w:r w:rsidRPr="006F1EFE">
        <w:rPr>
          <w:lang w:val="en-CA" w:eastAsia="de-DE"/>
          <w:rPrChange w:id="29525" w:author="Jens-Rainer Ohm" w:date="2026-07-18T09:33:00Z">
            <w:rPr>
              <w:lang w:val="en-CA" w:eastAsia="de-DE"/>
            </w:rPr>
          </w:rPrChange>
        </w:rPr>
        <w:t>numPayloadTypeBytes</w:t>
      </w:r>
      <w:proofErr w:type="spellEnd"/>
      <w:r w:rsidRPr="006F1EFE">
        <w:rPr>
          <w:lang w:val="en-CA" w:eastAsia="de-DE"/>
          <w:rPrChange w:id="29526" w:author="Jens-Rainer Ohm" w:date="2026-07-18T09:33:00Z">
            <w:rPr>
              <w:lang w:val="en-CA" w:eastAsia="de-DE"/>
            </w:rPr>
          </w:rPrChange>
        </w:rPr>
        <w:t xml:space="preserve"> − 1 if the number of bits contained in the payload of the versatile SEI message is not divisible by 8 and it is inferred to be equal to </w:t>
      </w:r>
      <w:proofErr w:type="spellStart"/>
      <w:r w:rsidRPr="006F1EFE">
        <w:rPr>
          <w:lang w:val="en-CA" w:eastAsia="de-DE"/>
          <w:rPrChange w:id="29527" w:author="Jens-Rainer Ohm" w:date="2026-07-18T09:33:00Z">
            <w:rPr>
              <w:lang w:val="en-CA" w:eastAsia="de-DE"/>
            </w:rPr>
          </w:rPrChange>
        </w:rPr>
        <w:t>NumBytesInRbsp</w:t>
      </w:r>
      <w:proofErr w:type="spellEnd"/>
      <w:r w:rsidRPr="006F1EFE">
        <w:rPr>
          <w:lang w:val="en-CA" w:eastAsia="de-DE"/>
          <w:rPrChange w:id="29528" w:author="Jens-Rainer Ohm" w:date="2026-07-18T09:33:00Z">
            <w:rPr>
              <w:lang w:val="en-CA" w:eastAsia="de-DE"/>
            </w:rPr>
          </w:rPrChange>
        </w:rPr>
        <w:t xml:space="preserve"> − </w:t>
      </w:r>
      <w:proofErr w:type="spellStart"/>
      <w:r w:rsidRPr="006F1EFE">
        <w:rPr>
          <w:lang w:val="en-CA" w:eastAsia="de-DE"/>
          <w:rPrChange w:id="29529" w:author="Jens-Rainer Ohm" w:date="2026-07-18T09:33:00Z">
            <w:rPr>
              <w:lang w:val="en-CA" w:eastAsia="de-DE"/>
            </w:rPr>
          </w:rPrChange>
        </w:rPr>
        <w:t>numPayloadTypeBytes</w:t>
      </w:r>
      <w:proofErr w:type="spellEnd"/>
      <w:r w:rsidRPr="006F1EFE">
        <w:rPr>
          <w:lang w:val="en-CA" w:eastAsia="de-DE"/>
          <w:rPrChange w:id="29530" w:author="Jens-Rainer Ohm" w:date="2026-07-18T09:33:00Z">
            <w:rPr>
              <w:lang w:val="en-CA" w:eastAsia="de-DE"/>
            </w:rPr>
          </w:rPrChange>
        </w:rPr>
        <w:t xml:space="preserve"> − 2 otherwise.</w:t>
      </w:r>
    </w:p>
    <w:p w14:paraId="5B7E46C2" w14:textId="77777777" w:rsidR="006C1C37" w:rsidRPr="006F1EFE" w:rsidRDefault="006C1C37" w:rsidP="006C1C37">
      <w:pPr>
        <w:rPr>
          <w:lang w:val="en-CA" w:eastAsia="de-DE"/>
          <w:rPrChange w:id="29531" w:author="Jens-Rainer Ohm" w:date="2026-07-18T09:33:00Z">
            <w:rPr>
              <w:lang w:val="en-CA" w:eastAsia="de-DE"/>
            </w:rPr>
          </w:rPrChange>
        </w:rPr>
      </w:pPr>
      <w:r w:rsidRPr="006F1EFE">
        <w:rPr>
          <w:lang w:val="en-CA" w:eastAsia="de-DE"/>
          <w:rPrChange w:id="29532" w:author="Jens-Rainer Ohm" w:date="2026-07-18T09:33:00Z">
            <w:rPr>
              <w:lang w:val="en-CA" w:eastAsia="de-DE"/>
            </w:rPr>
          </w:rPrChange>
        </w:rPr>
        <w:t>3)</w:t>
      </w:r>
      <w:r w:rsidRPr="006F1EFE">
        <w:rPr>
          <w:lang w:val="en-CA" w:eastAsia="de-DE"/>
          <w:rPrChange w:id="29533" w:author="Jens-Rainer Ohm" w:date="2026-07-18T09:33:00Z">
            <w:rPr>
              <w:lang w:val="en-CA" w:eastAsia="de-DE"/>
            </w:rPr>
          </w:rPrChange>
        </w:rPr>
        <w:tab/>
        <w:t>In the example additions and/or changes to a video coding standard (relative to VVC) for VVC, make the following changes to the SEI payload semantics:</w:t>
      </w:r>
    </w:p>
    <w:p w14:paraId="166D712C" w14:textId="77777777" w:rsidR="006C1C37" w:rsidRPr="006F1EFE" w:rsidRDefault="006C1C37" w:rsidP="006C1C37">
      <w:pPr>
        <w:rPr>
          <w:lang w:val="en-CA" w:eastAsia="de-DE"/>
          <w:rPrChange w:id="29534" w:author="Jens-Rainer Ohm" w:date="2026-07-18T09:33:00Z">
            <w:rPr>
              <w:lang w:val="en-CA" w:eastAsia="de-DE"/>
            </w:rPr>
          </w:rPrChange>
        </w:rPr>
      </w:pPr>
      <w:r w:rsidRPr="006F1EFE">
        <w:rPr>
          <w:lang w:val="en-CA" w:eastAsia="de-DE"/>
          <w:rPrChange w:id="29535" w:author="Jens-Rainer Ohm" w:date="2026-07-18T09:33:00Z">
            <w:rPr>
              <w:lang w:val="en-CA" w:eastAsia="de-DE"/>
            </w:rPr>
          </w:rPrChange>
        </w:rPr>
        <w:t>a)</w:t>
      </w:r>
      <w:r w:rsidRPr="006F1EFE">
        <w:rPr>
          <w:lang w:val="en-CA" w:eastAsia="de-DE"/>
          <w:rPrChange w:id="29536" w:author="Jens-Rainer Ohm" w:date="2026-07-18T09:33:00Z">
            <w:rPr>
              <w:lang w:val="en-CA" w:eastAsia="de-DE"/>
            </w:rPr>
          </w:rPrChange>
        </w:rPr>
        <w:tab/>
        <w:t xml:space="preserve">The variable </w:t>
      </w:r>
      <w:proofErr w:type="spellStart"/>
      <w:r w:rsidRPr="006F1EFE">
        <w:rPr>
          <w:lang w:val="en-CA" w:eastAsia="de-DE"/>
          <w:rPrChange w:id="29537" w:author="Jens-Rainer Ohm" w:date="2026-07-18T09:33:00Z">
            <w:rPr>
              <w:lang w:val="en-CA" w:eastAsia="de-DE"/>
            </w:rPr>
          </w:rPrChange>
        </w:rPr>
        <w:t>PayloadBits</w:t>
      </w:r>
      <w:proofErr w:type="spellEnd"/>
      <w:r w:rsidRPr="006F1EFE">
        <w:rPr>
          <w:lang w:val="en-CA" w:eastAsia="de-DE"/>
          <w:rPrChange w:id="29538" w:author="Jens-Rainer Ohm" w:date="2026-07-18T09:33:00Z">
            <w:rPr>
              <w:lang w:val="en-CA" w:eastAsia="de-DE"/>
            </w:rPr>
          </w:rPrChange>
        </w:rPr>
        <w:t xml:space="preserve"> is set equal to the number of bits in the </w:t>
      </w:r>
      <w:proofErr w:type="spellStart"/>
      <w:r w:rsidRPr="006F1EFE">
        <w:rPr>
          <w:lang w:val="en-CA" w:eastAsia="de-DE"/>
          <w:rPrChange w:id="29539" w:author="Jens-Rainer Ohm" w:date="2026-07-18T09:33:00Z">
            <w:rPr>
              <w:lang w:val="en-CA" w:eastAsia="de-DE"/>
            </w:rPr>
          </w:rPrChange>
        </w:rPr>
        <w:t>sei_</w:t>
      </w:r>
      <w:proofErr w:type="gramStart"/>
      <w:r w:rsidRPr="006F1EFE">
        <w:rPr>
          <w:lang w:val="en-CA" w:eastAsia="de-DE"/>
          <w:rPrChange w:id="29540" w:author="Jens-Rainer Ohm" w:date="2026-07-18T09:33:00Z">
            <w:rPr>
              <w:lang w:val="en-CA" w:eastAsia="de-DE"/>
            </w:rPr>
          </w:rPrChange>
        </w:rPr>
        <w:t>payload</w:t>
      </w:r>
      <w:proofErr w:type="spellEnd"/>
      <w:r w:rsidRPr="006F1EFE">
        <w:rPr>
          <w:lang w:val="en-CA" w:eastAsia="de-DE"/>
          <w:rPrChange w:id="29541" w:author="Jens-Rainer Ohm" w:date="2026-07-18T09:33:00Z">
            <w:rPr>
              <w:lang w:val="en-CA" w:eastAsia="de-DE"/>
            </w:rPr>
          </w:rPrChange>
        </w:rPr>
        <w:t>( )</w:t>
      </w:r>
      <w:proofErr w:type="gramEnd"/>
      <w:r w:rsidRPr="006F1EFE">
        <w:rPr>
          <w:lang w:val="en-CA" w:eastAsia="de-DE"/>
          <w:rPrChange w:id="29542" w:author="Jens-Rainer Ohm" w:date="2026-07-18T09:33:00Z">
            <w:rPr>
              <w:lang w:val="en-CA" w:eastAsia="de-DE"/>
            </w:rPr>
          </w:rPrChange>
        </w:rPr>
        <w:t xml:space="preserve"> syntax structure that precede the </w:t>
      </w:r>
      <w:proofErr w:type="spellStart"/>
      <w:r w:rsidRPr="006F1EFE">
        <w:rPr>
          <w:lang w:val="en-CA" w:eastAsia="de-DE"/>
          <w:rPrChange w:id="29543" w:author="Jens-Rainer Ohm" w:date="2026-07-18T09:33:00Z">
            <w:rPr>
              <w:lang w:val="en-CA" w:eastAsia="de-DE"/>
            </w:rPr>
          </w:rPrChange>
        </w:rPr>
        <w:t>sei_payload_bit_equal_to_one</w:t>
      </w:r>
      <w:proofErr w:type="spellEnd"/>
      <w:r w:rsidRPr="006F1EFE">
        <w:rPr>
          <w:lang w:val="en-CA" w:eastAsia="de-DE"/>
          <w:rPrChange w:id="29544" w:author="Jens-Rainer Ohm" w:date="2026-07-18T09:33:00Z">
            <w:rPr>
              <w:lang w:val="en-CA" w:eastAsia="de-DE"/>
            </w:rPr>
          </w:rPrChange>
        </w:rPr>
        <w:t xml:space="preserve"> syntax element.</w:t>
      </w:r>
    </w:p>
    <w:p w14:paraId="7F9B5FA6" w14:textId="77777777" w:rsidR="006C1C37" w:rsidRPr="006F1EFE" w:rsidRDefault="006C1C37" w:rsidP="006C1C37">
      <w:pPr>
        <w:rPr>
          <w:lang w:val="en-CA" w:eastAsia="de-DE"/>
          <w:rPrChange w:id="29545" w:author="Jens-Rainer Ohm" w:date="2026-07-18T09:33:00Z">
            <w:rPr>
              <w:lang w:val="en-CA" w:eastAsia="de-DE"/>
            </w:rPr>
          </w:rPrChange>
        </w:rPr>
      </w:pPr>
      <w:r w:rsidRPr="006F1EFE">
        <w:rPr>
          <w:lang w:val="en-CA" w:eastAsia="de-DE"/>
          <w:rPrChange w:id="29546" w:author="Jens-Rainer Ohm" w:date="2026-07-18T09:33:00Z">
            <w:rPr>
              <w:lang w:val="en-CA" w:eastAsia="de-DE"/>
            </w:rPr>
          </w:rPrChange>
        </w:rPr>
        <w:t>b)</w:t>
      </w:r>
      <w:r w:rsidRPr="006F1EFE">
        <w:rPr>
          <w:lang w:val="en-CA" w:eastAsia="de-DE"/>
          <w:rPrChange w:id="29547" w:author="Jens-Rainer Ohm" w:date="2026-07-18T09:33:00Z">
            <w:rPr>
              <w:lang w:val="en-CA" w:eastAsia="de-DE"/>
            </w:rPr>
          </w:rPrChange>
        </w:rPr>
        <w:tab/>
        <w:t xml:space="preserve">The variable </w:t>
      </w:r>
      <w:proofErr w:type="spellStart"/>
      <w:r w:rsidRPr="006F1EFE">
        <w:rPr>
          <w:lang w:val="en-CA" w:eastAsia="de-DE"/>
          <w:rPrChange w:id="29548" w:author="Jens-Rainer Ohm" w:date="2026-07-18T09:33:00Z">
            <w:rPr>
              <w:lang w:val="en-CA" w:eastAsia="de-DE"/>
            </w:rPr>
          </w:rPrChange>
        </w:rPr>
        <w:t>PayloadExtraBits</w:t>
      </w:r>
      <w:proofErr w:type="spellEnd"/>
      <w:r w:rsidRPr="006F1EFE">
        <w:rPr>
          <w:lang w:val="en-CA" w:eastAsia="de-DE"/>
          <w:rPrChange w:id="29549" w:author="Jens-Rainer Ohm" w:date="2026-07-18T09:33:00Z">
            <w:rPr>
              <w:lang w:val="en-CA" w:eastAsia="de-DE"/>
            </w:rPr>
          </w:rPrChange>
        </w:rPr>
        <w:t xml:space="preserve"> is derived as follows:</w:t>
      </w:r>
    </w:p>
    <w:p w14:paraId="06B16C21" w14:textId="77777777" w:rsidR="006C1C37" w:rsidRPr="006F1EFE" w:rsidRDefault="006C1C37" w:rsidP="006C1C37">
      <w:pPr>
        <w:rPr>
          <w:lang w:val="en-CA" w:eastAsia="de-DE"/>
          <w:rPrChange w:id="29550" w:author="Jens-Rainer Ohm" w:date="2026-07-18T09:33:00Z">
            <w:rPr>
              <w:lang w:val="en-CA" w:eastAsia="de-DE"/>
            </w:rPr>
          </w:rPrChange>
        </w:rPr>
      </w:pPr>
      <w:r w:rsidRPr="006F1EFE">
        <w:rPr>
          <w:lang w:val="en-CA" w:eastAsia="de-DE"/>
          <w:rPrChange w:id="29551" w:author="Jens-Rainer Ohm" w:date="2026-07-18T09:33:00Z">
            <w:rPr>
              <w:lang w:val="en-CA" w:eastAsia="de-DE"/>
            </w:rPr>
          </w:rPrChange>
        </w:rPr>
        <w:t xml:space="preserve">If </w:t>
      </w:r>
      <w:proofErr w:type="spellStart"/>
      <w:r w:rsidRPr="006F1EFE">
        <w:rPr>
          <w:lang w:val="en-CA" w:eastAsia="de-DE"/>
          <w:rPrChange w:id="29552" w:author="Jens-Rainer Ohm" w:date="2026-07-18T09:33:00Z">
            <w:rPr>
              <w:lang w:val="en-CA" w:eastAsia="de-DE"/>
            </w:rPr>
          </w:rPrChange>
        </w:rPr>
        <w:t>LastPayloadFlag</w:t>
      </w:r>
      <w:proofErr w:type="spellEnd"/>
      <w:r w:rsidRPr="006F1EFE">
        <w:rPr>
          <w:lang w:val="en-CA" w:eastAsia="de-DE"/>
          <w:rPrChange w:id="29553" w:author="Jens-Rainer Ohm" w:date="2026-07-18T09:33:00Z">
            <w:rPr>
              <w:lang w:val="en-CA" w:eastAsia="de-DE"/>
            </w:rPr>
          </w:rPrChange>
        </w:rPr>
        <w:t xml:space="preserve"> is equal to 0, the following applies:</w:t>
      </w:r>
    </w:p>
    <w:p w14:paraId="5F8DD52D" w14:textId="77777777" w:rsidR="006C1C37" w:rsidRPr="006F1EFE" w:rsidRDefault="006C1C37" w:rsidP="006C1C37">
      <w:pPr>
        <w:rPr>
          <w:lang w:val="en-CA" w:eastAsia="de-DE"/>
          <w:rPrChange w:id="29554" w:author="Jens-Rainer Ohm" w:date="2026-07-18T09:33:00Z">
            <w:rPr>
              <w:lang w:val="en-CA" w:eastAsia="de-DE"/>
            </w:rPr>
          </w:rPrChange>
        </w:rPr>
      </w:pPr>
      <w:r w:rsidRPr="006F1EFE">
        <w:rPr>
          <w:lang w:val="en-CA" w:eastAsia="de-DE"/>
          <w:rPrChange w:id="29555" w:author="Jens-Rainer Ohm" w:date="2026-07-18T09:33:00Z">
            <w:rPr>
              <w:lang w:val="en-CA" w:eastAsia="de-DE"/>
            </w:rPr>
          </w:rPrChange>
        </w:rPr>
        <w:t>–</w:t>
      </w:r>
      <w:r w:rsidRPr="006F1EFE">
        <w:rPr>
          <w:lang w:val="en-CA" w:eastAsia="de-DE"/>
          <w:rPrChange w:id="29556" w:author="Jens-Rainer Ohm" w:date="2026-07-18T09:33:00Z">
            <w:rPr>
              <w:lang w:val="en-CA" w:eastAsia="de-DE"/>
            </w:rPr>
          </w:rPrChange>
        </w:rPr>
        <w:tab/>
        <w:t xml:space="preserve">If </w:t>
      </w:r>
      <w:proofErr w:type="spellStart"/>
      <w:r w:rsidRPr="006F1EFE">
        <w:rPr>
          <w:lang w:val="en-CA" w:eastAsia="de-DE"/>
          <w:rPrChange w:id="29557" w:author="Jens-Rainer Ohm" w:date="2026-07-18T09:33:00Z">
            <w:rPr>
              <w:lang w:val="en-CA" w:eastAsia="de-DE"/>
            </w:rPr>
          </w:rPrChange>
        </w:rPr>
        <w:t>sei_payload_bit_equal_to_one</w:t>
      </w:r>
      <w:proofErr w:type="spellEnd"/>
      <w:r w:rsidRPr="006F1EFE">
        <w:rPr>
          <w:lang w:val="en-CA" w:eastAsia="de-DE"/>
          <w:rPrChange w:id="29558" w:author="Jens-Rainer Ohm" w:date="2026-07-18T09:33:00Z">
            <w:rPr>
              <w:lang w:val="en-CA" w:eastAsia="de-DE"/>
            </w:rPr>
          </w:rPrChange>
        </w:rPr>
        <w:t xml:space="preserve"> is present, the variable </w:t>
      </w:r>
      <w:proofErr w:type="spellStart"/>
      <w:r w:rsidRPr="006F1EFE">
        <w:rPr>
          <w:lang w:val="en-CA" w:eastAsia="de-DE"/>
          <w:rPrChange w:id="29559" w:author="Jens-Rainer Ohm" w:date="2026-07-18T09:33:00Z">
            <w:rPr>
              <w:lang w:val="en-CA" w:eastAsia="de-DE"/>
            </w:rPr>
          </w:rPrChange>
        </w:rPr>
        <w:t>PayloadExtraBits</w:t>
      </w:r>
      <w:proofErr w:type="spellEnd"/>
      <w:r w:rsidRPr="006F1EFE">
        <w:rPr>
          <w:lang w:val="en-CA" w:eastAsia="de-DE"/>
          <w:rPrChange w:id="29560" w:author="Jens-Rainer Ohm" w:date="2026-07-18T09:33:00Z">
            <w:rPr>
              <w:lang w:val="en-CA" w:eastAsia="de-DE"/>
            </w:rPr>
          </w:rPrChange>
        </w:rPr>
        <w:t xml:space="preserve"> is set equal to the number of </w:t>
      </w:r>
      <w:proofErr w:type="spellStart"/>
      <w:r w:rsidRPr="006F1EFE">
        <w:rPr>
          <w:lang w:val="en-CA" w:eastAsia="de-DE"/>
          <w:rPrChange w:id="29561" w:author="Jens-Rainer Ohm" w:date="2026-07-18T09:33:00Z">
            <w:rPr>
              <w:lang w:val="en-CA" w:eastAsia="de-DE"/>
            </w:rPr>
          </w:rPrChange>
        </w:rPr>
        <w:t>sei_payload_bit_equal_to_zero</w:t>
      </w:r>
      <w:proofErr w:type="spellEnd"/>
      <w:r w:rsidRPr="006F1EFE">
        <w:rPr>
          <w:lang w:val="en-CA" w:eastAsia="de-DE"/>
          <w:rPrChange w:id="29562" w:author="Jens-Rainer Ohm" w:date="2026-07-18T09:33:00Z">
            <w:rPr>
              <w:lang w:val="en-CA" w:eastAsia="de-DE"/>
            </w:rPr>
          </w:rPrChange>
        </w:rPr>
        <w:t xml:space="preserve"> syntax elements at the end of the </w:t>
      </w:r>
      <w:proofErr w:type="spellStart"/>
      <w:r w:rsidRPr="006F1EFE">
        <w:rPr>
          <w:lang w:val="en-CA" w:eastAsia="de-DE"/>
          <w:rPrChange w:id="29563" w:author="Jens-Rainer Ohm" w:date="2026-07-18T09:33:00Z">
            <w:rPr>
              <w:lang w:val="en-CA" w:eastAsia="de-DE"/>
            </w:rPr>
          </w:rPrChange>
        </w:rPr>
        <w:t>sei_</w:t>
      </w:r>
      <w:proofErr w:type="gramStart"/>
      <w:r w:rsidRPr="006F1EFE">
        <w:rPr>
          <w:lang w:val="en-CA" w:eastAsia="de-DE"/>
          <w:rPrChange w:id="29564" w:author="Jens-Rainer Ohm" w:date="2026-07-18T09:33:00Z">
            <w:rPr>
              <w:lang w:val="en-CA" w:eastAsia="de-DE"/>
            </w:rPr>
          </w:rPrChange>
        </w:rPr>
        <w:t>payload</w:t>
      </w:r>
      <w:proofErr w:type="spellEnd"/>
      <w:r w:rsidRPr="006F1EFE">
        <w:rPr>
          <w:lang w:val="en-CA" w:eastAsia="de-DE"/>
          <w:rPrChange w:id="29565" w:author="Jens-Rainer Ohm" w:date="2026-07-18T09:33:00Z">
            <w:rPr>
              <w:lang w:val="en-CA" w:eastAsia="de-DE"/>
            </w:rPr>
          </w:rPrChange>
        </w:rPr>
        <w:t>( )</w:t>
      </w:r>
      <w:proofErr w:type="gramEnd"/>
      <w:r w:rsidRPr="006F1EFE">
        <w:rPr>
          <w:lang w:val="en-CA" w:eastAsia="de-DE"/>
          <w:rPrChange w:id="29566" w:author="Jens-Rainer Ohm" w:date="2026-07-18T09:33:00Z">
            <w:rPr>
              <w:lang w:val="en-CA" w:eastAsia="de-DE"/>
            </w:rPr>
          </w:rPrChange>
        </w:rPr>
        <w:t xml:space="preserve"> syntax structure plus 1.</w:t>
      </w:r>
    </w:p>
    <w:p w14:paraId="5F37F91C" w14:textId="77777777" w:rsidR="006C1C37" w:rsidRPr="006F1EFE" w:rsidRDefault="006C1C37" w:rsidP="006C1C37">
      <w:pPr>
        <w:rPr>
          <w:lang w:val="en-CA" w:eastAsia="de-DE"/>
          <w:rPrChange w:id="29567" w:author="Jens-Rainer Ohm" w:date="2026-07-18T09:33:00Z">
            <w:rPr>
              <w:lang w:val="en-CA" w:eastAsia="de-DE"/>
            </w:rPr>
          </w:rPrChange>
        </w:rPr>
      </w:pPr>
      <w:r w:rsidRPr="006F1EFE">
        <w:rPr>
          <w:lang w:val="en-CA" w:eastAsia="de-DE"/>
          <w:rPrChange w:id="29568" w:author="Jens-Rainer Ohm" w:date="2026-07-18T09:33:00Z">
            <w:rPr>
              <w:lang w:val="en-CA" w:eastAsia="de-DE"/>
            </w:rPr>
          </w:rPrChange>
        </w:rPr>
        <w:t>–</w:t>
      </w:r>
      <w:r w:rsidRPr="006F1EFE">
        <w:rPr>
          <w:lang w:val="en-CA" w:eastAsia="de-DE"/>
          <w:rPrChange w:id="29569" w:author="Jens-Rainer Ohm" w:date="2026-07-18T09:33:00Z">
            <w:rPr>
              <w:lang w:val="en-CA" w:eastAsia="de-DE"/>
            </w:rPr>
          </w:rPrChange>
        </w:rPr>
        <w:tab/>
        <w:t>Otherwise (</w:t>
      </w:r>
      <w:proofErr w:type="spellStart"/>
      <w:r w:rsidRPr="006F1EFE">
        <w:rPr>
          <w:lang w:val="en-CA" w:eastAsia="de-DE"/>
          <w:rPrChange w:id="29570" w:author="Jens-Rainer Ohm" w:date="2026-07-18T09:33:00Z">
            <w:rPr>
              <w:lang w:val="en-CA" w:eastAsia="de-DE"/>
            </w:rPr>
          </w:rPrChange>
        </w:rPr>
        <w:t>sei_payload_bit_equal_to_one</w:t>
      </w:r>
      <w:proofErr w:type="spellEnd"/>
      <w:r w:rsidRPr="006F1EFE">
        <w:rPr>
          <w:lang w:val="en-CA" w:eastAsia="de-DE"/>
          <w:rPrChange w:id="29571" w:author="Jens-Rainer Ohm" w:date="2026-07-18T09:33:00Z">
            <w:rPr>
              <w:lang w:val="en-CA" w:eastAsia="de-DE"/>
            </w:rPr>
          </w:rPrChange>
        </w:rPr>
        <w:t xml:space="preserve"> is not present), </w:t>
      </w:r>
      <w:proofErr w:type="spellStart"/>
      <w:r w:rsidRPr="006F1EFE">
        <w:rPr>
          <w:lang w:val="en-CA" w:eastAsia="de-DE"/>
          <w:rPrChange w:id="29572" w:author="Jens-Rainer Ohm" w:date="2026-07-18T09:33:00Z">
            <w:rPr>
              <w:lang w:val="en-CA" w:eastAsia="de-DE"/>
            </w:rPr>
          </w:rPrChange>
        </w:rPr>
        <w:t>PayloadExtraBits</w:t>
      </w:r>
      <w:proofErr w:type="spellEnd"/>
      <w:r w:rsidRPr="006F1EFE">
        <w:rPr>
          <w:lang w:val="en-CA" w:eastAsia="de-DE"/>
          <w:rPrChange w:id="29573" w:author="Jens-Rainer Ohm" w:date="2026-07-18T09:33:00Z">
            <w:rPr>
              <w:lang w:val="en-CA" w:eastAsia="de-DE"/>
            </w:rPr>
          </w:rPrChange>
        </w:rPr>
        <w:t xml:space="preserve"> is set equal to 0.</w:t>
      </w:r>
    </w:p>
    <w:p w14:paraId="015C983E" w14:textId="77777777" w:rsidR="006C1C37" w:rsidRPr="006F1EFE" w:rsidRDefault="006C1C37" w:rsidP="006C1C37">
      <w:pPr>
        <w:rPr>
          <w:lang w:val="en-CA" w:eastAsia="de-DE"/>
          <w:rPrChange w:id="29574" w:author="Jens-Rainer Ohm" w:date="2026-07-18T09:33:00Z">
            <w:rPr>
              <w:lang w:val="en-CA" w:eastAsia="de-DE"/>
            </w:rPr>
          </w:rPrChange>
        </w:rPr>
      </w:pPr>
      <w:r w:rsidRPr="006F1EFE">
        <w:rPr>
          <w:lang w:val="en-CA" w:eastAsia="de-DE"/>
          <w:rPrChange w:id="29575" w:author="Jens-Rainer Ohm" w:date="2026-07-18T09:33:00Z">
            <w:rPr>
              <w:lang w:val="en-CA" w:eastAsia="de-DE"/>
            </w:rPr>
          </w:rPrChange>
        </w:rPr>
        <w:t>Otherwise (</w:t>
      </w:r>
      <w:proofErr w:type="spellStart"/>
      <w:r w:rsidRPr="006F1EFE">
        <w:rPr>
          <w:lang w:val="en-CA" w:eastAsia="de-DE"/>
          <w:rPrChange w:id="29576" w:author="Jens-Rainer Ohm" w:date="2026-07-18T09:33:00Z">
            <w:rPr>
              <w:lang w:val="en-CA" w:eastAsia="de-DE"/>
            </w:rPr>
          </w:rPrChange>
        </w:rPr>
        <w:t>LastPayloadFlag</w:t>
      </w:r>
      <w:proofErr w:type="spellEnd"/>
      <w:r w:rsidRPr="006F1EFE">
        <w:rPr>
          <w:lang w:val="en-CA" w:eastAsia="de-DE"/>
          <w:rPrChange w:id="29577" w:author="Jens-Rainer Ohm" w:date="2026-07-18T09:33:00Z">
            <w:rPr>
              <w:lang w:val="en-CA" w:eastAsia="de-DE"/>
            </w:rPr>
          </w:rPrChange>
        </w:rPr>
        <w:t xml:space="preserve"> is equal to 1), the following applies:</w:t>
      </w:r>
    </w:p>
    <w:p w14:paraId="584939AB" w14:textId="77777777" w:rsidR="006C1C37" w:rsidRPr="006F1EFE" w:rsidRDefault="006C1C37" w:rsidP="006C1C37">
      <w:pPr>
        <w:rPr>
          <w:lang w:val="en-CA" w:eastAsia="de-DE"/>
          <w:rPrChange w:id="29578" w:author="Jens-Rainer Ohm" w:date="2026-07-18T09:33:00Z">
            <w:rPr>
              <w:lang w:val="en-CA" w:eastAsia="de-DE"/>
            </w:rPr>
          </w:rPrChange>
        </w:rPr>
      </w:pPr>
      <w:r w:rsidRPr="006F1EFE">
        <w:rPr>
          <w:lang w:val="en-CA" w:eastAsia="de-DE"/>
          <w:rPrChange w:id="29579" w:author="Jens-Rainer Ohm" w:date="2026-07-18T09:33:00Z">
            <w:rPr>
              <w:lang w:val="en-CA" w:eastAsia="de-DE"/>
            </w:rPr>
          </w:rPrChange>
        </w:rPr>
        <w:t>–</w:t>
      </w:r>
      <w:r w:rsidRPr="006F1EFE">
        <w:rPr>
          <w:lang w:val="en-CA" w:eastAsia="de-DE"/>
          <w:rPrChange w:id="29580" w:author="Jens-Rainer Ohm" w:date="2026-07-18T09:33:00Z">
            <w:rPr>
              <w:lang w:val="en-CA" w:eastAsia="de-DE"/>
            </w:rPr>
          </w:rPrChange>
        </w:rPr>
        <w:tab/>
        <w:t xml:space="preserve">If </w:t>
      </w:r>
      <w:proofErr w:type="spellStart"/>
      <w:r w:rsidRPr="006F1EFE">
        <w:rPr>
          <w:lang w:val="en-CA" w:eastAsia="de-DE"/>
          <w:rPrChange w:id="29581" w:author="Jens-Rainer Ohm" w:date="2026-07-18T09:33:00Z">
            <w:rPr>
              <w:lang w:val="en-CA" w:eastAsia="de-DE"/>
            </w:rPr>
          </w:rPrChange>
        </w:rPr>
        <w:t>PayloadBits</w:t>
      </w:r>
      <w:proofErr w:type="spellEnd"/>
      <w:r w:rsidRPr="006F1EFE">
        <w:rPr>
          <w:lang w:val="en-CA" w:eastAsia="de-DE"/>
          <w:rPrChange w:id="29582" w:author="Jens-Rainer Ohm" w:date="2026-07-18T09:33:00Z">
            <w:rPr>
              <w:lang w:val="en-CA" w:eastAsia="de-DE"/>
            </w:rPr>
          </w:rPrChange>
        </w:rPr>
        <w:t xml:space="preserve"> % 8 is greater than 0, the variable </w:t>
      </w:r>
      <w:proofErr w:type="spellStart"/>
      <w:r w:rsidRPr="006F1EFE">
        <w:rPr>
          <w:lang w:val="en-CA" w:eastAsia="de-DE"/>
          <w:rPrChange w:id="29583" w:author="Jens-Rainer Ohm" w:date="2026-07-18T09:33:00Z">
            <w:rPr>
              <w:lang w:val="en-CA" w:eastAsia="de-DE"/>
            </w:rPr>
          </w:rPrChange>
        </w:rPr>
        <w:t>PayloadExtraBits</w:t>
      </w:r>
      <w:proofErr w:type="spellEnd"/>
      <w:r w:rsidRPr="006F1EFE">
        <w:rPr>
          <w:lang w:val="en-CA" w:eastAsia="de-DE"/>
          <w:rPrChange w:id="29584" w:author="Jens-Rainer Ohm" w:date="2026-07-18T09:33:00Z">
            <w:rPr>
              <w:lang w:val="en-CA" w:eastAsia="de-DE"/>
            </w:rPr>
          </w:rPrChange>
        </w:rPr>
        <w:t xml:space="preserve"> is set equal to is the number of </w:t>
      </w:r>
      <w:proofErr w:type="spellStart"/>
      <w:r w:rsidRPr="006F1EFE">
        <w:rPr>
          <w:lang w:val="en-CA" w:eastAsia="de-DE"/>
          <w:rPrChange w:id="29585" w:author="Jens-Rainer Ohm" w:date="2026-07-18T09:33:00Z">
            <w:rPr>
              <w:lang w:val="en-CA" w:eastAsia="de-DE"/>
            </w:rPr>
          </w:rPrChange>
        </w:rPr>
        <w:t>rbsp_alignment_zero_bit</w:t>
      </w:r>
      <w:proofErr w:type="spellEnd"/>
      <w:r w:rsidRPr="006F1EFE">
        <w:rPr>
          <w:lang w:val="en-CA" w:eastAsia="de-DE"/>
          <w:rPrChange w:id="29586" w:author="Jens-Rainer Ohm" w:date="2026-07-18T09:33:00Z">
            <w:rPr>
              <w:lang w:val="en-CA" w:eastAsia="de-DE"/>
            </w:rPr>
          </w:rPrChange>
        </w:rPr>
        <w:t xml:space="preserve"> syntax elements at the end of the </w:t>
      </w:r>
      <w:proofErr w:type="spellStart"/>
      <w:r w:rsidRPr="006F1EFE">
        <w:rPr>
          <w:lang w:val="en-CA" w:eastAsia="de-DE"/>
          <w:rPrChange w:id="29587" w:author="Jens-Rainer Ohm" w:date="2026-07-18T09:33:00Z">
            <w:rPr>
              <w:lang w:val="en-CA" w:eastAsia="de-DE"/>
            </w:rPr>
          </w:rPrChange>
        </w:rPr>
        <w:t>vsei_</w:t>
      </w:r>
      <w:proofErr w:type="gramStart"/>
      <w:r w:rsidRPr="006F1EFE">
        <w:rPr>
          <w:lang w:val="en-CA" w:eastAsia="de-DE"/>
          <w:rPrChange w:id="29588" w:author="Jens-Rainer Ohm" w:date="2026-07-18T09:33:00Z">
            <w:rPr>
              <w:lang w:val="en-CA" w:eastAsia="de-DE"/>
            </w:rPr>
          </w:rPrChange>
        </w:rPr>
        <w:t>rbsp</w:t>
      </w:r>
      <w:proofErr w:type="spellEnd"/>
      <w:r w:rsidRPr="006F1EFE">
        <w:rPr>
          <w:lang w:val="en-CA" w:eastAsia="de-DE"/>
          <w:rPrChange w:id="29589" w:author="Jens-Rainer Ohm" w:date="2026-07-18T09:33:00Z">
            <w:rPr>
              <w:lang w:val="en-CA" w:eastAsia="de-DE"/>
            </w:rPr>
          </w:rPrChange>
        </w:rPr>
        <w:t>( )</w:t>
      </w:r>
      <w:proofErr w:type="gramEnd"/>
      <w:r w:rsidRPr="006F1EFE">
        <w:rPr>
          <w:lang w:val="en-CA" w:eastAsia="de-DE"/>
          <w:rPrChange w:id="29590" w:author="Jens-Rainer Ohm" w:date="2026-07-18T09:33:00Z">
            <w:rPr>
              <w:lang w:val="en-CA" w:eastAsia="de-DE"/>
            </w:rPr>
          </w:rPrChange>
        </w:rPr>
        <w:t xml:space="preserve"> syntax structure containing the </w:t>
      </w:r>
      <w:proofErr w:type="spellStart"/>
      <w:r w:rsidRPr="006F1EFE">
        <w:rPr>
          <w:lang w:val="en-CA" w:eastAsia="de-DE"/>
          <w:rPrChange w:id="29591" w:author="Jens-Rainer Ohm" w:date="2026-07-18T09:33:00Z">
            <w:rPr>
              <w:lang w:val="en-CA" w:eastAsia="de-DE"/>
            </w:rPr>
          </w:rPrChange>
        </w:rPr>
        <w:t>sei_payload</w:t>
      </w:r>
      <w:proofErr w:type="spellEnd"/>
      <w:r w:rsidRPr="006F1EFE">
        <w:rPr>
          <w:lang w:val="en-CA" w:eastAsia="de-DE"/>
          <w:rPrChange w:id="29592" w:author="Jens-Rainer Ohm" w:date="2026-07-18T09:33:00Z">
            <w:rPr>
              <w:lang w:val="en-CA" w:eastAsia="de-DE"/>
            </w:rPr>
          </w:rPrChange>
        </w:rPr>
        <w:t>( ) syntax structure plus 1.</w:t>
      </w:r>
    </w:p>
    <w:p w14:paraId="0C364957" w14:textId="77777777" w:rsidR="006C1C37" w:rsidRPr="006F1EFE" w:rsidRDefault="006C1C37" w:rsidP="006C1C37">
      <w:pPr>
        <w:rPr>
          <w:lang w:val="en-CA" w:eastAsia="de-DE"/>
          <w:rPrChange w:id="29593" w:author="Jens-Rainer Ohm" w:date="2026-07-18T09:33:00Z">
            <w:rPr>
              <w:lang w:val="en-CA" w:eastAsia="de-DE"/>
            </w:rPr>
          </w:rPrChange>
        </w:rPr>
      </w:pPr>
      <w:r w:rsidRPr="006F1EFE">
        <w:rPr>
          <w:lang w:val="en-CA" w:eastAsia="de-DE"/>
          <w:rPrChange w:id="29594" w:author="Jens-Rainer Ohm" w:date="2026-07-18T09:33:00Z">
            <w:rPr>
              <w:lang w:val="en-CA" w:eastAsia="de-DE"/>
            </w:rPr>
          </w:rPrChange>
        </w:rPr>
        <w:t>–</w:t>
      </w:r>
      <w:r w:rsidRPr="006F1EFE">
        <w:rPr>
          <w:lang w:val="en-CA" w:eastAsia="de-DE"/>
          <w:rPrChange w:id="29595" w:author="Jens-Rainer Ohm" w:date="2026-07-18T09:33:00Z">
            <w:rPr>
              <w:lang w:val="en-CA" w:eastAsia="de-DE"/>
            </w:rPr>
          </w:rPrChange>
        </w:rPr>
        <w:tab/>
        <w:t>Otherwise (</w:t>
      </w:r>
      <w:proofErr w:type="spellStart"/>
      <w:r w:rsidRPr="006F1EFE">
        <w:rPr>
          <w:lang w:val="en-CA" w:eastAsia="de-DE"/>
          <w:rPrChange w:id="29596" w:author="Jens-Rainer Ohm" w:date="2026-07-18T09:33:00Z">
            <w:rPr>
              <w:lang w:val="en-CA" w:eastAsia="de-DE"/>
            </w:rPr>
          </w:rPrChange>
        </w:rPr>
        <w:t>PayloadBits</w:t>
      </w:r>
      <w:proofErr w:type="spellEnd"/>
      <w:r w:rsidRPr="006F1EFE">
        <w:rPr>
          <w:lang w:val="en-CA" w:eastAsia="de-DE"/>
          <w:rPrChange w:id="29597" w:author="Jens-Rainer Ohm" w:date="2026-07-18T09:33:00Z">
            <w:rPr>
              <w:lang w:val="en-CA" w:eastAsia="de-DE"/>
            </w:rPr>
          </w:rPrChange>
        </w:rPr>
        <w:t xml:space="preserve"> % 8 is equal to 0), </w:t>
      </w:r>
      <w:proofErr w:type="spellStart"/>
      <w:r w:rsidRPr="006F1EFE">
        <w:rPr>
          <w:lang w:val="en-CA" w:eastAsia="de-DE"/>
          <w:rPrChange w:id="29598" w:author="Jens-Rainer Ohm" w:date="2026-07-18T09:33:00Z">
            <w:rPr>
              <w:lang w:val="en-CA" w:eastAsia="de-DE"/>
            </w:rPr>
          </w:rPrChange>
        </w:rPr>
        <w:t>PayloadExtraBits</w:t>
      </w:r>
      <w:proofErr w:type="spellEnd"/>
      <w:r w:rsidRPr="006F1EFE">
        <w:rPr>
          <w:lang w:val="en-CA" w:eastAsia="de-DE"/>
          <w:rPrChange w:id="29599" w:author="Jens-Rainer Ohm" w:date="2026-07-18T09:33:00Z">
            <w:rPr>
              <w:lang w:val="en-CA" w:eastAsia="de-DE"/>
            </w:rPr>
          </w:rPrChange>
        </w:rPr>
        <w:t xml:space="preserve"> is set equal to 0.</w:t>
      </w:r>
    </w:p>
    <w:p w14:paraId="19A842FC" w14:textId="77777777" w:rsidR="006C1C37" w:rsidRPr="006F1EFE" w:rsidRDefault="006C1C37" w:rsidP="006C1C37">
      <w:pPr>
        <w:rPr>
          <w:lang w:val="en-CA" w:eastAsia="de-DE"/>
          <w:rPrChange w:id="29600" w:author="Jens-Rainer Ohm" w:date="2026-07-18T09:33:00Z">
            <w:rPr>
              <w:lang w:val="en-CA" w:eastAsia="de-DE"/>
            </w:rPr>
          </w:rPrChange>
        </w:rPr>
      </w:pPr>
    </w:p>
    <w:p w14:paraId="671E6FBF" w14:textId="77777777" w:rsidR="006C1C37" w:rsidRPr="006F1EFE" w:rsidRDefault="006C1C37" w:rsidP="006C1C37">
      <w:pPr>
        <w:rPr>
          <w:lang w:val="en-CA" w:eastAsia="de-DE"/>
          <w:rPrChange w:id="29601" w:author="Jens-Rainer Ohm" w:date="2026-07-18T09:33:00Z">
            <w:rPr>
              <w:lang w:val="en-CA" w:eastAsia="de-DE"/>
            </w:rPr>
          </w:rPrChange>
        </w:rPr>
      </w:pPr>
      <w:r w:rsidRPr="006F1EFE">
        <w:rPr>
          <w:lang w:val="en-CA" w:eastAsia="de-DE"/>
          <w:rPrChange w:id="29602" w:author="Jens-Rainer Ohm" w:date="2026-07-18T09:33:00Z">
            <w:rPr>
              <w:lang w:val="en-CA" w:eastAsia="de-DE"/>
            </w:rPr>
          </w:rPrChange>
        </w:rPr>
        <w:t xml:space="preserve">In this proposal, it is assumed that the VSEI changes proposed in JVET-AQ0089 are in place, wherein the definition of the function </w:t>
      </w:r>
      <w:proofErr w:type="spellStart"/>
      <w:r w:rsidRPr="006F1EFE">
        <w:rPr>
          <w:lang w:val="en-CA" w:eastAsia="de-DE"/>
          <w:rPrChange w:id="29603" w:author="Jens-Rainer Ohm" w:date="2026-07-18T09:33:00Z">
            <w:rPr>
              <w:lang w:val="en-CA" w:eastAsia="de-DE"/>
            </w:rPr>
          </w:rPrChange>
        </w:rPr>
        <w:t>payload_extension_</w:t>
      </w:r>
      <w:proofErr w:type="gramStart"/>
      <w:r w:rsidRPr="006F1EFE">
        <w:rPr>
          <w:lang w:val="en-CA" w:eastAsia="de-DE"/>
          <w:rPrChange w:id="29604" w:author="Jens-Rainer Ohm" w:date="2026-07-18T09:33:00Z">
            <w:rPr>
              <w:lang w:val="en-CA" w:eastAsia="de-DE"/>
            </w:rPr>
          </w:rPrChange>
        </w:rPr>
        <w:t>present</w:t>
      </w:r>
      <w:proofErr w:type="spellEnd"/>
      <w:r w:rsidRPr="006F1EFE">
        <w:rPr>
          <w:lang w:val="en-CA" w:eastAsia="de-DE"/>
          <w:rPrChange w:id="29605" w:author="Jens-Rainer Ohm" w:date="2026-07-18T09:33:00Z">
            <w:rPr>
              <w:lang w:val="en-CA" w:eastAsia="de-DE"/>
            </w:rPr>
          </w:rPrChange>
        </w:rPr>
        <w:t>( )</w:t>
      </w:r>
      <w:proofErr w:type="gramEnd"/>
      <w:r w:rsidRPr="006F1EFE">
        <w:rPr>
          <w:lang w:val="en-CA" w:eastAsia="de-DE"/>
          <w:rPrChange w:id="29606" w:author="Jens-Rainer Ohm" w:date="2026-07-18T09:33:00Z">
            <w:rPr>
              <w:lang w:val="en-CA" w:eastAsia="de-DE"/>
            </w:rPr>
          </w:rPrChange>
        </w:rPr>
        <w:t xml:space="preserve"> is no longer needed for the VSEI spec.</w:t>
      </w:r>
    </w:p>
    <w:p w14:paraId="73E61735" w14:textId="15B1E70E" w:rsidR="006C1C37" w:rsidRPr="006F1EFE" w:rsidRDefault="006C1C37" w:rsidP="006C1C37">
      <w:pPr>
        <w:rPr>
          <w:lang w:val="en-CA" w:eastAsia="de-DE"/>
          <w:rPrChange w:id="29607" w:author="Jens-Rainer Ohm" w:date="2026-07-18T09:33:00Z">
            <w:rPr>
              <w:lang w:val="en-CA" w:eastAsia="de-DE"/>
            </w:rPr>
          </w:rPrChange>
        </w:rPr>
      </w:pPr>
      <w:r w:rsidRPr="006F1EFE">
        <w:rPr>
          <w:lang w:val="en-CA" w:eastAsia="de-DE"/>
          <w:rPrChange w:id="29608" w:author="Jens-Rainer Ohm" w:date="2026-07-18T09:33:00Z">
            <w:rPr>
              <w:lang w:val="en-CA" w:eastAsia="de-DE"/>
            </w:rPr>
          </w:rPrChange>
        </w:rPr>
        <w:t>The detailed proposed changes, based on JVET-AP2032-v3, are provided in an attachment to this contribution.</w:t>
      </w:r>
    </w:p>
    <w:p w14:paraId="3E8148BB" w14:textId="2CCF6E6E" w:rsidR="006C1C37" w:rsidRPr="006F1EFE" w:rsidRDefault="00FF09CF" w:rsidP="002D2873">
      <w:pPr>
        <w:rPr>
          <w:lang w:val="en-CA" w:eastAsia="de-DE"/>
          <w:rPrChange w:id="29609" w:author="Jens-Rainer Ohm" w:date="2026-07-18T09:33:00Z">
            <w:rPr>
              <w:lang w:val="en-CA" w:eastAsia="de-DE"/>
            </w:rPr>
          </w:rPrChange>
        </w:rPr>
      </w:pPr>
      <w:r w:rsidRPr="006F1EFE">
        <w:rPr>
          <w:highlight w:val="yellow"/>
          <w:lang w:val="en-CA" w:eastAsia="de-DE"/>
          <w:rPrChange w:id="29610" w:author="Jens-Rainer Ohm" w:date="2026-07-18T09:33:00Z">
            <w:rPr>
              <w:highlight w:val="yellow"/>
              <w:lang w:val="en-CA" w:eastAsia="de-DE"/>
            </w:rPr>
          </w:rPrChange>
        </w:rPr>
        <w:t>Agreed</w:t>
      </w:r>
      <w:r w:rsidRPr="006F1EFE">
        <w:rPr>
          <w:lang w:val="en-CA" w:eastAsia="de-DE"/>
          <w:rPrChange w:id="29611" w:author="Jens-Rainer Ohm" w:date="2026-07-18T09:33:00Z">
            <w:rPr>
              <w:lang w:val="en-CA" w:eastAsia="de-DE"/>
            </w:rPr>
          </w:rPrChange>
        </w:rPr>
        <w:t>.</w:t>
      </w:r>
    </w:p>
    <w:p w14:paraId="0DDF9083" w14:textId="0E290C78" w:rsidR="00B62E8C" w:rsidRPr="006F1EFE" w:rsidRDefault="00B62E8C" w:rsidP="00B62E8C">
      <w:pPr>
        <w:pStyle w:val="berschrift3"/>
        <w:ind w:left="720"/>
        <w:rPr>
          <w:lang w:val="en-CA"/>
          <w:rPrChange w:id="29612" w:author="Jens-Rainer Ohm" w:date="2026-07-18T09:33:00Z">
            <w:rPr>
              <w:lang w:val="en-CA"/>
            </w:rPr>
          </w:rPrChange>
        </w:rPr>
      </w:pPr>
      <w:r w:rsidRPr="006F1EFE">
        <w:rPr>
          <w:lang w:val="en-CA"/>
          <w:rPrChange w:id="29613" w:author="Jens-Rainer Ohm" w:date="2026-07-18T09:33:00Z">
            <w:rPr>
              <w:lang w:val="en-CA"/>
            </w:rPr>
          </w:rPrChange>
        </w:rPr>
        <w:t>ECFI (1)</w:t>
      </w:r>
    </w:p>
    <w:p w14:paraId="06E703AD" w14:textId="58DBB928" w:rsidR="00211B3A" w:rsidRPr="006F1EFE" w:rsidRDefault="00211B3A" w:rsidP="00211B3A">
      <w:pPr>
        <w:rPr>
          <w:lang w:val="en-CA"/>
          <w:rPrChange w:id="29614" w:author="Jens-Rainer Ohm" w:date="2026-07-18T09:33:00Z">
            <w:rPr>
              <w:lang w:val="en-CA"/>
            </w:rPr>
          </w:rPrChange>
        </w:rPr>
      </w:pPr>
      <w:r w:rsidRPr="006F1EFE">
        <w:rPr>
          <w:lang w:val="en-CA"/>
          <w:rPrChange w:id="29615" w:author="Jens-Rainer Ohm" w:date="2026-07-18T09:33:00Z">
            <w:rPr>
              <w:lang w:val="en-CA"/>
            </w:rPr>
          </w:rPrChange>
        </w:rPr>
        <w:t>Contributions in this area were discussed during 1550–XXXX on Friday 10 July 2026 (chaired by J. Boyce).</w:t>
      </w:r>
    </w:p>
    <w:p w14:paraId="45166329" w14:textId="77777777" w:rsidR="00211B3A" w:rsidRPr="006F1EFE" w:rsidRDefault="00211B3A" w:rsidP="002D2873">
      <w:pPr>
        <w:rPr>
          <w:lang w:val="en-CA"/>
          <w:rPrChange w:id="29616" w:author="Jens-Rainer Ohm" w:date="2026-07-18T09:33:00Z">
            <w:rPr>
              <w:lang w:val="en-CA"/>
            </w:rPr>
          </w:rPrChange>
        </w:rPr>
      </w:pPr>
    </w:p>
    <w:p w14:paraId="17E90A79" w14:textId="77777777" w:rsidR="00B62E8C" w:rsidRPr="006F1EFE" w:rsidRDefault="00C45FD9" w:rsidP="00B62E8C">
      <w:pPr>
        <w:pStyle w:val="berschrift9"/>
        <w:rPr>
          <w:szCs w:val="24"/>
          <w:lang w:val="en-CA" w:eastAsia="de-DE"/>
          <w:rPrChange w:id="29617" w:author="Jens-Rainer Ohm" w:date="2026-07-18T09:33:00Z">
            <w:rPr>
              <w:szCs w:val="24"/>
              <w:lang w:val="en-CA" w:eastAsia="de-DE"/>
            </w:rPr>
          </w:rPrChange>
        </w:rPr>
      </w:pPr>
      <w:r w:rsidRPr="006F1EFE">
        <w:rPr>
          <w:lang w:val="en-CA"/>
          <w:rPrChange w:id="29618" w:author="Jens-Rainer Ohm" w:date="2026-07-18T09:33:00Z">
            <w:rPr/>
          </w:rPrChange>
        </w:rPr>
        <w:fldChar w:fldCharType="begin"/>
      </w:r>
      <w:r w:rsidRPr="006F1EFE">
        <w:rPr>
          <w:lang w:val="en-CA"/>
          <w:rPrChange w:id="29619" w:author="Jens-Rainer Ohm" w:date="2026-07-18T09:33:00Z">
            <w:rPr/>
          </w:rPrChange>
        </w:rPr>
        <w:instrText xml:space="preserve"> HYPERLINK "https://jvet-experts.org/doc_end_user/current_document.php?id=17064" </w:instrText>
      </w:r>
      <w:r w:rsidRPr="006F1EFE">
        <w:rPr>
          <w:lang w:val="en-CA"/>
          <w:rPrChange w:id="29620" w:author="Jens-Rainer Ohm" w:date="2026-07-18T09:33:00Z">
            <w:rPr/>
          </w:rPrChange>
        </w:rPr>
        <w:fldChar w:fldCharType="separate"/>
      </w:r>
      <w:r w:rsidR="00B62E8C" w:rsidRPr="006F1EFE">
        <w:rPr>
          <w:color w:val="0000FF"/>
          <w:szCs w:val="24"/>
          <w:u w:val="single"/>
          <w:lang w:val="en-CA" w:eastAsia="de-DE"/>
          <w:rPrChange w:id="29621" w:author="Jens-Rainer Ohm" w:date="2026-07-18T09:33:00Z">
            <w:rPr>
              <w:color w:val="0000FF"/>
              <w:szCs w:val="24"/>
              <w:u w:val="single"/>
              <w:lang w:val="en-CA" w:eastAsia="de-DE"/>
            </w:rPr>
          </w:rPrChange>
        </w:rPr>
        <w:t>JVET-AQ0105</w:t>
      </w:r>
      <w:r w:rsidRPr="006F1EFE">
        <w:rPr>
          <w:color w:val="0000FF"/>
          <w:szCs w:val="24"/>
          <w:u w:val="single"/>
          <w:lang w:val="en-CA" w:eastAsia="de-DE"/>
          <w:rPrChange w:id="29622" w:author="Jens-Rainer Ohm" w:date="2026-07-18T09:33:00Z">
            <w:rPr>
              <w:color w:val="0000FF"/>
              <w:szCs w:val="24"/>
              <w:u w:val="single"/>
              <w:lang w:val="en-CA" w:eastAsia="de-DE"/>
            </w:rPr>
          </w:rPrChange>
        </w:rPr>
        <w:fldChar w:fldCharType="end"/>
      </w:r>
      <w:r w:rsidR="00B62E8C" w:rsidRPr="006F1EFE">
        <w:rPr>
          <w:szCs w:val="24"/>
          <w:lang w:val="en-CA" w:eastAsia="de-DE"/>
          <w:rPrChange w:id="29623" w:author="Jens-Rainer Ohm" w:date="2026-07-18T09:33:00Z">
            <w:rPr>
              <w:szCs w:val="24"/>
              <w:lang w:val="en-CA" w:eastAsia="de-DE"/>
            </w:rPr>
          </w:rPrChange>
        </w:rPr>
        <w:t xml:space="preserve"> AHG9: On miscellaneous aspects of SEI messages in </w:t>
      </w:r>
      <w:proofErr w:type="spellStart"/>
      <w:r w:rsidR="00B62E8C" w:rsidRPr="006F1EFE">
        <w:rPr>
          <w:szCs w:val="24"/>
          <w:lang w:val="en-CA" w:eastAsia="de-DE"/>
          <w:rPrChange w:id="29624" w:author="Jens-Rainer Ohm" w:date="2026-07-18T09:33:00Z">
            <w:rPr>
              <w:szCs w:val="24"/>
              <w:lang w:val="en-CA" w:eastAsia="de-DE"/>
            </w:rPr>
          </w:rPrChange>
        </w:rPr>
        <w:t>TuC</w:t>
      </w:r>
      <w:proofErr w:type="spellEnd"/>
      <w:r w:rsidR="00B62E8C" w:rsidRPr="006F1EFE">
        <w:rPr>
          <w:szCs w:val="24"/>
          <w:lang w:val="en-CA" w:eastAsia="de-DE"/>
          <w:rPrChange w:id="29625" w:author="Jens-Rainer Ohm" w:date="2026-07-18T09:33:00Z">
            <w:rPr>
              <w:szCs w:val="24"/>
              <w:lang w:val="en-CA" w:eastAsia="de-DE"/>
            </w:rPr>
          </w:rPrChange>
        </w:rPr>
        <w:t xml:space="preserve"> [C. Kim, H. Tan, J. Nam, J. Lee, J. Lim, S. Kim (LGE)]</w:t>
      </w:r>
    </w:p>
    <w:p w14:paraId="1BE0C62B" w14:textId="77777777" w:rsidR="00211B3A" w:rsidRPr="006F1EFE" w:rsidRDefault="00211B3A" w:rsidP="00211B3A">
      <w:pPr>
        <w:rPr>
          <w:lang w:val="en-CA" w:eastAsia="de-DE"/>
          <w:rPrChange w:id="29626" w:author="Jens-Rainer Ohm" w:date="2026-07-18T09:33:00Z">
            <w:rPr>
              <w:lang w:val="en-CA" w:eastAsia="de-DE"/>
            </w:rPr>
          </w:rPrChange>
        </w:rPr>
      </w:pPr>
      <w:r w:rsidRPr="006F1EFE">
        <w:rPr>
          <w:lang w:val="en-CA" w:eastAsia="de-DE"/>
          <w:rPrChange w:id="29627" w:author="Jens-Rainer Ohm" w:date="2026-07-18T09:33:00Z">
            <w:rPr>
              <w:lang w:val="en-CA" w:eastAsia="de-DE"/>
            </w:rPr>
          </w:rPrChange>
        </w:rPr>
        <w:t>(Related to ECFI SEI message)</w:t>
      </w:r>
    </w:p>
    <w:p w14:paraId="191F2A8D" w14:textId="77777777" w:rsidR="00211B3A" w:rsidRPr="006F1EFE" w:rsidRDefault="00211B3A" w:rsidP="00211B3A">
      <w:pPr>
        <w:rPr>
          <w:lang w:val="en-CA" w:eastAsia="de-DE"/>
          <w:rPrChange w:id="29628" w:author="Jens-Rainer Ohm" w:date="2026-07-18T09:33:00Z">
            <w:rPr>
              <w:lang w:val="en-CA" w:eastAsia="de-DE"/>
            </w:rPr>
          </w:rPrChange>
        </w:rPr>
      </w:pPr>
      <w:r w:rsidRPr="006F1EFE">
        <w:rPr>
          <w:lang w:val="en-CA" w:eastAsia="de-DE"/>
          <w:rPrChange w:id="29629" w:author="Jens-Rainer Ohm" w:date="2026-07-18T09:33:00Z">
            <w:rPr>
              <w:lang w:val="en-CA" w:eastAsia="de-DE"/>
            </w:rPr>
          </w:rPrChange>
        </w:rPr>
        <w:t>3</w:t>
      </w:r>
      <w:r w:rsidRPr="006F1EFE">
        <w:rPr>
          <w:lang w:val="en-CA" w:eastAsia="de-DE"/>
          <w:rPrChange w:id="29630" w:author="Jens-Rainer Ohm" w:date="2026-07-18T09:33:00Z">
            <w:rPr>
              <w:lang w:val="en-CA" w:eastAsia="de-DE"/>
            </w:rPr>
          </w:rPrChange>
        </w:rPr>
        <w:tab/>
        <w:t xml:space="preserve">Clarification of the high-level description </w:t>
      </w:r>
    </w:p>
    <w:p w14:paraId="5BB02F46" w14:textId="77777777" w:rsidR="00211B3A" w:rsidRPr="006F1EFE" w:rsidRDefault="00211B3A" w:rsidP="00211B3A">
      <w:pPr>
        <w:rPr>
          <w:lang w:val="en-CA" w:eastAsia="de-DE"/>
          <w:rPrChange w:id="29631" w:author="Jens-Rainer Ohm" w:date="2026-07-18T09:33:00Z">
            <w:rPr>
              <w:lang w:val="en-CA" w:eastAsia="de-DE"/>
            </w:rPr>
          </w:rPrChange>
        </w:rPr>
      </w:pPr>
      <w:r w:rsidRPr="006F1EFE">
        <w:rPr>
          <w:lang w:val="en-CA" w:eastAsia="de-DE"/>
          <w:rPrChange w:id="29632" w:author="Jens-Rainer Ohm" w:date="2026-07-18T09:33:00Z">
            <w:rPr>
              <w:lang w:val="en-CA" w:eastAsia="de-DE"/>
            </w:rPr>
          </w:rPrChange>
        </w:rPr>
        <w:t>4</w:t>
      </w:r>
      <w:r w:rsidRPr="006F1EFE">
        <w:rPr>
          <w:lang w:val="en-CA" w:eastAsia="de-DE"/>
          <w:rPrChange w:id="29633" w:author="Jens-Rainer Ohm" w:date="2026-07-18T09:33:00Z">
            <w:rPr>
              <w:lang w:val="en-CA" w:eastAsia="de-DE"/>
            </w:rPr>
          </w:rPrChange>
        </w:rPr>
        <w:tab/>
        <w:t>Introduction of an application indicator</w:t>
      </w:r>
    </w:p>
    <w:p w14:paraId="63C11DC2" w14:textId="77777777" w:rsidR="00C27823" w:rsidRPr="006F1EFE" w:rsidRDefault="00211B3A" w:rsidP="00500237">
      <w:pPr>
        <w:rPr>
          <w:lang w:val="en-CA" w:eastAsia="de-DE"/>
          <w:rPrChange w:id="29634" w:author="Jens-Rainer Ohm" w:date="2026-07-18T09:33:00Z">
            <w:rPr>
              <w:lang w:val="en-CA" w:eastAsia="de-DE"/>
            </w:rPr>
          </w:rPrChange>
        </w:rPr>
      </w:pPr>
      <w:r w:rsidRPr="006F1EFE">
        <w:rPr>
          <w:lang w:val="en-CA" w:eastAsia="de-DE"/>
          <w:rPrChange w:id="29635" w:author="Jens-Rainer Ohm" w:date="2026-07-18T09:33:00Z">
            <w:rPr>
              <w:lang w:val="en-CA" w:eastAsia="de-DE"/>
            </w:rPr>
          </w:rPrChange>
        </w:rPr>
        <w:t>5</w:t>
      </w:r>
      <w:r w:rsidRPr="006F1EFE">
        <w:rPr>
          <w:lang w:val="en-CA" w:eastAsia="de-DE"/>
          <w:rPrChange w:id="29636" w:author="Jens-Rainer Ohm" w:date="2026-07-18T09:33:00Z">
            <w:rPr>
              <w:lang w:val="en-CA" w:eastAsia="de-DE"/>
            </w:rPr>
          </w:rPrChange>
        </w:rPr>
        <w:tab/>
        <w:t>Introduction of a generalized target chroma format indicator</w:t>
      </w:r>
    </w:p>
    <w:p w14:paraId="7D1BA368" w14:textId="77777777" w:rsidR="00136A2E" w:rsidRPr="006F1EFE" w:rsidRDefault="00136A2E" w:rsidP="00211B3A">
      <w:pPr>
        <w:rPr>
          <w:lang w:val="en-CA" w:eastAsia="de-DE"/>
          <w:rPrChange w:id="29637" w:author="Jens-Rainer Ohm" w:date="2026-07-18T09:33:00Z">
            <w:rPr>
              <w:lang w:val="en-CA" w:eastAsia="de-DE"/>
            </w:rPr>
          </w:rPrChange>
        </w:rPr>
      </w:pPr>
    </w:p>
    <w:p w14:paraId="719D12A3" w14:textId="756C1635" w:rsidR="00136A2E" w:rsidRPr="006F1EFE" w:rsidRDefault="00136A2E" w:rsidP="00211B3A">
      <w:pPr>
        <w:rPr>
          <w:lang w:val="en-CA" w:eastAsia="de-DE"/>
          <w:rPrChange w:id="29638" w:author="Jens-Rainer Ohm" w:date="2026-07-18T09:33:00Z">
            <w:rPr>
              <w:lang w:val="en-CA" w:eastAsia="de-DE"/>
            </w:rPr>
          </w:rPrChange>
        </w:rPr>
      </w:pPr>
      <w:r w:rsidRPr="006F1EFE">
        <w:rPr>
          <w:lang w:val="en-CA" w:eastAsia="de-DE"/>
          <w:rPrChange w:id="29639" w:author="Jens-Rainer Ohm" w:date="2026-07-18T09:33:00Z">
            <w:rPr>
              <w:lang w:val="en-CA" w:eastAsia="de-DE"/>
            </w:rPr>
          </w:rPrChange>
        </w:rPr>
        <w:t>Regarding item 3, it was questioned why the suggested language is included in a note.</w:t>
      </w:r>
      <w:r w:rsidR="008C1758" w:rsidRPr="006F1EFE">
        <w:rPr>
          <w:lang w:val="en-CA" w:eastAsia="de-DE"/>
          <w:rPrChange w:id="29640" w:author="Jens-Rainer Ohm" w:date="2026-07-18T09:33:00Z">
            <w:rPr>
              <w:lang w:val="en-CA" w:eastAsia="de-DE"/>
            </w:rPr>
          </w:rPrChange>
        </w:rPr>
        <w:t xml:space="preserve"> The proposed language uses “may” in a note, which is not permitted.</w:t>
      </w:r>
    </w:p>
    <w:p w14:paraId="6AC4EB81" w14:textId="48755BE5" w:rsidR="00136A2E" w:rsidRPr="006F1EFE" w:rsidRDefault="006560F4" w:rsidP="00211B3A">
      <w:pPr>
        <w:rPr>
          <w:lang w:val="en-CA" w:eastAsia="de-DE"/>
          <w:rPrChange w:id="29641" w:author="Jens-Rainer Ohm" w:date="2026-07-18T09:33:00Z">
            <w:rPr>
              <w:lang w:val="en-CA" w:eastAsia="de-DE"/>
            </w:rPr>
          </w:rPrChange>
        </w:rPr>
      </w:pPr>
      <w:r w:rsidRPr="006F1EFE">
        <w:rPr>
          <w:lang w:val="en-CA" w:eastAsia="de-DE"/>
          <w:rPrChange w:id="29642" w:author="Jens-Rainer Ohm" w:date="2026-07-18T09:33:00Z">
            <w:rPr>
              <w:lang w:val="en-CA" w:eastAsia="de-DE"/>
            </w:rPr>
          </w:rPrChange>
        </w:rPr>
        <w:lastRenderedPageBreak/>
        <w:t>It is suggested to provide revised language for the first paragraph of the SEI message semantics, without a note, with exact language delegates the editors.</w:t>
      </w:r>
    </w:p>
    <w:p w14:paraId="3DB0606D" w14:textId="4C1EC1FC" w:rsidR="006560F4" w:rsidRPr="006F1EFE" w:rsidRDefault="00A23BBD" w:rsidP="00211B3A">
      <w:pPr>
        <w:rPr>
          <w:lang w:val="en-CA" w:eastAsia="de-DE"/>
          <w:rPrChange w:id="29643" w:author="Jens-Rainer Ohm" w:date="2026-07-18T09:33:00Z">
            <w:rPr>
              <w:lang w:val="en-CA" w:eastAsia="de-DE"/>
            </w:rPr>
          </w:rPrChange>
        </w:rPr>
      </w:pPr>
      <w:r w:rsidRPr="006F1EFE">
        <w:rPr>
          <w:lang w:val="en-CA" w:eastAsia="de-DE"/>
          <w:rPrChange w:id="29644" w:author="Jens-Rainer Ohm" w:date="2026-07-18T09:33:00Z">
            <w:rPr>
              <w:lang w:val="en-CA" w:eastAsia="de-DE"/>
            </w:rPr>
          </w:rPrChange>
        </w:rPr>
        <w:t>For item 4, it was questioned why a bit mask is used rather than an indicator.</w:t>
      </w:r>
    </w:p>
    <w:p w14:paraId="01DE6DB2" w14:textId="46A80993" w:rsidR="00A23BBD" w:rsidRPr="006F1EFE" w:rsidRDefault="008030DF" w:rsidP="00211B3A">
      <w:pPr>
        <w:rPr>
          <w:lang w:val="en-CA" w:eastAsia="de-DE"/>
          <w:rPrChange w:id="29645" w:author="Jens-Rainer Ohm" w:date="2026-07-18T09:33:00Z">
            <w:rPr>
              <w:lang w:val="en-CA" w:eastAsia="de-DE"/>
            </w:rPr>
          </w:rPrChange>
        </w:rPr>
      </w:pPr>
      <w:r w:rsidRPr="006F1EFE">
        <w:rPr>
          <w:lang w:val="en-CA" w:eastAsia="de-DE"/>
          <w:rPrChange w:id="29646" w:author="Jens-Rainer Ohm" w:date="2026-07-18T09:33:00Z">
            <w:rPr>
              <w:lang w:val="en-CA" w:eastAsia="de-DE"/>
            </w:rPr>
          </w:rPrChange>
        </w:rPr>
        <w:t xml:space="preserve">Further discussion </w:t>
      </w:r>
      <w:proofErr w:type="spellStart"/>
      <w:r w:rsidRPr="006F1EFE">
        <w:rPr>
          <w:lang w:val="en-CA" w:eastAsia="de-DE"/>
          <w:rPrChange w:id="29647" w:author="Jens-Rainer Ohm" w:date="2026-07-18T09:33:00Z">
            <w:rPr>
              <w:lang w:val="en-CA" w:eastAsia="de-DE"/>
            </w:rPr>
          </w:rPrChange>
        </w:rPr>
        <w:t>requested</w:t>
      </w:r>
      <w:r w:rsidR="009F6AC7" w:rsidRPr="006F1EFE">
        <w:rPr>
          <w:lang w:val="en-CA" w:eastAsia="de-DE"/>
          <w:rPrChange w:id="29648" w:author="Jens-Rainer Ohm" w:date="2026-07-18T09:33:00Z">
            <w:rPr>
              <w:lang w:val="en-CA" w:eastAsia="de-DE"/>
            </w:rPr>
          </w:rPrChange>
        </w:rPr>
        <w:t>item</w:t>
      </w:r>
      <w:proofErr w:type="spellEnd"/>
      <w:r w:rsidR="009F6AC7" w:rsidRPr="006F1EFE">
        <w:rPr>
          <w:lang w:val="en-CA" w:eastAsia="de-DE"/>
          <w:rPrChange w:id="29649" w:author="Jens-Rainer Ohm" w:date="2026-07-18T09:33:00Z">
            <w:rPr>
              <w:lang w:val="en-CA" w:eastAsia="de-DE"/>
            </w:rPr>
          </w:rPrChange>
        </w:rPr>
        <w:t xml:space="preserve"> 4 once new language is available using an indicator.</w:t>
      </w:r>
    </w:p>
    <w:p w14:paraId="3A257E6D" w14:textId="4F25D13C" w:rsidR="009F6AC7" w:rsidRPr="006F1EFE" w:rsidRDefault="009D7412" w:rsidP="00211B3A">
      <w:pPr>
        <w:rPr>
          <w:lang w:val="en-CA" w:eastAsia="de-DE"/>
          <w:rPrChange w:id="29650" w:author="Jens-Rainer Ohm" w:date="2026-07-18T09:33:00Z">
            <w:rPr>
              <w:lang w:val="en-CA" w:eastAsia="de-DE"/>
            </w:rPr>
          </w:rPrChange>
        </w:rPr>
      </w:pPr>
      <w:r w:rsidRPr="006F1EFE">
        <w:rPr>
          <w:lang w:val="en-CA" w:eastAsia="de-DE"/>
          <w:rPrChange w:id="29651" w:author="Jens-Rainer Ohm" w:date="2026-07-18T09:33:00Z">
            <w:rPr>
              <w:lang w:val="en-CA" w:eastAsia="de-DE"/>
            </w:rPr>
          </w:rPrChange>
        </w:rPr>
        <w:t>No action on item 5.</w:t>
      </w:r>
    </w:p>
    <w:p w14:paraId="3C7BE167" w14:textId="2485FF5A" w:rsidR="008030DF" w:rsidRPr="006F1EFE" w:rsidRDefault="008030DF" w:rsidP="00211B3A">
      <w:pPr>
        <w:rPr>
          <w:lang w:val="en-CA" w:eastAsia="de-DE"/>
          <w:rPrChange w:id="29652" w:author="Jens-Rainer Ohm" w:date="2026-07-18T09:33:00Z">
            <w:rPr>
              <w:lang w:val="en-CA" w:eastAsia="de-DE"/>
            </w:rPr>
          </w:rPrChange>
        </w:rPr>
      </w:pPr>
      <w:r w:rsidRPr="006F1EFE">
        <w:rPr>
          <w:lang w:val="en-CA" w:eastAsia="de-DE"/>
          <w:rPrChange w:id="29653" w:author="Jens-Rainer Ohm" w:date="2026-07-18T09:33:00Z">
            <w:rPr>
              <w:lang w:val="en-CA" w:eastAsia="de-DE"/>
            </w:rPr>
          </w:rPrChange>
        </w:rPr>
        <w:t>Further discussed 12 July at 1930.</w:t>
      </w:r>
    </w:p>
    <w:p w14:paraId="55A58158" w14:textId="64983B7C" w:rsidR="008030DF" w:rsidRPr="006F1EFE" w:rsidRDefault="00425AD5" w:rsidP="00211B3A">
      <w:pPr>
        <w:rPr>
          <w:lang w:val="en-CA" w:eastAsia="de-DE"/>
          <w:rPrChange w:id="29654" w:author="Jens-Rainer Ohm" w:date="2026-07-18T09:33:00Z">
            <w:rPr>
              <w:lang w:val="en-CA" w:eastAsia="de-DE"/>
            </w:rPr>
          </w:rPrChange>
        </w:rPr>
      </w:pPr>
      <w:r w:rsidRPr="006F1EFE">
        <w:rPr>
          <w:highlight w:val="yellow"/>
          <w:lang w:val="en-CA" w:eastAsia="de-DE"/>
          <w:rPrChange w:id="29655" w:author="Jens-Rainer Ohm" w:date="2026-07-18T09:33:00Z">
            <w:rPr>
              <w:highlight w:val="yellow"/>
              <w:lang w:val="en-CA" w:eastAsia="de-DE"/>
            </w:rPr>
          </w:rPrChange>
        </w:rPr>
        <w:t>Agreed</w:t>
      </w:r>
      <w:r w:rsidRPr="006F1EFE">
        <w:rPr>
          <w:lang w:val="en-CA" w:eastAsia="de-DE"/>
          <w:rPrChange w:id="29656" w:author="Jens-Rainer Ohm" w:date="2026-07-18T09:33:00Z">
            <w:rPr>
              <w:lang w:val="en-CA" w:eastAsia="de-DE"/>
            </w:rPr>
          </w:rPrChange>
        </w:rPr>
        <w:t xml:space="preserve"> on item </w:t>
      </w:r>
      <w:r w:rsidR="005F18D3" w:rsidRPr="006F1EFE">
        <w:rPr>
          <w:lang w:val="en-CA" w:eastAsia="de-DE"/>
          <w:rPrChange w:id="29657" w:author="Jens-Rainer Ohm" w:date="2026-07-18T09:33:00Z">
            <w:rPr>
              <w:lang w:val="en-CA" w:eastAsia="de-DE"/>
            </w:rPr>
          </w:rPrChange>
        </w:rPr>
        <w:t>4</w:t>
      </w:r>
      <w:r w:rsidRPr="006F1EFE">
        <w:rPr>
          <w:lang w:val="en-CA" w:eastAsia="de-DE"/>
          <w:rPrChange w:id="29658" w:author="Jens-Rainer Ohm" w:date="2026-07-18T09:33:00Z">
            <w:rPr>
              <w:lang w:val="en-CA" w:eastAsia="de-DE"/>
            </w:rPr>
          </w:rPrChange>
        </w:rPr>
        <w:t>. Further study to define additional purposes.</w:t>
      </w:r>
    </w:p>
    <w:p w14:paraId="6F7F2712" w14:textId="77777777" w:rsidR="00425AD5" w:rsidRPr="006F1EFE" w:rsidRDefault="00425AD5" w:rsidP="00211B3A">
      <w:pPr>
        <w:rPr>
          <w:lang w:val="en-CA" w:eastAsia="de-DE"/>
          <w:rPrChange w:id="29659" w:author="Jens-Rainer Ohm" w:date="2026-07-18T09:33:00Z">
            <w:rPr>
              <w:lang w:val="en-CA" w:eastAsia="de-DE"/>
            </w:rPr>
          </w:rPrChange>
        </w:rPr>
      </w:pPr>
    </w:p>
    <w:p w14:paraId="0D079699" w14:textId="54C83F48" w:rsidR="00500237" w:rsidRPr="006F1EFE" w:rsidRDefault="00500237" w:rsidP="00500237">
      <w:pPr>
        <w:pStyle w:val="berschrift2"/>
        <w:rPr>
          <w:lang w:val="en-CA"/>
          <w:rPrChange w:id="29660" w:author="Jens-Rainer Ohm" w:date="2026-07-18T09:33:00Z">
            <w:rPr>
              <w:lang w:val="en-CA"/>
            </w:rPr>
          </w:rPrChange>
        </w:rPr>
      </w:pPr>
      <w:bookmarkStart w:id="29661" w:name="_Ref234223579"/>
      <w:r w:rsidRPr="006F1EFE">
        <w:rPr>
          <w:rFonts w:eastAsia="SimSun"/>
          <w:lang w:val="en-CA"/>
          <w:rPrChange w:id="29662" w:author="Jens-Rainer Ohm" w:date="2026-07-18T09:33:00Z">
            <w:rPr>
              <w:rFonts w:eastAsia="SimSun"/>
              <w:lang w:val="en-CA"/>
            </w:rPr>
          </w:rPrChange>
        </w:rPr>
        <w:t xml:space="preserve">Requests for VSEI v5 working draft </w:t>
      </w:r>
      <w:r w:rsidRPr="006F1EFE">
        <w:rPr>
          <w:lang w:val="en-CA"/>
          <w:rPrChange w:id="29663" w:author="Jens-Rainer Ohm" w:date="2026-07-18T09:33:00Z">
            <w:rPr>
              <w:lang w:val="en-CA"/>
            </w:rPr>
          </w:rPrChange>
        </w:rPr>
        <w:t>(</w:t>
      </w:r>
      <w:r w:rsidR="004E3F72" w:rsidRPr="006F1EFE">
        <w:rPr>
          <w:lang w:val="en-CA"/>
          <w:rPrChange w:id="29664" w:author="Jens-Rainer Ohm" w:date="2026-07-18T09:33:00Z">
            <w:rPr>
              <w:lang w:val="en-CA"/>
            </w:rPr>
          </w:rPrChange>
        </w:rPr>
        <w:t>13</w:t>
      </w:r>
      <w:r w:rsidRPr="006F1EFE">
        <w:rPr>
          <w:lang w:val="en-CA"/>
          <w:rPrChange w:id="29665" w:author="Jens-Rainer Ohm" w:date="2026-07-18T09:33:00Z">
            <w:rPr>
              <w:lang w:val="en-CA"/>
            </w:rPr>
          </w:rPrChange>
        </w:rPr>
        <w:t>)</w:t>
      </w:r>
      <w:bookmarkEnd w:id="29661"/>
    </w:p>
    <w:p w14:paraId="77293409" w14:textId="5F2B64D0" w:rsidR="00500237" w:rsidRPr="006F1EFE" w:rsidRDefault="00500237" w:rsidP="00500237">
      <w:pPr>
        <w:rPr>
          <w:lang w:val="en-CA"/>
          <w:rPrChange w:id="29666" w:author="Jens-Rainer Ohm" w:date="2026-07-18T09:33:00Z">
            <w:rPr>
              <w:lang w:val="en-CA"/>
            </w:rPr>
          </w:rPrChange>
        </w:rPr>
      </w:pPr>
      <w:r w:rsidRPr="006F1EFE">
        <w:rPr>
          <w:lang w:val="en-CA"/>
          <w:rPrChange w:id="29667" w:author="Jens-Rainer Ohm" w:date="2026-07-18T09:33:00Z">
            <w:rPr>
              <w:lang w:val="en-CA"/>
            </w:rPr>
          </w:rPrChange>
        </w:rPr>
        <w:t xml:space="preserve">Contributions in this area were discussed during </w:t>
      </w:r>
      <w:r w:rsidR="00F13011" w:rsidRPr="006F1EFE">
        <w:rPr>
          <w:lang w:val="en-CA"/>
          <w:rPrChange w:id="29668" w:author="Jens-Rainer Ohm" w:date="2026-07-18T09:33:00Z">
            <w:rPr>
              <w:lang w:val="en-CA"/>
            </w:rPr>
          </w:rPrChange>
        </w:rPr>
        <w:t>0900</w:t>
      </w:r>
      <w:r w:rsidRPr="006F1EFE">
        <w:rPr>
          <w:lang w:val="en-CA"/>
          <w:rPrChange w:id="29669" w:author="Jens-Rainer Ohm" w:date="2026-07-18T09:33:00Z">
            <w:rPr>
              <w:lang w:val="en-CA"/>
            </w:rPr>
          </w:rPrChange>
        </w:rPr>
        <w:t>–</w:t>
      </w:r>
      <w:r w:rsidR="00CA12D3" w:rsidRPr="006F1EFE">
        <w:rPr>
          <w:lang w:val="en-CA"/>
          <w:rPrChange w:id="29670" w:author="Jens-Rainer Ohm" w:date="2026-07-18T09:33:00Z">
            <w:rPr>
              <w:lang w:val="en-CA"/>
            </w:rPr>
          </w:rPrChange>
        </w:rPr>
        <w:t xml:space="preserve">1315 </w:t>
      </w:r>
      <w:r w:rsidRPr="006F1EFE">
        <w:rPr>
          <w:lang w:val="en-CA"/>
          <w:rPrChange w:id="29671" w:author="Jens-Rainer Ohm" w:date="2026-07-18T09:33:00Z">
            <w:rPr>
              <w:lang w:val="en-CA"/>
            </w:rPr>
          </w:rPrChange>
        </w:rPr>
        <w:t xml:space="preserve">on </w:t>
      </w:r>
      <w:r w:rsidR="00F13011" w:rsidRPr="006F1EFE">
        <w:rPr>
          <w:lang w:val="en-CA"/>
          <w:rPrChange w:id="29672" w:author="Jens-Rainer Ohm" w:date="2026-07-18T09:33:00Z">
            <w:rPr>
              <w:lang w:val="en-CA"/>
            </w:rPr>
          </w:rPrChange>
        </w:rPr>
        <w:t>Thursday 9</w:t>
      </w:r>
      <w:r w:rsidRPr="006F1EFE">
        <w:rPr>
          <w:lang w:val="en-CA"/>
          <w:rPrChange w:id="29673" w:author="Jens-Rainer Ohm" w:date="2026-07-18T09:33:00Z">
            <w:rPr>
              <w:lang w:val="en-CA"/>
            </w:rPr>
          </w:rPrChange>
        </w:rPr>
        <w:t xml:space="preserve"> July 2026 (chaired by </w:t>
      </w:r>
      <w:r w:rsidR="00F13011" w:rsidRPr="006F1EFE">
        <w:rPr>
          <w:lang w:val="en-CA"/>
          <w:rPrChange w:id="29674" w:author="Jens-Rainer Ohm" w:date="2026-07-18T09:33:00Z">
            <w:rPr>
              <w:lang w:val="en-CA"/>
            </w:rPr>
          </w:rPrChange>
        </w:rPr>
        <w:t>JRO</w:t>
      </w:r>
      <w:r w:rsidRPr="006F1EFE">
        <w:rPr>
          <w:lang w:val="en-CA"/>
          <w:rPrChange w:id="29675" w:author="Jens-Rainer Ohm" w:date="2026-07-18T09:33:00Z">
            <w:rPr>
              <w:lang w:val="en-CA"/>
            </w:rPr>
          </w:rPrChange>
        </w:rPr>
        <w:t>).</w:t>
      </w:r>
    </w:p>
    <w:p w14:paraId="68289A6A" w14:textId="36AB74ED" w:rsidR="00F13011" w:rsidRPr="006F1EFE" w:rsidRDefault="00F13011" w:rsidP="00500237">
      <w:pPr>
        <w:rPr>
          <w:lang w:val="en-CA"/>
          <w:rPrChange w:id="29676" w:author="Jens-Rainer Ohm" w:date="2026-07-18T09:33:00Z">
            <w:rPr>
              <w:lang w:val="en-CA"/>
            </w:rPr>
          </w:rPrChange>
        </w:rPr>
      </w:pPr>
      <w:r w:rsidRPr="006F1EFE">
        <w:rPr>
          <w:lang w:val="en-CA"/>
          <w:rPrChange w:id="29677" w:author="Jens-Rainer Ohm" w:date="2026-07-18T09:33:00Z">
            <w:rPr>
              <w:lang w:val="en-CA"/>
            </w:rPr>
          </w:rPrChange>
        </w:rPr>
        <w:t>Criteria for inclusion were discussed:</w:t>
      </w:r>
    </w:p>
    <w:p w14:paraId="6AB16F0D" w14:textId="7197D613" w:rsidR="00F13011" w:rsidRPr="006F1EFE" w:rsidRDefault="00F13011" w:rsidP="00A75AB5">
      <w:pPr>
        <w:pStyle w:val="Listenabsatz"/>
        <w:numPr>
          <w:ilvl w:val="0"/>
          <w:numId w:val="145"/>
        </w:numPr>
        <w:rPr>
          <w:lang w:val="en-CA"/>
          <w:rPrChange w:id="29678" w:author="Jens-Rainer Ohm" w:date="2026-07-18T09:33:00Z">
            <w:rPr>
              <w:lang w:val="en-CA"/>
            </w:rPr>
          </w:rPrChange>
        </w:rPr>
      </w:pPr>
      <w:r w:rsidRPr="006F1EFE">
        <w:rPr>
          <w:lang w:val="en-CA"/>
          <w:rPrChange w:id="29679" w:author="Jens-Rainer Ohm" w:date="2026-07-18T09:33:00Z">
            <w:rPr>
              <w:lang w:val="en-CA"/>
            </w:rPr>
          </w:rPrChange>
        </w:rPr>
        <w:t>Maturity of syntax and semantics</w:t>
      </w:r>
    </w:p>
    <w:p w14:paraId="68FC9C6C" w14:textId="40E4893F" w:rsidR="00F13011" w:rsidRPr="006F1EFE" w:rsidRDefault="00F13011" w:rsidP="00A75AB5">
      <w:pPr>
        <w:pStyle w:val="Listenabsatz"/>
        <w:numPr>
          <w:ilvl w:val="0"/>
          <w:numId w:val="145"/>
        </w:numPr>
        <w:rPr>
          <w:lang w:val="en-CA"/>
          <w:rPrChange w:id="29680" w:author="Jens-Rainer Ohm" w:date="2026-07-18T09:33:00Z">
            <w:rPr>
              <w:lang w:val="en-CA"/>
            </w:rPr>
          </w:rPrChange>
        </w:rPr>
      </w:pPr>
      <w:r w:rsidRPr="006F1EFE">
        <w:rPr>
          <w:lang w:val="en-CA"/>
          <w:rPrChange w:id="29681" w:author="Jens-Rainer Ohm" w:date="2026-07-18T09:33:00Z">
            <w:rPr>
              <w:lang w:val="en-CA"/>
            </w:rPr>
          </w:rPrChange>
        </w:rPr>
        <w:t>Usage scenario</w:t>
      </w:r>
    </w:p>
    <w:p w14:paraId="4D47ABB4" w14:textId="77777777" w:rsidR="00F13011" w:rsidRPr="006F1EFE" w:rsidRDefault="00F13011" w:rsidP="00A75AB5">
      <w:pPr>
        <w:pStyle w:val="Listenabsatz"/>
        <w:numPr>
          <w:ilvl w:val="0"/>
          <w:numId w:val="145"/>
        </w:numPr>
        <w:rPr>
          <w:lang w:val="en-CA"/>
          <w:rPrChange w:id="29682" w:author="Jens-Rainer Ohm" w:date="2026-07-18T09:33:00Z">
            <w:rPr>
              <w:lang w:val="en-CA"/>
            </w:rPr>
          </w:rPrChange>
        </w:rPr>
      </w:pPr>
      <w:r w:rsidRPr="006F1EFE">
        <w:rPr>
          <w:lang w:val="en-CA"/>
          <w:rPrChange w:id="29683" w:author="Jens-Rainer Ohm" w:date="2026-07-18T09:33:00Z">
            <w:rPr>
              <w:lang w:val="en-CA"/>
            </w:rPr>
          </w:rPrChange>
        </w:rPr>
        <w:t>Availability of showcase (may not always be needed, depending on obviousness of usage scenario, and clarity of how it could be implemented)</w:t>
      </w:r>
    </w:p>
    <w:p w14:paraId="1A72059D" w14:textId="5B5E413D" w:rsidR="00F13011" w:rsidRPr="006F1EFE" w:rsidRDefault="00F13011" w:rsidP="00A75AB5">
      <w:pPr>
        <w:pStyle w:val="Listenabsatz"/>
        <w:numPr>
          <w:ilvl w:val="0"/>
          <w:numId w:val="145"/>
        </w:numPr>
        <w:rPr>
          <w:lang w:val="en-CA"/>
          <w:rPrChange w:id="29684" w:author="Jens-Rainer Ohm" w:date="2026-07-18T09:33:00Z">
            <w:rPr>
              <w:lang w:val="en-CA"/>
            </w:rPr>
          </w:rPrChange>
        </w:rPr>
      </w:pPr>
      <w:r w:rsidRPr="006F1EFE">
        <w:rPr>
          <w:lang w:val="en-CA"/>
          <w:rPrChange w:id="29685" w:author="Jens-Rainer Ohm" w:date="2026-07-18T09:33:00Z">
            <w:rPr>
              <w:lang w:val="en-CA"/>
            </w:rPr>
          </w:rPrChange>
        </w:rPr>
        <w:t>Availability</w:t>
      </w:r>
      <w:r w:rsidR="00584200" w:rsidRPr="006F1EFE">
        <w:rPr>
          <w:lang w:val="en-CA"/>
          <w:rPrChange w:id="29686" w:author="Jens-Rainer Ohm" w:date="2026-07-18T09:33:00Z">
            <w:rPr>
              <w:lang w:val="en-CA"/>
            </w:rPr>
          </w:rPrChange>
        </w:rPr>
        <w:t xml:space="preserve"> of software, and which pieces of software would be necessary to make the SEI message usable – in some cases simple writing and parsing may be sufficient, in other cases generation of SEI parameters from video pictures, and processing the decoded pictures would be useful to be provided (not necessarily by the time of elevating a proposal to WD, but by the time the standard is maturing)</w:t>
      </w:r>
    </w:p>
    <w:p w14:paraId="49F99E72" w14:textId="447088CD" w:rsidR="00584200" w:rsidRPr="006F1EFE" w:rsidRDefault="00584200" w:rsidP="00A75AB5">
      <w:pPr>
        <w:pStyle w:val="Listenabsatz"/>
        <w:numPr>
          <w:ilvl w:val="0"/>
          <w:numId w:val="145"/>
        </w:numPr>
        <w:rPr>
          <w:lang w:val="en-CA"/>
          <w:rPrChange w:id="29687" w:author="Jens-Rainer Ohm" w:date="2026-07-18T09:33:00Z">
            <w:rPr>
              <w:lang w:val="en-CA"/>
            </w:rPr>
          </w:rPrChange>
        </w:rPr>
      </w:pPr>
      <w:r w:rsidRPr="006F1EFE">
        <w:rPr>
          <w:lang w:val="en-CA"/>
          <w:rPrChange w:id="29688" w:author="Jens-Rainer Ohm" w:date="2026-07-18T09:33:00Z">
            <w:rPr>
              <w:lang w:val="en-CA"/>
            </w:rPr>
          </w:rPrChange>
        </w:rPr>
        <w:t xml:space="preserve">Value of </w:t>
      </w:r>
      <w:r w:rsidR="00D64C4C" w:rsidRPr="006F1EFE">
        <w:rPr>
          <w:lang w:val="en-CA"/>
          <w:rPrChange w:id="29689" w:author="Jens-Rainer Ohm" w:date="2026-07-18T09:33:00Z">
            <w:rPr>
              <w:lang w:val="en-CA"/>
            </w:rPr>
          </w:rPrChange>
        </w:rPr>
        <w:t xml:space="preserve">a </w:t>
      </w:r>
      <w:r w:rsidRPr="006F1EFE">
        <w:rPr>
          <w:lang w:val="en-CA"/>
          <w:rPrChange w:id="29690" w:author="Jens-Rainer Ohm" w:date="2026-07-18T09:33:00Z">
            <w:rPr>
              <w:lang w:val="en-CA"/>
            </w:rPr>
          </w:rPrChange>
        </w:rPr>
        <w:t xml:space="preserve">new SEI message, if </w:t>
      </w:r>
      <w:r w:rsidR="00D64C4C" w:rsidRPr="006F1EFE">
        <w:rPr>
          <w:lang w:val="en-CA"/>
          <w:rPrChange w:id="29691" w:author="Jens-Rainer Ohm" w:date="2026-07-18T09:33:00Z">
            <w:rPr>
              <w:lang w:val="en-CA"/>
            </w:rPr>
          </w:rPrChange>
        </w:rPr>
        <w:t>it</w:t>
      </w:r>
      <w:r w:rsidRPr="006F1EFE">
        <w:rPr>
          <w:lang w:val="en-CA"/>
          <w:rPrChange w:id="29692" w:author="Jens-Rainer Ohm" w:date="2026-07-18T09:33:00Z">
            <w:rPr>
              <w:lang w:val="en-CA"/>
            </w:rPr>
          </w:rPrChange>
        </w:rPr>
        <w:t xml:space="preserve"> fulfil</w:t>
      </w:r>
      <w:r w:rsidR="00D64C4C" w:rsidRPr="006F1EFE">
        <w:rPr>
          <w:lang w:val="en-CA"/>
          <w:rPrChange w:id="29693" w:author="Jens-Rainer Ohm" w:date="2026-07-18T09:33:00Z">
            <w:rPr>
              <w:lang w:val="en-CA"/>
            </w:rPr>
          </w:rPrChange>
        </w:rPr>
        <w:t>s</w:t>
      </w:r>
      <w:r w:rsidRPr="006F1EFE">
        <w:rPr>
          <w:lang w:val="en-CA"/>
          <w:rPrChange w:id="29694" w:author="Jens-Rainer Ohm" w:date="2026-07-18T09:33:00Z">
            <w:rPr>
              <w:lang w:val="en-CA"/>
            </w:rPr>
          </w:rPrChange>
        </w:rPr>
        <w:t xml:space="preserve"> </w:t>
      </w:r>
      <w:r w:rsidR="00D64C4C" w:rsidRPr="006F1EFE">
        <w:rPr>
          <w:lang w:val="en-CA"/>
          <w:rPrChange w:id="29695" w:author="Jens-Rainer Ohm" w:date="2026-07-18T09:33:00Z">
            <w:rPr>
              <w:lang w:val="en-CA"/>
            </w:rPr>
          </w:rPrChange>
        </w:rPr>
        <w:t>a purpose that is already supported by an existing one</w:t>
      </w:r>
      <w:r w:rsidR="004E3F72" w:rsidRPr="006F1EFE">
        <w:rPr>
          <w:lang w:val="en-CA"/>
          <w:rPrChange w:id="29696" w:author="Jens-Rainer Ohm" w:date="2026-07-18T09:33:00Z">
            <w:rPr>
              <w:lang w:val="en-CA"/>
            </w:rPr>
          </w:rPrChange>
        </w:rPr>
        <w:t>, or value of the functionality in case of an SEI message extension</w:t>
      </w:r>
    </w:p>
    <w:p w14:paraId="446AD439" w14:textId="69C0CFE6" w:rsidR="00D64C4C" w:rsidRPr="006F1EFE" w:rsidRDefault="00D64C4C" w:rsidP="00A75AB5">
      <w:pPr>
        <w:pStyle w:val="Listenabsatz"/>
        <w:numPr>
          <w:ilvl w:val="0"/>
          <w:numId w:val="145"/>
        </w:numPr>
        <w:rPr>
          <w:lang w:val="en-CA"/>
          <w:rPrChange w:id="29697" w:author="Jens-Rainer Ohm" w:date="2026-07-18T09:33:00Z">
            <w:rPr>
              <w:lang w:val="en-CA"/>
            </w:rPr>
          </w:rPrChange>
        </w:rPr>
      </w:pPr>
      <w:r w:rsidRPr="006F1EFE">
        <w:rPr>
          <w:lang w:val="en-CA"/>
          <w:rPrChange w:id="29698" w:author="Jens-Rainer Ohm" w:date="2026-07-18T09:33:00Z">
            <w:rPr>
              <w:lang w:val="en-CA"/>
            </w:rPr>
          </w:rPrChange>
        </w:rPr>
        <w:t>Standalone criterion: Value of a new SEI message, if it fulfils a purpose that is already supported by another mechanism at systems level</w:t>
      </w:r>
    </w:p>
    <w:p w14:paraId="24F49FE5" w14:textId="60B4FA4A" w:rsidR="00D64C4C" w:rsidRPr="006F1EFE" w:rsidRDefault="00D64C4C" w:rsidP="00A75AB5">
      <w:pPr>
        <w:pStyle w:val="Listenabsatz"/>
        <w:numPr>
          <w:ilvl w:val="0"/>
          <w:numId w:val="145"/>
        </w:numPr>
        <w:rPr>
          <w:lang w:val="en-CA"/>
          <w:rPrChange w:id="29699" w:author="Jens-Rainer Ohm" w:date="2026-07-18T09:33:00Z">
            <w:rPr>
              <w:lang w:val="en-CA"/>
            </w:rPr>
          </w:rPrChange>
        </w:rPr>
      </w:pPr>
      <w:r w:rsidRPr="006F1EFE">
        <w:rPr>
          <w:lang w:val="en-CA"/>
          <w:rPrChange w:id="29700" w:author="Jens-Rainer Ohm" w:date="2026-07-18T09:33:00Z">
            <w:rPr>
              <w:lang w:val="en-CA"/>
            </w:rPr>
          </w:rPrChange>
        </w:rPr>
        <w:t>Competition with developments in other MPEG WGs or ITU SGs</w:t>
      </w:r>
    </w:p>
    <w:p w14:paraId="53C04A7B" w14:textId="2E692740" w:rsidR="00C27823" w:rsidRPr="006F1EFE" w:rsidRDefault="00C45FD9" w:rsidP="00B868E9">
      <w:pPr>
        <w:pStyle w:val="berschrift9"/>
        <w:rPr>
          <w:szCs w:val="24"/>
          <w:lang w:val="en-CA" w:eastAsia="de-DE"/>
          <w:rPrChange w:id="29701" w:author="Jens-Rainer Ohm" w:date="2026-07-18T09:33:00Z">
            <w:rPr>
              <w:szCs w:val="24"/>
              <w:lang w:val="en-CA" w:eastAsia="de-DE"/>
            </w:rPr>
          </w:rPrChange>
        </w:rPr>
      </w:pPr>
      <w:r w:rsidRPr="006F1EFE">
        <w:rPr>
          <w:lang w:val="en-CA"/>
          <w:rPrChange w:id="29702" w:author="Jens-Rainer Ohm" w:date="2026-07-18T09:33:00Z">
            <w:rPr/>
          </w:rPrChange>
        </w:rPr>
        <w:fldChar w:fldCharType="begin"/>
      </w:r>
      <w:r w:rsidRPr="006F1EFE">
        <w:rPr>
          <w:lang w:val="en-CA"/>
          <w:rPrChange w:id="29703" w:author="Jens-Rainer Ohm" w:date="2026-07-18T09:33:00Z">
            <w:rPr/>
          </w:rPrChange>
        </w:rPr>
        <w:instrText xml:space="preserve"> HYPERLINK "https://jvet-experts.org/doc_end_user/current_document.php?id=17010" </w:instrText>
      </w:r>
      <w:r w:rsidRPr="006F1EFE">
        <w:rPr>
          <w:lang w:val="en-CA"/>
          <w:rPrChange w:id="29704" w:author="Jens-Rainer Ohm" w:date="2026-07-18T09:33:00Z">
            <w:rPr/>
          </w:rPrChange>
        </w:rPr>
        <w:fldChar w:fldCharType="separate"/>
      </w:r>
      <w:r w:rsidR="00C27823" w:rsidRPr="006F1EFE">
        <w:rPr>
          <w:color w:val="0000FF"/>
          <w:szCs w:val="24"/>
          <w:u w:val="single"/>
          <w:lang w:val="en-CA" w:eastAsia="de-DE"/>
          <w:rPrChange w:id="29705" w:author="Jens-Rainer Ohm" w:date="2026-07-18T09:33:00Z">
            <w:rPr>
              <w:color w:val="0000FF"/>
              <w:szCs w:val="24"/>
              <w:u w:val="single"/>
              <w:lang w:val="en-CA" w:eastAsia="de-DE"/>
            </w:rPr>
          </w:rPrChange>
        </w:rPr>
        <w:t>JVET-AQ0051</w:t>
      </w:r>
      <w:r w:rsidRPr="006F1EFE">
        <w:rPr>
          <w:color w:val="0000FF"/>
          <w:szCs w:val="24"/>
          <w:u w:val="single"/>
          <w:lang w:val="en-CA" w:eastAsia="de-DE"/>
          <w:rPrChange w:id="29706" w:author="Jens-Rainer Ohm" w:date="2026-07-18T09:33:00Z">
            <w:rPr>
              <w:color w:val="0000FF"/>
              <w:szCs w:val="24"/>
              <w:u w:val="single"/>
              <w:lang w:val="en-CA" w:eastAsia="de-DE"/>
            </w:rPr>
          </w:rPrChange>
        </w:rPr>
        <w:fldChar w:fldCharType="end"/>
      </w:r>
      <w:r w:rsidR="00C27823" w:rsidRPr="006F1EFE">
        <w:rPr>
          <w:szCs w:val="24"/>
          <w:lang w:val="en-CA" w:eastAsia="de-DE"/>
          <w:rPrChange w:id="29707" w:author="Jens-Rainer Ohm" w:date="2026-07-18T09:33:00Z">
            <w:rPr>
              <w:szCs w:val="24"/>
              <w:lang w:val="en-CA" w:eastAsia="de-DE"/>
            </w:rPr>
          </w:rPrChange>
        </w:rPr>
        <w:t xml:space="preserve"> AHG9: Encoder optimization information (EOI) SEI message extension for VSEI version 5 [M. M. Hannuksela, J. Boyce (Nokia), J. Chen, Y. Ye (Alibaba), C.-H. </w:t>
      </w:r>
      <w:proofErr w:type="spellStart"/>
      <w:r w:rsidR="00C27823" w:rsidRPr="006F1EFE">
        <w:rPr>
          <w:szCs w:val="24"/>
          <w:lang w:val="en-CA" w:eastAsia="de-DE"/>
          <w:rPrChange w:id="29708" w:author="Jens-Rainer Ohm" w:date="2026-07-18T09:33:00Z">
            <w:rPr>
              <w:szCs w:val="24"/>
              <w:lang w:val="en-CA" w:eastAsia="de-DE"/>
            </w:rPr>
          </w:rPrChange>
        </w:rPr>
        <w:t>Demarty</w:t>
      </w:r>
      <w:proofErr w:type="spellEnd"/>
      <w:r w:rsidR="00C27823" w:rsidRPr="006F1EFE">
        <w:rPr>
          <w:szCs w:val="24"/>
          <w:lang w:val="en-CA" w:eastAsia="de-DE"/>
          <w:rPrChange w:id="29709" w:author="Jens-Rainer Ohm" w:date="2026-07-18T09:33:00Z">
            <w:rPr>
              <w:szCs w:val="24"/>
              <w:lang w:val="en-CA" w:eastAsia="de-DE"/>
            </w:rPr>
          </w:rPrChange>
        </w:rPr>
        <w:t xml:space="preserve">, A. Ak, F. </w:t>
      </w:r>
      <w:proofErr w:type="spellStart"/>
      <w:r w:rsidR="00C27823" w:rsidRPr="006F1EFE">
        <w:rPr>
          <w:szCs w:val="24"/>
          <w:lang w:val="en-CA" w:eastAsia="de-DE"/>
          <w:rPrChange w:id="29710" w:author="Jens-Rainer Ohm" w:date="2026-07-18T09:33:00Z">
            <w:rPr>
              <w:szCs w:val="24"/>
              <w:lang w:val="en-CA" w:eastAsia="de-DE"/>
            </w:rPr>
          </w:rPrChange>
        </w:rPr>
        <w:t>Aumont</w:t>
      </w:r>
      <w:proofErr w:type="spellEnd"/>
      <w:r w:rsidR="00C27823" w:rsidRPr="006F1EFE">
        <w:rPr>
          <w:szCs w:val="24"/>
          <w:lang w:val="en-CA" w:eastAsia="de-DE"/>
          <w:rPrChange w:id="29711" w:author="Jens-Rainer Ohm" w:date="2026-07-18T09:33:00Z">
            <w:rPr>
              <w:szCs w:val="24"/>
              <w:lang w:val="en-CA" w:eastAsia="de-DE"/>
            </w:rPr>
          </w:rPrChange>
        </w:rPr>
        <w:t xml:space="preserve"> (</w:t>
      </w:r>
      <w:proofErr w:type="spellStart"/>
      <w:r w:rsidR="00C27823" w:rsidRPr="006F1EFE">
        <w:rPr>
          <w:szCs w:val="24"/>
          <w:lang w:val="en-CA" w:eastAsia="de-DE"/>
          <w:rPrChange w:id="29712" w:author="Jens-Rainer Ohm" w:date="2026-07-18T09:33:00Z">
            <w:rPr>
              <w:szCs w:val="24"/>
              <w:lang w:val="en-CA" w:eastAsia="de-DE"/>
            </w:rPr>
          </w:rPrChange>
        </w:rPr>
        <w:t>InterDigital</w:t>
      </w:r>
      <w:proofErr w:type="spellEnd"/>
      <w:r w:rsidR="00C27823" w:rsidRPr="006F1EFE">
        <w:rPr>
          <w:szCs w:val="24"/>
          <w:lang w:val="en-CA" w:eastAsia="de-DE"/>
          <w:rPrChange w:id="29713" w:author="Jens-Rainer Ohm" w:date="2026-07-18T09:33:00Z">
            <w:rPr>
              <w:szCs w:val="24"/>
              <w:lang w:val="en-CA" w:eastAsia="de-DE"/>
            </w:rPr>
          </w:rPrChange>
        </w:rPr>
        <w:t xml:space="preserve">), X. Xu, S. Wenger, G. </w:t>
      </w:r>
      <w:proofErr w:type="spellStart"/>
      <w:r w:rsidR="00C27823" w:rsidRPr="006F1EFE">
        <w:rPr>
          <w:szCs w:val="24"/>
          <w:lang w:val="en-CA" w:eastAsia="de-DE"/>
          <w:rPrChange w:id="29714" w:author="Jens-Rainer Ohm" w:date="2026-07-18T09:33:00Z">
            <w:rPr>
              <w:szCs w:val="24"/>
              <w:lang w:val="en-CA" w:eastAsia="de-DE"/>
            </w:rPr>
          </w:rPrChange>
        </w:rPr>
        <w:t>Teniou</w:t>
      </w:r>
      <w:proofErr w:type="spellEnd"/>
      <w:r w:rsidR="00C27823" w:rsidRPr="006F1EFE">
        <w:rPr>
          <w:szCs w:val="24"/>
          <w:lang w:val="en-CA" w:eastAsia="de-DE"/>
          <w:rPrChange w:id="29715" w:author="Jens-Rainer Ohm" w:date="2026-07-18T09:33:00Z">
            <w:rPr>
              <w:szCs w:val="24"/>
              <w:lang w:val="en-CA" w:eastAsia="de-DE"/>
            </w:rPr>
          </w:rPrChange>
        </w:rPr>
        <w:t xml:space="preserve"> (Tencent)]</w:t>
      </w:r>
    </w:p>
    <w:p w14:paraId="6CBBEDF8" w14:textId="77777777" w:rsidR="004E3F72" w:rsidRPr="006F1EFE" w:rsidRDefault="004E3F72" w:rsidP="004E3F72">
      <w:pPr>
        <w:rPr>
          <w:sz w:val="20"/>
          <w:szCs w:val="22"/>
          <w:lang w:val="en-CA"/>
          <w:rPrChange w:id="29716" w:author="Jens-Rainer Ohm" w:date="2026-07-18T09:33:00Z">
            <w:rPr>
              <w:sz w:val="20"/>
              <w:szCs w:val="22"/>
              <w:lang w:val="en-CA"/>
            </w:rPr>
          </w:rPrChange>
        </w:rPr>
      </w:pPr>
      <w:r w:rsidRPr="006F1EFE">
        <w:rPr>
          <w:szCs w:val="22"/>
          <w:lang w:val="en-CA"/>
          <w:rPrChange w:id="29717" w:author="Jens-Rainer Ohm" w:date="2026-07-18T09:33:00Z">
            <w:rPr>
              <w:szCs w:val="22"/>
              <w:lang w:val="en-CA"/>
            </w:rPr>
          </w:rPrChange>
        </w:rPr>
        <w:t xml:space="preserve">This contribution summarizes the features included in the extension of the encoder optimization information (EOI) SEI message of the VSEI </w:t>
      </w:r>
      <w:proofErr w:type="spellStart"/>
      <w:r w:rsidRPr="006F1EFE">
        <w:rPr>
          <w:szCs w:val="22"/>
          <w:lang w:val="en-CA"/>
          <w:rPrChange w:id="29718" w:author="Jens-Rainer Ohm" w:date="2026-07-18T09:33:00Z">
            <w:rPr>
              <w:szCs w:val="22"/>
              <w:lang w:val="en-CA"/>
            </w:rPr>
          </w:rPrChange>
        </w:rPr>
        <w:t>TuC</w:t>
      </w:r>
      <w:proofErr w:type="spellEnd"/>
      <w:r w:rsidRPr="006F1EFE">
        <w:rPr>
          <w:szCs w:val="22"/>
          <w:lang w:val="en-CA"/>
          <w:rPrChange w:id="29719" w:author="Jens-Rainer Ohm" w:date="2026-07-18T09:33:00Z">
            <w:rPr>
              <w:szCs w:val="22"/>
              <w:lang w:val="en-CA"/>
            </w:rPr>
          </w:rPrChange>
        </w:rPr>
        <w:t xml:space="preserve">. The contribution reports that source code implementing the EOI SEI message extension has been submitted and merged to the VTM </w:t>
      </w:r>
      <w:proofErr w:type="spellStart"/>
      <w:r w:rsidRPr="006F1EFE">
        <w:rPr>
          <w:szCs w:val="22"/>
          <w:lang w:val="en-CA"/>
          <w:rPrChange w:id="29720" w:author="Jens-Rainer Ohm" w:date="2026-07-18T09:33:00Z">
            <w:rPr>
              <w:szCs w:val="22"/>
              <w:lang w:val="en-CA"/>
            </w:rPr>
          </w:rPrChange>
        </w:rPr>
        <w:t>TuC</w:t>
      </w:r>
      <w:proofErr w:type="spellEnd"/>
      <w:r w:rsidRPr="006F1EFE">
        <w:rPr>
          <w:szCs w:val="22"/>
          <w:lang w:val="en-CA"/>
          <w:rPrChange w:id="29721" w:author="Jens-Rainer Ohm" w:date="2026-07-18T09:33:00Z">
            <w:rPr>
              <w:szCs w:val="22"/>
              <w:lang w:val="en-CA"/>
            </w:rPr>
          </w:rPrChange>
        </w:rPr>
        <w:t xml:space="preserve"> branch. Furthermore, the contribution notes the additional EOI SEI message showcase documents submitted to this meeting, namely JVET-AQ0046, JVET-AQ0128, and </w:t>
      </w:r>
      <w:r w:rsidRPr="006F1EFE">
        <w:rPr>
          <w:szCs w:val="22"/>
          <w:lang w:val="en-CA" w:eastAsia="zh-CN"/>
          <w:rPrChange w:id="29722" w:author="Jens-Rainer Ohm" w:date="2026-07-18T09:33:00Z">
            <w:rPr>
              <w:szCs w:val="22"/>
              <w:lang w:val="en-CA" w:eastAsia="zh-CN"/>
            </w:rPr>
          </w:rPrChange>
        </w:rPr>
        <w:t>JVET-AQ0140</w:t>
      </w:r>
      <w:r w:rsidRPr="006F1EFE">
        <w:rPr>
          <w:szCs w:val="22"/>
          <w:lang w:val="en-CA"/>
          <w:rPrChange w:id="29723" w:author="Jens-Rainer Ohm" w:date="2026-07-18T09:33:00Z">
            <w:rPr>
              <w:szCs w:val="22"/>
              <w:lang w:val="en-CA"/>
            </w:rPr>
          </w:rPrChange>
        </w:rPr>
        <w:t>.</w:t>
      </w:r>
    </w:p>
    <w:p w14:paraId="00A53E6E" w14:textId="77777777" w:rsidR="004E3F72" w:rsidRPr="006F1EFE" w:rsidRDefault="004E3F72" w:rsidP="004E3F72">
      <w:pPr>
        <w:rPr>
          <w:szCs w:val="22"/>
          <w:lang w:val="en-CA"/>
          <w:rPrChange w:id="29724" w:author="Jens-Rainer Ohm" w:date="2026-07-18T09:33:00Z">
            <w:rPr>
              <w:szCs w:val="22"/>
              <w:lang w:val="en-CA"/>
            </w:rPr>
          </w:rPrChange>
        </w:rPr>
      </w:pPr>
      <w:r w:rsidRPr="006F1EFE">
        <w:rPr>
          <w:szCs w:val="22"/>
          <w:lang w:val="en-CA"/>
          <w:rPrChange w:id="29725" w:author="Jens-Rainer Ohm" w:date="2026-07-18T09:33:00Z">
            <w:rPr>
              <w:szCs w:val="22"/>
              <w:lang w:val="en-CA"/>
            </w:rPr>
          </w:rPrChange>
        </w:rPr>
        <w:t xml:space="preserve">In relation to the summary table of VSEI </w:t>
      </w:r>
      <w:proofErr w:type="spellStart"/>
      <w:r w:rsidRPr="006F1EFE">
        <w:rPr>
          <w:szCs w:val="22"/>
          <w:lang w:val="en-CA"/>
          <w:rPrChange w:id="29726" w:author="Jens-Rainer Ohm" w:date="2026-07-18T09:33:00Z">
            <w:rPr>
              <w:szCs w:val="22"/>
              <w:lang w:val="en-CA"/>
            </w:rPr>
          </w:rPrChange>
        </w:rPr>
        <w:t>TuC</w:t>
      </w:r>
      <w:proofErr w:type="spellEnd"/>
      <w:r w:rsidRPr="006F1EFE">
        <w:rPr>
          <w:szCs w:val="22"/>
          <w:lang w:val="en-CA"/>
          <w:rPrChange w:id="29727" w:author="Jens-Rainer Ohm" w:date="2026-07-18T09:33:00Z">
            <w:rPr>
              <w:szCs w:val="22"/>
              <w:lang w:val="en-CA"/>
            </w:rPr>
          </w:rPrChange>
        </w:rPr>
        <w:t xml:space="preserve"> presented in JVET-AP0290 and included as an addendum of the </w:t>
      </w:r>
      <w:proofErr w:type="spellStart"/>
      <w:r w:rsidRPr="006F1EFE">
        <w:rPr>
          <w:szCs w:val="22"/>
          <w:lang w:val="en-CA"/>
          <w:rPrChange w:id="29728" w:author="Jens-Rainer Ohm" w:date="2026-07-18T09:33:00Z">
            <w:rPr>
              <w:szCs w:val="22"/>
              <w:lang w:val="en-CA"/>
            </w:rPr>
          </w:rPrChange>
        </w:rPr>
        <w:t>TuC</w:t>
      </w:r>
      <w:proofErr w:type="spellEnd"/>
      <w:r w:rsidRPr="006F1EFE">
        <w:rPr>
          <w:szCs w:val="22"/>
          <w:lang w:val="en-CA"/>
          <w:rPrChange w:id="29729" w:author="Jens-Rainer Ohm" w:date="2026-07-18T09:33:00Z">
            <w:rPr>
              <w:szCs w:val="22"/>
              <w:lang w:val="en-CA"/>
            </w:rPr>
          </w:rPrChange>
        </w:rPr>
        <w:t>, the contribution proposes to update the table row of the EOI SEI message extension.</w:t>
      </w:r>
    </w:p>
    <w:p w14:paraId="5E58B4D6" w14:textId="77777777" w:rsidR="004E3F72" w:rsidRPr="006F1EFE" w:rsidRDefault="004E3F72" w:rsidP="004E3F72">
      <w:pPr>
        <w:rPr>
          <w:szCs w:val="22"/>
          <w:lang w:val="en-CA"/>
          <w:rPrChange w:id="29730" w:author="Jens-Rainer Ohm" w:date="2026-07-18T09:33:00Z">
            <w:rPr>
              <w:szCs w:val="22"/>
              <w:lang w:val="en-CA"/>
            </w:rPr>
          </w:rPrChange>
        </w:rPr>
      </w:pPr>
      <w:r w:rsidRPr="006F1EFE">
        <w:rPr>
          <w:szCs w:val="22"/>
          <w:lang w:val="en-CA"/>
          <w:rPrChange w:id="29731" w:author="Jens-Rainer Ohm" w:date="2026-07-18T09:33:00Z">
            <w:rPr>
              <w:szCs w:val="22"/>
              <w:lang w:val="en-CA"/>
            </w:rPr>
          </w:rPrChange>
        </w:rPr>
        <w:t xml:space="preserve">It is proposed to adopt the EOI SEI message extension from the VSEI </w:t>
      </w:r>
      <w:proofErr w:type="spellStart"/>
      <w:r w:rsidRPr="006F1EFE">
        <w:rPr>
          <w:szCs w:val="22"/>
          <w:lang w:val="en-CA"/>
          <w:rPrChange w:id="29732" w:author="Jens-Rainer Ohm" w:date="2026-07-18T09:33:00Z">
            <w:rPr>
              <w:szCs w:val="22"/>
              <w:lang w:val="en-CA"/>
            </w:rPr>
          </w:rPrChange>
        </w:rPr>
        <w:t>TuC</w:t>
      </w:r>
      <w:proofErr w:type="spellEnd"/>
      <w:r w:rsidRPr="006F1EFE">
        <w:rPr>
          <w:szCs w:val="22"/>
          <w:lang w:val="en-CA"/>
          <w:rPrChange w:id="29733" w:author="Jens-Rainer Ohm" w:date="2026-07-18T09:33:00Z">
            <w:rPr>
              <w:szCs w:val="22"/>
              <w:lang w:val="en-CA"/>
            </w:rPr>
          </w:rPrChange>
        </w:rPr>
        <w:t xml:space="preserve"> to VSEI version 5 working draft.</w:t>
      </w:r>
    </w:p>
    <w:p w14:paraId="2FFB0F4C" w14:textId="4D86B5C5" w:rsidR="00C47879" w:rsidRPr="006F1EFE" w:rsidRDefault="00C47879" w:rsidP="00C47879">
      <w:pPr>
        <w:rPr>
          <w:lang w:val="en-CA" w:eastAsia="de-DE"/>
          <w:rPrChange w:id="29734" w:author="Jens-Rainer Ohm" w:date="2026-07-18T09:33:00Z">
            <w:rPr>
              <w:lang w:val="en-CA" w:eastAsia="de-DE"/>
            </w:rPr>
          </w:rPrChange>
        </w:rPr>
      </w:pPr>
      <w:proofErr w:type="gramStart"/>
      <w:r w:rsidRPr="006F1EFE">
        <w:rPr>
          <w:lang w:val="en-CA" w:eastAsia="de-DE"/>
          <w:rPrChange w:id="29735" w:author="Jens-Rainer Ohm" w:date="2026-07-18T09:33:00Z">
            <w:rPr>
              <w:lang w:val="en-CA" w:eastAsia="de-DE"/>
            </w:rPr>
          </w:rPrChange>
        </w:rPr>
        <w:t>Also</w:t>
      </w:r>
      <w:proofErr w:type="gramEnd"/>
      <w:r w:rsidRPr="006F1EFE">
        <w:rPr>
          <w:lang w:val="en-CA" w:eastAsia="de-DE"/>
          <w:rPrChange w:id="29736" w:author="Jens-Rainer Ohm" w:date="2026-07-18T09:33:00Z">
            <w:rPr>
              <w:lang w:val="en-CA" w:eastAsia="de-DE"/>
            </w:rPr>
          </w:rPrChange>
        </w:rPr>
        <w:t xml:space="preserve"> in JVET-AQ0086</w:t>
      </w:r>
    </w:p>
    <w:p w14:paraId="70CF0D74" w14:textId="06F95095" w:rsidR="004E3F72" w:rsidRPr="006F1EFE" w:rsidRDefault="004E3F72" w:rsidP="00C47879">
      <w:pPr>
        <w:rPr>
          <w:lang w:val="en-CA" w:eastAsia="de-DE"/>
          <w:rPrChange w:id="29737" w:author="Jens-Rainer Ohm" w:date="2026-07-18T09:33:00Z">
            <w:rPr>
              <w:lang w:val="en-CA" w:eastAsia="de-DE"/>
            </w:rPr>
          </w:rPrChange>
        </w:rPr>
      </w:pPr>
      <w:r w:rsidRPr="006F1EFE">
        <w:rPr>
          <w:lang w:val="en-CA" w:eastAsia="de-DE"/>
          <w:rPrChange w:id="29738" w:author="Jens-Rainer Ohm" w:date="2026-07-18T09:33:00Z">
            <w:rPr>
              <w:lang w:val="en-CA" w:eastAsia="de-DE"/>
            </w:rPr>
          </w:rPrChange>
        </w:rPr>
        <w:t>As per criteria:</w:t>
      </w:r>
    </w:p>
    <w:p w14:paraId="63EB3027" w14:textId="494A033C" w:rsidR="004E3F72" w:rsidRPr="006F1EFE" w:rsidRDefault="004E3F72" w:rsidP="004E3F72">
      <w:pPr>
        <w:pStyle w:val="Listenabsatz"/>
        <w:numPr>
          <w:ilvl w:val="0"/>
          <w:numId w:val="146"/>
        </w:numPr>
        <w:rPr>
          <w:lang w:val="en-CA"/>
          <w:rPrChange w:id="29739" w:author="Jens-Rainer Ohm" w:date="2026-07-18T09:33:00Z">
            <w:rPr>
              <w:lang w:val="en-CA"/>
            </w:rPr>
          </w:rPrChange>
        </w:rPr>
      </w:pPr>
      <w:r w:rsidRPr="006F1EFE">
        <w:rPr>
          <w:lang w:val="en-CA"/>
          <w:rPrChange w:id="29740" w:author="Jens-Rainer Ohm" w:date="2026-07-18T09:33:00Z">
            <w:rPr>
              <w:lang w:val="en-CA"/>
            </w:rPr>
          </w:rPrChange>
        </w:rPr>
        <w:t>Maturity</w:t>
      </w:r>
      <w:r w:rsidR="00A80B4F" w:rsidRPr="006F1EFE">
        <w:rPr>
          <w:lang w:val="en-CA"/>
          <w:rPrChange w:id="29741" w:author="Jens-Rainer Ohm" w:date="2026-07-18T09:33:00Z">
            <w:rPr>
              <w:lang w:val="en-CA"/>
            </w:rPr>
          </w:rPrChange>
        </w:rPr>
        <w:t>: good</w:t>
      </w:r>
      <w:r w:rsidRPr="006F1EFE">
        <w:rPr>
          <w:lang w:val="en-CA"/>
          <w:rPrChange w:id="29742" w:author="Jens-Rainer Ohm" w:date="2026-07-18T09:33:00Z">
            <w:rPr>
              <w:lang w:val="en-CA"/>
            </w:rPr>
          </w:rPrChange>
        </w:rPr>
        <w:t xml:space="preserve"> </w:t>
      </w:r>
    </w:p>
    <w:p w14:paraId="50A332C1" w14:textId="37F50B3A" w:rsidR="004E3F72" w:rsidRPr="006F1EFE" w:rsidRDefault="004E3F72" w:rsidP="004E3F72">
      <w:pPr>
        <w:pStyle w:val="Listenabsatz"/>
        <w:numPr>
          <w:ilvl w:val="0"/>
          <w:numId w:val="146"/>
        </w:numPr>
        <w:rPr>
          <w:lang w:val="en-CA"/>
          <w:rPrChange w:id="29743" w:author="Jens-Rainer Ohm" w:date="2026-07-18T09:33:00Z">
            <w:rPr>
              <w:lang w:val="en-CA"/>
            </w:rPr>
          </w:rPrChange>
        </w:rPr>
      </w:pPr>
      <w:r w:rsidRPr="006F1EFE">
        <w:rPr>
          <w:lang w:val="en-CA"/>
          <w:rPrChange w:id="29744" w:author="Jens-Rainer Ohm" w:date="2026-07-18T09:33:00Z">
            <w:rPr>
              <w:lang w:val="en-CA"/>
            </w:rPr>
          </w:rPrChange>
        </w:rPr>
        <w:t>Usage scenario</w:t>
      </w:r>
      <w:r w:rsidR="00A80B4F" w:rsidRPr="006F1EFE">
        <w:rPr>
          <w:lang w:val="en-CA"/>
          <w:rPrChange w:id="29745" w:author="Jens-Rainer Ohm" w:date="2026-07-18T09:33:00Z">
            <w:rPr>
              <w:lang w:val="en-CA"/>
            </w:rPr>
          </w:rPrChange>
        </w:rPr>
        <w:t>: clear</w:t>
      </w:r>
    </w:p>
    <w:p w14:paraId="1FDEEB89" w14:textId="0194E03B" w:rsidR="004E3F72" w:rsidRPr="006F1EFE" w:rsidRDefault="004E3F72" w:rsidP="004E3F72">
      <w:pPr>
        <w:pStyle w:val="Listenabsatz"/>
        <w:numPr>
          <w:ilvl w:val="0"/>
          <w:numId w:val="146"/>
        </w:numPr>
        <w:rPr>
          <w:lang w:val="en-CA"/>
          <w:rPrChange w:id="29746" w:author="Jens-Rainer Ohm" w:date="2026-07-18T09:33:00Z">
            <w:rPr>
              <w:lang w:val="en-CA"/>
            </w:rPr>
          </w:rPrChange>
        </w:rPr>
      </w:pPr>
      <w:r w:rsidRPr="006F1EFE">
        <w:rPr>
          <w:lang w:val="en-CA"/>
          <w:rPrChange w:id="29747" w:author="Jens-Rainer Ohm" w:date="2026-07-18T09:33:00Z">
            <w:rPr>
              <w:lang w:val="en-CA"/>
            </w:rPr>
          </w:rPrChange>
        </w:rPr>
        <w:lastRenderedPageBreak/>
        <w:t>Showcase</w:t>
      </w:r>
      <w:r w:rsidR="00A80B4F" w:rsidRPr="006F1EFE">
        <w:rPr>
          <w:lang w:val="en-CA"/>
          <w:rPrChange w:id="29748" w:author="Jens-Rainer Ohm" w:date="2026-07-18T09:33:00Z">
            <w:rPr>
              <w:lang w:val="en-CA"/>
            </w:rPr>
          </w:rPrChange>
        </w:rPr>
        <w:t xml:space="preserve">: </w:t>
      </w:r>
      <w:r w:rsidR="00BC090B" w:rsidRPr="006F1EFE">
        <w:rPr>
          <w:lang w:val="en-CA"/>
          <w:rPrChange w:id="29749" w:author="Jens-Rainer Ohm" w:date="2026-07-18T09:33:00Z">
            <w:rPr>
              <w:lang w:val="en-CA"/>
            </w:rPr>
          </w:rPrChange>
        </w:rPr>
        <w:t>Three</w:t>
      </w:r>
      <w:r w:rsidR="00A80B4F" w:rsidRPr="006F1EFE">
        <w:rPr>
          <w:lang w:val="en-CA"/>
          <w:rPrChange w:id="29750" w:author="Jens-Rainer Ohm" w:date="2026-07-18T09:33:00Z">
            <w:rPr>
              <w:lang w:val="en-CA"/>
            </w:rPr>
          </w:rPrChange>
        </w:rPr>
        <w:t xml:space="preserve"> available</w:t>
      </w:r>
      <w:r w:rsidR="00044CBF" w:rsidRPr="006F1EFE">
        <w:rPr>
          <w:lang w:val="en-CA"/>
          <w:rPrChange w:id="29751" w:author="Jens-Rainer Ohm" w:date="2026-07-18T09:33:00Z">
            <w:rPr>
              <w:lang w:val="en-CA"/>
            </w:rPr>
          </w:rPrChange>
        </w:rPr>
        <w:t xml:space="preserve"> in</w:t>
      </w:r>
      <w:r w:rsidR="00347883" w:rsidRPr="006F1EFE">
        <w:rPr>
          <w:lang w:val="en-CA"/>
          <w:rPrChange w:id="29752" w:author="Jens-Rainer Ohm" w:date="2026-07-18T09:33:00Z">
            <w:rPr>
              <w:lang w:val="en-CA"/>
            </w:rPr>
          </w:rPrChange>
        </w:rPr>
        <w:t xml:space="preserve"> JVET-AQ0046, JVET-AQ0128, JVET-AQ0140</w:t>
      </w:r>
    </w:p>
    <w:p w14:paraId="45FE9CF1" w14:textId="6424FA50" w:rsidR="004E3F72" w:rsidRPr="006F1EFE" w:rsidRDefault="004E3F72" w:rsidP="004E3F72">
      <w:pPr>
        <w:pStyle w:val="Listenabsatz"/>
        <w:numPr>
          <w:ilvl w:val="0"/>
          <w:numId w:val="146"/>
        </w:numPr>
        <w:rPr>
          <w:lang w:val="en-CA"/>
          <w:rPrChange w:id="29753" w:author="Jens-Rainer Ohm" w:date="2026-07-18T09:33:00Z">
            <w:rPr>
              <w:lang w:val="en-CA"/>
            </w:rPr>
          </w:rPrChange>
        </w:rPr>
      </w:pPr>
      <w:r w:rsidRPr="006F1EFE">
        <w:rPr>
          <w:lang w:val="en-CA"/>
          <w:rPrChange w:id="29754" w:author="Jens-Rainer Ohm" w:date="2026-07-18T09:33:00Z">
            <w:rPr>
              <w:lang w:val="en-CA"/>
            </w:rPr>
          </w:rPrChange>
        </w:rPr>
        <w:t>Software</w:t>
      </w:r>
      <w:r w:rsidR="00A80B4F" w:rsidRPr="006F1EFE">
        <w:rPr>
          <w:lang w:val="en-CA"/>
          <w:rPrChange w:id="29755" w:author="Jens-Rainer Ohm" w:date="2026-07-18T09:33:00Z">
            <w:rPr>
              <w:lang w:val="en-CA"/>
            </w:rPr>
          </w:rPrChange>
        </w:rPr>
        <w:t>: available, write/parse sufficient</w:t>
      </w:r>
    </w:p>
    <w:p w14:paraId="53D7AFE7" w14:textId="7EFC78B0" w:rsidR="004E3F72" w:rsidRPr="006F1EFE" w:rsidRDefault="004E3F72" w:rsidP="004E3F72">
      <w:pPr>
        <w:pStyle w:val="Listenabsatz"/>
        <w:numPr>
          <w:ilvl w:val="0"/>
          <w:numId w:val="146"/>
        </w:numPr>
        <w:rPr>
          <w:lang w:val="en-CA"/>
          <w:rPrChange w:id="29756" w:author="Jens-Rainer Ohm" w:date="2026-07-18T09:33:00Z">
            <w:rPr>
              <w:lang w:val="en-CA"/>
            </w:rPr>
          </w:rPrChange>
        </w:rPr>
      </w:pPr>
      <w:r w:rsidRPr="006F1EFE">
        <w:rPr>
          <w:lang w:val="en-CA"/>
          <w:rPrChange w:id="29757" w:author="Jens-Rainer Ohm" w:date="2026-07-18T09:33:00Z">
            <w:rPr>
              <w:lang w:val="en-CA"/>
            </w:rPr>
          </w:rPrChange>
        </w:rPr>
        <w:t>Added value in SEI universe:</w:t>
      </w:r>
      <w:r w:rsidR="00A80B4F" w:rsidRPr="006F1EFE">
        <w:rPr>
          <w:lang w:val="en-CA"/>
          <w:rPrChange w:id="29758" w:author="Jens-Rainer Ohm" w:date="2026-07-18T09:33:00Z">
            <w:rPr>
              <w:lang w:val="en-CA"/>
            </w:rPr>
          </w:rPrChange>
        </w:rPr>
        <w:t xml:space="preserve"> yes</w:t>
      </w:r>
    </w:p>
    <w:p w14:paraId="14840F68" w14:textId="36AEF717" w:rsidR="004E3F72" w:rsidRPr="006F1EFE" w:rsidRDefault="004E3F72" w:rsidP="004E3F72">
      <w:pPr>
        <w:pStyle w:val="Listenabsatz"/>
        <w:numPr>
          <w:ilvl w:val="0"/>
          <w:numId w:val="146"/>
        </w:numPr>
        <w:rPr>
          <w:lang w:val="en-CA"/>
          <w:rPrChange w:id="29759" w:author="Jens-Rainer Ohm" w:date="2026-07-18T09:33:00Z">
            <w:rPr>
              <w:lang w:val="en-CA"/>
            </w:rPr>
          </w:rPrChange>
        </w:rPr>
      </w:pPr>
      <w:r w:rsidRPr="006F1EFE">
        <w:rPr>
          <w:lang w:val="en-CA"/>
          <w:rPrChange w:id="29760" w:author="Jens-Rainer Ohm" w:date="2026-07-18T09:33:00Z">
            <w:rPr>
              <w:lang w:val="en-CA"/>
            </w:rPr>
          </w:rPrChange>
        </w:rPr>
        <w:t>Added value compared to systems level solutions</w:t>
      </w:r>
      <w:r w:rsidR="00A80B4F" w:rsidRPr="006F1EFE">
        <w:rPr>
          <w:lang w:val="en-CA"/>
          <w:rPrChange w:id="29761" w:author="Jens-Rainer Ohm" w:date="2026-07-18T09:33:00Z">
            <w:rPr>
              <w:lang w:val="en-CA"/>
            </w:rPr>
          </w:rPrChange>
        </w:rPr>
        <w:t>: n/a</w:t>
      </w:r>
    </w:p>
    <w:p w14:paraId="294FBE22" w14:textId="714A10A2" w:rsidR="004E3F72" w:rsidRPr="006F1EFE" w:rsidRDefault="004E3F72" w:rsidP="004E3F72">
      <w:pPr>
        <w:pStyle w:val="Listenabsatz"/>
        <w:numPr>
          <w:ilvl w:val="0"/>
          <w:numId w:val="146"/>
        </w:numPr>
        <w:rPr>
          <w:lang w:val="en-CA"/>
          <w:rPrChange w:id="29762" w:author="Jens-Rainer Ohm" w:date="2026-07-18T09:33:00Z">
            <w:rPr>
              <w:lang w:val="en-CA"/>
            </w:rPr>
          </w:rPrChange>
        </w:rPr>
      </w:pPr>
      <w:r w:rsidRPr="006F1EFE">
        <w:rPr>
          <w:lang w:val="en-CA"/>
          <w:rPrChange w:id="29763" w:author="Jens-Rainer Ohm" w:date="2026-07-18T09:33:00Z">
            <w:rPr>
              <w:lang w:val="en-CA"/>
            </w:rPr>
          </w:rPrChange>
        </w:rPr>
        <w:t>Competition with other developments</w:t>
      </w:r>
      <w:r w:rsidR="00A80B4F" w:rsidRPr="006F1EFE">
        <w:rPr>
          <w:lang w:val="en-CA"/>
          <w:rPrChange w:id="29764" w:author="Jens-Rainer Ohm" w:date="2026-07-18T09:33:00Z">
            <w:rPr>
              <w:lang w:val="en-CA"/>
            </w:rPr>
          </w:rPrChange>
        </w:rPr>
        <w:t>:</w:t>
      </w:r>
      <w:r w:rsidRPr="006F1EFE">
        <w:rPr>
          <w:lang w:val="en-CA"/>
          <w:rPrChange w:id="29765" w:author="Jens-Rainer Ohm" w:date="2026-07-18T09:33:00Z">
            <w:rPr>
              <w:lang w:val="en-CA"/>
            </w:rPr>
          </w:rPrChange>
        </w:rPr>
        <w:t xml:space="preserve"> </w:t>
      </w:r>
      <w:r w:rsidR="00A80B4F" w:rsidRPr="006F1EFE">
        <w:rPr>
          <w:lang w:val="en-CA"/>
          <w:rPrChange w:id="29766" w:author="Jens-Rainer Ohm" w:date="2026-07-18T09:33:00Z">
            <w:rPr>
              <w:lang w:val="en-CA"/>
            </w:rPr>
          </w:rPrChange>
        </w:rPr>
        <w:t xml:space="preserve"> n/a</w:t>
      </w:r>
    </w:p>
    <w:p w14:paraId="259518F5" w14:textId="77777777" w:rsidR="004E3F72" w:rsidRPr="006F1EFE" w:rsidRDefault="004E3F72" w:rsidP="00C47879">
      <w:pPr>
        <w:rPr>
          <w:lang w:val="en-CA" w:eastAsia="de-DE"/>
          <w:rPrChange w:id="29767" w:author="Jens-Rainer Ohm" w:date="2026-07-18T09:33:00Z">
            <w:rPr>
              <w:lang w:val="en-CA" w:eastAsia="de-DE"/>
            </w:rPr>
          </w:rPrChange>
        </w:rPr>
      </w:pPr>
    </w:p>
    <w:p w14:paraId="680E3EA9" w14:textId="71525BCB" w:rsidR="00C27823" w:rsidRPr="006F1EFE" w:rsidRDefault="00C45FD9" w:rsidP="00B868E9">
      <w:pPr>
        <w:pStyle w:val="berschrift9"/>
        <w:rPr>
          <w:szCs w:val="24"/>
          <w:lang w:val="en-CA" w:eastAsia="de-DE"/>
          <w:rPrChange w:id="29768" w:author="Jens-Rainer Ohm" w:date="2026-07-18T09:33:00Z">
            <w:rPr>
              <w:szCs w:val="24"/>
              <w:lang w:val="en-CA" w:eastAsia="de-DE"/>
            </w:rPr>
          </w:rPrChange>
        </w:rPr>
      </w:pPr>
      <w:r w:rsidRPr="006F1EFE">
        <w:rPr>
          <w:lang w:val="en-CA"/>
          <w:rPrChange w:id="29769" w:author="Jens-Rainer Ohm" w:date="2026-07-18T09:33:00Z">
            <w:rPr/>
          </w:rPrChange>
        </w:rPr>
        <w:fldChar w:fldCharType="begin"/>
      </w:r>
      <w:r w:rsidRPr="006F1EFE">
        <w:rPr>
          <w:lang w:val="en-CA"/>
          <w:rPrChange w:id="29770" w:author="Jens-Rainer Ohm" w:date="2026-07-18T09:33:00Z">
            <w:rPr/>
          </w:rPrChange>
        </w:rPr>
        <w:instrText xml:space="preserve"> HYPERLINK "https://jvet-experts.org/doc_end_user/current_document.php?id=17013" </w:instrText>
      </w:r>
      <w:r w:rsidRPr="006F1EFE">
        <w:rPr>
          <w:lang w:val="en-CA"/>
          <w:rPrChange w:id="29771" w:author="Jens-Rainer Ohm" w:date="2026-07-18T09:33:00Z">
            <w:rPr/>
          </w:rPrChange>
        </w:rPr>
        <w:fldChar w:fldCharType="separate"/>
      </w:r>
      <w:r w:rsidR="00C27823" w:rsidRPr="006F1EFE">
        <w:rPr>
          <w:color w:val="0000FF"/>
          <w:szCs w:val="24"/>
          <w:u w:val="single"/>
          <w:lang w:val="en-CA" w:eastAsia="de-DE"/>
          <w:rPrChange w:id="29772" w:author="Jens-Rainer Ohm" w:date="2026-07-18T09:33:00Z">
            <w:rPr>
              <w:color w:val="0000FF"/>
              <w:szCs w:val="24"/>
              <w:u w:val="single"/>
              <w:lang w:val="en-CA" w:eastAsia="de-DE"/>
            </w:rPr>
          </w:rPrChange>
        </w:rPr>
        <w:t>JVET-AQ0054</w:t>
      </w:r>
      <w:r w:rsidRPr="006F1EFE">
        <w:rPr>
          <w:color w:val="0000FF"/>
          <w:szCs w:val="24"/>
          <w:u w:val="single"/>
          <w:lang w:val="en-CA" w:eastAsia="de-DE"/>
          <w:rPrChange w:id="29773" w:author="Jens-Rainer Ohm" w:date="2026-07-18T09:33:00Z">
            <w:rPr>
              <w:color w:val="0000FF"/>
              <w:szCs w:val="24"/>
              <w:u w:val="single"/>
              <w:lang w:val="en-CA" w:eastAsia="de-DE"/>
            </w:rPr>
          </w:rPrChange>
        </w:rPr>
        <w:fldChar w:fldCharType="end"/>
      </w:r>
      <w:r w:rsidR="00C27823" w:rsidRPr="006F1EFE">
        <w:rPr>
          <w:szCs w:val="24"/>
          <w:lang w:val="en-CA" w:eastAsia="de-DE"/>
          <w:rPrChange w:id="29774" w:author="Jens-Rainer Ohm" w:date="2026-07-18T09:33:00Z">
            <w:rPr>
              <w:szCs w:val="24"/>
              <w:lang w:val="en-CA" w:eastAsia="de-DE"/>
            </w:rPr>
          </w:rPrChange>
        </w:rPr>
        <w:t xml:space="preserve"> AHG9: Neural-network post-filter (NNPF) extension for VSEI version 5 [M. M. Hannuksela, F. </w:t>
      </w:r>
      <w:proofErr w:type="spellStart"/>
      <w:r w:rsidR="00C27823" w:rsidRPr="006F1EFE">
        <w:rPr>
          <w:szCs w:val="24"/>
          <w:lang w:val="en-CA" w:eastAsia="de-DE"/>
          <w:rPrChange w:id="29775" w:author="Jens-Rainer Ohm" w:date="2026-07-18T09:33:00Z">
            <w:rPr>
              <w:szCs w:val="24"/>
              <w:lang w:val="en-CA" w:eastAsia="de-DE"/>
            </w:rPr>
          </w:rPrChange>
        </w:rPr>
        <w:t>Cricri</w:t>
      </w:r>
      <w:proofErr w:type="spellEnd"/>
      <w:r w:rsidR="00C27823" w:rsidRPr="006F1EFE">
        <w:rPr>
          <w:szCs w:val="24"/>
          <w:lang w:val="en-CA" w:eastAsia="de-DE"/>
          <w:rPrChange w:id="29776" w:author="Jens-Rainer Ohm" w:date="2026-07-18T09:33:00Z">
            <w:rPr>
              <w:szCs w:val="24"/>
              <w:lang w:val="en-CA" w:eastAsia="de-DE"/>
            </w:rPr>
          </w:rPrChange>
        </w:rPr>
        <w:t>, J. Boyce (Nokia)]</w:t>
      </w:r>
    </w:p>
    <w:p w14:paraId="5D9DD63B" w14:textId="77777777" w:rsidR="00A80B4F" w:rsidRPr="006F1EFE" w:rsidRDefault="00A80B4F" w:rsidP="00A80B4F">
      <w:pPr>
        <w:rPr>
          <w:sz w:val="20"/>
          <w:szCs w:val="22"/>
          <w:lang w:val="en-CA"/>
          <w:rPrChange w:id="29777" w:author="Jens-Rainer Ohm" w:date="2026-07-18T09:33:00Z">
            <w:rPr>
              <w:sz w:val="20"/>
              <w:szCs w:val="22"/>
              <w:lang w:val="en-CA"/>
            </w:rPr>
          </w:rPrChange>
        </w:rPr>
      </w:pPr>
      <w:r w:rsidRPr="006F1EFE">
        <w:rPr>
          <w:szCs w:val="22"/>
          <w:lang w:val="en-CA"/>
          <w:rPrChange w:id="29778" w:author="Jens-Rainer Ohm" w:date="2026-07-18T09:33:00Z">
            <w:rPr>
              <w:szCs w:val="22"/>
              <w:lang w:val="en-CA"/>
            </w:rPr>
          </w:rPrChange>
        </w:rPr>
        <w:t xml:space="preserve">In relation to the summary table of VSEI </w:t>
      </w:r>
      <w:proofErr w:type="spellStart"/>
      <w:r w:rsidRPr="006F1EFE">
        <w:rPr>
          <w:szCs w:val="22"/>
          <w:lang w:val="en-CA"/>
          <w:rPrChange w:id="29779" w:author="Jens-Rainer Ohm" w:date="2026-07-18T09:33:00Z">
            <w:rPr>
              <w:szCs w:val="22"/>
              <w:lang w:val="en-CA"/>
            </w:rPr>
          </w:rPrChange>
        </w:rPr>
        <w:t>TuC</w:t>
      </w:r>
      <w:proofErr w:type="spellEnd"/>
      <w:r w:rsidRPr="006F1EFE">
        <w:rPr>
          <w:szCs w:val="22"/>
          <w:lang w:val="en-CA"/>
          <w:rPrChange w:id="29780" w:author="Jens-Rainer Ohm" w:date="2026-07-18T09:33:00Z">
            <w:rPr>
              <w:szCs w:val="22"/>
              <w:lang w:val="en-CA"/>
            </w:rPr>
          </w:rPrChange>
        </w:rPr>
        <w:t xml:space="preserve"> presented in an addendum of the </w:t>
      </w:r>
      <w:proofErr w:type="spellStart"/>
      <w:r w:rsidRPr="006F1EFE">
        <w:rPr>
          <w:szCs w:val="22"/>
          <w:lang w:val="en-CA"/>
          <w:rPrChange w:id="29781" w:author="Jens-Rainer Ohm" w:date="2026-07-18T09:33:00Z">
            <w:rPr>
              <w:szCs w:val="22"/>
              <w:lang w:val="en-CA"/>
            </w:rPr>
          </w:rPrChange>
        </w:rPr>
        <w:t>TuC</w:t>
      </w:r>
      <w:proofErr w:type="spellEnd"/>
      <w:r w:rsidRPr="006F1EFE">
        <w:rPr>
          <w:szCs w:val="22"/>
          <w:lang w:val="en-CA"/>
          <w:rPrChange w:id="29782" w:author="Jens-Rainer Ohm" w:date="2026-07-18T09:33:00Z">
            <w:rPr>
              <w:szCs w:val="22"/>
              <w:lang w:val="en-CA"/>
            </w:rPr>
          </w:rPrChange>
        </w:rPr>
        <w:t xml:space="preserve">, the contribution proposes an update of the table rows of the NNPF SEI message extensions. The updated table may serve as an input for discussing whether and which NNPF extensions are moved from the VSEI </w:t>
      </w:r>
      <w:proofErr w:type="spellStart"/>
      <w:r w:rsidRPr="006F1EFE">
        <w:rPr>
          <w:szCs w:val="22"/>
          <w:lang w:val="en-CA"/>
          <w:rPrChange w:id="29783" w:author="Jens-Rainer Ohm" w:date="2026-07-18T09:33:00Z">
            <w:rPr>
              <w:szCs w:val="22"/>
              <w:lang w:val="en-CA"/>
            </w:rPr>
          </w:rPrChange>
        </w:rPr>
        <w:t>TuC</w:t>
      </w:r>
      <w:proofErr w:type="spellEnd"/>
      <w:r w:rsidRPr="006F1EFE">
        <w:rPr>
          <w:szCs w:val="22"/>
          <w:lang w:val="en-CA"/>
          <w:rPrChange w:id="29784" w:author="Jens-Rainer Ohm" w:date="2026-07-18T09:33:00Z">
            <w:rPr>
              <w:szCs w:val="22"/>
              <w:lang w:val="en-CA"/>
            </w:rPr>
          </w:rPrChange>
        </w:rPr>
        <w:t xml:space="preserve"> to VSEI version 5 working draft.</w:t>
      </w:r>
    </w:p>
    <w:p w14:paraId="0B307858" w14:textId="77777777" w:rsidR="00A80B4F" w:rsidRPr="006F1EFE" w:rsidRDefault="00A80B4F" w:rsidP="00A80B4F">
      <w:pPr>
        <w:rPr>
          <w:lang w:val="en-CA"/>
          <w:rPrChange w:id="29785" w:author="Jens-Rainer Ohm" w:date="2026-07-18T09:33:00Z">
            <w:rPr>
              <w:lang w:val="en-CA"/>
            </w:rPr>
          </w:rPrChange>
        </w:rPr>
      </w:pPr>
      <w:r w:rsidRPr="006F1EFE">
        <w:rPr>
          <w:lang w:val="en-CA"/>
          <w:rPrChange w:id="29786" w:author="Jens-Rainer Ohm" w:date="2026-07-18T09:33:00Z">
            <w:rPr>
              <w:lang w:val="en-CA"/>
            </w:rPr>
          </w:rPrChange>
        </w:rPr>
        <w:t xml:space="preserve">It is proposed to adopt the following NNPF features from the </w:t>
      </w:r>
      <w:proofErr w:type="spellStart"/>
      <w:r w:rsidRPr="006F1EFE">
        <w:rPr>
          <w:lang w:val="en-CA"/>
          <w:rPrChange w:id="29787" w:author="Jens-Rainer Ohm" w:date="2026-07-18T09:33:00Z">
            <w:rPr>
              <w:lang w:val="en-CA"/>
            </w:rPr>
          </w:rPrChange>
        </w:rPr>
        <w:t>TuC</w:t>
      </w:r>
      <w:proofErr w:type="spellEnd"/>
      <w:r w:rsidRPr="006F1EFE">
        <w:rPr>
          <w:lang w:val="en-CA"/>
          <w:rPrChange w:id="29788" w:author="Jens-Rainer Ohm" w:date="2026-07-18T09:33:00Z">
            <w:rPr>
              <w:lang w:val="en-CA"/>
            </w:rPr>
          </w:rPrChange>
        </w:rPr>
        <w:t xml:space="preserve"> to VSEI version 5 working draft:</w:t>
      </w:r>
    </w:p>
    <w:p w14:paraId="5D857274" w14:textId="77777777" w:rsidR="00A80B4F" w:rsidRPr="006F1EFE"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9789" w:author="Jens-Rainer Ohm" w:date="2026-07-18T09:33:00Z">
            <w:rPr>
              <w:lang w:val="en-CA"/>
            </w:rPr>
          </w:rPrChange>
        </w:rPr>
      </w:pPr>
      <w:r w:rsidRPr="006F1EFE">
        <w:rPr>
          <w:lang w:val="en-CA"/>
          <w:rPrChange w:id="29790" w:author="Jens-Rainer Ohm" w:date="2026-07-18T09:33:00Z">
            <w:rPr>
              <w:lang w:val="en-CA"/>
            </w:rPr>
          </w:rPrChange>
        </w:rPr>
        <w:t>Filtering purpose auxiliary input</w:t>
      </w:r>
    </w:p>
    <w:p w14:paraId="6384A59A" w14:textId="77777777" w:rsidR="00A80B4F" w:rsidRPr="006F1EFE"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9791" w:author="Jens-Rainer Ohm" w:date="2026-07-18T09:33:00Z">
            <w:rPr>
              <w:lang w:val="en-CA"/>
            </w:rPr>
          </w:rPrChange>
        </w:rPr>
      </w:pPr>
      <w:r w:rsidRPr="006F1EFE">
        <w:rPr>
          <w:lang w:val="en-CA"/>
          <w:rPrChange w:id="29792" w:author="Jens-Rainer Ohm" w:date="2026-07-18T09:33:00Z">
            <w:rPr>
              <w:lang w:val="en-CA"/>
            </w:rPr>
          </w:rPrChange>
        </w:rPr>
        <w:t>Additional tag URIs</w:t>
      </w:r>
    </w:p>
    <w:p w14:paraId="72D20080" w14:textId="77777777" w:rsidR="00A80B4F" w:rsidRPr="006F1EFE" w:rsidRDefault="00A80B4F" w:rsidP="00A80B4F">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Change w:id="29793" w:author="Jens-Rainer Ohm" w:date="2026-07-18T09:33:00Z">
            <w:rPr>
              <w:lang w:val="en-CA"/>
            </w:rPr>
          </w:rPrChange>
        </w:rPr>
      </w:pPr>
      <w:r w:rsidRPr="006F1EFE">
        <w:rPr>
          <w:lang w:val="en-CA"/>
          <w:rPrChange w:id="29794" w:author="Jens-Rainer Ohm" w:date="2026-07-18T09:33:00Z">
            <w:rPr>
              <w:lang w:val="en-CA"/>
            </w:rPr>
          </w:rPrChange>
        </w:rPr>
        <w:t xml:space="preserve">New </w:t>
      </w:r>
      <w:proofErr w:type="spellStart"/>
      <w:r w:rsidRPr="006F1EFE">
        <w:rPr>
          <w:lang w:val="en-CA"/>
          <w:rPrChange w:id="29795" w:author="Jens-Rainer Ohm" w:date="2026-07-18T09:33:00Z">
            <w:rPr>
              <w:lang w:val="en-CA"/>
            </w:rPr>
          </w:rPrChange>
        </w:rPr>
        <w:t>nnpfc_mode_idc</w:t>
      </w:r>
      <w:proofErr w:type="spellEnd"/>
      <w:r w:rsidRPr="006F1EFE">
        <w:rPr>
          <w:lang w:val="en-CA"/>
          <w:rPrChange w:id="29796" w:author="Jens-Rainer Ohm" w:date="2026-07-18T09:33:00Z">
            <w:rPr>
              <w:lang w:val="en-CA"/>
            </w:rPr>
          </w:rPrChange>
        </w:rPr>
        <w:t xml:space="preserve"> for in-band signaling of neural network information </w:t>
      </w:r>
    </w:p>
    <w:p w14:paraId="7F9871E1" w14:textId="77777777" w:rsidR="00B868E9" w:rsidRPr="006F1EFE" w:rsidRDefault="00B868E9" w:rsidP="00B868E9">
      <w:pPr>
        <w:rPr>
          <w:lang w:val="en-CA" w:eastAsia="de-DE"/>
          <w:rPrChange w:id="29797" w:author="Jens-Rainer Ohm" w:date="2026-07-18T09:33:00Z">
            <w:rPr>
              <w:lang w:val="en-CA" w:eastAsia="de-DE"/>
            </w:rPr>
          </w:rPrChange>
        </w:rPr>
      </w:pPr>
    </w:p>
    <w:p w14:paraId="68394B46" w14:textId="2A91702B" w:rsidR="005A6DFE" w:rsidRPr="006F1EFE" w:rsidRDefault="005A6DFE" w:rsidP="00B868E9">
      <w:pPr>
        <w:rPr>
          <w:lang w:val="en-CA" w:eastAsia="de-DE"/>
          <w:rPrChange w:id="29798" w:author="Jens-Rainer Ohm" w:date="2026-07-18T09:33:00Z">
            <w:rPr>
              <w:lang w:val="en-CA" w:eastAsia="de-DE"/>
            </w:rPr>
          </w:rPrChange>
        </w:rPr>
      </w:pPr>
      <w:r w:rsidRPr="006F1EFE">
        <w:rPr>
          <w:lang w:val="en-CA" w:eastAsia="de-DE"/>
          <w:rPrChange w:id="29799" w:author="Jens-Rainer Ohm" w:date="2026-07-18T09:33:00Z">
            <w:rPr>
              <w:lang w:val="en-CA" w:eastAsia="de-DE"/>
            </w:rPr>
          </w:rPrChange>
        </w:rPr>
        <w:t xml:space="preserve">It was commented that it would be </w:t>
      </w:r>
      <w:proofErr w:type="spellStart"/>
      <w:r w:rsidRPr="006F1EFE">
        <w:rPr>
          <w:lang w:val="en-CA" w:eastAsia="de-DE"/>
          <w:rPrChange w:id="29800" w:author="Jens-Rainer Ohm" w:date="2026-07-18T09:33:00Z">
            <w:rPr>
              <w:lang w:val="en-CA" w:eastAsia="de-DE"/>
            </w:rPr>
          </w:rPrChange>
        </w:rPr>
        <w:t>difficultv</w:t>
      </w:r>
      <w:proofErr w:type="spellEnd"/>
      <w:r w:rsidRPr="006F1EFE">
        <w:rPr>
          <w:lang w:val="en-CA" w:eastAsia="de-DE"/>
          <w:rPrChange w:id="29801" w:author="Jens-Rainer Ohm" w:date="2026-07-18T09:33:00Z">
            <w:rPr>
              <w:lang w:val="en-CA" w:eastAsia="de-DE"/>
            </w:rPr>
          </w:rPrChange>
        </w:rPr>
        <w:t xml:space="preserve"> to establish a normative to ONNX and </w:t>
      </w:r>
      <w:proofErr w:type="spellStart"/>
      <w:r w:rsidRPr="006F1EFE">
        <w:rPr>
          <w:lang w:val="en-CA" w:eastAsia="de-DE"/>
          <w:rPrChange w:id="29802" w:author="Jens-Rainer Ohm" w:date="2026-07-18T09:33:00Z">
            <w:rPr>
              <w:lang w:val="en-CA" w:eastAsia="de-DE"/>
            </w:rPr>
          </w:rPrChange>
        </w:rPr>
        <w:t>PyTorch</w:t>
      </w:r>
      <w:proofErr w:type="spellEnd"/>
      <w:r w:rsidRPr="006F1EFE">
        <w:rPr>
          <w:lang w:val="en-CA" w:eastAsia="de-DE"/>
          <w:rPrChange w:id="29803" w:author="Jens-Rainer Ohm" w:date="2026-07-18T09:33:00Z">
            <w:rPr>
              <w:lang w:val="en-CA" w:eastAsia="de-DE"/>
            </w:rPr>
          </w:rPrChange>
        </w:rPr>
        <w:t xml:space="preserve"> in a standard for feature 2.  </w:t>
      </w:r>
    </w:p>
    <w:p w14:paraId="7B3E0F78" w14:textId="77777777" w:rsidR="005A6DFE" w:rsidRPr="006F1EFE" w:rsidRDefault="005A6DFE" w:rsidP="00B868E9">
      <w:pPr>
        <w:rPr>
          <w:lang w:val="en-CA" w:eastAsia="de-DE"/>
          <w:rPrChange w:id="29804" w:author="Jens-Rainer Ohm" w:date="2026-07-18T09:33:00Z">
            <w:rPr>
              <w:lang w:val="en-CA" w:eastAsia="de-DE"/>
            </w:rPr>
          </w:rPrChange>
        </w:rPr>
      </w:pPr>
    </w:p>
    <w:p w14:paraId="5F14F9A0" w14:textId="1857ADF1" w:rsidR="00A80B4F" w:rsidRPr="006F1EFE" w:rsidRDefault="00A80B4F" w:rsidP="00A80B4F">
      <w:pPr>
        <w:rPr>
          <w:lang w:val="en-CA" w:eastAsia="de-DE"/>
          <w:rPrChange w:id="29805" w:author="Jens-Rainer Ohm" w:date="2026-07-18T09:33:00Z">
            <w:rPr>
              <w:lang w:val="en-CA" w:eastAsia="de-DE"/>
            </w:rPr>
          </w:rPrChange>
        </w:rPr>
      </w:pPr>
      <w:r w:rsidRPr="006F1EFE">
        <w:rPr>
          <w:lang w:val="en-CA" w:eastAsia="de-DE"/>
          <w:rPrChange w:id="29806" w:author="Jens-Rainer Ohm" w:date="2026-07-18T09:33:00Z">
            <w:rPr>
              <w:lang w:val="en-CA" w:eastAsia="de-DE"/>
            </w:rPr>
          </w:rPrChange>
        </w:rPr>
        <w:t>As per criteria</w:t>
      </w:r>
      <w:r w:rsidR="005A6DFE" w:rsidRPr="006F1EFE">
        <w:rPr>
          <w:lang w:val="en-CA" w:eastAsia="de-DE"/>
          <w:rPrChange w:id="29807" w:author="Jens-Rainer Ohm" w:date="2026-07-18T09:33:00Z">
            <w:rPr>
              <w:lang w:val="en-CA" w:eastAsia="de-DE"/>
            </w:rPr>
          </w:rPrChange>
        </w:rPr>
        <w:t xml:space="preserve"> for feature 1</w:t>
      </w:r>
      <w:r w:rsidRPr="006F1EFE">
        <w:rPr>
          <w:lang w:val="en-CA" w:eastAsia="de-DE"/>
          <w:rPrChange w:id="29808" w:author="Jens-Rainer Ohm" w:date="2026-07-18T09:33:00Z">
            <w:rPr>
              <w:lang w:val="en-CA" w:eastAsia="de-DE"/>
            </w:rPr>
          </w:rPrChange>
        </w:rPr>
        <w:t>:</w:t>
      </w:r>
    </w:p>
    <w:p w14:paraId="42B96643" w14:textId="77777777" w:rsidR="00A80B4F" w:rsidRPr="006F1EFE" w:rsidRDefault="00A80B4F" w:rsidP="00A80B4F">
      <w:pPr>
        <w:pStyle w:val="Listenabsatz"/>
        <w:numPr>
          <w:ilvl w:val="0"/>
          <w:numId w:val="147"/>
        </w:numPr>
        <w:rPr>
          <w:lang w:val="en-CA"/>
          <w:rPrChange w:id="29809" w:author="Jens-Rainer Ohm" w:date="2026-07-18T09:33:00Z">
            <w:rPr>
              <w:lang w:val="en-CA"/>
            </w:rPr>
          </w:rPrChange>
        </w:rPr>
      </w:pPr>
      <w:r w:rsidRPr="006F1EFE">
        <w:rPr>
          <w:lang w:val="en-CA"/>
          <w:rPrChange w:id="29810" w:author="Jens-Rainer Ohm" w:date="2026-07-18T09:33:00Z">
            <w:rPr>
              <w:lang w:val="en-CA"/>
            </w:rPr>
          </w:rPrChange>
        </w:rPr>
        <w:t xml:space="preserve">Maturity: good </w:t>
      </w:r>
    </w:p>
    <w:p w14:paraId="5D94EAD6" w14:textId="0C6EC41E" w:rsidR="00A80B4F" w:rsidRPr="006F1EFE" w:rsidRDefault="00A80B4F" w:rsidP="00A80B4F">
      <w:pPr>
        <w:pStyle w:val="Listenabsatz"/>
        <w:numPr>
          <w:ilvl w:val="0"/>
          <w:numId w:val="147"/>
        </w:numPr>
        <w:rPr>
          <w:lang w:val="en-CA"/>
          <w:rPrChange w:id="29811" w:author="Jens-Rainer Ohm" w:date="2026-07-18T09:33:00Z">
            <w:rPr>
              <w:lang w:val="en-CA"/>
            </w:rPr>
          </w:rPrChange>
        </w:rPr>
      </w:pPr>
      <w:r w:rsidRPr="006F1EFE">
        <w:rPr>
          <w:lang w:val="en-CA"/>
          <w:rPrChange w:id="29812" w:author="Jens-Rainer Ohm" w:date="2026-07-18T09:33:00Z">
            <w:rPr>
              <w:lang w:val="en-CA"/>
            </w:rPr>
          </w:rPrChange>
        </w:rPr>
        <w:t xml:space="preserve">Usage scenario: </w:t>
      </w:r>
      <w:r w:rsidR="005A6DFE" w:rsidRPr="006F1EFE">
        <w:rPr>
          <w:lang w:val="en-CA"/>
          <w:rPrChange w:id="29813" w:author="Jens-Rainer Ohm" w:date="2026-07-18T09:33:00Z">
            <w:rPr>
              <w:lang w:val="en-CA"/>
            </w:rPr>
          </w:rPrChange>
        </w:rPr>
        <w:t xml:space="preserve">benefit of adaptation not fully </w:t>
      </w:r>
      <w:r w:rsidRPr="006F1EFE">
        <w:rPr>
          <w:lang w:val="en-CA"/>
          <w:rPrChange w:id="29814" w:author="Jens-Rainer Ohm" w:date="2026-07-18T09:33:00Z">
            <w:rPr>
              <w:lang w:val="en-CA"/>
            </w:rPr>
          </w:rPrChange>
        </w:rPr>
        <w:t>clear</w:t>
      </w:r>
    </w:p>
    <w:p w14:paraId="3501ED0F" w14:textId="7AE2F480" w:rsidR="00A80B4F" w:rsidRPr="006F1EFE" w:rsidRDefault="00A80B4F" w:rsidP="00A80B4F">
      <w:pPr>
        <w:pStyle w:val="Listenabsatz"/>
        <w:numPr>
          <w:ilvl w:val="0"/>
          <w:numId w:val="147"/>
        </w:numPr>
        <w:rPr>
          <w:lang w:val="en-CA"/>
          <w:rPrChange w:id="29815" w:author="Jens-Rainer Ohm" w:date="2026-07-18T09:33:00Z">
            <w:rPr>
              <w:lang w:val="en-CA"/>
            </w:rPr>
          </w:rPrChange>
        </w:rPr>
      </w:pPr>
      <w:r w:rsidRPr="006F1EFE">
        <w:rPr>
          <w:lang w:val="en-CA"/>
          <w:rPrChange w:id="29816" w:author="Jens-Rainer Ohm" w:date="2026-07-18T09:33:00Z">
            <w:rPr>
              <w:lang w:val="en-CA"/>
            </w:rPr>
          </w:rPrChange>
        </w:rPr>
        <w:t xml:space="preserve">Showcase: </w:t>
      </w:r>
      <w:r w:rsidR="005A6DFE" w:rsidRPr="006F1EFE">
        <w:rPr>
          <w:lang w:val="en-CA"/>
          <w:rPrChange w:id="29817" w:author="Jens-Rainer Ohm" w:date="2026-07-18T09:33:00Z">
            <w:rPr>
              <w:lang w:val="en-CA"/>
            </w:rPr>
          </w:rPrChange>
        </w:rPr>
        <w:t>not</w:t>
      </w:r>
      <w:r w:rsidRPr="006F1EFE">
        <w:rPr>
          <w:lang w:val="en-CA"/>
          <w:rPrChange w:id="29818" w:author="Jens-Rainer Ohm" w:date="2026-07-18T09:33:00Z">
            <w:rPr>
              <w:lang w:val="en-CA"/>
            </w:rPr>
          </w:rPrChange>
        </w:rPr>
        <w:t xml:space="preserve"> available</w:t>
      </w:r>
      <w:r w:rsidR="00044CBF" w:rsidRPr="006F1EFE">
        <w:rPr>
          <w:lang w:val="en-CA"/>
          <w:rPrChange w:id="29819" w:author="Jens-Rainer Ohm" w:date="2026-07-18T09:33:00Z">
            <w:rPr>
              <w:lang w:val="en-CA"/>
            </w:rPr>
          </w:rPrChange>
        </w:rPr>
        <w:t xml:space="preserve"> but desirable</w:t>
      </w:r>
    </w:p>
    <w:p w14:paraId="25F01FB5" w14:textId="66DBD75B" w:rsidR="00A80B4F" w:rsidRPr="006F1EFE" w:rsidRDefault="00A80B4F" w:rsidP="00A80B4F">
      <w:pPr>
        <w:pStyle w:val="Listenabsatz"/>
        <w:numPr>
          <w:ilvl w:val="0"/>
          <w:numId w:val="147"/>
        </w:numPr>
        <w:rPr>
          <w:lang w:val="en-CA"/>
          <w:rPrChange w:id="29820" w:author="Jens-Rainer Ohm" w:date="2026-07-18T09:33:00Z">
            <w:rPr>
              <w:lang w:val="en-CA"/>
            </w:rPr>
          </w:rPrChange>
        </w:rPr>
      </w:pPr>
      <w:r w:rsidRPr="006F1EFE">
        <w:rPr>
          <w:lang w:val="en-CA"/>
          <w:rPrChange w:id="29821" w:author="Jens-Rainer Ohm" w:date="2026-07-18T09:33:00Z">
            <w:rPr>
              <w:lang w:val="en-CA"/>
            </w:rPr>
          </w:rPrChange>
        </w:rPr>
        <w:t xml:space="preserve">Software: </w:t>
      </w:r>
      <w:r w:rsidR="005A6DFE" w:rsidRPr="006F1EFE">
        <w:rPr>
          <w:lang w:val="en-CA"/>
          <w:rPrChange w:id="29822" w:author="Jens-Rainer Ohm" w:date="2026-07-18T09:33:00Z">
            <w:rPr>
              <w:lang w:val="en-CA"/>
            </w:rPr>
          </w:rPrChange>
        </w:rPr>
        <w:t xml:space="preserve">not </w:t>
      </w:r>
      <w:r w:rsidRPr="006F1EFE">
        <w:rPr>
          <w:lang w:val="en-CA"/>
          <w:rPrChange w:id="29823" w:author="Jens-Rainer Ohm" w:date="2026-07-18T09:33:00Z">
            <w:rPr>
              <w:lang w:val="en-CA"/>
            </w:rPr>
          </w:rPrChange>
        </w:rPr>
        <w:t xml:space="preserve">available, </w:t>
      </w:r>
      <w:r w:rsidR="005A6DFE" w:rsidRPr="006F1EFE">
        <w:rPr>
          <w:lang w:val="en-CA"/>
          <w:rPrChange w:id="29824" w:author="Jens-Rainer Ohm" w:date="2026-07-18T09:33:00Z">
            <w:rPr>
              <w:lang w:val="en-CA"/>
            </w:rPr>
          </w:rPrChange>
        </w:rPr>
        <w:t>would be desirable to have parameter extraction and output processing</w:t>
      </w:r>
    </w:p>
    <w:p w14:paraId="07FD32A2" w14:textId="494E53A7" w:rsidR="00A80B4F" w:rsidRPr="006F1EFE" w:rsidRDefault="00A80B4F" w:rsidP="00A80B4F">
      <w:pPr>
        <w:pStyle w:val="Listenabsatz"/>
        <w:numPr>
          <w:ilvl w:val="0"/>
          <w:numId w:val="147"/>
        </w:numPr>
        <w:rPr>
          <w:lang w:val="en-CA"/>
          <w:rPrChange w:id="29825" w:author="Jens-Rainer Ohm" w:date="2026-07-18T09:33:00Z">
            <w:rPr>
              <w:lang w:val="en-CA"/>
            </w:rPr>
          </w:rPrChange>
        </w:rPr>
      </w:pPr>
      <w:r w:rsidRPr="006F1EFE">
        <w:rPr>
          <w:lang w:val="en-CA"/>
          <w:rPrChange w:id="29826" w:author="Jens-Rainer Ohm" w:date="2026-07-18T09:33:00Z">
            <w:rPr>
              <w:lang w:val="en-CA"/>
            </w:rPr>
          </w:rPrChange>
        </w:rPr>
        <w:t xml:space="preserve">Added value in SEI universe: </w:t>
      </w:r>
      <w:r w:rsidR="005A6DFE" w:rsidRPr="006F1EFE">
        <w:rPr>
          <w:lang w:val="en-CA"/>
          <w:rPrChange w:id="29827" w:author="Jens-Rainer Ohm" w:date="2026-07-18T09:33:00Z">
            <w:rPr>
              <w:lang w:val="en-CA"/>
            </w:rPr>
          </w:rPrChange>
        </w:rPr>
        <w:t>not fully clear</w:t>
      </w:r>
    </w:p>
    <w:p w14:paraId="178C1618" w14:textId="77777777" w:rsidR="00A80B4F" w:rsidRPr="006F1EFE" w:rsidRDefault="00A80B4F" w:rsidP="00A80B4F">
      <w:pPr>
        <w:pStyle w:val="Listenabsatz"/>
        <w:numPr>
          <w:ilvl w:val="0"/>
          <w:numId w:val="147"/>
        </w:numPr>
        <w:rPr>
          <w:lang w:val="en-CA"/>
          <w:rPrChange w:id="29828" w:author="Jens-Rainer Ohm" w:date="2026-07-18T09:33:00Z">
            <w:rPr>
              <w:lang w:val="en-CA"/>
            </w:rPr>
          </w:rPrChange>
        </w:rPr>
      </w:pPr>
      <w:r w:rsidRPr="006F1EFE">
        <w:rPr>
          <w:lang w:val="en-CA"/>
          <w:rPrChange w:id="29829" w:author="Jens-Rainer Ohm" w:date="2026-07-18T09:33:00Z">
            <w:rPr>
              <w:lang w:val="en-CA"/>
            </w:rPr>
          </w:rPrChange>
        </w:rPr>
        <w:t>Added value compared to systems level solutions: n/a</w:t>
      </w:r>
    </w:p>
    <w:p w14:paraId="743854C2" w14:textId="77777777" w:rsidR="00A80B4F" w:rsidRPr="006F1EFE" w:rsidRDefault="00A80B4F" w:rsidP="00A80B4F">
      <w:pPr>
        <w:pStyle w:val="Listenabsatz"/>
        <w:numPr>
          <w:ilvl w:val="0"/>
          <w:numId w:val="147"/>
        </w:numPr>
        <w:rPr>
          <w:lang w:val="en-CA"/>
          <w:rPrChange w:id="29830" w:author="Jens-Rainer Ohm" w:date="2026-07-18T09:33:00Z">
            <w:rPr>
              <w:lang w:val="en-CA"/>
            </w:rPr>
          </w:rPrChange>
        </w:rPr>
      </w:pPr>
      <w:r w:rsidRPr="006F1EFE">
        <w:rPr>
          <w:lang w:val="en-CA"/>
          <w:rPrChange w:id="29831" w:author="Jens-Rainer Ohm" w:date="2026-07-18T09:33:00Z">
            <w:rPr>
              <w:lang w:val="en-CA"/>
            </w:rPr>
          </w:rPrChange>
        </w:rPr>
        <w:t>Competition with other developments:  n/a</w:t>
      </w:r>
    </w:p>
    <w:p w14:paraId="67CA831E" w14:textId="4A11809B" w:rsidR="00A80B4F" w:rsidRPr="006F1EFE" w:rsidRDefault="00A80B4F" w:rsidP="00B868E9">
      <w:pPr>
        <w:rPr>
          <w:lang w:val="en-CA" w:eastAsia="de-DE"/>
          <w:rPrChange w:id="29832" w:author="Jens-Rainer Ohm" w:date="2026-07-18T09:33:00Z">
            <w:rPr>
              <w:lang w:val="en-CA" w:eastAsia="de-DE"/>
            </w:rPr>
          </w:rPrChange>
        </w:rPr>
      </w:pPr>
    </w:p>
    <w:p w14:paraId="66A2591F" w14:textId="378A30F3" w:rsidR="005A6DFE" w:rsidRPr="006F1EFE" w:rsidRDefault="005A6DFE" w:rsidP="005A6DFE">
      <w:pPr>
        <w:rPr>
          <w:lang w:val="en-CA" w:eastAsia="de-DE"/>
          <w:rPrChange w:id="29833" w:author="Jens-Rainer Ohm" w:date="2026-07-18T09:33:00Z">
            <w:rPr>
              <w:lang w:val="en-CA" w:eastAsia="de-DE"/>
            </w:rPr>
          </w:rPrChange>
        </w:rPr>
      </w:pPr>
      <w:r w:rsidRPr="006F1EFE">
        <w:rPr>
          <w:lang w:val="en-CA" w:eastAsia="de-DE"/>
          <w:rPrChange w:id="29834" w:author="Jens-Rainer Ohm" w:date="2026-07-18T09:33:00Z">
            <w:rPr>
              <w:lang w:val="en-CA" w:eastAsia="de-DE"/>
            </w:rPr>
          </w:rPrChange>
        </w:rPr>
        <w:t>As per criteria for features 2 and 3:</w:t>
      </w:r>
    </w:p>
    <w:p w14:paraId="7D41D692" w14:textId="77777777" w:rsidR="005A6DFE" w:rsidRPr="006F1EFE" w:rsidRDefault="005A6DFE" w:rsidP="005A6DFE">
      <w:pPr>
        <w:pStyle w:val="Listenabsatz"/>
        <w:numPr>
          <w:ilvl w:val="0"/>
          <w:numId w:val="149"/>
        </w:numPr>
        <w:rPr>
          <w:lang w:val="en-CA"/>
          <w:rPrChange w:id="29835" w:author="Jens-Rainer Ohm" w:date="2026-07-18T09:33:00Z">
            <w:rPr>
              <w:lang w:val="en-CA"/>
            </w:rPr>
          </w:rPrChange>
        </w:rPr>
      </w:pPr>
      <w:r w:rsidRPr="006F1EFE">
        <w:rPr>
          <w:lang w:val="en-CA"/>
          <w:rPrChange w:id="29836" w:author="Jens-Rainer Ohm" w:date="2026-07-18T09:33:00Z">
            <w:rPr>
              <w:lang w:val="en-CA"/>
            </w:rPr>
          </w:rPrChange>
        </w:rPr>
        <w:t xml:space="preserve">Maturity: good </w:t>
      </w:r>
    </w:p>
    <w:p w14:paraId="61D196D9" w14:textId="4082288C" w:rsidR="005A6DFE" w:rsidRPr="006F1EFE" w:rsidRDefault="005A6DFE" w:rsidP="005A6DFE">
      <w:pPr>
        <w:pStyle w:val="Listenabsatz"/>
        <w:numPr>
          <w:ilvl w:val="0"/>
          <w:numId w:val="149"/>
        </w:numPr>
        <w:rPr>
          <w:lang w:val="en-CA"/>
          <w:rPrChange w:id="29837" w:author="Jens-Rainer Ohm" w:date="2026-07-18T09:33:00Z">
            <w:rPr>
              <w:lang w:val="en-CA"/>
            </w:rPr>
          </w:rPrChange>
        </w:rPr>
      </w:pPr>
      <w:r w:rsidRPr="006F1EFE">
        <w:rPr>
          <w:lang w:val="en-CA"/>
          <w:rPrChange w:id="29838" w:author="Jens-Rainer Ohm" w:date="2026-07-18T09:33:00Z">
            <w:rPr>
              <w:lang w:val="en-CA"/>
            </w:rPr>
          </w:rPrChange>
        </w:rPr>
        <w:t>Usage scenario: clear</w:t>
      </w:r>
    </w:p>
    <w:p w14:paraId="4094EDC1" w14:textId="528EAF44" w:rsidR="005A6DFE" w:rsidRPr="006F1EFE" w:rsidRDefault="005A6DFE" w:rsidP="005A6DFE">
      <w:pPr>
        <w:pStyle w:val="Listenabsatz"/>
        <w:numPr>
          <w:ilvl w:val="0"/>
          <w:numId w:val="149"/>
        </w:numPr>
        <w:rPr>
          <w:lang w:val="en-CA"/>
          <w:rPrChange w:id="29839" w:author="Jens-Rainer Ohm" w:date="2026-07-18T09:33:00Z">
            <w:rPr>
              <w:lang w:val="en-CA"/>
            </w:rPr>
          </w:rPrChange>
        </w:rPr>
      </w:pPr>
      <w:r w:rsidRPr="006F1EFE">
        <w:rPr>
          <w:lang w:val="en-CA"/>
          <w:rPrChange w:id="29840" w:author="Jens-Rainer Ohm" w:date="2026-07-18T09:33:00Z">
            <w:rPr>
              <w:lang w:val="en-CA"/>
            </w:rPr>
          </w:rPrChange>
        </w:rPr>
        <w:t xml:space="preserve">Showcase: </w:t>
      </w:r>
      <w:r w:rsidR="00044CBF" w:rsidRPr="006F1EFE">
        <w:rPr>
          <w:lang w:val="en-CA"/>
          <w:rPrChange w:id="29841" w:author="Jens-Rainer Ohm" w:date="2026-07-18T09:33:00Z">
            <w:rPr>
              <w:lang w:val="en-CA"/>
            </w:rPr>
          </w:rPrChange>
        </w:rPr>
        <w:t>n/a</w:t>
      </w:r>
    </w:p>
    <w:p w14:paraId="2C71E6AC" w14:textId="50639F2C" w:rsidR="005A6DFE" w:rsidRPr="006F1EFE" w:rsidRDefault="005A6DFE" w:rsidP="005A6DFE">
      <w:pPr>
        <w:pStyle w:val="Listenabsatz"/>
        <w:numPr>
          <w:ilvl w:val="0"/>
          <w:numId w:val="149"/>
        </w:numPr>
        <w:rPr>
          <w:lang w:val="en-CA"/>
          <w:rPrChange w:id="29842" w:author="Jens-Rainer Ohm" w:date="2026-07-18T09:33:00Z">
            <w:rPr>
              <w:lang w:val="en-CA"/>
            </w:rPr>
          </w:rPrChange>
        </w:rPr>
      </w:pPr>
      <w:r w:rsidRPr="006F1EFE">
        <w:rPr>
          <w:lang w:val="en-CA"/>
          <w:rPrChange w:id="29843" w:author="Jens-Rainer Ohm" w:date="2026-07-18T09:33:00Z">
            <w:rPr>
              <w:lang w:val="en-CA"/>
            </w:rPr>
          </w:rPrChange>
        </w:rPr>
        <w:t>Software: not available, but would be simple to extend existing NNPF software</w:t>
      </w:r>
    </w:p>
    <w:p w14:paraId="28AB1AFE" w14:textId="18DE3F51" w:rsidR="005A6DFE" w:rsidRPr="006F1EFE" w:rsidRDefault="005A6DFE" w:rsidP="005A6DFE">
      <w:pPr>
        <w:pStyle w:val="Listenabsatz"/>
        <w:numPr>
          <w:ilvl w:val="0"/>
          <w:numId w:val="149"/>
        </w:numPr>
        <w:rPr>
          <w:lang w:val="en-CA"/>
          <w:rPrChange w:id="29844" w:author="Jens-Rainer Ohm" w:date="2026-07-18T09:33:00Z">
            <w:rPr>
              <w:lang w:val="en-CA"/>
            </w:rPr>
          </w:rPrChange>
        </w:rPr>
      </w:pPr>
      <w:r w:rsidRPr="006F1EFE">
        <w:rPr>
          <w:lang w:val="en-CA"/>
          <w:rPrChange w:id="29845" w:author="Jens-Rainer Ohm" w:date="2026-07-18T09:33:00Z">
            <w:rPr>
              <w:lang w:val="en-CA"/>
            </w:rPr>
          </w:rPrChange>
        </w:rPr>
        <w:t>Added value in SEI universe: clear</w:t>
      </w:r>
    </w:p>
    <w:p w14:paraId="47375931" w14:textId="77777777" w:rsidR="005A6DFE" w:rsidRPr="006F1EFE" w:rsidRDefault="005A6DFE" w:rsidP="005A6DFE">
      <w:pPr>
        <w:pStyle w:val="Listenabsatz"/>
        <w:numPr>
          <w:ilvl w:val="0"/>
          <w:numId w:val="149"/>
        </w:numPr>
        <w:rPr>
          <w:lang w:val="en-CA"/>
          <w:rPrChange w:id="29846" w:author="Jens-Rainer Ohm" w:date="2026-07-18T09:33:00Z">
            <w:rPr>
              <w:lang w:val="en-CA"/>
            </w:rPr>
          </w:rPrChange>
        </w:rPr>
      </w:pPr>
      <w:r w:rsidRPr="006F1EFE">
        <w:rPr>
          <w:lang w:val="en-CA"/>
          <w:rPrChange w:id="29847" w:author="Jens-Rainer Ohm" w:date="2026-07-18T09:33:00Z">
            <w:rPr>
              <w:lang w:val="en-CA"/>
            </w:rPr>
          </w:rPrChange>
        </w:rPr>
        <w:t>Added value compared to systems level solutions: n/a</w:t>
      </w:r>
    </w:p>
    <w:p w14:paraId="31657B40" w14:textId="77777777" w:rsidR="005A6DFE" w:rsidRPr="006F1EFE" w:rsidRDefault="005A6DFE" w:rsidP="005A6DFE">
      <w:pPr>
        <w:pStyle w:val="Listenabsatz"/>
        <w:numPr>
          <w:ilvl w:val="0"/>
          <w:numId w:val="149"/>
        </w:numPr>
        <w:rPr>
          <w:lang w:val="en-CA"/>
          <w:rPrChange w:id="29848" w:author="Jens-Rainer Ohm" w:date="2026-07-18T09:33:00Z">
            <w:rPr>
              <w:lang w:val="en-CA"/>
            </w:rPr>
          </w:rPrChange>
        </w:rPr>
      </w:pPr>
      <w:r w:rsidRPr="006F1EFE">
        <w:rPr>
          <w:lang w:val="en-CA"/>
          <w:rPrChange w:id="29849" w:author="Jens-Rainer Ohm" w:date="2026-07-18T09:33:00Z">
            <w:rPr>
              <w:lang w:val="en-CA"/>
            </w:rPr>
          </w:rPrChange>
        </w:rPr>
        <w:t>Competition with other developments:  n/a</w:t>
      </w:r>
    </w:p>
    <w:p w14:paraId="1C7F9C78" w14:textId="77777777" w:rsidR="005A6DFE" w:rsidRPr="006F1EFE" w:rsidRDefault="005A6DFE" w:rsidP="00B868E9">
      <w:pPr>
        <w:rPr>
          <w:lang w:val="en-CA" w:eastAsia="de-DE"/>
          <w:rPrChange w:id="29850" w:author="Jens-Rainer Ohm" w:date="2026-07-18T09:33:00Z">
            <w:rPr>
              <w:lang w:val="en-CA" w:eastAsia="de-DE"/>
            </w:rPr>
          </w:rPrChange>
        </w:rPr>
      </w:pPr>
    </w:p>
    <w:p w14:paraId="552372E0" w14:textId="1655BDC0" w:rsidR="00C27823" w:rsidRPr="006F1EFE" w:rsidRDefault="00C45FD9" w:rsidP="00B868E9">
      <w:pPr>
        <w:pStyle w:val="berschrift9"/>
        <w:rPr>
          <w:szCs w:val="24"/>
          <w:lang w:val="en-CA" w:eastAsia="de-DE"/>
          <w:rPrChange w:id="29851" w:author="Jens-Rainer Ohm" w:date="2026-07-18T09:33:00Z">
            <w:rPr>
              <w:szCs w:val="24"/>
              <w:lang w:val="en-CA" w:eastAsia="de-DE"/>
            </w:rPr>
          </w:rPrChange>
        </w:rPr>
      </w:pPr>
      <w:r w:rsidRPr="006F1EFE">
        <w:rPr>
          <w:lang w:val="en-CA"/>
          <w:rPrChange w:id="29852" w:author="Jens-Rainer Ohm" w:date="2026-07-18T09:33:00Z">
            <w:rPr/>
          </w:rPrChange>
        </w:rPr>
        <w:lastRenderedPageBreak/>
        <w:fldChar w:fldCharType="begin"/>
      </w:r>
      <w:r w:rsidRPr="006F1EFE">
        <w:rPr>
          <w:lang w:val="en-CA"/>
          <w:rPrChange w:id="29853" w:author="Jens-Rainer Ohm" w:date="2026-07-18T09:33:00Z">
            <w:rPr/>
          </w:rPrChange>
        </w:rPr>
        <w:instrText xml:space="preserve"> HYPERLINK "https://jvet-experts.org/doc_end_user/current_document.php?id=17021" </w:instrText>
      </w:r>
      <w:r w:rsidRPr="006F1EFE">
        <w:rPr>
          <w:lang w:val="en-CA"/>
          <w:rPrChange w:id="29854" w:author="Jens-Rainer Ohm" w:date="2026-07-18T09:33:00Z">
            <w:rPr/>
          </w:rPrChange>
        </w:rPr>
        <w:fldChar w:fldCharType="separate"/>
      </w:r>
      <w:r w:rsidR="00C27823" w:rsidRPr="006F1EFE">
        <w:rPr>
          <w:color w:val="0000FF"/>
          <w:szCs w:val="24"/>
          <w:u w:val="single"/>
          <w:lang w:val="en-CA" w:eastAsia="de-DE"/>
          <w:rPrChange w:id="29855" w:author="Jens-Rainer Ohm" w:date="2026-07-18T09:33:00Z">
            <w:rPr>
              <w:color w:val="0000FF"/>
              <w:szCs w:val="24"/>
              <w:u w:val="single"/>
              <w:lang w:val="en-CA" w:eastAsia="de-DE"/>
            </w:rPr>
          </w:rPrChange>
        </w:rPr>
        <w:t>JVET-AQ0062</w:t>
      </w:r>
      <w:r w:rsidRPr="006F1EFE">
        <w:rPr>
          <w:color w:val="0000FF"/>
          <w:szCs w:val="24"/>
          <w:u w:val="single"/>
          <w:lang w:val="en-CA" w:eastAsia="de-DE"/>
          <w:rPrChange w:id="29856" w:author="Jens-Rainer Ohm" w:date="2026-07-18T09:33:00Z">
            <w:rPr>
              <w:color w:val="0000FF"/>
              <w:szCs w:val="24"/>
              <w:u w:val="single"/>
              <w:lang w:val="en-CA" w:eastAsia="de-DE"/>
            </w:rPr>
          </w:rPrChange>
        </w:rPr>
        <w:fldChar w:fldCharType="end"/>
      </w:r>
      <w:r w:rsidR="00C27823" w:rsidRPr="006F1EFE">
        <w:rPr>
          <w:szCs w:val="24"/>
          <w:lang w:val="en-CA" w:eastAsia="de-DE"/>
          <w:rPrChange w:id="29857" w:author="Jens-Rainer Ohm" w:date="2026-07-18T09:33:00Z">
            <w:rPr>
              <w:szCs w:val="24"/>
              <w:lang w:val="en-CA" w:eastAsia="de-DE"/>
            </w:rPr>
          </w:rPrChange>
        </w:rPr>
        <w:t xml:space="preserve"> AHG9: SPO SEI message extension for VSEI v5 [Y. He, S. Zhao, L. </w:t>
      </w:r>
      <w:proofErr w:type="spellStart"/>
      <w:r w:rsidR="00C27823" w:rsidRPr="006F1EFE">
        <w:rPr>
          <w:szCs w:val="24"/>
          <w:lang w:val="en-CA" w:eastAsia="de-DE"/>
          <w:rPrChange w:id="29858" w:author="Jens-Rainer Ohm" w:date="2026-07-18T09:33:00Z">
            <w:rPr>
              <w:szCs w:val="24"/>
              <w:lang w:val="en-CA" w:eastAsia="de-DE"/>
            </w:rPr>
          </w:rPrChange>
        </w:rPr>
        <w:t>Kerofsky</w:t>
      </w:r>
      <w:proofErr w:type="spellEnd"/>
      <w:r w:rsidR="00C27823" w:rsidRPr="006F1EFE">
        <w:rPr>
          <w:szCs w:val="24"/>
          <w:lang w:val="en-CA" w:eastAsia="de-DE"/>
          <w:rPrChange w:id="29859" w:author="Jens-Rainer Ohm" w:date="2026-07-18T09:33:00Z">
            <w:rPr>
              <w:szCs w:val="24"/>
              <w:lang w:val="en-CA" w:eastAsia="de-DE"/>
            </w:rPr>
          </w:rPrChange>
        </w:rPr>
        <w:t xml:space="preserve">, M. </w:t>
      </w:r>
      <w:proofErr w:type="spellStart"/>
      <w:r w:rsidR="00C27823" w:rsidRPr="006F1EFE">
        <w:rPr>
          <w:szCs w:val="24"/>
          <w:lang w:val="en-CA" w:eastAsia="de-DE"/>
          <w:rPrChange w:id="29860" w:author="Jens-Rainer Ohm" w:date="2026-07-18T09:33:00Z">
            <w:rPr>
              <w:szCs w:val="24"/>
              <w:lang w:val="en-CA" w:eastAsia="de-DE"/>
            </w:rPr>
          </w:rPrChange>
        </w:rPr>
        <w:t>Karczewicz</w:t>
      </w:r>
      <w:proofErr w:type="spellEnd"/>
      <w:r w:rsidR="00C27823" w:rsidRPr="006F1EFE">
        <w:rPr>
          <w:szCs w:val="24"/>
          <w:lang w:val="en-CA" w:eastAsia="de-DE"/>
          <w:rPrChange w:id="29861" w:author="Jens-Rainer Ohm" w:date="2026-07-18T09:33:00Z">
            <w:rPr>
              <w:szCs w:val="24"/>
              <w:lang w:val="en-CA" w:eastAsia="de-DE"/>
            </w:rPr>
          </w:rPrChange>
        </w:rPr>
        <w:t xml:space="preserve"> (Qualcomm)]</w:t>
      </w:r>
    </w:p>
    <w:p w14:paraId="319F2B6E" w14:textId="77777777" w:rsidR="005A6DFE" w:rsidRPr="006F1EFE" w:rsidRDefault="005A6DFE" w:rsidP="005A6DFE">
      <w:pPr>
        <w:rPr>
          <w:lang w:val="en-CA"/>
          <w:rPrChange w:id="29862" w:author="Jens-Rainer Ohm" w:date="2026-07-18T09:33:00Z">
            <w:rPr>
              <w:lang w:val="en-CA"/>
            </w:rPr>
          </w:rPrChange>
        </w:rPr>
      </w:pPr>
      <w:r w:rsidRPr="006F1EFE">
        <w:rPr>
          <w:szCs w:val="22"/>
          <w:lang w:val="en-CA"/>
          <w:rPrChange w:id="29863" w:author="Jens-Rainer Ohm" w:date="2026-07-18T09:33:00Z">
            <w:rPr>
              <w:szCs w:val="22"/>
              <w:lang w:val="en-CA"/>
            </w:rPr>
          </w:rPrChange>
        </w:rPr>
        <w:t>This contribution proposes to add SPO extension to indicate the critical processes complexity information into VSEI v5 WD. The critical processes complexity provides the minimum complexity capability requirement for the decoder to apply the processing chain. The design has been stable since the 38</w:t>
      </w:r>
      <w:r w:rsidRPr="006F1EFE">
        <w:rPr>
          <w:szCs w:val="22"/>
          <w:vertAlign w:val="superscript"/>
          <w:lang w:val="en-CA"/>
          <w:rPrChange w:id="29864" w:author="Jens-Rainer Ohm" w:date="2026-07-18T09:33:00Z">
            <w:rPr>
              <w:szCs w:val="22"/>
              <w:vertAlign w:val="superscript"/>
              <w:lang w:val="en-CA"/>
            </w:rPr>
          </w:rPrChange>
        </w:rPr>
        <w:t>th</w:t>
      </w:r>
      <w:r w:rsidRPr="006F1EFE">
        <w:rPr>
          <w:szCs w:val="22"/>
          <w:lang w:val="en-CA"/>
          <w:rPrChange w:id="29865" w:author="Jens-Rainer Ohm" w:date="2026-07-18T09:33:00Z">
            <w:rPr>
              <w:szCs w:val="22"/>
              <w:lang w:val="en-CA"/>
            </w:rPr>
          </w:rPrChange>
        </w:rPr>
        <w:t xml:space="preserve"> JVET meeting (JVET-AL0064, 2025/3) and SW implementation was available.</w:t>
      </w:r>
    </w:p>
    <w:p w14:paraId="725D2FB6" w14:textId="77777777" w:rsidR="00B868E9" w:rsidRPr="006F1EFE" w:rsidRDefault="00B868E9" w:rsidP="00B868E9">
      <w:pPr>
        <w:rPr>
          <w:lang w:val="en-CA" w:eastAsia="de-DE"/>
          <w:rPrChange w:id="29866" w:author="Jens-Rainer Ohm" w:date="2026-07-18T09:33:00Z">
            <w:rPr>
              <w:lang w:val="en-CA" w:eastAsia="de-DE"/>
            </w:rPr>
          </w:rPrChange>
        </w:rPr>
      </w:pPr>
    </w:p>
    <w:p w14:paraId="1E8C9DFA" w14:textId="77777777" w:rsidR="00E9392F" w:rsidRPr="006F1EFE" w:rsidRDefault="00E9392F" w:rsidP="00E9392F">
      <w:pPr>
        <w:rPr>
          <w:lang w:val="en-CA" w:eastAsia="de-DE"/>
          <w:rPrChange w:id="29867" w:author="Jens-Rainer Ohm" w:date="2026-07-18T09:33:00Z">
            <w:rPr>
              <w:lang w:val="en-CA" w:eastAsia="de-DE"/>
            </w:rPr>
          </w:rPrChange>
        </w:rPr>
      </w:pPr>
      <w:r w:rsidRPr="006F1EFE">
        <w:rPr>
          <w:lang w:val="en-CA" w:eastAsia="de-DE"/>
          <w:rPrChange w:id="29868" w:author="Jens-Rainer Ohm" w:date="2026-07-18T09:33:00Z">
            <w:rPr>
              <w:lang w:val="en-CA" w:eastAsia="de-DE"/>
            </w:rPr>
          </w:rPrChange>
        </w:rPr>
        <w:t>As per criteria:</w:t>
      </w:r>
    </w:p>
    <w:p w14:paraId="13953C97" w14:textId="4D6935F8" w:rsidR="00E9392F" w:rsidRPr="006F1EFE" w:rsidRDefault="00E9392F" w:rsidP="00E9392F">
      <w:pPr>
        <w:pStyle w:val="Listenabsatz"/>
        <w:numPr>
          <w:ilvl w:val="0"/>
          <w:numId w:val="150"/>
        </w:numPr>
        <w:rPr>
          <w:lang w:val="en-CA"/>
          <w:rPrChange w:id="29869" w:author="Jens-Rainer Ohm" w:date="2026-07-18T09:33:00Z">
            <w:rPr>
              <w:lang w:val="en-CA"/>
            </w:rPr>
          </w:rPrChange>
        </w:rPr>
      </w:pPr>
      <w:r w:rsidRPr="006F1EFE">
        <w:rPr>
          <w:lang w:val="en-CA"/>
          <w:rPrChange w:id="29870" w:author="Jens-Rainer Ohm" w:date="2026-07-18T09:33:00Z">
            <w:rPr>
              <w:lang w:val="en-CA"/>
            </w:rPr>
          </w:rPrChange>
        </w:rPr>
        <w:t>Maturity: good, uses same complexity parameters as NNPFC</w:t>
      </w:r>
    </w:p>
    <w:p w14:paraId="5F422C3E" w14:textId="42AAB77E" w:rsidR="00E9392F" w:rsidRPr="006F1EFE" w:rsidRDefault="00E9392F" w:rsidP="00E9392F">
      <w:pPr>
        <w:pStyle w:val="Listenabsatz"/>
        <w:numPr>
          <w:ilvl w:val="0"/>
          <w:numId w:val="150"/>
        </w:numPr>
        <w:rPr>
          <w:lang w:val="en-CA"/>
          <w:rPrChange w:id="29871" w:author="Jens-Rainer Ohm" w:date="2026-07-18T09:33:00Z">
            <w:rPr>
              <w:lang w:val="en-CA"/>
            </w:rPr>
          </w:rPrChange>
        </w:rPr>
      </w:pPr>
      <w:r w:rsidRPr="006F1EFE">
        <w:rPr>
          <w:lang w:val="en-CA"/>
          <w:rPrChange w:id="29872" w:author="Jens-Rainer Ohm" w:date="2026-07-18T09:33:00Z">
            <w:rPr>
              <w:lang w:val="en-CA"/>
            </w:rPr>
          </w:rPrChange>
        </w:rPr>
        <w:t xml:space="preserve">Usage scenario: not fully clear, a system could get the same parameters when opening the NNPFC message, but even </w:t>
      </w:r>
      <w:proofErr w:type="gramStart"/>
      <w:r w:rsidRPr="006F1EFE">
        <w:rPr>
          <w:lang w:val="en-CA"/>
          <w:rPrChange w:id="29873" w:author="Jens-Rainer Ohm" w:date="2026-07-18T09:33:00Z">
            <w:rPr>
              <w:lang w:val="en-CA"/>
            </w:rPr>
          </w:rPrChange>
        </w:rPr>
        <w:t>then</w:t>
      </w:r>
      <w:proofErr w:type="gramEnd"/>
      <w:r w:rsidRPr="006F1EFE">
        <w:rPr>
          <w:lang w:val="en-CA"/>
          <w:rPrChange w:id="29874" w:author="Jens-Rainer Ohm" w:date="2026-07-18T09:33:00Z">
            <w:rPr>
              <w:lang w:val="en-CA"/>
            </w:rPr>
          </w:rPrChange>
        </w:rPr>
        <w:t xml:space="preserve"> parameters to describe complexity of NN may not be sufficient to determine if the available processor is able to run in </w:t>
      </w:r>
      <w:proofErr w:type="spellStart"/>
      <w:r w:rsidRPr="006F1EFE">
        <w:rPr>
          <w:lang w:val="en-CA"/>
          <w:rPrChange w:id="29875" w:author="Jens-Rainer Ohm" w:date="2026-07-18T09:33:00Z">
            <w:rPr>
              <w:lang w:val="en-CA"/>
            </w:rPr>
          </w:rPrChange>
        </w:rPr>
        <w:t>realtime</w:t>
      </w:r>
      <w:proofErr w:type="spellEnd"/>
      <w:r w:rsidR="00817055" w:rsidRPr="006F1EFE">
        <w:rPr>
          <w:lang w:val="en-CA"/>
          <w:rPrChange w:id="29876" w:author="Jens-Rainer Ohm" w:date="2026-07-18T09:33:00Z">
            <w:rPr>
              <w:lang w:val="en-CA"/>
            </w:rPr>
          </w:rPrChange>
        </w:rPr>
        <w:t>.</w:t>
      </w:r>
    </w:p>
    <w:p w14:paraId="08A839FE" w14:textId="7FF74C72" w:rsidR="00E9392F" w:rsidRPr="006F1EFE" w:rsidRDefault="00E9392F" w:rsidP="00E9392F">
      <w:pPr>
        <w:pStyle w:val="Listenabsatz"/>
        <w:numPr>
          <w:ilvl w:val="0"/>
          <w:numId w:val="150"/>
        </w:numPr>
        <w:rPr>
          <w:lang w:val="en-CA"/>
          <w:rPrChange w:id="29877" w:author="Jens-Rainer Ohm" w:date="2026-07-18T09:33:00Z">
            <w:rPr>
              <w:lang w:val="en-CA"/>
            </w:rPr>
          </w:rPrChange>
        </w:rPr>
      </w:pPr>
      <w:r w:rsidRPr="006F1EFE">
        <w:rPr>
          <w:lang w:val="en-CA"/>
          <w:rPrChange w:id="29878" w:author="Jens-Rainer Ohm" w:date="2026-07-18T09:33:00Z">
            <w:rPr>
              <w:lang w:val="en-CA"/>
            </w:rPr>
          </w:rPrChange>
        </w:rPr>
        <w:t xml:space="preserve">Showcase: </w:t>
      </w:r>
      <w:r w:rsidR="00817055" w:rsidRPr="006F1EFE">
        <w:rPr>
          <w:lang w:val="en-CA"/>
          <w:rPrChange w:id="29879" w:author="Jens-Rainer Ohm" w:date="2026-07-18T09:33:00Z">
            <w:rPr>
              <w:lang w:val="en-CA"/>
            </w:rPr>
          </w:rPrChange>
        </w:rPr>
        <w:t>n/a</w:t>
      </w:r>
    </w:p>
    <w:p w14:paraId="38C5753A" w14:textId="77777777" w:rsidR="00E9392F" w:rsidRPr="006F1EFE" w:rsidRDefault="00E9392F" w:rsidP="00E9392F">
      <w:pPr>
        <w:pStyle w:val="Listenabsatz"/>
        <w:numPr>
          <w:ilvl w:val="0"/>
          <w:numId w:val="150"/>
        </w:numPr>
        <w:rPr>
          <w:lang w:val="en-CA"/>
          <w:rPrChange w:id="29880" w:author="Jens-Rainer Ohm" w:date="2026-07-18T09:33:00Z">
            <w:rPr>
              <w:lang w:val="en-CA"/>
            </w:rPr>
          </w:rPrChange>
        </w:rPr>
      </w:pPr>
      <w:r w:rsidRPr="006F1EFE">
        <w:rPr>
          <w:lang w:val="en-CA"/>
          <w:rPrChange w:id="29881" w:author="Jens-Rainer Ohm" w:date="2026-07-18T09:33:00Z">
            <w:rPr>
              <w:lang w:val="en-CA"/>
            </w:rPr>
          </w:rPrChange>
        </w:rPr>
        <w:t>Software: available, write/parse sufficient</w:t>
      </w:r>
    </w:p>
    <w:p w14:paraId="0A2F1581" w14:textId="26CCA33E" w:rsidR="00E9392F" w:rsidRPr="006F1EFE" w:rsidRDefault="00E9392F" w:rsidP="00E9392F">
      <w:pPr>
        <w:pStyle w:val="Listenabsatz"/>
        <w:numPr>
          <w:ilvl w:val="0"/>
          <w:numId w:val="150"/>
        </w:numPr>
        <w:rPr>
          <w:lang w:val="en-CA"/>
          <w:rPrChange w:id="29882" w:author="Jens-Rainer Ohm" w:date="2026-07-18T09:33:00Z">
            <w:rPr>
              <w:lang w:val="en-CA"/>
            </w:rPr>
          </w:rPrChange>
        </w:rPr>
      </w:pPr>
      <w:r w:rsidRPr="006F1EFE">
        <w:rPr>
          <w:lang w:val="en-CA"/>
          <w:rPrChange w:id="29883" w:author="Jens-Rainer Ohm" w:date="2026-07-18T09:33:00Z">
            <w:rPr>
              <w:lang w:val="en-CA"/>
            </w:rPr>
          </w:rPrChange>
        </w:rPr>
        <w:t xml:space="preserve">Added value in SEI universe: </w:t>
      </w:r>
      <w:r w:rsidR="00817055" w:rsidRPr="006F1EFE">
        <w:rPr>
          <w:lang w:val="en-CA"/>
          <w:rPrChange w:id="29884" w:author="Jens-Rainer Ohm" w:date="2026-07-18T09:33:00Z">
            <w:rPr>
              <w:lang w:val="en-CA"/>
            </w:rPr>
          </w:rPrChange>
        </w:rPr>
        <w:t>not fully clear, see under b)</w:t>
      </w:r>
    </w:p>
    <w:p w14:paraId="4B58AAC3" w14:textId="77777777" w:rsidR="00E9392F" w:rsidRPr="006F1EFE" w:rsidRDefault="00E9392F" w:rsidP="00E9392F">
      <w:pPr>
        <w:pStyle w:val="Listenabsatz"/>
        <w:numPr>
          <w:ilvl w:val="0"/>
          <w:numId w:val="150"/>
        </w:numPr>
        <w:rPr>
          <w:lang w:val="en-CA"/>
          <w:rPrChange w:id="29885" w:author="Jens-Rainer Ohm" w:date="2026-07-18T09:33:00Z">
            <w:rPr>
              <w:lang w:val="en-CA"/>
            </w:rPr>
          </w:rPrChange>
        </w:rPr>
      </w:pPr>
      <w:r w:rsidRPr="006F1EFE">
        <w:rPr>
          <w:lang w:val="en-CA"/>
          <w:rPrChange w:id="29886" w:author="Jens-Rainer Ohm" w:date="2026-07-18T09:33:00Z">
            <w:rPr>
              <w:lang w:val="en-CA"/>
            </w:rPr>
          </w:rPrChange>
        </w:rPr>
        <w:t>Added value compared to systems level solutions: n/a</w:t>
      </w:r>
    </w:p>
    <w:p w14:paraId="239BDDD2" w14:textId="77777777" w:rsidR="00E9392F" w:rsidRPr="006F1EFE" w:rsidRDefault="00E9392F" w:rsidP="00E9392F">
      <w:pPr>
        <w:pStyle w:val="Listenabsatz"/>
        <w:numPr>
          <w:ilvl w:val="0"/>
          <w:numId w:val="150"/>
        </w:numPr>
        <w:rPr>
          <w:lang w:val="en-CA"/>
          <w:rPrChange w:id="29887" w:author="Jens-Rainer Ohm" w:date="2026-07-18T09:33:00Z">
            <w:rPr>
              <w:lang w:val="en-CA"/>
            </w:rPr>
          </w:rPrChange>
        </w:rPr>
      </w:pPr>
      <w:r w:rsidRPr="006F1EFE">
        <w:rPr>
          <w:lang w:val="en-CA"/>
          <w:rPrChange w:id="29888" w:author="Jens-Rainer Ohm" w:date="2026-07-18T09:33:00Z">
            <w:rPr>
              <w:lang w:val="en-CA"/>
            </w:rPr>
          </w:rPrChange>
        </w:rPr>
        <w:t>Competition with other developments:  n/a</w:t>
      </w:r>
    </w:p>
    <w:p w14:paraId="0EA6580D" w14:textId="77777777" w:rsidR="00E9392F" w:rsidRPr="006F1EFE" w:rsidRDefault="00E9392F" w:rsidP="00B868E9">
      <w:pPr>
        <w:rPr>
          <w:lang w:val="en-CA" w:eastAsia="de-DE"/>
          <w:rPrChange w:id="29889" w:author="Jens-Rainer Ohm" w:date="2026-07-18T09:33:00Z">
            <w:rPr>
              <w:lang w:val="en-CA" w:eastAsia="de-DE"/>
            </w:rPr>
          </w:rPrChange>
        </w:rPr>
      </w:pPr>
    </w:p>
    <w:p w14:paraId="0CAD07D5" w14:textId="77777777" w:rsidR="004E3F72" w:rsidRPr="006F1EFE" w:rsidRDefault="00C45FD9" w:rsidP="004E3F72">
      <w:pPr>
        <w:pStyle w:val="berschrift9"/>
        <w:rPr>
          <w:szCs w:val="24"/>
          <w:lang w:val="en-CA" w:eastAsia="de-DE"/>
          <w:rPrChange w:id="29890" w:author="Jens-Rainer Ohm" w:date="2026-07-18T09:33:00Z">
            <w:rPr>
              <w:szCs w:val="24"/>
              <w:lang w:val="en-CA" w:eastAsia="de-DE"/>
            </w:rPr>
          </w:rPrChange>
        </w:rPr>
      </w:pPr>
      <w:r w:rsidRPr="006F1EFE">
        <w:rPr>
          <w:lang w:val="en-CA"/>
          <w:rPrChange w:id="29891" w:author="Jens-Rainer Ohm" w:date="2026-07-18T09:33:00Z">
            <w:rPr/>
          </w:rPrChange>
        </w:rPr>
        <w:fldChar w:fldCharType="begin"/>
      </w:r>
      <w:r w:rsidRPr="006F1EFE">
        <w:rPr>
          <w:lang w:val="en-CA"/>
          <w:rPrChange w:id="29892" w:author="Jens-Rainer Ohm" w:date="2026-07-18T09:33:00Z">
            <w:rPr/>
          </w:rPrChange>
        </w:rPr>
        <w:instrText xml:space="preserve"> HYPERLINK "https://jvet-experts.org/doc_end_user</w:instrText>
      </w:r>
      <w:r w:rsidRPr="006F1EFE">
        <w:rPr>
          <w:lang w:val="en-CA"/>
          <w:rPrChange w:id="29893" w:author="Jens-Rainer Ohm" w:date="2026-07-18T09:33:00Z">
            <w:rPr/>
          </w:rPrChange>
        </w:rPr>
        <w:instrText xml:space="preserve">/current_document.php?id=17019" </w:instrText>
      </w:r>
      <w:r w:rsidRPr="006F1EFE">
        <w:rPr>
          <w:lang w:val="en-CA"/>
          <w:rPrChange w:id="29894" w:author="Jens-Rainer Ohm" w:date="2026-07-18T09:33:00Z">
            <w:rPr/>
          </w:rPrChange>
        </w:rPr>
        <w:fldChar w:fldCharType="separate"/>
      </w:r>
      <w:r w:rsidR="004E3F72" w:rsidRPr="006F1EFE">
        <w:rPr>
          <w:color w:val="0000FF"/>
          <w:szCs w:val="24"/>
          <w:u w:val="single"/>
          <w:lang w:val="en-CA" w:eastAsia="de-DE"/>
          <w:rPrChange w:id="29895" w:author="Jens-Rainer Ohm" w:date="2026-07-18T09:33:00Z">
            <w:rPr>
              <w:color w:val="0000FF"/>
              <w:szCs w:val="24"/>
              <w:u w:val="single"/>
              <w:lang w:val="en-CA" w:eastAsia="de-DE"/>
            </w:rPr>
          </w:rPrChange>
        </w:rPr>
        <w:t>JVET-AQ0060</w:t>
      </w:r>
      <w:r w:rsidRPr="006F1EFE">
        <w:rPr>
          <w:color w:val="0000FF"/>
          <w:szCs w:val="24"/>
          <w:u w:val="single"/>
          <w:lang w:val="en-CA" w:eastAsia="de-DE"/>
          <w:rPrChange w:id="29896" w:author="Jens-Rainer Ohm" w:date="2026-07-18T09:33:00Z">
            <w:rPr>
              <w:color w:val="0000FF"/>
              <w:szCs w:val="24"/>
              <w:u w:val="single"/>
              <w:lang w:val="en-CA" w:eastAsia="de-DE"/>
            </w:rPr>
          </w:rPrChange>
        </w:rPr>
        <w:fldChar w:fldCharType="end"/>
      </w:r>
      <w:r w:rsidR="004E3F72" w:rsidRPr="006F1EFE">
        <w:rPr>
          <w:szCs w:val="24"/>
          <w:lang w:val="en-CA" w:eastAsia="de-DE"/>
          <w:rPrChange w:id="29897" w:author="Jens-Rainer Ohm" w:date="2026-07-18T09:33:00Z">
            <w:rPr>
              <w:szCs w:val="24"/>
              <w:lang w:val="en-CA" w:eastAsia="de-DE"/>
            </w:rPr>
          </w:rPrChange>
        </w:rPr>
        <w:t xml:space="preserve"> AHG9: Showcase for Photosensitive Content Information SEI [S. Deshpande (Sharp)]</w:t>
      </w:r>
    </w:p>
    <w:p w14:paraId="042006F4" w14:textId="117587FB" w:rsidR="00817055" w:rsidRPr="006F1EFE" w:rsidRDefault="00817055" w:rsidP="00817055">
      <w:pPr>
        <w:rPr>
          <w:szCs w:val="22"/>
          <w:lang w:val="en-CA"/>
          <w:rPrChange w:id="29898" w:author="Jens-Rainer Ohm" w:date="2026-07-18T09:33:00Z">
            <w:rPr>
              <w:szCs w:val="22"/>
              <w:lang w:val="en-CA"/>
            </w:rPr>
          </w:rPrChange>
        </w:rPr>
      </w:pPr>
      <w:bookmarkStart w:id="29899" w:name="OLE_LINK5"/>
      <w:r w:rsidRPr="006F1EFE">
        <w:rPr>
          <w:szCs w:val="22"/>
          <w:lang w:val="en-CA"/>
          <w:rPrChange w:id="29900" w:author="Jens-Rainer Ohm" w:date="2026-07-18T09:33:00Z">
            <w:rPr>
              <w:szCs w:val="22"/>
              <w:lang w:val="en-CA"/>
            </w:rPr>
          </w:rPrChange>
        </w:rPr>
        <w:t xml:space="preserve">This contribution describes a demonstration of the use of the Photosensitive Content Information (PCI) SEI message described in JVET-AP2032. The tool analyzes the video for the presence of photosensitive content information as per three different standards, and a creates a visualization per-standard on video timeline. It also displays an on-screen warning while photosensitive content is played and shows logs of the </w:t>
      </w:r>
      <w:bookmarkStart w:id="29901" w:name="_Hlk233310104"/>
      <w:r w:rsidRPr="006F1EFE">
        <w:rPr>
          <w:szCs w:val="22"/>
          <w:lang w:val="en-CA"/>
          <w:rPrChange w:id="29902" w:author="Jens-Rainer Ohm" w:date="2026-07-18T09:33:00Z">
            <w:rPr>
              <w:szCs w:val="22"/>
              <w:lang w:val="en-CA"/>
            </w:rPr>
          </w:rPrChange>
        </w:rPr>
        <w:t>photosensitive</w:t>
      </w:r>
      <w:bookmarkEnd w:id="29901"/>
      <w:r w:rsidRPr="006F1EFE">
        <w:rPr>
          <w:szCs w:val="22"/>
          <w:lang w:val="en-CA"/>
          <w:rPrChange w:id="29903" w:author="Jens-Rainer Ohm" w:date="2026-07-18T09:33:00Z">
            <w:rPr>
              <w:szCs w:val="22"/>
              <w:lang w:val="en-CA"/>
            </w:rPr>
          </w:rPrChange>
        </w:rPr>
        <w:t xml:space="preserve"> content picture ranges.</w:t>
      </w:r>
    </w:p>
    <w:p w14:paraId="2A3F7C70" w14:textId="77777777" w:rsidR="00817055" w:rsidRPr="006F1EFE" w:rsidRDefault="00817055" w:rsidP="00817055">
      <w:pPr>
        <w:rPr>
          <w:szCs w:val="22"/>
          <w:lang w:val="en-CA"/>
          <w:rPrChange w:id="29904" w:author="Jens-Rainer Ohm" w:date="2026-07-18T09:33:00Z">
            <w:rPr>
              <w:szCs w:val="22"/>
              <w:lang w:val="en-CA"/>
            </w:rPr>
          </w:rPrChange>
        </w:rPr>
      </w:pPr>
      <w:r w:rsidRPr="006F1EFE">
        <w:rPr>
          <w:szCs w:val="22"/>
          <w:lang w:val="en-CA"/>
          <w:rPrChange w:id="29905" w:author="Jens-Rainer Ohm" w:date="2026-07-18T09:33:00Z">
            <w:rPr>
              <w:szCs w:val="22"/>
              <w:lang w:val="en-CA"/>
            </w:rPr>
          </w:rPrChange>
        </w:rPr>
        <w:t>The showcase is asserted to confirm that the PCI SEI can be generated and used in practice to indicate photosensitive content in a video. We propose to include Photosensitive Content Information SEI in a WD of VSEI V5.</w:t>
      </w:r>
    </w:p>
    <w:bookmarkEnd w:id="29899"/>
    <w:p w14:paraId="6B4C3608" w14:textId="77777777" w:rsidR="00817055" w:rsidRPr="006F1EFE" w:rsidRDefault="00817055" w:rsidP="00817055">
      <w:pPr>
        <w:rPr>
          <w:lang w:val="en-CA" w:eastAsia="de-DE"/>
          <w:rPrChange w:id="29906" w:author="Jens-Rainer Ohm" w:date="2026-07-18T09:33:00Z">
            <w:rPr>
              <w:lang w:val="en-CA" w:eastAsia="de-DE"/>
            </w:rPr>
          </w:rPrChange>
        </w:rPr>
      </w:pPr>
    </w:p>
    <w:p w14:paraId="27ABCF48" w14:textId="37A90C5E" w:rsidR="00817055" w:rsidRPr="006F1EFE" w:rsidRDefault="00817055" w:rsidP="00817055">
      <w:pPr>
        <w:rPr>
          <w:lang w:val="en-CA" w:eastAsia="de-DE"/>
          <w:rPrChange w:id="29907" w:author="Jens-Rainer Ohm" w:date="2026-07-18T09:33:00Z">
            <w:rPr>
              <w:lang w:val="en-CA" w:eastAsia="de-DE"/>
            </w:rPr>
          </w:rPrChange>
        </w:rPr>
      </w:pPr>
      <w:r w:rsidRPr="006F1EFE">
        <w:rPr>
          <w:lang w:val="en-CA" w:eastAsia="de-DE"/>
          <w:rPrChange w:id="29908" w:author="Jens-Rainer Ohm" w:date="2026-07-18T09:33:00Z">
            <w:rPr>
              <w:lang w:val="en-CA" w:eastAsia="de-DE"/>
            </w:rPr>
          </w:rPrChange>
        </w:rPr>
        <w:t>As per criteria:</w:t>
      </w:r>
    </w:p>
    <w:p w14:paraId="053BD640" w14:textId="413A7400" w:rsidR="00817055" w:rsidRPr="006F1EFE" w:rsidRDefault="00817055" w:rsidP="00817055">
      <w:pPr>
        <w:pStyle w:val="Listenabsatz"/>
        <w:numPr>
          <w:ilvl w:val="0"/>
          <w:numId w:val="151"/>
        </w:numPr>
        <w:rPr>
          <w:lang w:val="en-CA"/>
          <w:rPrChange w:id="29909" w:author="Jens-Rainer Ohm" w:date="2026-07-18T09:33:00Z">
            <w:rPr>
              <w:lang w:val="en-CA"/>
            </w:rPr>
          </w:rPrChange>
        </w:rPr>
      </w:pPr>
      <w:r w:rsidRPr="006F1EFE">
        <w:rPr>
          <w:lang w:val="en-CA"/>
          <w:rPrChange w:id="29910" w:author="Jens-Rainer Ohm" w:date="2026-07-18T09:33:00Z">
            <w:rPr>
              <w:lang w:val="en-CA"/>
            </w:rPr>
          </w:rPrChange>
        </w:rPr>
        <w:t>Maturity: good</w:t>
      </w:r>
    </w:p>
    <w:p w14:paraId="6397079A" w14:textId="2373B885" w:rsidR="00817055" w:rsidRPr="006F1EFE" w:rsidRDefault="00817055" w:rsidP="00817055">
      <w:pPr>
        <w:pStyle w:val="Listenabsatz"/>
        <w:numPr>
          <w:ilvl w:val="0"/>
          <w:numId w:val="151"/>
        </w:numPr>
        <w:rPr>
          <w:lang w:val="en-CA"/>
          <w:rPrChange w:id="29911" w:author="Jens-Rainer Ohm" w:date="2026-07-18T09:33:00Z">
            <w:rPr>
              <w:lang w:val="en-CA"/>
            </w:rPr>
          </w:rPrChange>
        </w:rPr>
      </w:pPr>
      <w:r w:rsidRPr="006F1EFE">
        <w:rPr>
          <w:lang w:val="en-CA"/>
          <w:rPrChange w:id="29912" w:author="Jens-Rainer Ohm" w:date="2026-07-18T09:33:00Z">
            <w:rPr>
              <w:lang w:val="en-CA"/>
            </w:rPr>
          </w:rPrChange>
        </w:rPr>
        <w:t xml:space="preserve">Usage scenario: clear, </w:t>
      </w:r>
      <w:r w:rsidR="00DF2114" w:rsidRPr="006F1EFE">
        <w:rPr>
          <w:lang w:val="en-CA"/>
          <w:rPrChange w:id="29913" w:author="Jens-Rainer Ohm" w:date="2026-07-18T09:33:00Z">
            <w:rPr>
              <w:lang w:val="en-CA"/>
            </w:rPr>
          </w:rPrChange>
        </w:rPr>
        <w:t>parameters used defined in three different standards to associate with individual pictures where critical flashes etc. appear</w:t>
      </w:r>
      <w:r w:rsidRPr="006F1EFE">
        <w:rPr>
          <w:lang w:val="en-CA"/>
          <w:rPrChange w:id="29914" w:author="Jens-Rainer Ohm" w:date="2026-07-18T09:33:00Z">
            <w:rPr>
              <w:lang w:val="en-CA"/>
            </w:rPr>
          </w:rPrChange>
        </w:rPr>
        <w:t>.</w:t>
      </w:r>
      <w:r w:rsidR="00DF2114" w:rsidRPr="006F1EFE">
        <w:rPr>
          <w:lang w:val="en-CA"/>
          <w:rPrChange w:id="29915" w:author="Jens-Rainer Ohm" w:date="2026-07-18T09:33:00Z">
            <w:rPr>
              <w:lang w:val="en-CA"/>
            </w:rPr>
          </w:rPrChange>
        </w:rPr>
        <w:t xml:space="preserve"> It would be good to keep the value ranges flexible for future displays.</w:t>
      </w:r>
    </w:p>
    <w:p w14:paraId="340B7B2F" w14:textId="1EC75F53" w:rsidR="00817055" w:rsidRPr="006F1EFE" w:rsidRDefault="00817055" w:rsidP="00817055">
      <w:pPr>
        <w:pStyle w:val="Listenabsatz"/>
        <w:numPr>
          <w:ilvl w:val="0"/>
          <w:numId w:val="151"/>
        </w:numPr>
        <w:rPr>
          <w:lang w:val="en-CA"/>
          <w:rPrChange w:id="29916" w:author="Jens-Rainer Ohm" w:date="2026-07-18T09:33:00Z">
            <w:rPr>
              <w:lang w:val="en-CA"/>
            </w:rPr>
          </w:rPrChange>
        </w:rPr>
      </w:pPr>
      <w:r w:rsidRPr="006F1EFE">
        <w:rPr>
          <w:lang w:val="en-CA"/>
          <w:rPrChange w:id="29917" w:author="Jens-Rainer Ohm" w:date="2026-07-18T09:33:00Z">
            <w:rPr>
              <w:lang w:val="en-CA"/>
            </w:rPr>
          </w:rPrChange>
        </w:rPr>
        <w:t>Showcase: available</w:t>
      </w:r>
      <w:r w:rsidR="00044CBF" w:rsidRPr="006F1EFE">
        <w:rPr>
          <w:lang w:val="en-CA"/>
          <w:rPrChange w:id="29918" w:author="Jens-Rainer Ohm" w:date="2026-07-18T09:33:00Z">
            <w:rPr>
              <w:lang w:val="en-CA"/>
            </w:rPr>
          </w:rPrChange>
        </w:rPr>
        <w:t xml:space="preserve"> in </w:t>
      </w:r>
      <w:r w:rsidR="002106F4" w:rsidRPr="006F1EFE">
        <w:rPr>
          <w:lang w:val="en-CA"/>
          <w:rPrChange w:id="29919" w:author="Jens-Rainer Ohm" w:date="2026-07-18T09:33:00Z">
            <w:rPr>
              <w:lang w:val="en-CA"/>
            </w:rPr>
          </w:rPrChange>
        </w:rPr>
        <w:t>JVET-AQ0060</w:t>
      </w:r>
    </w:p>
    <w:p w14:paraId="3781848E" w14:textId="12280BE0" w:rsidR="00817055" w:rsidRPr="006F1EFE" w:rsidRDefault="00817055" w:rsidP="00817055">
      <w:pPr>
        <w:pStyle w:val="Listenabsatz"/>
        <w:numPr>
          <w:ilvl w:val="0"/>
          <w:numId w:val="151"/>
        </w:numPr>
        <w:rPr>
          <w:lang w:val="en-CA"/>
          <w:rPrChange w:id="29920" w:author="Jens-Rainer Ohm" w:date="2026-07-18T09:33:00Z">
            <w:rPr>
              <w:lang w:val="en-CA"/>
            </w:rPr>
          </w:rPrChange>
        </w:rPr>
      </w:pPr>
      <w:r w:rsidRPr="006F1EFE">
        <w:rPr>
          <w:lang w:val="en-CA"/>
          <w:rPrChange w:id="29921" w:author="Jens-Rainer Ohm" w:date="2026-07-18T09:33:00Z">
            <w:rPr>
              <w:lang w:val="en-CA"/>
            </w:rPr>
          </w:rPrChange>
        </w:rPr>
        <w:t>Software: available, write/parse</w:t>
      </w:r>
      <w:r w:rsidR="00DF2114" w:rsidRPr="006F1EFE">
        <w:rPr>
          <w:lang w:val="en-CA"/>
          <w:rPrChange w:id="29922" w:author="Jens-Rainer Ohm" w:date="2026-07-18T09:33:00Z">
            <w:rPr>
              <w:lang w:val="en-CA"/>
            </w:rPr>
          </w:rPrChange>
        </w:rPr>
        <w:t>, but extraction would be simple as demonstrated in showcase</w:t>
      </w:r>
    </w:p>
    <w:p w14:paraId="7EC70430" w14:textId="019DB26B" w:rsidR="00817055" w:rsidRPr="006F1EFE" w:rsidRDefault="00817055" w:rsidP="00817055">
      <w:pPr>
        <w:pStyle w:val="Listenabsatz"/>
        <w:numPr>
          <w:ilvl w:val="0"/>
          <w:numId w:val="151"/>
        </w:numPr>
        <w:rPr>
          <w:lang w:val="en-CA"/>
          <w:rPrChange w:id="29923" w:author="Jens-Rainer Ohm" w:date="2026-07-18T09:33:00Z">
            <w:rPr>
              <w:lang w:val="en-CA"/>
            </w:rPr>
          </w:rPrChange>
        </w:rPr>
      </w:pPr>
      <w:r w:rsidRPr="006F1EFE">
        <w:rPr>
          <w:lang w:val="en-CA"/>
          <w:rPrChange w:id="29924" w:author="Jens-Rainer Ohm" w:date="2026-07-18T09:33:00Z">
            <w:rPr>
              <w:lang w:val="en-CA"/>
            </w:rPr>
          </w:rPrChange>
        </w:rPr>
        <w:t>Added value in SEI universe: clear</w:t>
      </w:r>
    </w:p>
    <w:p w14:paraId="33F8A604" w14:textId="77777777" w:rsidR="00817055" w:rsidRPr="006F1EFE" w:rsidRDefault="00817055" w:rsidP="00817055">
      <w:pPr>
        <w:pStyle w:val="Listenabsatz"/>
        <w:numPr>
          <w:ilvl w:val="0"/>
          <w:numId w:val="151"/>
        </w:numPr>
        <w:rPr>
          <w:lang w:val="en-CA"/>
          <w:rPrChange w:id="29925" w:author="Jens-Rainer Ohm" w:date="2026-07-18T09:33:00Z">
            <w:rPr>
              <w:lang w:val="en-CA"/>
            </w:rPr>
          </w:rPrChange>
        </w:rPr>
      </w:pPr>
      <w:r w:rsidRPr="006F1EFE">
        <w:rPr>
          <w:lang w:val="en-CA"/>
          <w:rPrChange w:id="29926" w:author="Jens-Rainer Ohm" w:date="2026-07-18T09:33:00Z">
            <w:rPr>
              <w:lang w:val="en-CA"/>
            </w:rPr>
          </w:rPrChange>
        </w:rPr>
        <w:t>Added value compared to systems level solutions: n/a</w:t>
      </w:r>
    </w:p>
    <w:p w14:paraId="6505B59A" w14:textId="21ED90C9" w:rsidR="00817055" w:rsidRPr="006F1EFE" w:rsidRDefault="00817055" w:rsidP="00817055">
      <w:pPr>
        <w:pStyle w:val="Listenabsatz"/>
        <w:numPr>
          <w:ilvl w:val="0"/>
          <w:numId w:val="151"/>
        </w:numPr>
        <w:rPr>
          <w:lang w:val="en-CA"/>
          <w:rPrChange w:id="29927" w:author="Jens-Rainer Ohm" w:date="2026-07-18T09:33:00Z">
            <w:rPr>
              <w:lang w:val="en-CA"/>
            </w:rPr>
          </w:rPrChange>
        </w:rPr>
      </w:pPr>
      <w:r w:rsidRPr="006F1EFE">
        <w:rPr>
          <w:lang w:val="en-CA"/>
          <w:rPrChange w:id="29928" w:author="Jens-Rainer Ohm" w:date="2026-07-18T09:33:00Z">
            <w:rPr>
              <w:lang w:val="en-CA"/>
            </w:rPr>
          </w:rPrChange>
        </w:rPr>
        <w:t xml:space="preserve">Competition with other developments: </w:t>
      </w:r>
      <w:r w:rsidR="00DF2114" w:rsidRPr="006F1EFE">
        <w:rPr>
          <w:lang w:val="en-CA"/>
          <w:rPrChange w:id="29929" w:author="Jens-Rainer Ohm" w:date="2026-07-18T09:33:00Z">
            <w:rPr>
              <w:lang w:val="en-CA"/>
            </w:rPr>
          </w:rPrChange>
        </w:rPr>
        <w:t xml:space="preserve">n/a </w:t>
      </w:r>
    </w:p>
    <w:p w14:paraId="65122043" w14:textId="77777777" w:rsidR="004E3F72" w:rsidRPr="006F1EFE" w:rsidRDefault="004E3F72" w:rsidP="004E3F72">
      <w:pPr>
        <w:rPr>
          <w:lang w:val="en-CA" w:eastAsia="de-DE"/>
          <w:rPrChange w:id="29930" w:author="Jens-Rainer Ohm" w:date="2026-07-18T09:33:00Z">
            <w:rPr>
              <w:lang w:val="en-CA" w:eastAsia="de-DE"/>
            </w:rPr>
          </w:rPrChange>
        </w:rPr>
      </w:pPr>
    </w:p>
    <w:p w14:paraId="743C4956" w14:textId="7BFC4576" w:rsidR="00C27823" w:rsidRPr="006F1EFE" w:rsidRDefault="00C45FD9" w:rsidP="00B868E9">
      <w:pPr>
        <w:pStyle w:val="berschrift9"/>
        <w:rPr>
          <w:szCs w:val="24"/>
          <w:lang w:val="en-CA" w:eastAsia="de-DE"/>
          <w:rPrChange w:id="29931" w:author="Jens-Rainer Ohm" w:date="2026-07-18T09:33:00Z">
            <w:rPr>
              <w:szCs w:val="24"/>
              <w:lang w:val="en-CA" w:eastAsia="de-DE"/>
            </w:rPr>
          </w:rPrChange>
        </w:rPr>
      </w:pPr>
      <w:r w:rsidRPr="006F1EFE">
        <w:rPr>
          <w:lang w:val="en-CA"/>
          <w:rPrChange w:id="29932" w:author="Jens-Rainer Ohm" w:date="2026-07-18T09:33:00Z">
            <w:rPr/>
          </w:rPrChange>
        </w:rPr>
        <w:lastRenderedPageBreak/>
        <w:fldChar w:fldCharType="begin"/>
      </w:r>
      <w:r w:rsidRPr="006F1EFE">
        <w:rPr>
          <w:lang w:val="en-CA"/>
          <w:rPrChange w:id="29933" w:author="Jens-Rainer Ohm" w:date="2026-07-18T09:33:00Z">
            <w:rPr/>
          </w:rPrChange>
        </w:rPr>
        <w:instrText xml:space="preserve"> HYPERLINK "https://jvet-experts.org/doc_end_user/current_document.php?id=17023" </w:instrText>
      </w:r>
      <w:r w:rsidRPr="006F1EFE">
        <w:rPr>
          <w:lang w:val="en-CA"/>
          <w:rPrChange w:id="29934" w:author="Jens-Rainer Ohm" w:date="2026-07-18T09:33:00Z">
            <w:rPr/>
          </w:rPrChange>
        </w:rPr>
        <w:fldChar w:fldCharType="separate"/>
      </w:r>
      <w:r w:rsidR="00C27823" w:rsidRPr="006F1EFE">
        <w:rPr>
          <w:color w:val="0000FF"/>
          <w:szCs w:val="24"/>
          <w:u w:val="single"/>
          <w:lang w:val="en-CA" w:eastAsia="de-DE"/>
          <w:rPrChange w:id="29935" w:author="Jens-Rainer Ohm" w:date="2026-07-18T09:33:00Z">
            <w:rPr>
              <w:color w:val="0000FF"/>
              <w:szCs w:val="24"/>
              <w:u w:val="single"/>
              <w:lang w:val="en-CA" w:eastAsia="de-DE"/>
            </w:rPr>
          </w:rPrChange>
        </w:rPr>
        <w:t>JVET-AQ0064</w:t>
      </w:r>
      <w:r w:rsidRPr="006F1EFE">
        <w:rPr>
          <w:color w:val="0000FF"/>
          <w:szCs w:val="24"/>
          <w:u w:val="single"/>
          <w:lang w:val="en-CA" w:eastAsia="de-DE"/>
          <w:rPrChange w:id="29936" w:author="Jens-Rainer Ohm" w:date="2026-07-18T09:33:00Z">
            <w:rPr>
              <w:color w:val="0000FF"/>
              <w:szCs w:val="24"/>
              <w:u w:val="single"/>
              <w:lang w:val="en-CA" w:eastAsia="de-DE"/>
            </w:rPr>
          </w:rPrChange>
        </w:rPr>
        <w:fldChar w:fldCharType="end"/>
      </w:r>
      <w:r w:rsidR="00C27823" w:rsidRPr="006F1EFE">
        <w:rPr>
          <w:szCs w:val="24"/>
          <w:lang w:val="en-CA" w:eastAsia="de-DE"/>
          <w:rPrChange w:id="29937" w:author="Jens-Rainer Ohm" w:date="2026-07-18T09:33:00Z">
            <w:rPr>
              <w:szCs w:val="24"/>
              <w:lang w:val="en-CA" w:eastAsia="de-DE"/>
            </w:rPr>
          </w:rPrChange>
        </w:rPr>
        <w:t xml:space="preserve"> AHG9: proposing </w:t>
      </w:r>
      <w:r w:rsidR="00DF2114" w:rsidRPr="006F1EFE">
        <w:rPr>
          <w:lang w:val="en-CA"/>
          <w:rPrChange w:id="29938" w:author="Jens-Rainer Ohm" w:date="2026-07-18T09:33:00Z">
            <w:rPr>
              <w:lang w:val="en-CA"/>
            </w:rPr>
          </w:rPrChange>
        </w:rPr>
        <w:t xml:space="preserve">Shutter Interval Information </w:t>
      </w:r>
      <w:r w:rsidR="008C29AA" w:rsidRPr="006F1EFE">
        <w:rPr>
          <w:lang w:val="en-CA"/>
          <w:rPrChange w:id="29939" w:author="Jens-Rainer Ohm" w:date="2026-07-18T09:33:00Z">
            <w:rPr>
              <w:lang w:val="en-CA"/>
            </w:rPr>
          </w:rPrChange>
        </w:rPr>
        <w:t>(</w:t>
      </w:r>
      <w:r w:rsidR="00C27823" w:rsidRPr="006F1EFE">
        <w:rPr>
          <w:szCs w:val="24"/>
          <w:lang w:val="en-CA" w:eastAsia="de-DE"/>
          <w:rPrChange w:id="29940" w:author="Jens-Rainer Ohm" w:date="2026-07-18T09:33:00Z">
            <w:rPr>
              <w:szCs w:val="24"/>
              <w:lang w:val="en-CA" w:eastAsia="de-DE"/>
            </w:rPr>
          </w:rPrChange>
        </w:rPr>
        <w:t>SII</w:t>
      </w:r>
      <w:r w:rsidR="008C29AA" w:rsidRPr="006F1EFE">
        <w:rPr>
          <w:szCs w:val="24"/>
          <w:lang w:val="en-CA" w:eastAsia="de-DE"/>
          <w:rPrChange w:id="29941" w:author="Jens-Rainer Ohm" w:date="2026-07-18T09:33:00Z">
            <w:rPr>
              <w:szCs w:val="24"/>
              <w:lang w:val="en-CA" w:eastAsia="de-DE"/>
            </w:rPr>
          </w:rPrChange>
        </w:rPr>
        <w:t>)</w:t>
      </w:r>
      <w:r w:rsidR="00C27823" w:rsidRPr="006F1EFE">
        <w:rPr>
          <w:szCs w:val="24"/>
          <w:lang w:val="en-CA" w:eastAsia="de-DE"/>
          <w:rPrChange w:id="29942" w:author="Jens-Rainer Ohm" w:date="2026-07-18T09:33:00Z">
            <w:rPr>
              <w:szCs w:val="24"/>
              <w:lang w:val="en-CA" w:eastAsia="de-DE"/>
            </w:rPr>
          </w:rPrChange>
        </w:rPr>
        <w:t xml:space="preserve"> extension for VSEIv5 [L. </w:t>
      </w:r>
      <w:proofErr w:type="spellStart"/>
      <w:r w:rsidR="00C27823" w:rsidRPr="006F1EFE">
        <w:rPr>
          <w:szCs w:val="24"/>
          <w:lang w:val="en-CA" w:eastAsia="de-DE"/>
          <w:rPrChange w:id="29943" w:author="Jens-Rainer Ohm" w:date="2026-07-18T09:33:00Z">
            <w:rPr>
              <w:szCs w:val="24"/>
              <w:lang w:val="en-CA" w:eastAsia="de-DE"/>
            </w:rPr>
          </w:rPrChange>
        </w:rPr>
        <w:t>Kerofsky</w:t>
      </w:r>
      <w:proofErr w:type="spellEnd"/>
      <w:r w:rsidR="00C27823" w:rsidRPr="006F1EFE">
        <w:rPr>
          <w:szCs w:val="24"/>
          <w:lang w:val="en-CA" w:eastAsia="de-DE"/>
          <w:rPrChange w:id="29944" w:author="Jens-Rainer Ohm" w:date="2026-07-18T09:33:00Z">
            <w:rPr>
              <w:szCs w:val="24"/>
              <w:lang w:val="en-CA" w:eastAsia="de-DE"/>
            </w:rPr>
          </w:rPrChange>
        </w:rPr>
        <w:t xml:space="preserve">, Y. He, S. Zhao, M. </w:t>
      </w:r>
      <w:proofErr w:type="spellStart"/>
      <w:r w:rsidR="00C27823" w:rsidRPr="006F1EFE">
        <w:rPr>
          <w:szCs w:val="24"/>
          <w:lang w:val="en-CA" w:eastAsia="de-DE"/>
          <w:rPrChange w:id="29945" w:author="Jens-Rainer Ohm" w:date="2026-07-18T09:33:00Z">
            <w:rPr>
              <w:szCs w:val="24"/>
              <w:lang w:val="en-CA" w:eastAsia="de-DE"/>
            </w:rPr>
          </w:rPrChange>
        </w:rPr>
        <w:t>Karczewicz</w:t>
      </w:r>
      <w:proofErr w:type="spellEnd"/>
      <w:r w:rsidR="00C27823" w:rsidRPr="006F1EFE">
        <w:rPr>
          <w:szCs w:val="24"/>
          <w:lang w:val="en-CA" w:eastAsia="de-DE"/>
          <w:rPrChange w:id="29946" w:author="Jens-Rainer Ohm" w:date="2026-07-18T09:33:00Z">
            <w:rPr>
              <w:szCs w:val="24"/>
              <w:lang w:val="en-CA" w:eastAsia="de-DE"/>
            </w:rPr>
          </w:rPrChange>
        </w:rPr>
        <w:t xml:space="preserve"> (Qualcomm), J. Xu, Y.-K. Wang (</w:t>
      </w:r>
      <w:proofErr w:type="spellStart"/>
      <w:r w:rsidR="00C27823" w:rsidRPr="006F1EFE">
        <w:rPr>
          <w:szCs w:val="24"/>
          <w:lang w:val="en-CA" w:eastAsia="de-DE"/>
          <w:rPrChange w:id="29947" w:author="Jens-Rainer Ohm" w:date="2026-07-18T09:33:00Z">
            <w:rPr>
              <w:szCs w:val="24"/>
              <w:lang w:val="en-CA" w:eastAsia="de-DE"/>
            </w:rPr>
          </w:rPrChange>
        </w:rPr>
        <w:t>Bytedance</w:t>
      </w:r>
      <w:proofErr w:type="spellEnd"/>
      <w:r w:rsidR="00C27823" w:rsidRPr="006F1EFE">
        <w:rPr>
          <w:szCs w:val="24"/>
          <w:lang w:val="en-CA" w:eastAsia="de-DE"/>
          <w:rPrChange w:id="29948" w:author="Jens-Rainer Ohm" w:date="2026-07-18T09:33:00Z">
            <w:rPr>
              <w:szCs w:val="24"/>
              <w:lang w:val="en-CA" w:eastAsia="de-DE"/>
            </w:rPr>
          </w:rPrChange>
        </w:rPr>
        <w:t>)]</w:t>
      </w:r>
    </w:p>
    <w:p w14:paraId="27D9DA52" w14:textId="77777777" w:rsidR="00DF2114" w:rsidRPr="006F1EFE" w:rsidRDefault="00DF2114" w:rsidP="00DF2114">
      <w:pPr>
        <w:rPr>
          <w:lang w:val="en-CA"/>
          <w:rPrChange w:id="29949" w:author="Jens-Rainer Ohm" w:date="2026-07-18T09:33:00Z">
            <w:rPr>
              <w:lang w:val="en-CA"/>
            </w:rPr>
          </w:rPrChange>
        </w:rPr>
      </w:pPr>
      <w:r w:rsidRPr="006F1EFE">
        <w:rPr>
          <w:lang w:val="en-CA"/>
          <w:rPrChange w:id="29950" w:author="Jens-Rainer Ohm" w:date="2026-07-18T09:33:00Z">
            <w:rPr>
              <w:lang w:val="en-CA"/>
            </w:rPr>
          </w:rPrChange>
        </w:rPr>
        <w:t>This contribution proposes adding an extension of the Shutter Interval Information (SII) SEI message to support rolling shutter cameras into the working draft of version 5 of VSEI.  The extended SI SEI message is meant to be available for HEVC and VVC.</w:t>
      </w:r>
    </w:p>
    <w:p w14:paraId="6B9936D5" w14:textId="77777777" w:rsidR="00DF2114" w:rsidRPr="006F1EFE" w:rsidRDefault="00DF2114" w:rsidP="00DF2114">
      <w:pPr>
        <w:rPr>
          <w:lang w:val="en-CA"/>
          <w:rPrChange w:id="29951" w:author="Jens-Rainer Ohm" w:date="2026-07-18T09:33:00Z">
            <w:rPr>
              <w:lang w:val="en-CA"/>
            </w:rPr>
          </w:rPrChange>
        </w:rPr>
      </w:pPr>
      <w:r w:rsidRPr="006F1EFE">
        <w:rPr>
          <w:lang w:val="en-CA"/>
          <w:rPrChange w:id="29952" w:author="Jens-Rainer Ohm" w:date="2026-07-18T09:33:00Z">
            <w:rPr>
              <w:lang w:val="en-CA"/>
            </w:rPr>
          </w:rPrChange>
        </w:rPr>
        <w:t xml:space="preserve">Several applications need rolling shutter information. The design is stable after being in the </w:t>
      </w:r>
      <w:proofErr w:type="spellStart"/>
      <w:r w:rsidRPr="006F1EFE">
        <w:rPr>
          <w:lang w:val="en-CA"/>
          <w:rPrChange w:id="29953" w:author="Jens-Rainer Ohm" w:date="2026-07-18T09:33:00Z">
            <w:rPr>
              <w:lang w:val="en-CA"/>
            </w:rPr>
          </w:rPrChange>
        </w:rPr>
        <w:t>TuC</w:t>
      </w:r>
      <w:proofErr w:type="spellEnd"/>
      <w:r w:rsidRPr="006F1EFE">
        <w:rPr>
          <w:lang w:val="en-CA"/>
          <w:rPrChange w:id="29954" w:author="Jens-Rainer Ohm" w:date="2026-07-18T09:33:00Z">
            <w:rPr>
              <w:lang w:val="en-CA"/>
            </w:rPr>
          </w:rPrChange>
        </w:rPr>
        <w:t xml:space="preserve"> for several meeting cycles and SW implementation was previously made available. Therefore, the SII extension is proposed for including in VSEIv5 draft.</w:t>
      </w:r>
    </w:p>
    <w:p w14:paraId="6FD9684F" w14:textId="77777777" w:rsidR="00DF2114" w:rsidRPr="006F1EFE" w:rsidRDefault="00DF2114" w:rsidP="00DF2114">
      <w:pPr>
        <w:rPr>
          <w:lang w:val="en-CA"/>
          <w:rPrChange w:id="29955" w:author="Jens-Rainer Ohm" w:date="2026-07-18T09:33:00Z">
            <w:rPr>
              <w:lang w:val="en-CA"/>
            </w:rPr>
          </w:rPrChange>
        </w:rPr>
      </w:pPr>
      <w:r w:rsidRPr="006F1EFE">
        <w:rPr>
          <w:lang w:val="en-CA"/>
          <w:rPrChange w:id="29956" w:author="Jens-Rainer Ohm" w:date="2026-07-18T09:33:00Z">
            <w:rPr>
              <w:lang w:val="en-CA"/>
            </w:rPr>
          </w:rPrChange>
        </w:rPr>
        <w:t>The v2 version of this document modifies the title to define SII.</w:t>
      </w:r>
    </w:p>
    <w:p w14:paraId="1801B2E3" w14:textId="20041298" w:rsidR="00B868E9" w:rsidRPr="006F1EFE" w:rsidRDefault="00C47879" w:rsidP="00B868E9">
      <w:pPr>
        <w:rPr>
          <w:lang w:val="en-CA" w:eastAsia="de-DE"/>
          <w:rPrChange w:id="29957" w:author="Jens-Rainer Ohm" w:date="2026-07-18T09:33:00Z">
            <w:rPr>
              <w:lang w:val="en-CA" w:eastAsia="de-DE"/>
            </w:rPr>
          </w:rPrChange>
        </w:rPr>
      </w:pPr>
      <w:proofErr w:type="gramStart"/>
      <w:r w:rsidRPr="006F1EFE">
        <w:rPr>
          <w:lang w:val="en-CA" w:eastAsia="de-DE"/>
          <w:rPrChange w:id="29958" w:author="Jens-Rainer Ohm" w:date="2026-07-18T09:33:00Z">
            <w:rPr>
              <w:lang w:val="en-CA" w:eastAsia="de-DE"/>
            </w:rPr>
          </w:rPrChange>
        </w:rPr>
        <w:t>Also</w:t>
      </w:r>
      <w:proofErr w:type="gramEnd"/>
      <w:r w:rsidRPr="006F1EFE">
        <w:rPr>
          <w:lang w:val="en-CA" w:eastAsia="de-DE"/>
          <w:rPrChange w:id="29959" w:author="Jens-Rainer Ohm" w:date="2026-07-18T09:33:00Z">
            <w:rPr>
              <w:lang w:val="en-CA" w:eastAsia="de-DE"/>
            </w:rPr>
          </w:rPrChange>
        </w:rPr>
        <w:t xml:space="preserve"> in JVET-AQ0086</w:t>
      </w:r>
    </w:p>
    <w:p w14:paraId="5F05DD9A" w14:textId="77777777" w:rsidR="00DF2114" w:rsidRPr="006F1EFE" w:rsidRDefault="00DF2114" w:rsidP="00B868E9">
      <w:pPr>
        <w:rPr>
          <w:lang w:val="en-CA" w:eastAsia="de-DE"/>
          <w:rPrChange w:id="29960" w:author="Jens-Rainer Ohm" w:date="2026-07-18T09:33:00Z">
            <w:rPr>
              <w:lang w:val="en-CA" w:eastAsia="de-DE"/>
            </w:rPr>
          </w:rPrChange>
        </w:rPr>
      </w:pPr>
    </w:p>
    <w:p w14:paraId="1E3806B9" w14:textId="77777777" w:rsidR="00DF2114" w:rsidRPr="006F1EFE" w:rsidRDefault="00DF2114" w:rsidP="00DF2114">
      <w:pPr>
        <w:rPr>
          <w:lang w:val="en-CA" w:eastAsia="de-DE"/>
          <w:rPrChange w:id="29961" w:author="Jens-Rainer Ohm" w:date="2026-07-18T09:33:00Z">
            <w:rPr>
              <w:lang w:val="en-CA" w:eastAsia="de-DE"/>
            </w:rPr>
          </w:rPrChange>
        </w:rPr>
      </w:pPr>
      <w:r w:rsidRPr="006F1EFE">
        <w:rPr>
          <w:lang w:val="en-CA" w:eastAsia="de-DE"/>
          <w:rPrChange w:id="29962" w:author="Jens-Rainer Ohm" w:date="2026-07-18T09:33:00Z">
            <w:rPr>
              <w:lang w:val="en-CA" w:eastAsia="de-DE"/>
            </w:rPr>
          </w:rPrChange>
        </w:rPr>
        <w:t>As per criteria:</w:t>
      </w:r>
    </w:p>
    <w:p w14:paraId="6666ADB6" w14:textId="77777777" w:rsidR="00DF2114" w:rsidRPr="006F1EFE" w:rsidRDefault="00DF2114" w:rsidP="00DF2114">
      <w:pPr>
        <w:pStyle w:val="Listenabsatz"/>
        <w:numPr>
          <w:ilvl w:val="0"/>
          <w:numId w:val="152"/>
        </w:numPr>
        <w:rPr>
          <w:lang w:val="en-CA"/>
          <w:rPrChange w:id="29963" w:author="Jens-Rainer Ohm" w:date="2026-07-18T09:33:00Z">
            <w:rPr>
              <w:lang w:val="en-CA"/>
            </w:rPr>
          </w:rPrChange>
        </w:rPr>
      </w:pPr>
      <w:r w:rsidRPr="006F1EFE">
        <w:rPr>
          <w:lang w:val="en-CA"/>
          <w:rPrChange w:id="29964" w:author="Jens-Rainer Ohm" w:date="2026-07-18T09:33:00Z">
            <w:rPr>
              <w:lang w:val="en-CA"/>
            </w:rPr>
          </w:rPrChange>
        </w:rPr>
        <w:t>Maturity: good</w:t>
      </w:r>
    </w:p>
    <w:p w14:paraId="0C231C67" w14:textId="57AC3D4F" w:rsidR="00DF2114" w:rsidRPr="006F1EFE" w:rsidRDefault="00DF2114" w:rsidP="00DF2114">
      <w:pPr>
        <w:pStyle w:val="Listenabsatz"/>
        <w:numPr>
          <w:ilvl w:val="0"/>
          <w:numId w:val="152"/>
        </w:numPr>
        <w:rPr>
          <w:lang w:val="en-CA"/>
          <w:rPrChange w:id="29965" w:author="Jens-Rainer Ohm" w:date="2026-07-18T09:33:00Z">
            <w:rPr>
              <w:lang w:val="en-CA"/>
            </w:rPr>
          </w:rPrChange>
        </w:rPr>
      </w:pPr>
      <w:r w:rsidRPr="006F1EFE">
        <w:rPr>
          <w:lang w:val="en-CA"/>
          <w:rPrChange w:id="29966" w:author="Jens-Rainer Ohm" w:date="2026-07-18T09:33:00Z">
            <w:rPr>
              <w:lang w:val="en-CA"/>
            </w:rPr>
          </w:rPrChange>
        </w:rPr>
        <w:t xml:space="preserve">Usage scenario: clear, </w:t>
      </w:r>
      <w:r w:rsidR="008C29AA" w:rsidRPr="006F1EFE">
        <w:rPr>
          <w:lang w:val="en-CA"/>
          <w:rPrChange w:id="29967" w:author="Jens-Rainer Ohm" w:date="2026-07-18T09:33:00Z">
            <w:rPr>
              <w:lang w:val="en-CA"/>
            </w:rPr>
          </w:rPrChange>
        </w:rPr>
        <w:t>extends shutter interval to cases where not all pixels are sampled at same time during the interval.</w:t>
      </w:r>
    </w:p>
    <w:p w14:paraId="3A054381" w14:textId="7FEC6318" w:rsidR="00DF2114" w:rsidRPr="006F1EFE" w:rsidRDefault="00DF2114" w:rsidP="00DF2114">
      <w:pPr>
        <w:pStyle w:val="Listenabsatz"/>
        <w:numPr>
          <w:ilvl w:val="0"/>
          <w:numId w:val="152"/>
        </w:numPr>
        <w:rPr>
          <w:lang w:val="en-CA"/>
          <w:rPrChange w:id="29968" w:author="Jens-Rainer Ohm" w:date="2026-07-18T09:33:00Z">
            <w:rPr>
              <w:lang w:val="en-CA"/>
            </w:rPr>
          </w:rPrChange>
        </w:rPr>
      </w:pPr>
      <w:r w:rsidRPr="006F1EFE">
        <w:rPr>
          <w:lang w:val="en-CA"/>
          <w:rPrChange w:id="29969" w:author="Jens-Rainer Ohm" w:date="2026-07-18T09:33:00Z">
            <w:rPr>
              <w:lang w:val="en-CA"/>
            </w:rPr>
          </w:rPrChange>
        </w:rPr>
        <w:t>Showcase: available</w:t>
      </w:r>
      <w:r w:rsidR="008C29AA" w:rsidRPr="006F1EFE">
        <w:rPr>
          <w:lang w:val="en-CA"/>
          <w:rPrChange w:id="29970" w:author="Jens-Rainer Ohm" w:date="2026-07-18T09:33:00Z">
            <w:rPr>
              <w:lang w:val="en-CA"/>
            </w:rPr>
          </w:rPrChange>
        </w:rPr>
        <w:t xml:space="preserve"> by demonstrating effects in picture examples</w:t>
      </w:r>
      <w:r w:rsidR="00044CBF" w:rsidRPr="006F1EFE">
        <w:rPr>
          <w:lang w:val="en-CA"/>
          <w:rPrChange w:id="29971" w:author="Jens-Rainer Ohm" w:date="2026-07-18T09:33:00Z">
            <w:rPr>
              <w:lang w:val="en-CA"/>
            </w:rPr>
          </w:rPrChange>
        </w:rPr>
        <w:t xml:space="preserve"> in current contribution</w:t>
      </w:r>
    </w:p>
    <w:p w14:paraId="76FB8C85" w14:textId="24162ADB" w:rsidR="00DF2114" w:rsidRPr="006F1EFE" w:rsidRDefault="00DF2114" w:rsidP="00DF2114">
      <w:pPr>
        <w:pStyle w:val="Listenabsatz"/>
        <w:numPr>
          <w:ilvl w:val="0"/>
          <w:numId w:val="152"/>
        </w:numPr>
        <w:rPr>
          <w:lang w:val="en-CA"/>
          <w:rPrChange w:id="29972" w:author="Jens-Rainer Ohm" w:date="2026-07-18T09:33:00Z">
            <w:rPr>
              <w:lang w:val="en-CA"/>
            </w:rPr>
          </w:rPrChange>
        </w:rPr>
      </w:pPr>
      <w:r w:rsidRPr="006F1EFE">
        <w:rPr>
          <w:lang w:val="en-CA"/>
          <w:rPrChange w:id="29973" w:author="Jens-Rainer Ohm" w:date="2026-07-18T09:33:00Z">
            <w:rPr>
              <w:lang w:val="en-CA"/>
            </w:rPr>
          </w:rPrChange>
        </w:rPr>
        <w:t>Software: available, write/parse</w:t>
      </w:r>
    </w:p>
    <w:p w14:paraId="2B4AB04C" w14:textId="77777777" w:rsidR="00DF2114" w:rsidRPr="006F1EFE" w:rsidRDefault="00DF2114" w:rsidP="00DF2114">
      <w:pPr>
        <w:pStyle w:val="Listenabsatz"/>
        <w:numPr>
          <w:ilvl w:val="0"/>
          <w:numId w:val="152"/>
        </w:numPr>
        <w:rPr>
          <w:lang w:val="en-CA"/>
          <w:rPrChange w:id="29974" w:author="Jens-Rainer Ohm" w:date="2026-07-18T09:33:00Z">
            <w:rPr>
              <w:lang w:val="en-CA"/>
            </w:rPr>
          </w:rPrChange>
        </w:rPr>
      </w:pPr>
      <w:r w:rsidRPr="006F1EFE">
        <w:rPr>
          <w:lang w:val="en-CA"/>
          <w:rPrChange w:id="29975" w:author="Jens-Rainer Ohm" w:date="2026-07-18T09:33:00Z">
            <w:rPr>
              <w:lang w:val="en-CA"/>
            </w:rPr>
          </w:rPrChange>
        </w:rPr>
        <w:t>Added value in SEI universe: clear</w:t>
      </w:r>
    </w:p>
    <w:p w14:paraId="6B5A0F53" w14:textId="77777777" w:rsidR="00DF2114" w:rsidRPr="006F1EFE" w:rsidRDefault="00DF2114" w:rsidP="00DF2114">
      <w:pPr>
        <w:pStyle w:val="Listenabsatz"/>
        <w:numPr>
          <w:ilvl w:val="0"/>
          <w:numId w:val="152"/>
        </w:numPr>
        <w:rPr>
          <w:lang w:val="en-CA"/>
          <w:rPrChange w:id="29976" w:author="Jens-Rainer Ohm" w:date="2026-07-18T09:33:00Z">
            <w:rPr>
              <w:lang w:val="en-CA"/>
            </w:rPr>
          </w:rPrChange>
        </w:rPr>
      </w:pPr>
      <w:r w:rsidRPr="006F1EFE">
        <w:rPr>
          <w:lang w:val="en-CA"/>
          <w:rPrChange w:id="29977" w:author="Jens-Rainer Ohm" w:date="2026-07-18T09:33:00Z">
            <w:rPr>
              <w:lang w:val="en-CA"/>
            </w:rPr>
          </w:rPrChange>
        </w:rPr>
        <w:t>Added value compared to systems level solutions: n/a</w:t>
      </w:r>
    </w:p>
    <w:p w14:paraId="790ADA6F" w14:textId="77777777" w:rsidR="00DF2114" w:rsidRPr="006F1EFE" w:rsidRDefault="00DF2114" w:rsidP="00DF2114">
      <w:pPr>
        <w:pStyle w:val="Listenabsatz"/>
        <w:numPr>
          <w:ilvl w:val="0"/>
          <w:numId w:val="152"/>
        </w:numPr>
        <w:rPr>
          <w:lang w:val="en-CA"/>
          <w:rPrChange w:id="29978" w:author="Jens-Rainer Ohm" w:date="2026-07-18T09:33:00Z">
            <w:rPr>
              <w:lang w:val="en-CA"/>
            </w:rPr>
          </w:rPrChange>
        </w:rPr>
      </w:pPr>
      <w:r w:rsidRPr="006F1EFE">
        <w:rPr>
          <w:lang w:val="en-CA"/>
          <w:rPrChange w:id="29979" w:author="Jens-Rainer Ohm" w:date="2026-07-18T09:33:00Z">
            <w:rPr>
              <w:lang w:val="en-CA"/>
            </w:rPr>
          </w:rPrChange>
        </w:rPr>
        <w:t xml:space="preserve">Competition with other developments: n/a </w:t>
      </w:r>
    </w:p>
    <w:p w14:paraId="0F49D333" w14:textId="77777777" w:rsidR="00DF2114" w:rsidRPr="006F1EFE" w:rsidRDefault="00DF2114" w:rsidP="00B868E9">
      <w:pPr>
        <w:rPr>
          <w:lang w:val="en-CA" w:eastAsia="de-DE"/>
          <w:rPrChange w:id="29980" w:author="Jens-Rainer Ohm" w:date="2026-07-18T09:33:00Z">
            <w:rPr>
              <w:lang w:val="en-CA" w:eastAsia="de-DE"/>
            </w:rPr>
          </w:rPrChange>
        </w:rPr>
      </w:pPr>
    </w:p>
    <w:p w14:paraId="47D64ED2" w14:textId="61A0ABDF" w:rsidR="00C27823" w:rsidRPr="006F1EFE" w:rsidRDefault="00C45FD9" w:rsidP="00B868E9">
      <w:pPr>
        <w:pStyle w:val="berschrift9"/>
        <w:rPr>
          <w:szCs w:val="24"/>
          <w:lang w:val="en-CA" w:eastAsia="de-DE"/>
          <w:rPrChange w:id="29981" w:author="Jens-Rainer Ohm" w:date="2026-07-18T09:33:00Z">
            <w:rPr>
              <w:szCs w:val="24"/>
              <w:lang w:val="en-CA" w:eastAsia="de-DE"/>
            </w:rPr>
          </w:rPrChange>
        </w:rPr>
      </w:pPr>
      <w:r w:rsidRPr="006F1EFE">
        <w:rPr>
          <w:lang w:val="en-CA"/>
          <w:rPrChange w:id="29982" w:author="Jens-Rainer Ohm" w:date="2026-07-18T09:33:00Z">
            <w:rPr/>
          </w:rPrChange>
        </w:rPr>
        <w:fldChar w:fldCharType="begin"/>
      </w:r>
      <w:r w:rsidRPr="006F1EFE">
        <w:rPr>
          <w:lang w:val="en-CA"/>
          <w:rPrChange w:id="29983" w:author="Jens-Rainer Ohm" w:date="2026-07-18T09:33:00Z">
            <w:rPr/>
          </w:rPrChange>
        </w:rPr>
        <w:instrText xml:space="preserve"> HYPERLINK "https://jvet-experts.org/doc_end_user/current_document.php?id=17024" </w:instrText>
      </w:r>
      <w:r w:rsidRPr="006F1EFE">
        <w:rPr>
          <w:lang w:val="en-CA"/>
          <w:rPrChange w:id="29984" w:author="Jens-Rainer Ohm" w:date="2026-07-18T09:33:00Z">
            <w:rPr/>
          </w:rPrChange>
        </w:rPr>
        <w:fldChar w:fldCharType="separate"/>
      </w:r>
      <w:r w:rsidR="00C27823" w:rsidRPr="006F1EFE">
        <w:rPr>
          <w:color w:val="0000FF"/>
          <w:szCs w:val="24"/>
          <w:u w:val="single"/>
          <w:lang w:val="en-CA" w:eastAsia="de-DE"/>
          <w:rPrChange w:id="29985" w:author="Jens-Rainer Ohm" w:date="2026-07-18T09:33:00Z">
            <w:rPr>
              <w:color w:val="0000FF"/>
              <w:szCs w:val="24"/>
              <w:u w:val="single"/>
              <w:lang w:val="en-CA" w:eastAsia="de-DE"/>
            </w:rPr>
          </w:rPrChange>
        </w:rPr>
        <w:t>JVET-AQ0065</w:t>
      </w:r>
      <w:r w:rsidRPr="006F1EFE">
        <w:rPr>
          <w:color w:val="0000FF"/>
          <w:szCs w:val="24"/>
          <w:u w:val="single"/>
          <w:lang w:val="en-CA" w:eastAsia="de-DE"/>
          <w:rPrChange w:id="29986" w:author="Jens-Rainer Ohm" w:date="2026-07-18T09:33:00Z">
            <w:rPr>
              <w:color w:val="0000FF"/>
              <w:szCs w:val="24"/>
              <w:u w:val="single"/>
              <w:lang w:val="en-CA" w:eastAsia="de-DE"/>
            </w:rPr>
          </w:rPrChange>
        </w:rPr>
        <w:fldChar w:fldCharType="end"/>
      </w:r>
      <w:r w:rsidR="00C27823" w:rsidRPr="006F1EFE">
        <w:rPr>
          <w:szCs w:val="24"/>
          <w:lang w:val="en-CA" w:eastAsia="de-DE"/>
          <w:rPrChange w:id="29987" w:author="Jens-Rainer Ohm" w:date="2026-07-18T09:33:00Z">
            <w:rPr>
              <w:szCs w:val="24"/>
              <w:lang w:val="en-CA" w:eastAsia="de-DE"/>
            </w:rPr>
          </w:rPrChange>
        </w:rPr>
        <w:t xml:space="preserve"> AHG9: proposing </w:t>
      </w:r>
      <w:r w:rsidR="008C29AA" w:rsidRPr="006F1EFE">
        <w:rPr>
          <w:szCs w:val="24"/>
          <w:lang w:val="en-CA" w:eastAsia="de-DE"/>
          <w:rPrChange w:id="29988" w:author="Jens-Rainer Ohm" w:date="2026-07-18T09:33:00Z">
            <w:rPr>
              <w:szCs w:val="24"/>
              <w:lang w:val="en-CA" w:eastAsia="de-DE"/>
            </w:rPr>
          </w:rPrChange>
        </w:rPr>
        <w:t xml:space="preserve">Localization </w:t>
      </w:r>
      <w:proofErr w:type="gramStart"/>
      <w:r w:rsidR="008C29AA" w:rsidRPr="006F1EFE">
        <w:rPr>
          <w:szCs w:val="24"/>
          <w:lang w:val="en-CA" w:eastAsia="de-DE"/>
          <w:rPrChange w:id="29989" w:author="Jens-Rainer Ohm" w:date="2026-07-18T09:33:00Z">
            <w:rPr>
              <w:szCs w:val="24"/>
              <w:lang w:val="en-CA" w:eastAsia="de-DE"/>
            </w:rPr>
          </w:rPrChange>
        </w:rPr>
        <w:t>And</w:t>
      </w:r>
      <w:proofErr w:type="gramEnd"/>
      <w:r w:rsidR="008C29AA" w:rsidRPr="006F1EFE">
        <w:rPr>
          <w:szCs w:val="24"/>
          <w:lang w:val="en-CA" w:eastAsia="de-DE"/>
          <w:rPrChange w:id="29990" w:author="Jens-Rainer Ohm" w:date="2026-07-18T09:33:00Z">
            <w:rPr>
              <w:szCs w:val="24"/>
              <w:lang w:val="en-CA" w:eastAsia="de-DE"/>
            </w:rPr>
          </w:rPrChange>
        </w:rPr>
        <w:t xml:space="preserve"> Mapping (LAM)</w:t>
      </w:r>
      <w:r w:rsidR="00C27823" w:rsidRPr="006F1EFE">
        <w:rPr>
          <w:szCs w:val="24"/>
          <w:lang w:val="en-CA" w:eastAsia="de-DE"/>
          <w:rPrChange w:id="29991" w:author="Jens-Rainer Ohm" w:date="2026-07-18T09:33:00Z">
            <w:rPr>
              <w:szCs w:val="24"/>
              <w:lang w:val="en-CA" w:eastAsia="de-DE"/>
            </w:rPr>
          </w:rPrChange>
        </w:rPr>
        <w:t xml:space="preserve"> for VSEIv5 [L. </w:t>
      </w:r>
      <w:proofErr w:type="spellStart"/>
      <w:r w:rsidR="00C27823" w:rsidRPr="006F1EFE">
        <w:rPr>
          <w:szCs w:val="24"/>
          <w:lang w:val="en-CA" w:eastAsia="de-DE"/>
          <w:rPrChange w:id="29992" w:author="Jens-Rainer Ohm" w:date="2026-07-18T09:33:00Z">
            <w:rPr>
              <w:szCs w:val="24"/>
              <w:lang w:val="en-CA" w:eastAsia="de-DE"/>
            </w:rPr>
          </w:rPrChange>
        </w:rPr>
        <w:t>Kerofsky</w:t>
      </w:r>
      <w:proofErr w:type="spellEnd"/>
      <w:r w:rsidR="00C27823" w:rsidRPr="006F1EFE">
        <w:rPr>
          <w:szCs w:val="24"/>
          <w:lang w:val="en-CA" w:eastAsia="de-DE"/>
          <w:rPrChange w:id="29993" w:author="Jens-Rainer Ohm" w:date="2026-07-18T09:33:00Z">
            <w:rPr>
              <w:szCs w:val="24"/>
              <w:lang w:val="en-CA" w:eastAsia="de-DE"/>
            </w:rPr>
          </w:rPrChange>
        </w:rPr>
        <w:t xml:space="preserve">, Y. He, S. Zhao, M. </w:t>
      </w:r>
      <w:proofErr w:type="spellStart"/>
      <w:r w:rsidR="00C27823" w:rsidRPr="006F1EFE">
        <w:rPr>
          <w:szCs w:val="24"/>
          <w:lang w:val="en-CA" w:eastAsia="de-DE"/>
          <w:rPrChange w:id="29994" w:author="Jens-Rainer Ohm" w:date="2026-07-18T09:33:00Z">
            <w:rPr>
              <w:szCs w:val="24"/>
              <w:lang w:val="en-CA" w:eastAsia="de-DE"/>
            </w:rPr>
          </w:rPrChange>
        </w:rPr>
        <w:t>Karczewicz</w:t>
      </w:r>
      <w:proofErr w:type="spellEnd"/>
      <w:r w:rsidR="00C27823" w:rsidRPr="006F1EFE">
        <w:rPr>
          <w:szCs w:val="24"/>
          <w:lang w:val="en-CA" w:eastAsia="de-DE"/>
          <w:rPrChange w:id="29995" w:author="Jens-Rainer Ohm" w:date="2026-07-18T09:33:00Z">
            <w:rPr>
              <w:szCs w:val="24"/>
              <w:lang w:val="en-CA" w:eastAsia="de-DE"/>
            </w:rPr>
          </w:rPrChange>
        </w:rPr>
        <w:t xml:space="preserve"> (Qualcomm), G. </w:t>
      </w:r>
      <w:proofErr w:type="spellStart"/>
      <w:r w:rsidR="00C27823" w:rsidRPr="006F1EFE">
        <w:rPr>
          <w:szCs w:val="24"/>
          <w:lang w:val="en-CA" w:eastAsia="de-DE"/>
          <w:rPrChange w:id="29996" w:author="Jens-Rainer Ohm" w:date="2026-07-18T09:33:00Z">
            <w:rPr>
              <w:szCs w:val="24"/>
              <w:lang w:val="en-CA" w:eastAsia="de-DE"/>
            </w:rPr>
          </w:rPrChange>
        </w:rPr>
        <w:t>Teniou</w:t>
      </w:r>
      <w:proofErr w:type="spellEnd"/>
      <w:r w:rsidR="00C27823" w:rsidRPr="006F1EFE">
        <w:rPr>
          <w:szCs w:val="24"/>
          <w:lang w:val="en-CA" w:eastAsia="de-DE"/>
          <w:rPrChange w:id="29997" w:author="Jens-Rainer Ohm" w:date="2026-07-18T09:33:00Z">
            <w:rPr>
              <w:szCs w:val="24"/>
              <w:lang w:val="en-CA" w:eastAsia="de-DE"/>
            </w:rPr>
          </w:rPrChange>
        </w:rPr>
        <w:t xml:space="preserve"> (Tencent)]</w:t>
      </w:r>
    </w:p>
    <w:p w14:paraId="5092DFF0" w14:textId="77777777" w:rsidR="008C29AA" w:rsidRPr="006F1EFE" w:rsidRDefault="008C29AA" w:rsidP="008C29AA">
      <w:pPr>
        <w:rPr>
          <w:lang w:val="en-CA"/>
          <w:rPrChange w:id="29998" w:author="Jens-Rainer Ohm" w:date="2026-07-18T09:33:00Z">
            <w:rPr>
              <w:lang w:val="en-CA"/>
            </w:rPr>
          </w:rPrChange>
        </w:rPr>
      </w:pPr>
      <w:r w:rsidRPr="006F1EFE">
        <w:rPr>
          <w:lang w:val="en-CA"/>
          <w:rPrChange w:id="29999" w:author="Jens-Rainer Ohm" w:date="2026-07-18T09:33:00Z">
            <w:rPr>
              <w:lang w:val="en-CA"/>
            </w:rPr>
          </w:rPrChange>
        </w:rPr>
        <w:t>This contribution proposes adding the localization and mapping (LAM) SEI message into VSEI working draft 5.  The LAM SEI message is meant to be available for HEVC and VVC.</w:t>
      </w:r>
    </w:p>
    <w:p w14:paraId="2DA5CA36" w14:textId="77777777" w:rsidR="008C29AA" w:rsidRPr="006F1EFE" w:rsidRDefault="008C29AA" w:rsidP="008C29AA">
      <w:pPr>
        <w:rPr>
          <w:lang w:val="en-CA"/>
          <w:rPrChange w:id="30000" w:author="Jens-Rainer Ohm" w:date="2026-07-18T09:33:00Z">
            <w:rPr>
              <w:lang w:val="en-CA"/>
            </w:rPr>
          </w:rPrChange>
        </w:rPr>
      </w:pPr>
      <w:r w:rsidRPr="006F1EFE">
        <w:rPr>
          <w:lang w:val="en-CA"/>
          <w:rPrChange w:id="30001" w:author="Jens-Rainer Ohm" w:date="2026-07-18T09:33:00Z">
            <w:rPr>
              <w:lang w:val="en-CA"/>
            </w:rPr>
          </w:rPrChange>
        </w:rPr>
        <w:t xml:space="preserve">Both 3D asset creation and automotive applications benefit from the LAM message. The design is stable after being in the </w:t>
      </w:r>
      <w:proofErr w:type="spellStart"/>
      <w:r w:rsidRPr="006F1EFE">
        <w:rPr>
          <w:lang w:val="en-CA"/>
          <w:rPrChange w:id="30002" w:author="Jens-Rainer Ohm" w:date="2026-07-18T09:33:00Z">
            <w:rPr>
              <w:lang w:val="en-CA"/>
            </w:rPr>
          </w:rPrChange>
        </w:rPr>
        <w:t>TuC</w:t>
      </w:r>
      <w:proofErr w:type="spellEnd"/>
      <w:r w:rsidRPr="006F1EFE">
        <w:rPr>
          <w:lang w:val="en-CA"/>
          <w:rPrChange w:id="30003" w:author="Jens-Rainer Ohm" w:date="2026-07-18T09:33:00Z">
            <w:rPr>
              <w:lang w:val="en-CA"/>
            </w:rPr>
          </w:rPrChange>
        </w:rPr>
        <w:t xml:space="preserve"> for several meeting cycles and SW implementation was previously made available.  Therefore, the LAM SEI message proposed for including in VSEIv5 draft.</w:t>
      </w:r>
    </w:p>
    <w:p w14:paraId="4C4B5328" w14:textId="77777777" w:rsidR="008C29AA" w:rsidRPr="006F1EFE" w:rsidRDefault="008C29AA" w:rsidP="008C29AA">
      <w:pPr>
        <w:rPr>
          <w:lang w:val="en-CA"/>
          <w:rPrChange w:id="30004" w:author="Jens-Rainer Ohm" w:date="2026-07-18T09:33:00Z">
            <w:rPr>
              <w:lang w:val="en-CA"/>
            </w:rPr>
          </w:rPrChange>
        </w:rPr>
      </w:pPr>
      <w:r w:rsidRPr="006F1EFE">
        <w:rPr>
          <w:lang w:val="en-CA"/>
          <w:rPrChange w:id="30005" w:author="Jens-Rainer Ohm" w:date="2026-07-18T09:33:00Z">
            <w:rPr>
              <w:lang w:val="en-CA"/>
            </w:rPr>
          </w:rPrChange>
        </w:rPr>
        <w:t xml:space="preserve">Version 2 of this document modifies the title to define Localization </w:t>
      </w:r>
      <w:proofErr w:type="gramStart"/>
      <w:r w:rsidRPr="006F1EFE">
        <w:rPr>
          <w:lang w:val="en-CA"/>
          <w:rPrChange w:id="30006" w:author="Jens-Rainer Ohm" w:date="2026-07-18T09:33:00Z">
            <w:rPr>
              <w:lang w:val="en-CA"/>
            </w:rPr>
          </w:rPrChange>
        </w:rPr>
        <w:t>And</w:t>
      </w:r>
      <w:proofErr w:type="gramEnd"/>
      <w:r w:rsidRPr="006F1EFE">
        <w:rPr>
          <w:lang w:val="en-CA"/>
          <w:rPrChange w:id="30007" w:author="Jens-Rainer Ohm" w:date="2026-07-18T09:33:00Z">
            <w:rPr>
              <w:lang w:val="en-CA"/>
            </w:rPr>
          </w:rPrChange>
        </w:rPr>
        <w:t xml:space="preserve"> Mapping (LAM).</w:t>
      </w:r>
    </w:p>
    <w:p w14:paraId="3DB33BA6" w14:textId="574A176D" w:rsidR="00C47879" w:rsidRPr="006F1EFE" w:rsidRDefault="00C47879" w:rsidP="00C47879">
      <w:pPr>
        <w:rPr>
          <w:lang w:val="en-CA" w:eastAsia="de-DE"/>
          <w:rPrChange w:id="30008" w:author="Jens-Rainer Ohm" w:date="2026-07-18T09:33:00Z">
            <w:rPr>
              <w:lang w:val="en-CA" w:eastAsia="de-DE"/>
            </w:rPr>
          </w:rPrChange>
        </w:rPr>
      </w:pPr>
      <w:proofErr w:type="gramStart"/>
      <w:r w:rsidRPr="006F1EFE">
        <w:rPr>
          <w:lang w:val="en-CA" w:eastAsia="de-DE"/>
          <w:rPrChange w:id="30009" w:author="Jens-Rainer Ohm" w:date="2026-07-18T09:33:00Z">
            <w:rPr>
              <w:lang w:val="en-CA" w:eastAsia="de-DE"/>
            </w:rPr>
          </w:rPrChange>
        </w:rPr>
        <w:t>Also</w:t>
      </w:r>
      <w:proofErr w:type="gramEnd"/>
      <w:r w:rsidRPr="006F1EFE">
        <w:rPr>
          <w:lang w:val="en-CA" w:eastAsia="de-DE"/>
          <w:rPrChange w:id="30010" w:author="Jens-Rainer Ohm" w:date="2026-07-18T09:33:00Z">
            <w:rPr>
              <w:lang w:val="en-CA" w:eastAsia="de-DE"/>
            </w:rPr>
          </w:rPrChange>
        </w:rPr>
        <w:t xml:space="preserve"> in JVET-AQ0086</w:t>
      </w:r>
    </w:p>
    <w:p w14:paraId="45617461" w14:textId="46BA7C70" w:rsidR="008C29AA" w:rsidRPr="006F1EFE" w:rsidRDefault="008C29AA" w:rsidP="00C47879">
      <w:pPr>
        <w:rPr>
          <w:lang w:val="en-CA" w:eastAsia="de-DE"/>
          <w:rPrChange w:id="30011" w:author="Jens-Rainer Ohm" w:date="2026-07-18T09:33:00Z">
            <w:rPr>
              <w:lang w:val="en-CA" w:eastAsia="de-DE"/>
            </w:rPr>
          </w:rPrChange>
        </w:rPr>
      </w:pPr>
    </w:p>
    <w:p w14:paraId="64B5EFEE" w14:textId="77777777" w:rsidR="008C29AA" w:rsidRPr="006F1EFE" w:rsidRDefault="008C29AA" w:rsidP="008C29AA">
      <w:pPr>
        <w:rPr>
          <w:lang w:val="en-CA" w:eastAsia="de-DE"/>
          <w:rPrChange w:id="30012" w:author="Jens-Rainer Ohm" w:date="2026-07-18T09:33:00Z">
            <w:rPr>
              <w:lang w:val="en-CA" w:eastAsia="de-DE"/>
            </w:rPr>
          </w:rPrChange>
        </w:rPr>
      </w:pPr>
      <w:r w:rsidRPr="006F1EFE">
        <w:rPr>
          <w:lang w:val="en-CA" w:eastAsia="de-DE"/>
          <w:rPrChange w:id="30013" w:author="Jens-Rainer Ohm" w:date="2026-07-18T09:33:00Z">
            <w:rPr>
              <w:lang w:val="en-CA" w:eastAsia="de-DE"/>
            </w:rPr>
          </w:rPrChange>
        </w:rPr>
        <w:t>As per criteria:</w:t>
      </w:r>
    </w:p>
    <w:p w14:paraId="32C2658A" w14:textId="77777777" w:rsidR="008C29AA" w:rsidRPr="006F1EFE" w:rsidRDefault="008C29AA" w:rsidP="008C29AA">
      <w:pPr>
        <w:pStyle w:val="Listenabsatz"/>
        <w:numPr>
          <w:ilvl w:val="0"/>
          <w:numId w:val="153"/>
        </w:numPr>
        <w:rPr>
          <w:lang w:val="en-CA"/>
          <w:rPrChange w:id="30014" w:author="Jens-Rainer Ohm" w:date="2026-07-18T09:33:00Z">
            <w:rPr>
              <w:lang w:val="en-CA"/>
            </w:rPr>
          </w:rPrChange>
        </w:rPr>
      </w:pPr>
      <w:r w:rsidRPr="006F1EFE">
        <w:rPr>
          <w:lang w:val="en-CA"/>
          <w:rPrChange w:id="30015" w:author="Jens-Rainer Ohm" w:date="2026-07-18T09:33:00Z">
            <w:rPr>
              <w:lang w:val="en-CA"/>
            </w:rPr>
          </w:rPrChange>
        </w:rPr>
        <w:t>Maturity: good</w:t>
      </w:r>
    </w:p>
    <w:p w14:paraId="66BE1E12" w14:textId="18A7A7FB" w:rsidR="008C29AA" w:rsidRPr="006F1EFE" w:rsidRDefault="008C29AA" w:rsidP="008C29AA">
      <w:pPr>
        <w:pStyle w:val="Listenabsatz"/>
        <w:numPr>
          <w:ilvl w:val="0"/>
          <w:numId w:val="153"/>
        </w:numPr>
        <w:rPr>
          <w:lang w:val="en-CA"/>
          <w:rPrChange w:id="30016" w:author="Jens-Rainer Ohm" w:date="2026-07-18T09:33:00Z">
            <w:rPr>
              <w:lang w:val="en-CA"/>
            </w:rPr>
          </w:rPrChange>
        </w:rPr>
      </w:pPr>
      <w:r w:rsidRPr="006F1EFE">
        <w:rPr>
          <w:lang w:val="en-CA"/>
          <w:rPrChange w:id="30017" w:author="Jens-Rainer Ohm" w:date="2026-07-18T09:33:00Z">
            <w:rPr>
              <w:lang w:val="en-CA"/>
            </w:rPr>
          </w:rPrChange>
        </w:rPr>
        <w:t xml:space="preserve">Usage scenario: clear, </w:t>
      </w:r>
      <w:r w:rsidR="00922C0E" w:rsidRPr="006F1EFE">
        <w:rPr>
          <w:lang w:val="en-CA"/>
          <w:rPrChange w:id="30018" w:author="Jens-Rainer Ohm" w:date="2026-07-18T09:33:00Z">
            <w:rPr>
              <w:lang w:val="en-CA"/>
            </w:rPr>
          </w:rPrChange>
        </w:rPr>
        <w:t>many applications in robotics, automotive, personal navigation; more information may be useful to determine where the parameters come from; might also be additional sensors, not only camera pictures</w:t>
      </w:r>
      <w:r w:rsidRPr="006F1EFE">
        <w:rPr>
          <w:lang w:val="en-CA"/>
          <w:rPrChange w:id="30019" w:author="Jens-Rainer Ohm" w:date="2026-07-18T09:33:00Z">
            <w:rPr>
              <w:lang w:val="en-CA"/>
            </w:rPr>
          </w:rPrChange>
        </w:rPr>
        <w:t>.</w:t>
      </w:r>
    </w:p>
    <w:p w14:paraId="2694888F" w14:textId="5ABF42CC" w:rsidR="008C29AA" w:rsidRPr="006F1EFE" w:rsidRDefault="008C29AA" w:rsidP="008C29AA">
      <w:pPr>
        <w:pStyle w:val="Listenabsatz"/>
        <w:numPr>
          <w:ilvl w:val="0"/>
          <w:numId w:val="153"/>
        </w:numPr>
        <w:rPr>
          <w:lang w:val="en-CA"/>
          <w:rPrChange w:id="30020" w:author="Jens-Rainer Ohm" w:date="2026-07-18T09:33:00Z">
            <w:rPr>
              <w:lang w:val="en-CA"/>
            </w:rPr>
          </w:rPrChange>
        </w:rPr>
      </w:pPr>
      <w:r w:rsidRPr="006F1EFE">
        <w:rPr>
          <w:lang w:val="en-CA"/>
          <w:rPrChange w:id="30021" w:author="Jens-Rainer Ohm" w:date="2026-07-18T09:33:00Z">
            <w:rPr>
              <w:lang w:val="en-CA"/>
            </w:rPr>
          </w:rPrChange>
        </w:rPr>
        <w:t xml:space="preserve">Showcase: </w:t>
      </w:r>
      <w:r w:rsidR="00922C0E" w:rsidRPr="006F1EFE">
        <w:rPr>
          <w:lang w:val="en-CA"/>
          <w:rPrChange w:id="30022" w:author="Jens-Rainer Ohm" w:date="2026-07-18T09:33:00Z">
            <w:rPr>
              <w:lang w:val="en-CA"/>
            </w:rPr>
          </w:rPrChange>
        </w:rPr>
        <w:t>n/a</w:t>
      </w:r>
    </w:p>
    <w:p w14:paraId="2B479EA2" w14:textId="4335DDDF" w:rsidR="008C29AA" w:rsidRPr="006F1EFE" w:rsidRDefault="008C29AA" w:rsidP="008C29AA">
      <w:pPr>
        <w:pStyle w:val="Listenabsatz"/>
        <w:numPr>
          <w:ilvl w:val="0"/>
          <w:numId w:val="153"/>
        </w:numPr>
        <w:rPr>
          <w:lang w:val="en-CA"/>
          <w:rPrChange w:id="30023" w:author="Jens-Rainer Ohm" w:date="2026-07-18T09:33:00Z">
            <w:rPr>
              <w:lang w:val="en-CA"/>
            </w:rPr>
          </w:rPrChange>
        </w:rPr>
      </w:pPr>
      <w:r w:rsidRPr="006F1EFE">
        <w:rPr>
          <w:lang w:val="en-CA"/>
          <w:rPrChange w:id="30024" w:author="Jens-Rainer Ohm" w:date="2026-07-18T09:33:00Z">
            <w:rPr>
              <w:lang w:val="en-CA"/>
            </w:rPr>
          </w:rPrChange>
        </w:rPr>
        <w:t>Software: available, write/parse</w:t>
      </w:r>
      <w:r w:rsidR="00922C0E" w:rsidRPr="006F1EFE">
        <w:rPr>
          <w:lang w:val="en-CA"/>
          <w:rPrChange w:id="30025" w:author="Jens-Rainer Ohm" w:date="2026-07-18T09:33:00Z">
            <w:rPr>
              <w:lang w:val="en-CA"/>
            </w:rPr>
          </w:rPrChange>
        </w:rPr>
        <w:t>; extraction might be very application specific, seems not necessary</w:t>
      </w:r>
    </w:p>
    <w:p w14:paraId="759D67AB" w14:textId="77777777" w:rsidR="008C29AA" w:rsidRPr="006F1EFE" w:rsidRDefault="008C29AA" w:rsidP="008C29AA">
      <w:pPr>
        <w:pStyle w:val="Listenabsatz"/>
        <w:numPr>
          <w:ilvl w:val="0"/>
          <w:numId w:val="153"/>
        </w:numPr>
        <w:rPr>
          <w:lang w:val="en-CA"/>
          <w:rPrChange w:id="30026" w:author="Jens-Rainer Ohm" w:date="2026-07-18T09:33:00Z">
            <w:rPr>
              <w:lang w:val="en-CA"/>
            </w:rPr>
          </w:rPrChange>
        </w:rPr>
      </w:pPr>
      <w:r w:rsidRPr="006F1EFE">
        <w:rPr>
          <w:lang w:val="en-CA"/>
          <w:rPrChange w:id="30027" w:author="Jens-Rainer Ohm" w:date="2026-07-18T09:33:00Z">
            <w:rPr>
              <w:lang w:val="en-CA"/>
            </w:rPr>
          </w:rPrChange>
        </w:rPr>
        <w:t>Added value in SEI universe: clear</w:t>
      </w:r>
    </w:p>
    <w:p w14:paraId="329EFB84" w14:textId="77777777" w:rsidR="008C29AA" w:rsidRPr="006F1EFE" w:rsidRDefault="008C29AA" w:rsidP="008C29AA">
      <w:pPr>
        <w:pStyle w:val="Listenabsatz"/>
        <w:numPr>
          <w:ilvl w:val="0"/>
          <w:numId w:val="153"/>
        </w:numPr>
        <w:rPr>
          <w:lang w:val="en-CA"/>
          <w:rPrChange w:id="30028" w:author="Jens-Rainer Ohm" w:date="2026-07-18T09:33:00Z">
            <w:rPr>
              <w:lang w:val="en-CA"/>
            </w:rPr>
          </w:rPrChange>
        </w:rPr>
      </w:pPr>
      <w:r w:rsidRPr="006F1EFE">
        <w:rPr>
          <w:lang w:val="en-CA"/>
          <w:rPrChange w:id="30029" w:author="Jens-Rainer Ohm" w:date="2026-07-18T09:33:00Z">
            <w:rPr>
              <w:lang w:val="en-CA"/>
            </w:rPr>
          </w:rPrChange>
        </w:rPr>
        <w:t>Added value compared to systems level solutions: n/a</w:t>
      </w:r>
    </w:p>
    <w:p w14:paraId="1823BC1D" w14:textId="77777777" w:rsidR="008C29AA" w:rsidRPr="006F1EFE" w:rsidRDefault="008C29AA" w:rsidP="008C29AA">
      <w:pPr>
        <w:pStyle w:val="Listenabsatz"/>
        <w:numPr>
          <w:ilvl w:val="0"/>
          <w:numId w:val="153"/>
        </w:numPr>
        <w:rPr>
          <w:lang w:val="en-CA"/>
          <w:rPrChange w:id="30030" w:author="Jens-Rainer Ohm" w:date="2026-07-18T09:33:00Z">
            <w:rPr>
              <w:lang w:val="en-CA"/>
            </w:rPr>
          </w:rPrChange>
        </w:rPr>
      </w:pPr>
      <w:r w:rsidRPr="006F1EFE">
        <w:rPr>
          <w:lang w:val="en-CA"/>
          <w:rPrChange w:id="30031" w:author="Jens-Rainer Ohm" w:date="2026-07-18T09:33:00Z">
            <w:rPr>
              <w:lang w:val="en-CA"/>
            </w:rPr>
          </w:rPrChange>
        </w:rPr>
        <w:lastRenderedPageBreak/>
        <w:t xml:space="preserve">Competition with other developments: n/a </w:t>
      </w:r>
    </w:p>
    <w:p w14:paraId="7B44AE4C" w14:textId="77777777" w:rsidR="008C29AA" w:rsidRPr="006F1EFE" w:rsidRDefault="008C29AA" w:rsidP="00C47879">
      <w:pPr>
        <w:rPr>
          <w:lang w:val="en-CA" w:eastAsia="de-DE"/>
          <w:rPrChange w:id="30032" w:author="Jens-Rainer Ohm" w:date="2026-07-18T09:33:00Z">
            <w:rPr>
              <w:lang w:val="en-CA" w:eastAsia="de-DE"/>
            </w:rPr>
          </w:rPrChange>
        </w:rPr>
      </w:pPr>
    </w:p>
    <w:p w14:paraId="039A9B65" w14:textId="7CE95227" w:rsidR="00C27823" w:rsidRPr="006F1EFE" w:rsidRDefault="00C45FD9" w:rsidP="00B868E9">
      <w:pPr>
        <w:pStyle w:val="berschrift9"/>
        <w:rPr>
          <w:szCs w:val="24"/>
          <w:lang w:val="en-CA" w:eastAsia="de-DE"/>
          <w:rPrChange w:id="30033" w:author="Jens-Rainer Ohm" w:date="2026-07-18T09:33:00Z">
            <w:rPr>
              <w:szCs w:val="24"/>
              <w:lang w:val="en-CA" w:eastAsia="de-DE"/>
            </w:rPr>
          </w:rPrChange>
        </w:rPr>
      </w:pPr>
      <w:r w:rsidRPr="006F1EFE">
        <w:rPr>
          <w:lang w:val="en-CA"/>
          <w:rPrChange w:id="30034" w:author="Jens-Rainer Ohm" w:date="2026-07-18T09:33:00Z">
            <w:rPr/>
          </w:rPrChange>
        </w:rPr>
        <w:fldChar w:fldCharType="begin"/>
      </w:r>
      <w:r w:rsidRPr="006F1EFE">
        <w:rPr>
          <w:lang w:val="en-CA"/>
          <w:rPrChange w:id="30035" w:author="Jens-Rainer Ohm" w:date="2026-07-18T09:33:00Z">
            <w:rPr/>
          </w:rPrChange>
        </w:rPr>
        <w:instrText xml:space="preserve"> HYPERLINK "https://jvet-experts.org/doc_end_user/current_document.php?id=17025" </w:instrText>
      </w:r>
      <w:r w:rsidRPr="006F1EFE">
        <w:rPr>
          <w:lang w:val="en-CA"/>
          <w:rPrChange w:id="30036" w:author="Jens-Rainer Ohm" w:date="2026-07-18T09:33:00Z">
            <w:rPr/>
          </w:rPrChange>
        </w:rPr>
        <w:fldChar w:fldCharType="separate"/>
      </w:r>
      <w:r w:rsidR="00C27823" w:rsidRPr="006F1EFE">
        <w:rPr>
          <w:color w:val="0000FF"/>
          <w:szCs w:val="24"/>
          <w:u w:val="single"/>
          <w:lang w:val="en-CA" w:eastAsia="de-DE"/>
          <w:rPrChange w:id="30037" w:author="Jens-Rainer Ohm" w:date="2026-07-18T09:33:00Z">
            <w:rPr>
              <w:color w:val="0000FF"/>
              <w:szCs w:val="24"/>
              <w:u w:val="single"/>
              <w:lang w:val="en-CA" w:eastAsia="de-DE"/>
            </w:rPr>
          </w:rPrChange>
        </w:rPr>
        <w:t>JVET-AQ0066</w:t>
      </w:r>
      <w:r w:rsidRPr="006F1EFE">
        <w:rPr>
          <w:color w:val="0000FF"/>
          <w:szCs w:val="24"/>
          <w:u w:val="single"/>
          <w:lang w:val="en-CA" w:eastAsia="de-DE"/>
          <w:rPrChange w:id="30038" w:author="Jens-Rainer Ohm" w:date="2026-07-18T09:33:00Z">
            <w:rPr>
              <w:color w:val="0000FF"/>
              <w:szCs w:val="24"/>
              <w:u w:val="single"/>
              <w:lang w:val="en-CA" w:eastAsia="de-DE"/>
            </w:rPr>
          </w:rPrChange>
        </w:rPr>
        <w:fldChar w:fldCharType="end"/>
      </w:r>
      <w:r w:rsidR="00C27823" w:rsidRPr="006F1EFE">
        <w:rPr>
          <w:szCs w:val="24"/>
          <w:lang w:val="en-CA" w:eastAsia="de-DE"/>
          <w:rPrChange w:id="30039" w:author="Jens-Rainer Ohm" w:date="2026-07-18T09:33:00Z">
            <w:rPr>
              <w:szCs w:val="24"/>
              <w:lang w:val="en-CA" w:eastAsia="de-DE"/>
            </w:rPr>
          </w:rPrChange>
        </w:rPr>
        <w:t xml:space="preserve"> AHG9: proposing </w:t>
      </w:r>
      <w:r w:rsidR="00044CBF" w:rsidRPr="006F1EFE">
        <w:rPr>
          <w:szCs w:val="24"/>
          <w:lang w:val="en-CA" w:eastAsia="de-DE"/>
          <w:rPrChange w:id="30040" w:author="Jens-Rainer Ohm" w:date="2026-07-18T09:33:00Z">
            <w:rPr>
              <w:szCs w:val="24"/>
              <w:lang w:val="en-CA" w:eastAsia="de-DE"/>
            </w:rPr>
          </w:rPrChange>
        </w:rPr>
        <w:t>Lens Optical Correction (</w:t>
      </w:r>
      <w:r w:rsidR="00C27823" w:rsidRPr="006F1EFE">
        <w:rPr>
          <w:szCs w:val="24"/>
          <w:lang w:val="en-CA" w:eastAsia="de-DE"/>
          <w:rPrChange w:id="30041" w:author="Jens-Rainer Ohm" w:date="2026-07-18T09:33:00Z">
            <w:rPr>
              <w:szCs w:val="24"/>
              <w:lang w:val="en-CA" w:eastAsia="de-DE"/>
            </w:rPr>
          </w:rPrChange>
        </w:rPr>
        <w:t>LOC</w:t>
      </w:r>
      <w:r w:rsidR="00044CBF" w:rsidRPr="006F1EFE">
        <w:rPr>
          <w:szCs w:val="24"/>
          <w:lang w:val="en-CA" w:eastAsia="de-DE"/>
          <w:rPrChange w:id="30042" w:author="Jens-Rainer Ohm" w:date="2026-07-18T09:33:00Z">
            <w:rPr>
              <w:szCs w:val="24"/>
              <w:lang w:val="en-CA" w:eastAsia="de-DE"/>
            </w:rPr>
          </w:rPrChange>
        </w:rPr>
        <w:t>)</w:t>
      </w:r>
      <w:r w:rsidR="00C27823" w:rsidRPr="006F1EFE">
        <w:rPr>
          <w:szCs w:val="24"/>
          <w:lang w:val="en-CA" w:eastAsia="de-DE"/>
          <w:rPrChange w:id="30043" w:author="Jens-Rainer Ohm" w:date="2026-07-18T09:33:00Z">
            <w:rPr>
              <w:szCs w:val="24"/>
              <w:lang w:val="en-CA" w:eastAsia="de-DE"/>
            </w:rPr>
          </w:rPrChange>
        </w:rPr>
        <w:t xml:space="preserve"> for VSEIv5 [L. </w:t>
      </w:r>
      <w:proofErr w:type="spellStart"/>
      <w:r w:rsidR="00C27823" w:rsidRPr="006F1EFE">
        <w:rPr>
          <w:szCs w:val="24"/>
          <w:lang w:val="en-CA" w:eastAsia="de-DE"/>
          <w:rPrChange w:id="30044" w:author="Jens-Rainer Ohm" w:date="2026-07-18T09:33:00Z">
            <w:rPr>
              <w:szCs w:val="24"/>
              <w:lang w:val="en-CA" w:eastAsia="de-DE"/>
            </w:rPr>
          </w:rPrChange>
        </w:rPr>
        <w:t>Kerofsky</w:t>
      </w:r>
      <w:proofErr w:type="spellEnd"/>
      <w:r w:rsidR="00C27823" w:rsidRPr="006F1EFE">
        <w:rPr>
          <w:szCs w:val="24"/>
          <w:lang w:val="en-CA" w:eastAsia="de-DE"/>
          <w:rPrChange w:id="30045" w:author="Jens-Rainer Ohm" w:date="2026-07-18T09:33:00Z">
            <w:rPr>
              <w:szCs w:val="24"/>
              <w:lang w:val="en-CA" w:eastAsia="de-DE"/>
            </w:rPr>
          </w:rPrChange>
        </w:rPr>
        <w:t xml:space="preserve">, Y. He, S. Zhao, M. </w:t>
      </w:r>
      <w:proofErr w:type="spellStart"/>
      <w:r w:rsidR="00C27823" w:rsidRPr="006F1EFE">
        <w:rPr>
          <w:szCs w:val="24"/>
          <w:lang w:val="en-CA" w:eastAsia="de-DE"/>
          <w:rPrChange w:id="30046" w:author="Jens-Rainer Ohm" w:date="2026-07-18T09:33:00Z">
            <w:rPr>
              <w:szCs w:val="24"/>
              <w:lang w:val="en-CA" w:eastAsia="de-DE"/>
            </w:rPr>
          </w:rPrChange>
        </w:rPr>
        <w:t>Karczewicz</w:t>
      </w:r>
      <w:proofErr w:type="spellEnd"/>
      <w:r w:rsidR="00C27823" w:rsidRPr="006F1EFE">
        <w:rPr>
          <w:szCs w:val="24"/>
          <w:lang w:val="en-CA" w:eastAsia="de-DE"/>
          <w:rPrChange w:id="30047" w:author="Jens-Rainer Ohm" w:date="2026-07-18T09:33:00Z">
            <w:rPr>
              <w:szCs w:val="24"/>
              <w:lang w:val="en-CA" w:eastAsia="de-DE"/>
            </w:rPr>
          </w:rPrChange>
        </w:rPr>
        <w:t xml:space="preserve"> (Qualcomm), G. </w:t>
      </w:r>
      <w:proofErr w:type="spellStart"/>
      <w:r w:rsidR="00C27823" w:rsidRPr="006F1EFE">
        <w:rPr>
          <w:szCs w:val="24"/>
          <w:lang w:val="en-CA" w:eastAsia="de-DE"/>
          <w:rPrChange w:id="30048" w:author="Jens-Rainer Ohm" w:date="2026-07-18T09:33:00Z">
            <w:rPr>
              <w:szCs w:val="24"/>
              <w:lang w:val="en-CA" w:eastAsia="de-DE"/>
            </w:rPr>
          </w:rPrChange>
        </w:rPr>
        <w:t>Teniou</w:t>
      </w:r>
      <w:proofErr w:type="spellEnd"/>
      <w:r w:rsidR="00C27823" w:rsidRPr="006F1EFE">
        <w:rPr>
          <w:szCs w:val="24"/>
          <w:lang w:val="en-CA" w:eastAsia="de-DE"/>
          <w:rPrChange w:id="30049" w:author="Jens-Rainer Ohm" w:date="2026-07-18T09:33:00Z">
            <w:rPr>
              <w:szCs w:val="24"/>
              <w:lang w:val="en-CA" w:eastAsia="de-DE"/>
            </w:rPr>
          </w:rPrChange>
        </w:rPr>
        <w:t xml:space="preserve"> (Tencent)]</w:t>
      </w:r>
    </w:p>
    <w:p w14:paraId="0E893DF3" w14:textId="77777777" w:rsidR="00044CBF" w:rsidRPr="006F1EFE" w:rsidRDefault="00044CBF" w:rsidP="00044CBF">
      <w:pPr>
        <w:rPr>
          <w:lang w:val="en-CA"/>
          <w:rPrChange w:id="30050" w:author="Jens-Rainer Ohm" w:date="2026-07-18T09:33:00Z">
            <w:rPr>
              <w:lang w:val="en-CA"/>
            </w:rPr>
          </w:rPrChange>
        </w:rPr>
      </w:pPr>
      <w:r w:rsidRPr="006F1EFE">
        <w:rPr>
          <w:lang w:val="en-CA"/>
          <w:rPrChange w:id="30051" w:author="Jens-Rainer Ohm" w:date="2026-07-18T09:33:00Z">
            <w:rPr>
              <w:lang w:val="en-CA"/>
            </w:rPr>
          </w:rPrChange>
        </w:rPr>
        <w:t>This contribution proposes adding the lens optical correction (LOC) SEI message into VSEI working draft 5.  The LOC SEI message is meant to be available for HEVC and VVC.</w:t>
      </w:r>
    </w:p>
    <w:p w14:paraId="421A42C8" w14:textId="77777777" w:rsidR="00044CBF" w:rsidRPr="006F1EFE" w:rsidRDefault="00044CBF" w:rsidP="00044CBF">
      <w:pPr>
        <w:rPr>
          <w:lang w:val="en-CA"/>
          <w:rPrChange w:id="30052" w:author="Jens-Rainer Ohm" w:date="2026-07-18T09:33:00Z">
            <w:rPr>
              <w:lang w:val="en-CA"/>
            </w:rPr>
          </w:rPrChange>
        </w:rPr>
      </w:pPr>
      <w:r w:rsidRPr="006F1EFE">
        <w:rPr>
          <w:lang w:val="en-CA"/>
          <w:rPrChange w:id="30053" w:author="Jens-Rainer Ohm" w:date="2026-07-18T09:33:00Z">
            <w:rPr>
              <w:lang w:val="en-CA"/>
            </w:rPr>
          </w:rPrChange>
        </w:rPr>
        <w:t xml:space="preserve">Imaging applications using non-ideal cameras needing distortion correction are addressed by this SEI.  The design is stable after being in the </w:t>
      </w:r>
      <w:proofErr w:type="spellStart"/>
      <w:r w:rsidRPr="006F1EFE">
        <w:rPr>
          <w:lang w:val="en-CA"/>
          <w:rPrChange w:id="30054" w:author="Jens-Rainer Ohm" w:date="2026-07-18T09:33:00Z">
            <w:rPr>
              <w:lang w:val="en-CA"/>
            </w:rPr>
          </w:rPrChange>
        </w:rPr>
        <w:t>TuC</w:t>
      </w:r>
      <w:proofErr w:type="spellEnd"/>
      <w:r w:rsidRPr="006F1EFE">
        <w:rPr>
          <w:lang w:val="en-CA"/>
          <w:rPrChange w:id="30055" w:author="Jens-Rainer Ohm" w:date="2026-07-18T09:33:00Z">
            <w:rPr>
              <w:lang w:val="en-CA"/>
            </w:rPr>
          </w:rPrChange>
        </w:rPr>
        <w:t xml:space="preserve"> for several meeting cycles and SW implementations were previously made available.  Therefore, the LOC SEI message proposed for including in VSEIv5 draft.</w:t>
      </w:r>
    </w:p>
    <w:p w14:paraId="0480D2A5" w14:textId="77777777" w:rsidR="00044CBF" w:rsidRPr="006F1EFE" w:rsidRDefault="00044CBF" w:rsidP="00044CBF">
      <w:pPr>
        <w:rPr>
          <w:lang w:val="en-CA"/>
          <w:rPrChange w:id="30056" w:author="Jens-Rainer Ohm" w:date="2026-07-18T09:33:00Z">
            <w:rPr>
              <w:lang w:val="en-CA"/>
            </w:rPr>
          </w:rPrChange>
        </w:rPr>
      </w:pPr>
      <w:r w:rsidRPr="006F1EFE">
        <w:rPr>
          <w:lang w:val="en-CA"/>
          <w:rPrChange w:id="30057" w:author="Jens-Rainer Ohm" w:date="2026-07-18T09:33:00Z">
            <w:rPr>
              <w:lang w:val="en-CA"/>
            </w:rPr>
          </w:rPrChange>
        </w:rPr>
        <w:t>The v2 version of this document modifies the title and includes some clean ups.</w:t>
      </w:r>
    </w:p>
    <w:p w14:paraId="1E019AA8" w14:textId="77777777" w:rsidR="00B868E9" w:rsidRPr="006F1EFE" w:rsidRDefault="00B868E9" w:rsidP="00B868E9">
      <w:pPr>
        <w:rPr>
          <w:lang w:val="en-CA" w:eastAsia="de-DE"/>
          <w:rPrChange w:id="30058" w:author="Jens-Rainer Ohm" w:date="2026-07-18T09:33:00Z">
            <w:rPr>
              <w:lang w:val="en-CA" w:eastAsia="de-DE"/>
            </w:rPr>
          </w:rPrChange>
        </w:rPr>
      </w:pPr>
    </w:p>
    <w:p w14:paraId="1D4E4326" w14:textId="77777777" w:rsidR="00044CBF" w:rsidRPr="006F1EFE" w:rsidRDefault="00044CBF" w:rsidP="00044CBF">
      <w:pPr>
        <w:rPr>
          <w:lang w:val="en-CA" w:eastAsia="de-DE"/>
          <w:rPrChange w:id="30059" w:author="Jens-Rainer Ohm" w:date="2026-07-18T09:33:00Z">
            <w:rPr>
              <w:lang w:val="en-CA" w:eastAsia="de-DE"/>
            </w:rPr>
          </w:rPrChange>
        </w:rPr>
      </w:pPr>
      <w:r w:rsidRPr="006F1EFE">
        <w:rPr>
          <w:lang w:val="en-CA" w:eastAsia="de-DE"/>
          <w:rPrChange w:id="30060" w:author="Jens-Rainer Ohm" w:date="2026-07-18T09:33:00Z">
            <w:rPr>
              <w:lang w:val="en-CA" w:eastAsia="de-DE"/>
            </w:rPr>
          </w:rPrChange>
        </w:rPr>
        <w:t>As per criteria:</w:t>
      </w:r>
    </w:p>
    <w:p w14:paraId="5E72DC80" w14:textId="77777777" w:rsidR="00044CBF" w:rsidRPr="006F1EFE" w:rsidRDefault="00044CBF" w:rsidP="00044CBF">
      <w:pPr>
        <w:pStyle w:val="Listenabsatz"/>
        <w:numPr>
          <w:ilvl w:val="0"/>
          <w:numId w:val="154"/>
        </w:numPr>
        <w:rPr>
          <w:lang w:val="en-CA"/>
          <w:rPrChange w:id="30061" w:author="Jens-Rainer Ohm" w:date="2026-07-18T09:33:00Z">
            <w:rPr>
              <w:lang w:val="en-CA"/>
            </w:rPr>
          </w:rPrChange>
        </w:rPr>
      </w:pPr>
      <w:r w:rsidRPr="006F1EFE">
        <w:rPr>
          <w:lang w:val="en-CA"/>
          <w:rPrChange w:id="30062" w:author="Jens-Rainer Ohm" w:date="2026-07-18T09:33:00Z">
            <w:rPr>
              <w:lang w:val="en-CA"/>
            </w:rPr>
          </w:rPrChange>
        </w:rPr>
        <w:t>Maturity: good</w:t>
      </w:r>
    </w:p>
    <w:p w14:paraId="7781FBB7" w14:textId="229D572C" w:rsidR="00044CBF" w:rsidRPr="006F1EFE" w:rsidRDefault="00044CBF" w:rsidP="00044CBF">
      <w:pPr>
        <w:pStyle w:val="Listenabsatz"/>
        <w:numPr>
          <w:ilvl w:val="0"/>
          <w:numId w:val="154"/>
        </w:numPr>
        <w:rPr>
          <w:lang w:val="en-CA"/>
          <w:rPrChange w:id="30063" w:author="Jens-Rainer Ohm" w:date="2026-07-18T09:33:00Z">
            <w:rPr>
              <w:lang w:val="en-CA"/>
            </w:rPr>
          </w:rPrChange>
        </w:rPr>
      </w:pPr>
      <w:r w:rsidRPr="006F1EFE">
        <w:rPr>
          <w:lang w:val="en-CA"/>
          <w:rPrChange w:id="30064" w:author="Jens-Rainer Ohm" w:date="2026-07-18T09:33:00Z">
            <w:rPr>
              <w:lang w:val="en-CA"/>
            </w:rPr>
          </w:rPrChange>
        </w:rPr>
        <w:t>Usage scenario: clear, many camera systems have extreme optical distortion.</w:t>
      </w:r>
    </w:p>
    <w:p w14:paraId="50A2A280" w14:textId="79B339A9" w:rsidR="00044CBF" w:rsidRPr="006F1EFE" w:rsidRDefault="00044CBF" w:rsidP="00044CBF">
      <w:pPr>
        <w:pStyle w:val="Listenabsatz"/>
        <w:numPr>
          <w:ilvl w:val="0"/>
          <w:numId w:val="154"/>
        </w:numPr>
        <w:rPr>
          <w:lang w:val="en-CA"/>
          <w:rPrChange w:id="30065" w:author="Jens-Rainer Ohm" w:date="2026-07-18T09:33:00Z">
            <w:rPr>
              <w:lang w:val="en-CA"/>
            </w:rPr>
          </w:rPrChange>
        </w:rPr>
      </w:pPr>
      <w:r w:rsidRPr="006F1EFE">
        <w:rPr>
          <w:lang w:val="en-CA"/>
          <w:rPrChange w:id="30066" w:author="Jens-Rainer Ohm" w:date="2026-07-18T09:33:00Z">
            <w:rPr>
              <w:lang w:val="en-CA"/>
            </w:rPr>
          </w:rPrChange>
        </w:rPr>
        <w:t>Showcase: available, JVET-AI0160</w:t>
      </w:r>
    </w:p>
    <w:p w14:paraId="0A40EEA2" w14:textId="6843DF2B" w:rsidR="00044CBF" w:rsidRPr="006F1EFE" w:rsidRDefault="00044CBF" w:rsidP="00044CBF">
      <w:pPr>
        <w:pStyle w:val="Listenabsatz"/>
        <w:numPr>
          <w:ilvl w:val="0"/>
          <w:numId w:val="154"/>
        </w:numPr>
        <w:rPr>
          <w:lang w:val="en-CA"/>
          <w:rPrChange w:id="30067" w:author="Jens-Rainer Ohm" w:date="2026-07-18T09:33:00Z">
            <w:rPr>
              <w:lang w:val="en-CA"/>
            </w:rPr>
          </w:rPrChange>
        </w:rPr>
      </w:pPr>
      <w:r w:rsidRPr="006F1EFE">
        <w:rPr>
          <w:lang w:val="en-CA"/>
          <w:rPrChange w:id="30068" w:author="Jens-Rainer Ohm" w:date="2026-07-18T09:33:00Z">
            <w:rPr>
              <w:lang w:val="en-CA"/>
            </w:rPr>
          </w:rPrChange>
        </w:rPr>
        <w:t>Software: available, write/parse/</w:t>
      </w:r>
      <w:r w:rsidR="00B45239" w:rsidRPr="006F1EFE">
        <w:rPr>
          <w:lang w:val="en-CA"/>
          <w:rPrChange w:id="30069" w:author="Jens-Rainer Ohm" w:date="2026-07-18T09:33:00Z">
            <w:rPr>
              <w:lang w:val="en-CA"/>
            </w:rPr>
          </w:rPrChange>
        </w:rPr>
        <w:t xml:space="preserve">parameter </w:t>
      </w:r>
      <w:r w:rsidRPr="006F1EFE">
        <w:rPr>
          <w:lang w:val="en-CA"/>
          <w:rPrChange w:id="30070" w:author="Jens-Rainer Ohm" w:date="2026-07-18T09:33:00Z">
            <w:rPr>
              <w:lang w:val="en-CA"/>
            </w:rPr>
          </w:rPrChange>
        </w:rPr>
        <w:t>extraction</w:t>
      </w:r>
      <w:r w:rsidR="00B45239" w:rsidRPr="006F1EFE">
        <w:rPr>
          <w:lang w:val="en-CA"/>
          <w:rPrChange w:id="30071" w:author="Jens-Rainer Ohm" w:date="2026-07-18T09:33:00Z">
            <w:rPr>
              <w:lang w:val="en-CA"/>
            </w:rPr>
          </w:rPrChange>
        </w:rPr>
        <w:t xml:space="preserve"> from input</w:t>
      </w:r>
    </w:p>
    <w:p w14:paraId="780F6011" w14:textId="3286A6F6" w:rsidR="00044CBF" w:rsidRPr="006F1EFE" w:rsidRDefault="00044CBF" w:rsidP="00044CBF">
      <w:pPr>
        <w:pStyle w:val="Listenabsatz"/>
        <w:numPr>
          <w:ilvl w:val="0"/>
          <w:numId w:val="154"/>
        </w:numPr>
        <w:rPr>
          <w:lang w:val="en-CA"/>
          <w:rPrChange w:id="30072" w:author="Jens-Rainer Ohm" w:date="2026-07-18T09:33:00Z">
            <w:rPr>
              <w:lang w:val="en-CA"/>
            </w:rPr>
          </w:rPrChange>
        </w:rPr>
      </w:pPr>
      <w:r w:rsidRPr="006F1EFE">
        <w:rPr>
          <w:lang w:val="en-CA"/>
          <w:rPrChange w:id="30073" w:author="Jens-Rainer Ohm" w:date="2026-07-18T09:33:00Z">
            <w:rPr>
              <w:lang w:val="en-CA"/>
            </w:rPr>
          </w:rPrChange>
        </w:rPr>
        <w:t>Added value in SEI universe: clear, existing camera parameter SEI messages are not able to express such extreme distortions</w:t>
      </w:r>
    </w:p>
    <w:p w14:paraId="00E55441" w14:textId="77777777" w:rsidR="00044CBF" w:rsidRPr="006F1EFE" w:rsidRDefault="00044CBF" w:rsidP="00044CBF">
      <w:pPr>
        <w:pStyle w:val="Listenabsatz"/>
        <w:numPr>
          <w:ilvl w:val="0"/>
          <w:numId w:val="154"/>
        </w:numPr>
        <w:rPr>
          <w:lang w:val="en-CA"/>
          <w:rPrChange w:id="30074" w:author="Jens-Rainer Ohm" w:date="2026-07-18T09:33:00Z">
            <w:rPr>
              <w:lang w:val="en-CA"/>
            </w:rPr>
          </w:rPrChange>
        </w:rPr>
      </w:pPr>
      <w:r w:rsidRPr="006F1EFE">
        <w:rPr>
          <w:lang w:val="en-CA"/>
          <w:rPrChange w:id="30075" w:author="Jens-Rainer Ohm" w:date="2026-07-18T09:33:00Z">
            <w:rPr>
              <w:lang w:val="en-CA"/>
            </w:rPr>
          </w:rPrChange>
        </w:rPr>
        <w:t>Added value compared to systems level solutions: n/a</w:t>
      </w:r>
    </w:p>
    <w:p w14:paraId="78DE00A0" w14:textId="77777777" w:rsidR="00044CBF" w:rsidRPr="006F1EFE" w:rsidRDefault="00044CBF" w:rsidP="00044CBF">
      <w:pPr>
        <w:pStyle w:val="Listenabsatz"/>
        <w:numPr>
          <w:ilvl w:val="0"/>
          <w:numId w:val="154"/>
        </w:numPr>
        <w:rPr>
          <w:lang w:val="en-CA"/>
          <w:rPrChange w:id="30076" w:author="Jens-Rainer Ohm" w:date="2026-07-18T09:33:00Z">
            <w:rPr>
              <w:lang w:val="en-CA"/>
            </w:rPr>
          </w:rPrChange>
        </w:rPr>
      </w:pPr>
      <w:r w:rsidRPr="006F1EFE">
        <w:rPr>
          <w:lang w:val="en-CA"/>
          <w:rPrChange w:id="30077" w:author="Jens-Rainer Ohm" w:date="2026-07-18T09:33:00Z">
            <w:rPr>
              <w:lang w:val="en-CA"/>
            </w:rPr>
          </w:rPrChange>
        </w:rPr>
        <w:t xml:space="preserve">Competition with other developments: n/a </w:t>
      </w:r>
    </w:p>
    <w:p w14:paraId="409005A7" w14:textId="45D32AB1" w:rsidR="009874F1" w:rsidRPr="006F1EFE" w:rsidRDefault="00C45FD9" w:rsidP="00B868E9">
      <w:pPr>
        <w:pStyle w:val="berschrift9"/>
        <w:rPr>
          <w:szCs w:val="24"/>
          <w:lang w:val="en-CA" w:eastAsia="de-DE"/>
          <w:rPrChange w:id="30078" w:author="Jens-Rainer Ohm" w:date="2026-07-18T09:33:00Z">
            <w:rPr>
              <w:szCs w:val="24"/>
              <w:lang w:val="en-CA" w:eastAsia="de-DE"/>
            </w:rPr>
          </w:rPrChange>
        </w:rPr>
      </w:pPr>
      <w:r w:rsidRPr="006F1EFE">
        <w:rPr>
          <w:lang w:val="en-CA"/>
          <w:rPrChange w:id="30079" w:author="Jens-Rainer Ohm" w:date="2026-07-18T09:33:00Z">
            <w:rPr/>
          </w:rPrChange>
        </w:rPr>
        <w:fldChar w:fldCharType="begin"/>
      </w:r>
      <w:r w:rsidRPr="006F1EFE">
        <w:rPr>
          <w:lang w:val="en-CA"/>
          <w:rPrChange w:id="30080" w:author="Jens-Rainer Ohm" w:date="2026-07-18T09:33:00Z">
            <w:rPr/>
          </w:rPrChange>
        </w:rPr>
        <w:instrText xml:space="preserve"> HYPERLINK "https://jvet-experts.org/doc_end_user/current_document.php?id=17045" </w:instrText>
      </w:r>
      <w:r w:rsidRPr="006F1EFE">
        <w:rPr>
          <w:lang w:val="en-CA"/>
          <w:rPrChange w:id="30081" w:author="Jens-Rainer Ohm" w:date="2026-07-18T09:33:00Z">
            <w:rPr/>
          </w:rPrChange>
        </w:rPr>
        <w:fldChar w:fldCharType="separate"/>
      </w:r>
      <w:r w:rsidR="009874F1" w:rsidRPr="006F1EFE">
        <w:rPr>
          <w:color w:val="0000FF"/>
          <w:szCs w:val="24"/>
          <w:u w:val="single"/>
          <w:lang w:val="en-CA" w:eastAsia="de-DE"/>
          <w:rPrChange w:id="30082" w:author="Jens-Rainer Ohm" w:date="2026-07-18T09:33:00Z">
            <w:rPr>
              <w:color w:val="0000FF"/>
              <w:szCs w:val="24"/>
              <w:u w:val="single"/>
              <w:lang w:val="en-CA" w:eastAsia="de-DE"/>
            </w:rPr>
          </w:rPrChange>
        </w:rPr>
        <w:t>JVET-AQ0086</w:t>
      </w:r>
      <w:r w:rsidRPr="006F1EFE">
        <w:rPr>
          <w:color w:val="0000FF"/>
          <w:szCs w:val="24"/>
          <w:u w:val="single"/>
          <w:lang w:val="en-CA" w:eastAsia="de-DE"/>
          <w:rPrChange w:id="30083" w:author="Jens-Rainer Ohm" w:date="2026-07-18T09:33:00Z">
            <w:rPr>
              <w:color w:val="0000FF"/>
              <w:szCs w:val="24"/>
              <w:u w:val="single"/>
              <w:lang w:val="en-CA" w:eastAsia="de-DE"/>
            </w:rPr>
          </w:rPrChange>
        </w:rPr>
        <w:fldChar w:fldCharType="end"/>
      </w:r>
      <w:r w:rsidR="009874F1" w:rsidRPr="006F1EFE">
        <w:rPr>
          <w:szCs w:val="24"/>
          <w:lang w:val="en-CA" w:eastAsia="de-DE"/>
          <w:rPrChange w:id="30084" w:author="Jens-Rainer Ohm" w:date="2026-07-18T09:33:00Z">
            <w:rPr>
              <w:szCs w:val="24"/>
              <w:lang w:val="en-CA" w:eastAsia="de-DE"/>
            </w:rPr>
          </w:rPrChange>
        </w:rPr>
        <w:t xml:space="preserve"> AHG2/AHG9: Initial proposed text for a potential WD of VSEI v5 [Y.-K. Wang, J. Xu, L. Zhang, K. Zhang (</w:t>
      </w:r>
      <w:proofErr w:type="spellStart"/>
      <w:r w:rsidR="009874F1" w:rsidRPr="006F1EFE">
        <w:rPr>
          <w:szCs w:val="24"/>
          <w:lang w:val="en-CA" w:eastAsia="de-DE"/>
          <w:rPrChange w:id="30085" w:author="Jens-Rainer Ohm" w:date="2026-07-18T09:33:00Z">
            <w:rPr>
              <w:szCs w:val="24"/>
              <w:lang w:val="en-CA" w:eastAsia="de-DE"/>
            </w:rPr>
          </w:rPrChange>
        </w:rPr>
        <w:t>Bytedance</w:t>
      </w:r>
      <w:proofErr w:type="spellEnd"/>
      <w:r w:rsidR="009874F1" w:rsidRPr="006F1EFE">
        <w:rPr>
          <w:szCs w:val="24"/>
          <w:lang w:val="en-CA" w:eastAsia="de-DE"/>
          <w:rPrChange w:id="30086" w:author="Jens-Rainer Ohm" w:date="2026-07-18T09:33:00Z">
            <w:rPr>
              <w:szCs w:val="24"/>
              <w:lang w:val="en-CA" w:eastAsia="de-DE"/>
            </w:rPr>
          </w:rPrChange>
        </w:rPr>
        <w:t xml:space="preserve">), S. Deshpande, J. Samuelsson-Allendes (Sharp), Y. He, L. </w:t>
      </w:r>
      <w:proofErr w:type="spellStart"/>
      <w:r w:rsidR="009874F1" w:rsidRPr="006F1EFE">
        <w:rPr>
          <w:szCs w:val="24"/>
          <w:lang w:val="en-CA" w:eastAsia="de-DE"/>
          <w:rPrChange w:id="30087" w:author="Jens-Rainer Ohm" w:date="2026-07-18T09:33:00Z">
            <w:rPr>
              <w:szCs w:val="24"/>
              <w:lang w:val="en-CA" w:eastAsia="de-DE"/>
            </w:rPr>
          </w:rPrChange>
        </w:rPr>
        <w:t>Kerofsky</w:t>
      </w:r>
      <w:proofErr w:type="spellEnd"/>
      <w:r w:rsidR="009874F1" w:rsidRPr="006F1EFE">
        <w:rPr>
          <w:szCs w:val="24"/>
          <w:lang w:val="en-CA" w:eastAsia="de-DE"/>
          <w:rPrChange w:id="30088" w:author="Jens-Rainer Ohm" w:date="2026-07-18T09:33:00Z">
            <w:rPr>
              <w:szCs w:val="24"/>
              <w:lang w:val="en-CA" w:eastAsia="de-DE"/>
            </w:rPr>
          </w:rPrChange>
        </w:rPr>
        <w:t xml:space="preserve"> (Qualcomm), A. M. </w:t>
      </w:r>
      <w:proofErr w:type="spellStart"/>
      <w:r w:rsidR="009874F1" w:rsidRPr="006F1EFE">
        <w:rPr>
          <w:szCs w:val="24"/>
          <w:lang w:val="en-CA" w:eastAsia="de-DE"/>
          <w:rPrChange w:id="30089" w:author="Jens-Rainer Ohm" w:date="2026-07-18T09:33:00Z">
            <w:rPr>
              <w:szCs w:val="24"/>
              <w:lang w:val="en-CA" w:eastAsia="de-DE"/>
            </w:rPr>
          </w:rPrChange>
        </w:rPr>
        <w:t>Tourapis</w:t>
      </w:r>
      <w:proofErr w:type="spellEnd"/>
      <w:r w:rsidR="009874F1" w:rsidRPr="006F1EFE">
        <w:rPr>
          <w:szCs w:val="24"/>
          <w:lang w:val="en-CA" w:eastAsia="de-DE"/>
          <w:rPrChange w:id="30090" w:author="Jens-Rainer Ohm" w:date="2026-07-18T09:33:00Z">
            <w:rPr>
              <w:szCs w:val="24"/>
              <w:lang w:val="en-CA" w:eastAsia="de-DE"/>
            </w:rPr>
          </w:rPrChange>
        </w:rPr>
        <w:t xml:space="preserve">, D. Podborski, J. Kim (Apple), E. François, C.-H. </w:t>
      </w:r>
      <w:proofErr w:type="spellStart"/>
      <w:r w:rsidR="009874F1" w:rsidRPr="006F1EFE">
        <w:rPr>
          <w:szCs w:val="24"/>
          <w:lang w:val="en-CA" w:eastAsia="de-DE"/>
          <w:rPrChange w:id="30091" w:author="Jens-Rainer Ohm" w:date="2026-07-18T09:33:00Z">
            <w:rPr>
              <w:szCs w:val="24"/>
              <w:lang w:val="en-CA" w:eastAsia="de-DE"/>
            </w:rPr>
          </w:rPrChange>
        </w:rPr>
        <w:t>Demarty</w:t>
      </w:r>
      <w:proofErr w:type="spellEnd"/>
      <w:r w:rsidR="009874F1" w:rsidRPr="006F1EFE">
        <w:rPr>
          <w:szCs w:val="24"/>
          <w:lang w:val="en-CA" w:eastAsia="de-DE"/>
          <w:rPrChange w:id="30092" w:author="Jens-Rainer Ohm" w:date="2026-07-18T09:33:00Z">
            <w:rPr>
              <w:szCs w:val="24"/>
              <w:lang w:val="en-CA" w:eastAsia="de-DE"/>
            </w:rPr>
          </w:rPrChange>
        </w:rPr>
        <w:t>, A. Ak (</w:t>
      </w:r>
      <w:proofErr w:type="spellStart"/>
      <w:r w:rsidR="009874F1" w:rsidRPr="006F1EFE">
        <w:rPr>
          <w:szCs w:val="24"/>
          <w:lang w:val="en-CA" w:eastAsia="de-DE"/>
          <w:rPrChange w:id="30093" w:author="Jens-Rainer Ohm" w:date="2026-07-18T09:33:00Z">
            <w:rPr>
              <w:szCs w:val="24"/>
              <w:lang w:val="en-CA" w:eastAsia="de-DE"/>
            </w:rPr>
          </w:rPrChange>
        </w:rPr>
        <w:t>InterDigital</w:t>
      </w:r>
      <w:proofErr w:type="spellEnd"/>
      <w:r w:rsidR="009874F1" w:rsidRPr="006F1EFE">
        <w:rPr>
          <w:szCs w:val="24"/>
          <w:lang w:val="en-CA" w:eastAsia="de-DE"/>
          <w:rPrChange w:id="30094" w:author="Jens-Rainer Ohm" w:date="2026-07-18T09:33:00Z">
            <w:rPr>
              <w:szCs w:val="24"/>
              <w:lang w:val="en-CA" w:eastAsia="de-DE"/>
            </w:rPr>
          </w:rPrChange>
        </w:rPr>
        <w:t xml:space="preserve">), S. Wenger, G. </w:t>
      </w:r>
      <w:proofErr w:type="spellStart"/>
      <w:r w:rsidR="009874F1" w:rsidRPr="006F1EFE">
        <w:rPr>
          <w:szCs w:val="24"/>
          <w:lang w:val="en-CA" w:eastAsia="de-DE"/>
          <w:rPrChange w:id="30095" w:author="Jens-Rainer Ohm" w:date="2026-07-18T09:33:00Z">
            <w:rPr>
              <w:szCs w:val="24"/>
              <w:lang w:val="en-CA" w:eastAsia="de-DE"/>
            </w:rPr>
          </w:rPrChange>
        </w:rPr>
        <w:t>Teniou</w:t>
      </w:r>
      <w:proofErr w:type="spellEnd"/>
      <w:r w:rsidR="009874F1" w:rsidRPr="006F1EFE">
        <w:rPr>
          <w:szCs w:val="24"/>
          <w:lang w:val="en-CA" w:eastAsia="de-DE"/>
          <w:rPrChange w:id="30096" w:author="Jens-Rainer Ohm" w:date="2026-07-18T09:33:00Z">
            <w:rPr>
              <w:szCs w:val="24"/>
              <w:lang w:val="en-CA" w:eastAsia="de-DE"/>
            </w:rPr>
          </w:rPrChange>
        </w:rPr>
        <w:t xml:space="preserve"> (Tencent), H. Tan (LGE)]</w:t>
      </w:r>
    </w:p>
    <w:p w14:paraId="34BBBFA7" w14:textId="77777777" w:rsidR="00CF52A8" w:rsidRPr="006F1EFE" w:rsidRDefault="00CF52A8" w:rsidP="00CF52A8">
      <w:pPr>
        <w:rPr>
          <w:lang w:val="en-CA" w:eastAsia="de-DE"/>
          <w:rPrChange w:id="30097" w:author="Jens-Rainer Ohm" w:date="2026-07-18T09:33:00Z">
            <w:rPr>
              <w:lang w:val="en-CA" w:eastAsia="de-DE"/>
            </w:rPr>
          </w:rPrChange>
        </w:rPr>
      </w:pPr>
      <w:r w:rsidRPr="006F1EFE">
        <w:rPr>
          <w:lang w:val="en-CA" w:eastAsia="de-DE"/>
          <w:rPrChange w:id="30098" w:author="Jens-Rainer Ohm" w:date="2026-07-18T09:33:00Z">
            <w:rPr>
              <w:lang w:val="en-CA" w:eastAsia="de-DE"/>
            </w:rPr>
          </w:rPrChange>
        </w:rPr>
        <w:t xml:space="preserve">This contribution proposes, if the JVET decides to start a WD of VSEI v5 at this meeting, an initial proposed text for the potential WD of VSEI v5. The proposed initial text includes the following two categories of items from the VSEI </w:t>
      </w:r>
      <w:proofErr w:type="spellStart"/>
      <w:r w:rsidRPr="006F1EFE">
        <w:rPr>
          <w:lang w:val="en-CA" w:eastAsia="de-DE"/>
          <w:rPrChange w:id="30099" w:author="Jens-Rainer Ohm" w:date="2026-07-18T09:33:00Z">
            <w:rPr>
              <w:lang w:val="en-CA" w:eastAsia="de-DE"/>
            </w:rPr>
          </w:rPrChange>
        </w:rPr>
        <w:t>TuC</w:t>
      </w:r>
      <w:proofErr w:type="spellEnd"/>
      <w:r w:rsidRPr="006F1EFE">
        <w:rPr>
          <w:lang w:val="en-CA" w:eastAsia="de-DE"/>
          <w:rPrChange w:id="30100" w:author="Jens-Rainer Ohm" w:date="2026-07-18T09:33:00Z">
            <w:rPr>
              <w:lang w:val="en-CA" w:eastAsia="de-DE"/>
            </w:rPr>
          </w:rPrChange>
        </w:rPr>
        <w:t xml:space="preserve"> in JVET-AP2032:</w:t>
      </w:r>
    </w:p>
    <w:p w14:paraId="21B44216" w14:textId="77777777" w:rsidR="00CF52A8" w:rsidRPr="006F1EFE" w:rsidRDefault="00CF52A8" w:rsidP="00CF52A8">
      <w:pPr>
        <w:rPr>
          <w:lang w:val="en-CA" w:eastAsia="de-DE"/>
          <w:rPrChange w:id="30101" w:author="Jens-Rainer Ohm" w:date="2026-07-18T09:33:00Z">
            <w:rPr>
              <w:lang w:val="en-CA" w:eastAsia="de-DE"/>
            </w:rPr>
          </w:rPrChange>
        </w:rPr>
      </w:pPr>
      <w:r w:rsidRPr="006F1EFE">
        <w:rPr>
          <w:lang w:val="en-CA" w:eastAsia="de-DE"/>
          <w:rPrChange w:id="30102" w:author="Jens-Rainer Ohm" w:date="2026-07-18T09:33:00Z">
            <w:rPr>
              <w:lang w:val="en-CA" w:eastAsia="de-DE"/>
            </w:rPr>
          </w:rPrChange>
        </w:rPr>
        <w:t>–</w:t>
      </w:r>
      <w:r w:rsidRPr="006F1EFE">
        <w:rPr>
          <w:lang w:val="en-CA" w:eastAsia="de-DE"/>
          <w:rPrChange w:id="30103" w:author="Jens-Rainer Ohm" w:date="2026-07-18T09:33:00Z">
            <w:rPr>
              <w:lang w:val="en-CA" w:eastAsia="de-DE"/>
            </w:rPr>
          </w:rPrChange>
        </w:rPr>
        <w:tab/>
        <w:t>Category 1 (clear yes for inclusion into the WD; the proponents think that for these items, the use cases look clear, the designs look good and the texts look mature, and software and meaningful showcases have been provided):</w:t>
      </w:r>
    </w:p>
    <w:p w14:paraId="1B58065C" w14:textId="77777777" w:rsidR="00CF52A8" w:rsidRPr="006F1EFE" w:rsidRDefault="00CF52A8" w:rsidP="00CF52A8">
      <w:pPr>
        <w:rPr>
          <w:lang w:val="en-CA" w:eastAsia="de-DE"/>
          <w:rPrChange w:id="30104" w:author="Jens-Rainer Ohm" w:date="2026-07-18T09:33:00Z">
            <w:rPr>
              <w:lang w:val="en-CA" w:eastAsia="de-DE"/>
            </w:rPr>
          </w:rPrChange>
        </w:rPr>
      </w:pPr>
      <w:r w:rsidRPr="006F1EFE">
        <w:rPr>
          <w:lang w:val="en-CA" w:eastAsia="de-DE"/>
          <w:rPrChange w:id="30105" w:author="Jens-Rainer Ohm" w:date="2026-07-18T09:33:00Z">
            <w:rPr>
              <w:lang w:val="en-CA" w:eastAsia="de-DE"/>
            </w:rPr>
          </w:rPrChange>
        </w:rPr>
        <w:t>–</w:t>
      </w:r>
      <w:r w:rsidRPr="006F1EFE">
        <w:rPr>
          <w:lang w:val="en-CA" w:eastAsia="de-DE"/>
          <w:rPrChange w:id="30106" w:author="Jens-Rainer Ohm" w:date="2026-07-18T09:33:00Z">
            <w:rPr>
              <w:lang w:val="en-CA" w:eastAsia="de-DE"/>
            </w:rPr>
          </w:rPrChange>
        </w:rPr>
        <w:tab/>
        <w:t>Extensions to the scalability dimension information (SDI) SEI message</w:t>
      </w:r>
    </w:p>
    <w:p w14:paraId="1AF8AC06" w14:textId="77777777" w:rsidR="00CF52A8" w:rsidRPr="006F1EFE" w:rsidRDefault="00CF52A8" w:rsidP="00CF52A8">
      <w:pPr>
        <w:rPr>
          <w:lang w:val="en-CA" w:eastAsia="de-DE"/>
          <w:rPrChange w:id="30107" w:author="Jens-Rainer Ohm" w:date="2026-07-18T09:33:00Z">
            <w:rPr>
              <w:lang w:val="en-CA" w:eastAsia="de-DE"/>
            </w:rPr>
          </w:rPrChange>
        </w:rPr>
      </w:pPr>
      <w:r w:rsidRPr="006F1EFE">
        <w:rPr>
          <w:lang w:val="en-CA" w:eastAsia="de-DE"/>
          <w:rPrChange w:id="30108" w:author="Jens-Rainer Ohm" w:date="2026-07-18T09:33:00Z">
            <w:rPr>
              <w:lang w:val="en-CA" w:eastAsia="de-DE"/>
            </w:rPr>
          </w:rPrChange>
        </w:rPr>
        <w:t>–</w:t>
      </w:r>
      <w:r w:rsidRPr="006F1EFE">
        <w:rPr>
          <w:lang w:val="en-CA" w:eastAsia="de-DE"/>
          <w:rPrChange w:id="30109" w:author="Jens-Rainer Ohm" w:date="2026-07-18T09:33:00Z">
            <w:rPr>
              <w:lang w:val="en-CA" w:eastAsia="de-DE"/>
            </w:rPr>
          </w:rPrChange>
        </w:rPr>
        <w:tab/>
        <w:t>Extensions to the shutter interval information (SII) SEI message</w:t>
      </w:r>
    </w:p>
    <w:p w14:paraId="50EC2949" w14:textId="77777777" w:rsidR="00CF52A8" w:rsidRPr="006F1EFE" w:rsidRDefault="00CF52A8" w:rsidP="00CF52A8">
      <w:pPr>
        <w:rPr>
          <w:lang w:val="en-CA" w:eastAsia="de-DE"/>
          <w:rPrChange w:id="30110" w:author="Jens-Rainer Ohm" w:date="2026-07-18T09:33:00Z">
            <w:rPr>
              <w:lang w:val="en-CA" w:eastAsia="de-DE"/>
            </w:rPr>
          </w:rPrChange>
        </w:rPr>
      </w:pPr>
      <w:r w:rsidRPr="006F1EFE">
        <w:rPr>
          <w:lang w:val="en-CA" w:eastAsia="de-DE"/>
          <w:rPrChange w:id="30111" w:author="Jens-Rainer Ohm" w:date="2026-07-18T09:33:00Z">
            <w:rPr>
              <w:lang w:val="en-CA" w:eastAsia="de-DE"/>
            </w:rPr>
          </w:rPrChange>
        </w:rPr>
        <w:t>–</w:t>
      </w:r>
      <w:r w:rsidRPr="006F1EFE">
        <w:rPr>
          <w:lang w:val="en-CA" w:eastAsia="de-DE"/>
          <w:rPrChange w:id="30112" w:author="Jens-Rainer Ohm" w:date="2026-07-18T09:33:00Z">
            <w:rPr>
              <w:lang w:val="en-CA" w:eastAsia="de-DE"/>
            </w:rPr>
          </w:rPrChange>
        </w:rPr>
        <w:tab/>
        <w:t>The film grain regions characteristics (FGRC) SEI message</w:t>
      </w:r>
    </w:p>
    <w:p w14:paraId="0EF8BDD3" w14:textId="77777777" w:rsidR="00CF52A8" w:rsidRPr="006F1EFE" w:rsidRDefault="00CF52A8" w:rsidP="00CF52A8">
      <w:pPr>
        <w:rPr>
          <w:lang w:val="en-CA" w:eastAsia="de-DE"/>
          <w:rPrChange w:id="30113" w:author="Jens-Rainer Ohm" w:date="2026-07-18T09:33:00Z">
            <w:rPr>
              <w:lang w:val="en-CA" w:eastAsia="de-DE"/>
            </w:rPr>
          </w:rPrChange>
        </w:rPr>
      </w:pPr>
      <w:r w:rsidRPr="006F1EFE">
        <w:rPr>
          <w:lang w:val="en-CA" w:eastAsia="de-DE"/>
          <w:rPrChange w:id="30114" w:author="Jens-Rainer Ohm" w:date="2026-07-18T09:33:00Z">
            <w:rPr>
              <w:lang w:val="en-CA" w:eastAsia="de-DE"/>
            </w:rPr>
          </w:rPrChange>
        </w:rPr>
        <w:t>–</w:t>
      </w:r>
      <w:r w:rsidRPr="006F1EFE">
        <w:rPr>
          <w:lang w:val="en-CA" w:eastAsia="de-DE"/>
          <w:rPrChange w:id="30115" w:author="Jens-Rainer Ohm" w:date="2026-07-18T09:33:00Z">
            <w:rPr>
              <w:lang w:val="en-CA" w:eastAsia="de-DE"/>
            </w:rPr>
          </w:rPrChange>
        </w:rPr>
        <w:tab/>
        <w:t>The constituent rectangles (CR) SEI message</w:t>
      </w:r>
    </w:p>
    <w:p w14:paraId="7796F521" w14:textId="77777777" w:rsidR="00CF52A8" w:rsidRPr="006F1EFE" w:rsidRDefault="00CF52A8" w:rsidP="00CF52A8">
      <w:pPr>
        <w:rPr>
          <w:lang w:val="en-CA" w:eastAsia="de-DE"/>
          <w:rPrChange w:id="30116" w:author="Jens-Rainer Ohm" w:date="2026-07-18T09:33:00Z">
            <w:rPr>
              <w:lang w:val="en-CA" w:eastAsia="de-DE"/>
            </w:rPr>
          </w:rPrChange>
        </w:rPr>
      </w:pPr>
      <w:r w:rsidRPr="006F1EFE">
        <w:rPr>
          <w:lang w:val="en-CA" w:eastAsia="de-DE"/>
          <w:rPrChange w:id="30117" w:author="Jens-Rainer Ohm" w:date="2026-07-18T09:33:00Z">
            <w:rPr>
              <w:lang w:val="en-CA" w:eastAsia="de-DE"/>
            </w:rPr>
          </w:rPrChange>
        </w:rPr>
        <w:t>–</w:t>
      </w:r>
      <w:r w:rsidRPr="006F1EFE">
        <w:rPr>
          <w:lang w:val="en-CA" w:eastAsia="de-DE"/>
          <w:rPrChange w:id="30118" w:author="Jens-Rainer Ohm" w:date="2026-07-18T09:33:00Z">
            <w:rPr>
              <w:lang w:val="en-CA" w:eastAsia="de-DE"/>
            </w:rPr>
          </w:rPrChange>
        </w:rPr>
        <w:tab/>
        <w:t>The localization and mapping (LAM) SEI message</w:t>
      </w:r>
    </w:p>
    <w:p w14:paraId="7546FD01" w14:textId="77777777" w:rsidR="00CF52A8" w:rsidRPr="006F1EFE" w:rsidRDefault="00CF52A8" w:rsidP="00CF52A8">
      <w:pPr>
        <w:rPr>
          <w:lang w:val="en-CA" w:eastAsia="de-DE"/>
          <w:rPrChange w:id="30119" w:author="Jens-Rainer Ohm" w:date="2026-07-18T09:33:00Z">
            <w:rPr>
              <w:lang w:val="en-CA" w:eastAsia="de-DE"/>
            </w:rPr>
          </w:rPrChange>
        </w:rPr>
      </w:pPr>
      <w:r w:rsidRPr="006F1EFE">
        <w:rPr>
          <w:lang w:val="en-CA" w:eastAsia="de-DE"/>
          <w:rPrChange w:id="30120" w:author="Jens-Rainer Ohm" w:date="2026-07-18T09:33:00Z">
            <w:rPr>
              <w:lang w:val="en-CA" w:eastAsia="de-DE"/>
            </w:rPr>
          </w:rPrChange>
        </w:rPr>
        <w:t>–</w:t>
      </w:r>
      <w:r w:rsidRPr="006F1EFE">
        <w:rPr>
          <w:lang w:val="en-CA" w:eastAsia="de-DE"/>
          <w:rPrChange w:id="30121" w:author="Jens-Rainer Ohm" w:date="2026-07-18T09:33:00Z">
            <w:rPr>
              <w:lang w:val="en-CA" w:eastAsia="de-DE"/>
            </w:rPr>
          </w:rPrChange>
        </w:rPr>
        <w:tab/>
        <w:t>The photosensitive content information (PCI) SEI message</w:t>
      </w:r>
    </w:p>
    <w:p w14:paraId="3F64FFAE" w14:textId="77777777" w:rsidR="00CF52A8" w:rsidRPr="006F1EFE" w:rsidRDefault="00CF52A8" w:rsidP="00CF52A8">
      <w:pPr>
        <w:rPr>
          <w:lang w:val="en-CA" w:eastAsia="de-DE"/>
          <w:rPrChange w:id="30122" w:author="Jens-Rainer Ohm" w:date="2026-07-18T09:33:00Z">
            <w:rPr>
              <w:lang w:val="en-CA" w:eastAsia="de-DE"/>
            </w:rPr>
          </w:rPrChange>
        </w:rPr>
      </w:pPr>
      <w:r w:rsidRPr="006F1EFE">
        <w:rPr>
          <w:lang w:val="en-CA" w:eastAsia="de-DE"/>
          <w:rPrChange w:id="30123" w:author="Jens-Rainer Ohm" w:date="2026-07-18T09:33:00Z">
            <w:rPr>
              <w:lang w:val="en-CA" w:eastAsia="de-DE"/>
            </w:rPr>
          </w:rPrChange>
        </w:rPr>
        <w:t>–</w:t>
      </w:r>
      <w:r w:rsidRPr="006F1EFE">
        <w:rPr>
          <w:lang w:val="en-CA" w:eastAsia="de-DE"/>
          <w:rPrChange w:id="30124" w:author="Jens-Rainer Ohm" w:date="2026-07-18T09:33:00Z">
            <w:rPr>
              <w:lang w:val="en-CA" w:eastAsia="de-DE"/>
            </w:rPr>
          </w:rPrChange>
        </w:rPr>
        <w:tab/>
        <w:t>The picture segmentation information (PSI) SEI message</w:t>
      </w:r>
    </w:p>
    <w:p w14:paraId="20B19AD8" w14:textId="77777777" w:rsidR="00CF52A8" w:rsidRPr="006F1EFE" w:rsidRDefault="00CF52A8" w:rsidP="00CF52A8">
      <w:pPr>
        <w:rPr>
          <w:lang w:val="en-CA" w:eastAsia="de-DE"/>
          <w:rPrChange w:id="30125" w:author="Jens-Rainer Ohm" w:date="2026-07-18T09:33:00Z">
            <w:rPr>
              <w:lang w:val="en-CA" w:eastAsia="de-DE"/>
            </w:rPr>
          </w:rPrChange>
        </w:rPr>
      </w:pPr>
      <w:r w:rsidRPr="006F1EFE">
        <w:rPr>
          <w:lang w:val="en-CA" w:eastAsia="de-DE"/>
          <w:rPrChange w:id="30126" w:author="Jens-Rainer Ohm" w:date="2026-07-18T09:33:00Z">
            <w:rPr>
              <w:lang w:val="en-CA" w:eastAsia="de-DE"/>
            </w:rPr>
          </w:rPrChange>
        </w:rPr>
        <w:t>–</w:t>
      </w:r>
      <w:r w:rsidRPr="006F1EFE">
        <w:rPr>
          <w:lang w:val="en-CA" w:eastAsia="de-DE"/>
          <w:rPrChange w:id="30127" w:author="Jens-Rainer Ohm" w:date="2026-07-18T09:33:00Z">
            <w:rPr>
              <w:lang w:val="en-CA" w:eastAsia="de-DE"/>
            </w:rPr>
          </w:rPrChange>
        </w:rPr>
        <w:tab/>
        <w:t xml:space="preserve">The </w:t>
      </w:r>
      <w:proofErr w:type="spellStart"/>
      <w:r w:rsidRPr="006F1EFE">
        <w:rPr>
          <w:lang w:val="en-CA"/>
          <w:rPrChange w:id="30128" w:author="Jens-Rainer Ohm" w:date="2026-07-18T09:33:00Z">
            <w:rPr>
              <w:lang w:val="en-CA"/>
            </w:rPr>
          </w:rPrChange>
        </w:rPr>
        <w:t>danmu</w:t>
      </w:r>
      <w:proofErr w:type="spellEnd"/>
      <w:r w:rsidRPr="006F1EFE">
        <w:rPr>
          <w:lang w:val="en-CA"/>
          <w:rPrChange w:id="30129" w:author="Jens-Rainer Ohm" w:date="2026-07-18T09:33:00Z">
            <w:rPr>
              <w:lang w:val="en-CA"/>
            </w:rPr>
          </w:rPrChange>
        </w:rPr>
        <w:t xml:space="preserve"> information (DI) </w:t>
      </w:r>
      <w:r w:rsidRPr="006F1EFE">
        <w:rPr>
          <w:lang w:val="en-CA" w:eastAsia="de-DE"/>
          <w:rPrChange w:id="30130" w:author="Jens-Rainer Ohm" w:date="2026-07-18T09:33:00Z">
            <w:rPr>
              <w:lang w:val="en-CA" w:eastAsia="de-DE"/>
            </w:rPr>
          </w:rPrChange>
        </w:rPr>
        <w:t>SEI message</w:t>
      </w:r>
    </w:p>
    <w:p w14:paraId="588E01C5" w14:textId="77777777" w:rsidR="00CF52A8" w:rsidRPr="006F1EFE" w:rsidRDefault="00CF52A8" w:rsidP="00CF52A8">
      <w:pPr>
        <w:rPr>
          <w:lang w:val="en-CA" w:eastAsia="de-DE"/>
          <w:rPrChange w:id="30131" w:author="Jens-Rainer Ohm" w:date="2026-07-18T09:33:00Z">
            <w:rPr>
              <w:lang w:val="en-CA" w:eastAsia="de-DE"/>
            </w:rPr>
          </w:rPrChange>
        </w:rPr>
      </w:pPr>
      <w:r w:rsidRPr="006F1EFE">
        <w:rPr>
          <w:lang w:val="en-CA" w:eastAsia="de-DE"/>
          <w:rPrChange w:id="30132" w:author="Jens-Rainer Ohm" w:date="2026-07-18T09:33:00Z">
            <w:rPr>
              <w:lang w:val="en-CA" w:eastAsia="de-DE"/>
            </w:rPr>
          </w:rPrChange>
        </w:rPr>
        <w:t>–</w:t>
      </w:r>
      <w:r w:rsidRPr="006F1EFE">
        <w:rPr>
          <w:lang w:val="en-CA" w:eastAsia="de-DE"/>
          <w:rPrChange w:id="30133" w:author="Jens-Rainer Ohm" w:date="2026-07-18T09:33:00Z">
            <w:rPr>
              <w:lang w:val="en-CA" w:eastAsia="de-DE"/>
            </w:rPr>
          </w:rPrChange>
        </w:rPr>
        <w:tab/>
        <w:t>The colour mapping information (CMI) SEI message</w:t>
      </w:r>
    </w:p>
    <w:p w14:paraId="5AE6D056" w14:textId="77777777" w:rsidR="00CF52A8" w:rsidRPr="006F1EFE" w:rsidRDefault="00CF52A8" w:rsidP="00CF52A8">
      <w:pPr>
        <w:rPr>
          <w:lang w:val="en-CA" w:eastAsia="de-DE"/>
          <w:rPrChange w:id="30134" w:author="Jens-Rainer Ohm" w:date="2026-07-18T09:33:00Z">
            <w:rPr>
              <w:lang w:val="en-CA" w:eastAsia="de-DE"/>
            </w:rPr>
          </w:rPrChange>
        </w:rPr>
      </w:pPr>
      <w:r w:rsidRPr="006F1EFE">
        <w:rPr>
          <w:lang w:val="en-CA" w:eastAsia="de-DE"/>
          <w:rPrChange w:id="30135" w:author="Jens-Rainer Ohm" w:date="2026-07-18T09:33:00Z">
            <w:rPr>
              <w:lang w:val="en-CA" w:eastAsia="de-DE"/>
            </w:rPr>
          </w:rPrChange>
        </w:rPr>
        <w:lastRenderedPageBreak/>
        <w:t>–</w:t>
      </w:r>
      <w:r w:rsidRPr="006F1EFE">
        <w:rPr>
          <w:lang w:val="en-CA" w:eastAsia="de-DE"/>
          <w:rPrChange w:id="30136" w:author="Jens-Rainer Ohm" w:date="2026-07-18T09:33:00Z">
            <w:rPr>
              <w:lang w:val="en-CA" w:eastAsia="de-DE"/>
            </w:rPr>
          </w:rPrChange>
        </w:rPr>
        <w:tab/>
        <w:t>The enhanced colour format information (ECFI) SEI message</w:t>
      </w:r>
    </w:p>
    <w:p w14:paraId="63D3510D" w14:textId="77777777" w:rsidR="00CF52A8" w:rsidRPr="006F1EFE" w:rsidRDefault="00CF52A8" w:rsidP="00CF52A8">
      <w:pPr>
        <w:rPr>
          <w:lang w:val="en-CA" w:eastAsia="de-DE"/>
          <w:rPrChange w:id="30137" w:author="Jens-Rainer Ohm" w:date="2026-07-18T09:33:00Z">
            <w:rPr>
              <w:lang w:val="en-CA" w:eastAsia="de-DE"/>
            </w:rPr>
          </w:rPrChange>
        </w:rPr>
      </w:pPr>
      <w:r w:rsidRPr="006F1EFE">
        <w:rPr>
          <w:lang w:val="en-CA" w:eastAsia="de-DE"/>
          <w:rPrChange w:id="30138" w:author="Jens-Rainer Ohm" w:date="2026-07-18T09:33:00Z">
            <w:rPr>
              <w:lang w:val="en-CA" w:eastAsia="de-DE"/>
            </w:rPr>
          </w:rPrChange>
        </w:rPr>
        <w:t>–</w:t>
      </w:r>
      <w:r w:rsidRPr="006F1EFE">
        <w:rPr>
          <w:lang w:val="en-CA" w:eastAsia="de-DE"/>
          <w:rPrChange w:id="30139" w:author="Jens-Rainer Ohm" w:date="2026-07-18T09:33:00Z">
            <w:rPr>
              <w:lang w:val="en-CA" w:eastAsia="de-DE"/>
            </w:rPr>
          </w:rPrChange>
        </w:rPr>
        <w:tab/>
        <w:t>Category 2 (yes for inclusion into the WD if implementations and meaningful showcases are provided at this meeting; the proponents think that for these items, the use cases look clear, the designs look good and the texts look mature, but software and meaningful showcases are yet to be provided):</w:t>
      </w:r>
    </w:p>
    <w:p w14:paraId="3CD94972" w14:textId="77777777" w:rsidR="00CF52A8" w:rsidRPr="006F1EFE" w:rsidRDefault="00CF52A8" w:rsidP="00CF52A8">
      <w:pPr>
        <w:rPr>
          <w:lang w:val="en-CA" w:eastAsia="de-DE"/>
          <w:rPrChange w:id="30140" w:author="Jens-Rainer Ohm" w:date="2026-07-18T09:33:00Z">
            <w:rPr>
              <w:lang w:val="en-CA" w:eastAsia="de-DE"/>
            </w:rPr>
          </w:rPrChange>
        </w:rPr>
      </w:pPr>
      <w:r w:rsidRPr="006F1EFE">
        <w:rPr>
          <w:lang w:val="en-CA" w:eastAsia="de-DE"/>
          <w:rPrChange w:id="30141" w:author="Jens-Rainer Ohm" w:date="2026-07-18T09:33:00Z">
            <w:rPr>
              <w:lang w:val="en-CA" w:eastAsia="de-DE"/>
            </w:rPr>
          </w:rPrChange>
        </w:rPr>
        <w:t>–</w:t>
      </w:r>
      <w:r w:rsidRPr="006F1EFE">
        <w:rPr>
          <w:lang w:val="en-CA" w:eastAsia="de-DE"/>
          <w:rPrChange w:id="30142" w:author="Jens-Rainer Ohm" w:date="2026-07-18T09:33:00Z">
            <w:rPr>
              <w:lang w:val="en-CA" w:eastAsia="de-DE"/>
            </w:rPr>
          </w:rPrChange>
        </w:rPr>
        <w:tab/>
        <w:t>Extensions to the encoder optimization information (EOI) SEI message</w:t>
      </w:r>
    </w:p>
    <w:p w14:paraId="76E37F90" w14:textId="77777777" w:rsidR="00CF52A8" w:rsidRPr="006F1EFE" w:rsidRDefault="00CF52A8" w:rsidP="00CF52A8">
      <w:pPr>
        <w:rPr>
          <w:lang w:val="en-CA" w:eastAsia="de-DE"/>
          <w:rPrChange w:id="30143" w:author="Jens-Rainer Ohm" w:date="2026-07-18T09:33:00Z">
            <w:rPr>
              <w:lang w:val="en-CA" w:eastAsia="de-DE"/>
            </w:rPr>
          </w:rPrChange>
        </w:rPr>
      </w:pPr>
      <w:r w:rsidRPr="006F1EFE">
        <w:rPr>
          <w:lang w:val="en-CA" w:eastAsia="de-DE"/>
          <w:rPrChange w:id="30144" w:author="Jens-Rainer Ohm" w:date="2026-07-18T09:33:00Z">
            <w:rPr>
              <w:lang w:val="en-CA" w:eastAsia="de-DE"/>
            </w:rPr>
          </w:rPrChange>
        </w:rPr>
        <w:t>–</w:t>
      </w:r>
      <w:r w:rsidRPr="006F1EFE">
        <w:rPr>
          <w:lang w:val="en-CA" w:eastAsia="de-DE"/>
          <w:rPrChange w:id="30145" w:author="Jens-Rainer Ohm" w:date="2026-07-18T09:33:00Z">
            <w:rPr>
              <w:lang w:val="en-CA" w:eastAsia="de-DE"/>
            </w:rPr>
          </w:rPrChange>
        </w:rPr>
        <w:tab/>
        <w:t>Extensions to the digitally signed content (DSC) SEI messages</w:t>
      </w:r>
    </w:p>
    <w:p w14:paraId="10A1BFC3" w14:textId="77777777" w:rsidR="00CF52A8" w:rsidRPr="006F1EFE" w:rsidRDefault="00CF52A8" w:rsidP="00CF52A8">
      <w:pPr>
        <w:rPr>
          <w:lang w:val="en-CA" w:eastAsia="de-DE"/>
          <w:rPrChange w:id="30146" w:author="Jens-Rainer Ohm" w:date="2026-07-18T09:33:00Z">
            <w:rPr>
              <w:lang w:val="en-CA" w:eastAsia="de-DE"/>
            </w:rPr>
          </w:rPrChange>
        </w:rPr>
      </w:pPr>
      <w:r w:rsidRPr="006F1EFE">
        <w:rPr>
          <w:lang w:val="en-CA" w:eastAsia="de-DE"/>
          <w:rPrChange w:id="30147" w:author="Jens-Rainer Ohm" w:date="2026-07-18T09:33:00Z">
            <w:rPr>
              <w:lang w:val="en-CA" w:eastAsia="de-DE"/>
            </w:rPr>
          </w:rPrChange>
        </w:rPr>
        <w:t>–</w:t>
      </w:r>
      <w:r w:rsidRPr="006F1EFE">
        <w:rPr>
          <w:lang w:val="en-CA" w:eastAsia="de-DE"/>
          <w:rPrChange w:id="30148" w:author="Jens-Rainer Ohm" w:date="2026-07-18T09:33:00Z">
            <w:rPr>
              <w:lang w:val="en-CA" w:eastAsia="de-DE"/>
            </w:rPr>
          </w:rPrChange>
        </w:rPr>
        <w:tab/>
        <w:t>Extensions to the packed regions information (PRI) SEI message</w:t>
      </w:r>
    </w:p>
    <w:p w14:paraId="2846467A" w14:textId="77777777" w:rsidR="00CF52A8" w:rsidRPr="006F1EFE" w:rsidRDefault="00CF52A8" w:rsidP="00CF52A8">
      <w:pPr>
        <w:rPr>
          <w:lang w:val="en-CA" w:eastAsia="de-DE"/>
          <w:rPrChange w:id="30149" w:author="Jens-Rainer Ohm" w:date="2026-07-18T09:33:00Z">
            <w:rPr>
              <w:lang w:val="en-CA" w:eastAsia="de-DE"/>
            </w:rPr>
          </w:rPrChange>
        </w:rPr>
      </w:pPr>
      <w:r w:rsidRPr="006F1EFE">
        <w:rPr>
          <w:lang w:val="en-CA" w:eastAsia="de-DE"/>
          <w:rPrChange w:id="30150" w:author="Jens-Rainer Ohm" w:date="2026-07-18T09:33:00Z">
            <w:rPr>
              <w:lang w:val="en-CA" w:eastAsia="de-DE"/>
            </w:rPr>
          </w:rPrChange>
        </w:rPr>
        <w:t>The following three attachment files are included in this contribution:</w:t>
      </w:r>
    </w:p>
    <w:p w14:paraId="2B0A775C" w14:textId="77777777" w:rsidR="00CF52A8" w:rsidRPr="006F1EFE" w:rsidRDefault="00CF52A8" w:rsidP="00CF52A8">
      <w:pPr>
        <w:rPr>
          <w:lang w:val="en-CA" w:eastAsia="de-DE"/>
          <w:rPrChange w:id="30151" w:author="Jens-Rainer Ohm" w:date="2026-07-18T09:33:00Z">
            <w:rPr>
              <w:lang w:val="en-CA" w:eastAsia="de-DE"/>
            </w:rPr>
          </w:rPrChange>
        </w:rPr>
      </w:pPr>
      <w:r w:rsidRPr="006F1EFE">
        <w:rPr>
          <w:lang w:val="en-CA" w:eastAsia="de-DE"/>
          <w:rPrChange w:id="30152" w:author="Jens-Rainer Ohm" w:date="2026-07-18T09:33:00Z">
            <w:rPr>
              <w:lang w:val="en-CA" w:eastAsia="de-DE"/>
            </w:rPr>
          </w:rPrChange>
        </w:rPr>
        <w:t>–</w:t>
      </w:r>
      <w:r w:rsidRPr="006F1EFE">
        <w:rPr>
          <w:lang w:val="en-CA" w:eastAsia="de-DE"/>
          <w:rPrChange w:id="30153" w:author="Jens-Rainer Ohm" w:date="2026-07-18T09:33:00Z">
            <w:rPr>
              <w:lang w:val="en-CA" w:eastAsia="de-DE"/>
            </w:rPr>
          </w:rPrChange>
        </w:rPr>
        <w:tab/>
        <w:t>The first file contains text changes for all category 1 items, with change marks relative to the latest ITU-T published text of H.274/VSEI v4.</w:t>
      </w:r>
    </w:p>
    <w:p w14:paraId="4B91D15F" w14:textId="77777777" w:rsidR="00CF52A8" w:rsidRPr="006F1EFE" w:rsidRDefault="00CF52A8" w:rsidP="00CF52A8">
      <w:pPr>
        <w:rPr>
          <w:lang w:val="en-CA" w:eastAsia="de-DE"/>
          <w:rPrChange w:id="30154" w:author="Jens-Rainer Ohm" w:date="2026-07-18T09:33:00Z">
            <w:rPr>
              <w:lang w:val="en-CA" w:eastAsia="de-DE"/>
            </w:rPr>
          </w:rPrChange>
        </w:rPr>
      </w:pPr>
      <w:r w:rsidRPr="006F1EFE">
        <w:rPr>
          <w:lang w:val="en-CA" w:eastAsia="de-DE"/>
          <w:rPrChange w:id="30155" w:author="Jens-Rainer Ohm" w:date="2026-07-18T09:33:00Z">
            <w:rPr>
              <w:lang w:val="en-CA" w:eastAsia="de-DE"/>
            </w:rPr>
          </w:rPrChange>
        </w:rPr>
        <w:t>–</w:t>
      </w:r>
      <w:r w:rsidRPr="006F1EFE">
        <w:rPr>
          <w:lang w:val="en-CA" w:eastAsia="de-DE"/>
          <w:rPrChange w:id="30156" w:author="Jens-Rainer Ohm" w:date="2026-07-18T09:33:00Z">
            <w:rPr>
              <w:lang w:val="en-CA" w:eastAsia="de-DE"/>
            </w:rPr>
          </w:rPrChange>
        </w:rPr>
        <w:tab/>
        <w:t xml:space="preserve">The second file shows change marks for the new SEI messages relative to just copying and pasting the syntax and semantics from the </w:t>
      </w:r>
      <w:proofErr w:type="spellStart"/>
      <w:r w:rsidRPr="006F1EFE">
        <w:rPr>
          <w:lang w:val="en-CA" w:eastAsia="de-DE"/>
          <w:rPrChange w:id="30157" w:author="Jens-Rainer Ohm" w:date="2026-07-18T09:33:00Z">
            <w:rPr>
              <w:lang w:val="en-CA" w:eastAsia="de-DE"/>
            </w:rPr>
          </w:rPrChange>
        </w:rPr>
        <w:t>TuC</w:t>
      </w:r>
      <w:proofErr w:type="spellEnd"/>
      <w:r w:rsidRPr="006F1EFE">
        <w:rPr>
          <w:lang w:val="en-CA" w:eastAsia="de-DE"/>
          <w:rPrChange w:id="30158" w:author="Jens-Rainer Ohm" w:date="2026-07-18T09:33:00Z">
            <w:rPr>
              <w:lang w:val="en-CA" w:eastAsia="de-DE"/>
            </w:rPr>
          </w:rPrChange>
        </w:rPr>
        <w:t>. All these changes are asserted to be purely editorial improvements. Since the style of each syntax row in the syntax tables has been changed to be consistently using the style named "table syntax", there are lots of formatting changes shown. In Word, under "Review", you can click "Show Markup" and check off "formatting", then all formatting change marks won’t be shown.</w:t>
      </w:r>
    </w:p>
    <w:p w14:paraId="341A1842" w14:textId="77777777" w:rsidR="00CF52A8" w:rsidRPr="006F1EFE" w:rsidRDefault="00CF52A8" w:rsidP="00CF52A8">
      <w:pPr>
        <w:rPr>
          <w:lang w:val="en-CA" w:eastAsia="de-DE"/>
          <w:rPrChange w:id="30159" w:author="Jens-Rainer Ohm" w:date="2026-07-18T09:33:00Z">
            <w:rPr>
              <w:lang w:val="en-CA" w:eastAsia="de-DE"/>
            </w:rPr>
          </w:rPrChange>
        </w:rPr>
      </w:pPr>
      <w:r w:rsidRPr="006F1EFE">
        <w:rPr>
          <w:lang w:val="en-CA" w:eastAsia="de-DE"/>
          <w:rPrChange w:id="30160" w:author="Jens-Rainer Ohm" w:date="2026-07-18T09:33:00Z">
            <w:rPr>
              <w:lang w:val="en-CA" w:eastAsia="de-DE"/>
            </w:rPr>
          </w:rPrChange>
        </w:rPr>
        <w:t>–</w:t>
      </w:r>
      <w:r w:rsidRPr="006F1EFE">
        <w:rPr>
          <w:lang w:val="en-CA" w:eastAsia="de-DE"/>
          <w:rPrChange w:id="30161" w:author="Jens-Rainer Ohm" w:date="2026-07-18T09:33:00Z">
            <w:rPr>
              <w:lang w:val="en-CA" w:eastAsia="de-DE"/>
            </w:rPr>
          </w:rPrChange>
        </w:rPr>
        <w:tab/>
        <w:t>The third file contains text changes for the three category 2 items on top of changes for all category 1 items in the first file, using a different user ID such that these changes for the category 2 items can be easily identified.</w:t>
      </w:r>
    </w:p>
    <w:p w14:paraId="68216148" w14:textId="77777777" w:rsidR="00CF52A8" w:rsidRPr="006F1EFE" w:rsidRDefault="00CF52A8" w:rsidP="00CF52A8">
      <w:pPr>
        <w:rPr>
          <w:lang w:val="en-CA" w:eastAsia="de-DE"/>
          <w:rPrChange w:id="30162" w:author="Jens-Rainer Ohm" w:date="2026-07-18T09:33:00Z">
            <w:rPr>
              <w:lang w:val="en-CA" w:eastAsia="de-DE"/>
            </w:rPr>
          </w:rPrChange>
        </w:rPr>
      </w:pPr>
      <w:r w:rsidRPr="006F1EFE">
        <w:rPr>
          <w:lang w:val="en-CA" w:eastAsia="de-DE"/>
          <w:rPrChange w:id="30163" w:author="Jens-Rainer Ohm" w:date="2026-07-18T09:33:00Z">
            <w:rPr>
              <w:lang w:val="en-CA" w:eastAsia="de-DE"/>
            </w:rPr>
          </w:rPrChange>
        </w:rPr>
        <w:t>It is suggested to start with a VSEI WD in the form of fully-integrated text instead of the amendment form. An advantage of this is that while during the development of the new version, hopefully a good full text is gradually developed, thus avoiding the last-minute hassle of integrating all amendment deltas, in which case some of the items can easily get lost. The provided texts are suitable for this purpose, as the used basis texts were the latest ITU-T published texts.</w:t>
      </w:r>
    </w:p>
    <w:p w14:paraId="639E0808" w14:textId="77777777" w:rsidR="00CF52A8" w:rsidRPr="006F1EFE" w:rsidRDefault="00CF52A8" w:rsidP="00CF52A8">
      <w:pPr>
        <w:rPr>
          <w:lang w:val="en-CA" w:eastAsia="de-DE"/>
          <w:rPrChange w:id="30164" w:author="Jens-Rainer Ohm" w:date="2026-07-18T09:33:00Z">
            <w:rPr>
              <w:lang w:val="en-CA" w:eastAsia="de-DE"/>
            </w:rPr>
          </w:rPrChange>
        </w:rPr>
      </w:pPr>
      <w:r w:rsidRPr="006F1EFE">
        <w:rPr>
          <w:lang w:val="en-CA" w:eastAsia="de-DE"/>
          <w:rPrChange w:id="30165" w:author="Jens-Rainer Ohm" w:date="2026-07-18T09:33:00Z">
            <w:rPr>
              <w:lang w:val="en-CA" w:eastAsia="de-DE"/>
            </w:rPr>
          </w:rPrChange>
        </w:rPr>
        <w:t>However, if the group decides to go with the amendment form, the proponents are happy to generate whatever agreed parts in the amendment form.</w:t>
      </w:r>
    </w:p>
    <w:p w14:paraId="51199F4B" w14:textId="77777777" w:rsidR="00CF52A8" w:rsidRPr="006F1EFE" w:rsidRDefault="00CF52A8" w:rsidP="00A56821">
      <w:pPr>
        <w:rPr>
          <w:lang w:val="en-CA" w:eastAsia="de-DE"/>
          <w:rPrChange w:id="30166" w:author="Jens-Rainer Ohm" w:date="2026-07-18T09:33:00Z">
            <w:rPr>
              <w:lang w:val="en-CA" w:eastAsia="de-DE"/>
            </w:rPr>
          </w:rPrChange>
        </w:rPr>
      </w:pPr>
    </w:p>
    <w:p w14:paraId="3B8991BA" w14:textId="358115A2" w:rsidR="00B868E9" w:rsidRPr="006F1EFE" w:rsidRDefault="00C47879" w:rsidP="00B868E9">
      <w:pPr>
        <w:rPr>
          <w:lang w:val="en-CA" w:eastAsia="de-DE"/>
          <w:rPrChange w:id="30167" w:author="Jens-Rainer Ohm" w:date="2026-07-18T09:33:00Z">
            <w:rPr>
              <w:lang w:val="en-CA" w:eastAsia="de-DE"/>
            </w:rPr>
          </w:rPrChange>
        </w:rPr>
      </w:pPr>
      <w:r w:rsidRPr="006F1EFE">
        <w:rPr>
          <w:lang w:val="en-CA" w:eastAsia="de-DE"/>
          <w:rPrChange w:id="30168" w:author="Jens-Rainer Ohm" w:date="2026-07-18T09:33:00Z">
            <w:rPr>
              <w:lang w:val="en-CA" w:eastAsia="de-DE"/>
            </w:rPr>
          </w:rPrChange>
        </w:rPr>
        <w:t>Initial discussion at plenary level Tuesday 7 July 1910</w:t>
      </w:r>
      <w:r w:rsidR="00B83E6E" w:rsidRPr="006F1EFE">
        <w:rPr>
          <w:lang w:val="en-CA" w:eastAsia="de-DE"/>
          <w:rPrChange w:id="30169" w:author="Jens-Rainer Ohm" w:date="2026-07-18T09:33:00Z">
            <w:rPr>
              <w:lang w:val="en-CA" w:eastAsia="de-DE"/>
            </w:rPr>
          </w:rPrChange>
        </w:rPr>
        <w:t>-2000</w:t>
      </w:r>
      <w:r w:rsidR="00434CF1" w:rsidRPr="006F1EFE">
        <w:rPr>
          <w:lang w:val="en-CA" w:eastAsia="de-DE"/>
          <w:rPrChange w:id="30170" w:author="Jens-Rainer Ohm" w:date="2026-07-18T09:33:00Z">
            <w:rPr>
              <w:lang w:val="en-CA" w:eastAsia="de-DE"/>
            </w:rPr>
          </w:rPrChange>
        </w:rPr>
        <w:t xml:space="preserve"> (chaired by JRO).</w:t>
      </w:r>
    </w:p>
    <w:p w14:paraId="641CA290" w14:textId="433A1C0A" w:rsidR="00CF52A8" w:rsidRPr="006F1EFE" w:rsidRDefault="00CF52A8" w:rsidP="00B868E9">
      <w:pPr>
        <w:rPr>
          <w:lang w:val="en-CA" w:eastAsia="de-DE"/>
          <w:rPrChange w:id="30171" w:author="Jens-Rainer Ohm" w:date="2026-07-18T09:33:00Z">
            <w:rPr>
              <w:lang w:val="en-CA" w:eastAsia="de-DE"/>
            </w:rPr>
          </w:rPrChange>
        </w:rPr>
      </w:pPr>
      <w:r w:rsidRPr="006F1EFE">
        <w:rPr>
          <w:lang w:val="en-CA" w:eastAsia="de-DE"/>
          <w:rPrChange w:id="30172" w:author="Jens-Rainer Ohm" w:date="2026-07-18T09:33:00Z">
            <w:rPr>
              <w:lang w:val="en-CA" w:eastAsia="de-DE"/>
            </w:rPr>
          </w:rPrChange>
        </w:rPr>
        <w:t xml:space="preserve">The </w:t>
      </w:r>
      <w:proofErr w:type="spellStart"/>
      <w:r w:rsidRPr="006F1EFE">
        <w:rPr>
          <w:lang w:val="en-CA" w:eastAsia="de-DE"/>
          <w:rPrChange w:id="30173" w:author="Jens-Rainer Ohm" w:date="2026-07-18T09:33:00Z">
            <w:rPr>
              <w:lang w:val="en-CA" w:eastAsia="de-DE"/>
            </w:rPr>
          </w:rPrChange>
        </w:rPr>
        <w:t>TuC</w:t>
      </w:r>
      <w:proofErr w:type="spellEnd"/>
      <w:r w:rsidRPr="006F1EFE">
        <w:rPr>
          <w:lang w:val="en-CA" w:eastAsia="de-DE"/>
          <w:rPrChange w:id="30174" w:author="Jens-Rainer Ohm" w:date="2026-07-18T09:33:00Z">
            <w:rPr>
              <w:lang w:val="en-CA" w:eastAsia="de-DE"/>
            </w:rPr>
          </w:rPrChange>
        </w:rPr>
        <w:t xml:space="preserve"> JVET-AP2032 contains 23 new messages (including 3 on GSC), and extensions to </w:t>
      </w:r>
      <w:r w:rsidR="0092107E" w:rsidRPr="006F1EFE">
        <w:rPr>
          <w:lang w:val="en-CA" w:eastAsia="de-DE"/>
          <w:rPrChange w:id="30175" w:author="Jens-Rainer Ohm" w:date="2026-07-18T09:33:00Z">
            <w:rPr>
              <w:lang w:val="en-CA" w:eastAsia="de-DE"/>
            </w:rPr>
          </w:rPrChange>
        </w:rPr>
        <w:t xml:space="preserve">8 </w:t>
      </w:r>
      <w:r w:rsidRPr="006F1EFE">
        <w:rPr>
          <w:lang w:val="en-CA" w:eastAsia="de-DE"/>
          <w:rPrChange w:id="30176" w:author="Jens-Rainer Ohm" w:date="2026-07-18T09:33:00Z">
            <w:rPr>
              <w:lang w:val="en-CA" w:eastAsia="de-DE"/>
            </w:rPr>
          </w:rPrChange>
        </w:rPr>
        <w:t>existing messages</w:t>
      </w:r>
      <w:r w:rsidR="0092107E" w:rsidRPr="006F1EFE">
        <w:rPr>
          <w:lang w:val="en-CA" w:eastAsia="de-DE"/>
          <w:rPrChange w:id="30177" w:author="Jens-Rainer Ohm" w:date="2026-07-18T09:33:00Z">
            <w:rPr>
              <w:lang w:val="en-CA" w:eastAsia="de-DE"/>
            </w:rPr>
          </w:rPrChange>
        </w:rPr>
        <w:t xml:space="preserve"> (where NNPF has 6 different extensions, and SPO has 2 different extensions)</w:t>
      </w:r>
      <w:r w:rsidRPr="006F1EFE">
        <w:rPr>
          <w:lang w:val="en-CA" w:eastAsia="de-DE"/>
          <w:rPrChange w:id="30178" w:author="Jens-Rainer Ohm" w:date="2026-07-18T09:33:00Z">
            <w:rPr>
              <w:lang w:val="en-CA" w:eastAsia="de-DE"/>
            </w:rPr>
          </w:rPrChange>
        </w:rPr>
        <w:t>.</w:t>
      </w:r>
    </w:p>
    <w:p w14:paraId="40053437" w14:textId="4AD70DCA" w:rsidR="00F91502" w:rsidRPr="006F1EFE" w:rsidRDefault="00F91502" w:rsidP="00B868E9">
      <w:pPr>
        <w:rPr>
          <w:lang w:val="en-CA" w:eastAsia="de-DE"/>
          <w:rPrChange w:id="30179" w:author="Jens-Rainer Ohm" w:date="2026-07-18T09:33:00Z">
            <w:rPr>
              <w:lang w:val="en-CA" w:eastAsia="de-DE"/>
            </w:rPr>
          </w:rPrChange>
        </w:rPr>
      </w:pPr>
      <w:r w:rsidRPr="006F1EFE">
        <w:rPr>
          <w:lang w:val="en-CA" w:eastAsia="de-DE"/>
          <w:rPrChange w:id="30180" w:author="Jens-Rainer Ohm" w:date="2026-07-18T09:33:00Z">
            <w:rPr>
              <w:lang w:val="en-CA" w:eastAsia="de-DE"/>
            </w:rPr>
          </w:rPrChange>
        </w:rPr>
        <w:t>As an initial step, all 12 contributions in this category were requested to provide a short description of the use case for each item (new message or extension) for further discussion.</w:t>
      </w:r>
    </w:p>
    <w:p w14:paraId="7CB6D501" w14:textId="67E22436" w:rsidR="00F91502" w:rsidRPr="006F1EFE" w:rsidRDefault="00F91502" w:rsidP="00B868E9">
      <w:pPr>
        <w:rPr>
          <w:lang w:val="en-CA" w:eastAsia="de-DE"/>
          <w:rPrChange w:id="30181" w:author="Jens-Rainer Ohm" w:date="2026-07-18T09:33:00Z">
            <w:rPr>
              <w:lang w:val="en-CA" w:eastAsia="de-DE"/>
            </w:rPr>
          </w:rPrChange>
        </w:rPr>
      </w:pPr>
      <w:r w:rsidRPr="006F1EFE">
        <w:rPr>
          <w:lang w:val="en-CA" w:eastAsia="de-DE"/>
          <w:rPrChange w:id="30182" w:author="Jens-Rainer Ohm" w:date="2026-07-18T09:33:00Z">
            <w:rPr>
              <w:lang w:val="en-CA" w:eastAsia="de-DE"/>
            </w:rPr>
          </w:rPrChange>
        </w:rPr>
        <w:t>Use cases might also be added to the table of the document 2032 (or a corresponding table to be created in the WD), unless the usage/showcase in the rightmost column is sufficient.</w:t>
      </w:r>
    </w:p>
    <w:p w14:paraId="2FB7FAE6" w14:textId="53B95C07" w:rsidR="00F91502" w:rsidRPr="006F1EFE" w:rsidRDefault="00F91502" w:rsidP="00B868E9">
      <w:pPr>
        <w:rPr>
          <w:lang w:val="en-CA" w:eastAsia="de-DE"/>
          <w:rPrChange w:id="30183" w:author="Jens-Rainer Ohm" w:date="2026-07-18T09:33:00Z">
            <w:rPr>
              <w:lang w:val="en-CA" w:eastAsia="de-DE"/>
            </w:rPr>
          </w:rPrChange>
        </w:rPr>
      </w:pPr>
      <w:r w:rsidRPr="006F1EFE">
        <w:rPr>
          <w:lang w:val="en-CA" w:eastAsia="de-DE"/>
          <w:rPrChange w:id="30184" w:author="Jens-Rainer Ohm" w:date="2026-07-18T09:33:00Z">
            <w:rPr>
              <w:lang w:val="en-CA" w:eastAsia="de-DE"/>
            </w:rPr>
          </w:rPrChange>
        </w:rPr>
        <w:t>It is noted that the table may require some update on software availability.</w:t>
      </w:r>
    </w:p>
    <w:p w14:paraId="70D3AFAD" w14:textId="77777777" w:rsidR="00AA031C" w:rsidRPr="006F1EFE" w:rsidRDefault="00F91502" w:rsidP="00B868E9">
      <w:pPr>
        <w:rPr>
          <w:lang w:val="en-CA" w:eastAsia="de-DE"/>
          <w:rPrChange w:id="30185" w:author="Jens-Rainer Ohm" w:date="2026-07-18T09:33:00Z">
            <w:rPr>
              <w:lang w:val="en-CA" w:eastAsia="de-DE"/>
            </w:rPr>
          </w:rPrChange>
        </w:rPr>
      </w:pPr>
      <w:r w:rsidRPr="006F1EFE">
        <w:rPr>
          <w:lang w:val="en-CA" w:eastAsia="de-DE"/>
          <w:rPrChange w:id="30186" w:author="Jens-Rainer Ohm" w:date="2026-07-18T09:33:00Z">
            <w:rPr>
              <w:lang w:val="en-CA" w:eastAsia="de-DE"/>
            </w:rPr>
          </w:rPrChange>
        </w:rPr>
        <w:t xml:space="preserve">It was commented that starting such a work item as new edition may not be possible in ISO, as edition 4 FDIS is still under </w:t>
      </w:r>
      <w:r w:rsidR="00AA031C" w:rsidRPr="006F1EFE">
        <w:rPr>
          <w:lang w:val="en-CA" w:eastAsia="de-DE"/>
          <w:rPrChange w:id="30187" w:author="Jens-Rainer Ohm" w:date="2026-07-18T09:33:00Z">
            <w:rPr>
              <w:lang w:val="en-CA" w:eastAsia="de-DE"/>
            </w:rPr>
          </w:rPrChange>
        </w:rPr>
        <w:t>ballot, so publication may not be before 2027.</w:t>
      </w:r>
    </w:p>
    <w:p w14:paraId="3E9B6FAD" w14:textId="4A545E6C" w:rsidR="00590B16" w:rsidRPr="006F1EFE" w:rsidRDefault="00590B16" w:rsidP="00B868E9">
      <w:pPr>
        <w:rPr>
          <w:lang w:val="en-CA" w:eastAsia="de-DE"/>
          <w:rPrChange w:id="30188" w:author="Jens-Rainer Ohm" w:date="2026-07-18T09:33:00Z">
            <w:rPr>
              <w:lang w:val="en-CA" w:eastAsia="de-DE"/>
            </w:rPr>
          </w:rPrChange>
        </w:rPr>
      </w:pPr>
      <w:r w:rsidRPr="006F1EFE">
        <w:rPr>
          <w:lang w:val="en-CA" w:eastAsia="de-DE"/>
          <w:rPrChange w:id="30189" w:author="Jens-Rainer Ohm" w:date="2026-07-18T09:33:00Z">
            <w:rPr>
              <w:lang w:val="en-CA" w:eastAsia="de-DE"/>
            </w:rPr>
          </w:rPrChange>
        </w:rPr>
        <w:t>Follow-up discussion Thursday 9 July 1115:</w:t>
      </w:r>
    </w:p>
    <w:p w14:paraId="0B8FFDD6" w14:textId="53404312" w:rsidR="00590B16" w:rsidRPr="006F1EFE" w:rsidRDefault="00B45239" w:rsidP="00590B16">
      <w:pPr>
        <w:rPr>
          <w:lang w:val="en-CA" w:eastAsia="de-DE"/>
          <w:rPrChange w:id="30190" w:author="Jens-Rainer Ohm" w:date="2026-07-18T09:33:00Z">
            <w:rPr>
              <w:lang w:val="en-CA" w:eastAsia="de-DE"/>
            </w:rPr>
          </w:rPrChange>
        </w:rPr>
      </w:pPr>
      <w:r w:rsidRPr="006F1EFE">
        <w:rPr>
          <w:lang w:val="en-CA" w:eastAsia="de-DE"/>
          <w:rPrChange w:id="30191" w:author="Jens-Rainer Ohm" w:date="2026-07-18T09:33:00Z">
            <w:rPr>
              <w:lang w:val="en-CA" w:eastAsia="de-DE"/>
            </w:rPr>
          </w:rPrChange>
        </w:rPr>
        <w:t xml:space="preserve">1) </w:t>
      </w:r>
      <w:r w:rsidR="00590B16" w:rsidRPr="006F1EFE">
        <w:rPr>
          <w:lang w:val="en-CA" w:eastAsia="de-DE"/>
          <w:rPrChange w:id="30192" w:author="Jens-Rainer Ohm" w:date="2026-07-18T09:33:00Z">
            <w:rPr>
              <w:lang w:val="en-CA" w:eastAsia="de-DE"/>
            </w:rPr>
          </w:rPrChange>
        </w:rPr>
        <w:t>Extensions to the scalability dimension information (SDI) SEI message</w:t>
      </w:r>
    </w:p>
    <w:p w14:paraId="7C532736" w14:textId="77777777" w:rsidR="00590B16" w:rsidRPr="006F1EFE" w:rsidRDefault="00590B16" w:rsidP="00590B16">
      <w:pPr>
        <w:rPr>
          <w:lang w:val="en-CA" w:eastAsia="de-DE"/>
          <w:rPrChange w:id="30193" w:author="Jens-Rainer Ohm" w:date="2026-07-18T09:33:00Z">
            <w:rPr>
              <w:lang w:val="en-CA" w:eastAsia="de-DE"/>
            </w:rPr>
          </w:rPrChange>
        </w:rPr>
      </w:pPr>
      <w:r w:rsidRPr="006F1EFE">
        <w:rPr>
          <w:lang w:val="en-CA" w:eastAsia="de-DE"/>
          <w:rPrChange w:id="30194" w:author="Jens-Rainer Ohm" w:date="2026-07-18T09:33:00Z">
            <w:rPr>
              <w:lang w:val="en-CA" w:eastAsia="de-DE"/>
            </w:rPr>
          </w:rPrChange>
        </w:rPr>
        <w:t>As per criteria:</w:t>
      </w:r>
    </w:p>
    <w:p w14:paraId="1D14345C" w14:textId="77777777" w:rsidR="00590B16" w:rsidRPr="006F1EFE" w:rsidRDefault="00590B16" w:rsidP="00590B16">
      <w:pPr>
        <w:pStyle w:val="Listenabsatz"/>
        <w:numPr>
          <w:ilvl w:val="0"/>
          <w:numId w:val="155"/>
        </w:numPr>
        <w:rPr>
          <w:lang w:val="en-CA"/>
          <w:rPrChange w:id="30195" w:author="Jens-Rainer Ohm" w:date="2026-07-18T09:33:00Z">
            <w:rPr>
              <w:lang w:val="en-CA"/>
            </w:rPr>
          </w:rPrChange>
        </w:rPr>
      </w:pPr>
      <w:r w:rsidRPr="006F1EFE">
        <w:rPr>
          <w:lang w:val="en-CA"/>
          <w:rPrChange w:id="30196" w:author="Jens-Rainer Ohm" w:date="2026-07-18T09:33:00Z">
            <w:rPr>
              <w:lang w:val="en-CA"/>
            </w:rPr>
          </w:rPrChange>
        </w:rPr>
        <w:t>Maturity: good</w:t>
      </w:r>
    </w:p>
    <w:p w14:paraId="2B297D12" w14:textId="5017B5E3" w:rsidR="00590B16" w:rsidRPr="006F1EFE" w:rsidRDefault="00590B16" w:rsidP="00590B16">
      <w:pPr>
        <w:pStyle w:val="Listenabsatz"/>
        <w:numPr>
          <w:ilvl w:val="0"/>
          <w:numId w:val="155"/>
        </w:numPr>
        <w:rPr>
          <w:lang w:val="en-CA"/>
          <w:rPrChange w:id="30197" w:author="Jens-Rainer Ohm" w:date="2026-07-18T09:33:00Z">
            <w:rPr>
              <w:lang w:val="en-CA"/>
            </w:rPr>
          </w:rPrChange>
        </w:rPr>
      </w:pPr>
      <w:r w:rsidRPr="006F1EFE">
        <w:rPr>
          <w:lang w:val="en-CA"/>
          <w:rPrChange w:id="30198" w:author="Jens-Rainer Ohm" w:date="2026-07-18T09:33:00Z">
            <w:rPr>
              <w:lang w:val="en-CA"/>
            </w:rPr>
          </w:rPrChange>
        </w:rPr>
        <w:t>Usage scenario: clear, includes also new aux pic type</w:t>
      </w:r>
      <w:r w:rsidR="00843B7D" w:rsidRPr="006F1EFE">
        <w:rPr>
          <w:lang w:val="en-CA"/>
          <w:rPrChange w:id="30199" w:author="Jens-Rainer Ohm" w:date="2026-07-18T09:33:00Z">
            <w:rPr>
              <w:lang w:val="en-CA"/>
            </w:rPr>
          </w:rPrChange>
        </w:rPr>
        <w:t>s</w:t>
      </w:r>
      <w:r w:rsidRPr="006F1EFE">
        <w:rPr>
          <w:lang w:val="en-CA"/>
          <w:rPrChange w:id="30200" w:author="Jens-Rainer Ohm" w:date="2026-07-18T09:33:00Z">
            <w:rPr>
              <w:lang w:val="en-CA"/>
            </w:rPr>
          </w:rPrChange>
        </w:rPr>
        <w:t xml:space="preserve"> to signal confidence of another aux pic, which is useful </w:t>
      </w:r>
      <w:proofErr w:type="gramStart"/>
      <w:r w:rsidRPr="006F1EFE">
        <w:rPr>
          <w:lang w:val="en-CA"/>
          <w:rPrChange w:id="30201" w:author="Jens-Rainer Ohm" w:date="2026-07-18T09:33:00Z">
            <w:rPr>
              <w:lang w:val="en-CA"/>
            </w:rPr>
          </w:rPrChange>
        </w:rPr>
        <w:t>e.g.</w:t>
      </w:r>
      <w:proofErr w:type="gramEnd"/>
      <w:r w:rsidRPr="006F1EFE">
        <w:rPr>
          <w:lang w:val="en-CA"/>
          <w:rPrChange w:id="30202" w:author="Jens-Rainer Ohm" w:date="2026-07-18T09:33:00Z">
            <w:rPr>
              <w:lang w:val="en-CA"/>
            </w:rPr>
          </w:rPrChange>
        </w:rPr>
        <w:t xml:space="preserve"> for depth</w:t>
      </w:r>
      <w:r w:rsidR="00843B7D" w:rsidRPr="006F1EFE">
        <w:rPr>
          <w:lang w:val="en-CA"/>
          <w:rPrChange w:id="30203" w:author="Jens-Rainer Ohm" w:date="2026-07-18T09:33:00Z">
            <w:rPr>
              <w:lang w:val="en-CA"/>
            </w:rPr>
          </w:rPrChange>
        </w:rPr>
        <w:t>, and segmentation by signalling labels</w:t>
      </w:r>
      <w:r w:rsidRPr="006F1EFE">
        <w:rPr>
          <w:lang w:val="en-CA"/>
          <w:rPrChange w:id="30204" w:author="Jens-Rainer Ohm" w:date="2026-07-18T09:33:00Z">
            <w:rPr>
              <w:lang w:val="en-CA"/>
            </w:rPr>
          </w:rPrChange>
        </w:rPr>
        <w:t>.</w:t>
      </w:r>
      <w:r w:rsidR="00B45239" w:rsidRPr="006F1EFE">
        <w:rPr>
          <w:lang w:val="en-CA"/>
          <w:rPrChange w:id="30205" w:author="Jens-Rainer Ohm" w:date="2026-07-18T09:33:00Z">
            <w:rPr>
              <w:lang w:val="en-CA"/>
            </w:rPr>
          </w:rPrChange>
        </w:rPr>
        <w:t xml:space="preserve"> Semantics of confidence may require some more precise definition in terms what confidence is expressing, which metric (probability, </w:t>
      </w:r>
      <w:r w:rsidR="00843B7D" w:rsidRPr="006F1EFE">
        <w:rPr>
          <w:lang w:val="en-CA"/>
          <w:rPrChange w:id="30206" w:author="Jens-Rainer Ohm" w:date="2026-07-18T09:33:00Z">
            <w:rPr>
              <w:lang w:val="en-CA"/>
            </w:rPr>
          </w:rPrChange>
        </w:rPr>
        <w:t>error in measurement), etc. is expressed by the confidence</w:t>
      </w:r>
    </w:p>
    <w:p w14:paraId="71AFF899" w14:textId="58132B94" w:rsidR="00590B16" w:rsidRPr="006F1EFE" w:rsidRDefault="00590B16" w:rsidP="00590B16">
      <w:pPr>
        <w:pStyle w:val="Listenabsatz"/>
        <w:numPr>
          <w:ilvl w:val="0"/>
          <w:numId w:val="155"/>
        </w:numPr>
        <w:rPr>
          <w:lang w:val="en-CA"/>
          <w:rPrChange w:id="30207" w:author="Jens-Rainer Ohm" w:date="2026-07-18T09:33:00Z">
            <w:rPr>
              <w:lang w:val="en-CA"/>
            </w:rPr>
          </w:rPrChange>
        </w:rPr>
      </w:pPr>
      <w:r w:rsidRPr="006F1EFE">
        <w:rPr>
          <w:lang w:val="en-CA"/>
          <w:rPrChange w:id="30208" w:author="Jens-Rainer Ohm" w:date="2026-07-18T09:33:00Z">
            <w:rPr>
              <w:lang w:val="en-CA"/>
            </w:rPr>
          </w:rPrChange>
        </w:rPr>
        <w:lastRenderedPageBreak/>
        <w:t>Showcase: n/a</w:t>
      </w:r>
    </w:p>
    <w:p w14:paraId="06E0F65A" w14:textId="6693EA32" w:rsidR="00590B16" w:rsidRPr="006F1EFE" w:rsidRDefault="00590B16" w:rsidP="00590B16">
      <w:pPr>
        <w:pStyle w:val="Listenabsatz"/>
        <w:numPr>
          <w:ilvl w:val="0"/>
          <w:numId w:val="155"/>
        </w:numPr>
        <w:rPr>
          <w:lang w:val="en-CA"/>
          <w:rPrChange w:id="30209" w:author="Jens-Rainer Ohm" w:date="2026-07-18T09:33:00Z">
            <w:rPr>
              <w:lang w:val="en-CA"/>
            </w:rPr>
          </w:rPrChange>
        </w:rPr>
      </w:pPr>
      <w:r w:rsidRPr="006F1EFE">
        <w:rPr>
          <w:lang w:val="en-CA"/>
          <w:rPrChange w:id="30210" w:author="Jens-Rainer Ohm" w:date="2026-07-18T09:33:00Z">
            <w:rPr>
              <w:lang w:val="en-CA"/>
            </w:rPr>
          </w:rPrChange>
        </w:rPr>
        <w:t xml:space="preserve">Software: </w:t>
      </w:r>
      <w:r w:rsidR="00843B7D" w:rsidRPr="006F1EFE">
        <w:rPr>
          <w:lang w:val="en-CA"/>
          <w:rPrChange w:id="30211" w:author="Jens-Rainer Ohm" w:date="2026-07-18T09:33:00Z">
            <w:rPr>
              <w:lang w:val="en-CA"/>
            </w:rPr>
          </w:rPrChange>
        </w:rPr>
        <w:t xml:space="preserve">not </w:t>
      </w:r>
      <w:r w:rsidRPr="006F1EFE">
        <w:rPr>
          <w:lang w:val="en-CA"/>
          <w:rPrChange w:id="30212" w:author="Jens-Rainer Ohm" w:date="2026-07-18T09:33:00Z">
            <w:rPr>
              <w:lang w:val="en-CA"/>
            </w:rPr>
          </w:rPrChange>
        </w:rPr>
        <w:t>available</w:t>
      </w:r>
      <w:r w:rsidR="00843B7D" w:rsidRPr="006F1EFE">
        <w:rPr>
          <w:lang w:val="en-CA"/>
          <w:rPrChange w:id="30213" w:author="Jens-Rainer Ohm" w:date="2026-07-18T09:33:00Z">
            <w:rPr>
              <w:lang w:val="en-CA"/>
            </w:rPr>
          </w:rPrChange>
        </w:rPr>
        <w:t xml:space="preserve"> for confidence</w:t>
      </w:r>
      <w:r w:rsidRPr="006F1EFE">
        <w:rPr>
          <w:lang w:val="en-CA"/>
          <w:rPrChange w:id="30214" w:author="Jens-Rainer Ohm" w:date="2026-07-18T09:33:00Z">
            <w:rPr>
              <w:lang w:val="en-CA"/>
            </w:rPr>
          </w:rPrChange>
        </w:rPr>
        <w:t xml:space="preserve">, </w:t>
      </w:r>
      <w:r w:rsidR="00843B7D" w:rsidRPr="006F1EFE">
        <w:rPr>
          <w:lang w:val="en-CA"/>
          <w:rPrChange w:id="30215" w:author="Jens-Rainer Ohm" w:date="2026-07-18T09:33:00Z">
            <w:rPr>
              <w:lang w:val="en-CA"/>
            </w:rPr>
          </w:rPrChange>
        </w:rPr>
        <w:t xml:space="preserve">available for segmentation, </w:t>
      </w:r>
      <w:r w:rsidRPr="006F1EFE">
        <w:rPr>
          <w:lang w:val="en-CA"/>
          <w:rPrChange w:id="30216" w:author="Jens-Rainer Ohm" w:date="2026-07-18T09:33:00Z">
            <w:rPr>
              <w:lang w:val="en-CA"/>
            </w:rPr>
          </w:rPrChange>
        </w:rPr>
        <w:t>write/parse</w:t>
      </w:r>
      <w:r w:rsidR="00843B7D" w:rsidRPr="006F1EFE">
        <w:rPr>
          <w:lang w:val="en-CA"/>
          <w:rPrChange w:id="30217" w:author="Jens-Rainer Ohm" w:date="2026-07-18T09:33:00Z">
            <w:rPr>
              <w:lang w:val="en-CA"/>
            </w:rPr>
          </w:rPrChange>
        </w:rPr>
        <w:t xml:space="preserve"> of SDI would need to be extended by new types</w:t>
      </w:r>
    </w:p>
    <w:p w14:paraId="7F579C67" w14:textId="24B02C87" w:rsidR="00590B16" w:rsidRPr="006F1EFE" w:rsidRDefault="00590B16" w:rsidP="00590B16">
      <w:pPr>
        <w:pStyle w:val="Listenabsatz"/>
        <w:numPr>
          <w:ilvl w:val="0"/>
          <w:numId w:val="155"/>
        </w:numPr>
        <w:rPr>
          <w:lang w:val="en-CA"/>
          <w:rPrChange w:id="30218" w:author="Jens-Rainer Ohm" w:date="2026-07-18T09:33:00Z">
            <w:rPr>
              <w:lang w:val="en-CA"/>
            </w:rPr>
          </w:rPrChange>
        </w:rPr>
      </w:pPr>
      <w:r w:rsidRPr="006F1EFE">
        <w:rPr>
          <w:lang w:val="en-CA"/>
          <w:rPrChange w:id="30219" w:author="Jens-Rainer Ohm" w:date="2026-07-18T09:33:00Z">
            <w:rPr>
              <w:lang w:val="en-CA"/>
            </w:rPr>
          </w:rPrChange>
        </w:rPr>
        <w:t>Added value in SEI universe: clear</w:t>
      </w:r>
    </w:p>
    <w:p w14:paraId="5F182715" w14:textId="77777777" w:rsidR="00590B16" w:rsidRPr="006F1EFE" w:rsidRDefault="00590B16" w:rsidP="00590B16">
      <w:pPr>
        <w:pStyle w:val="Listenabsatz"/>
        <w:numPr>
          <w:ilvl w:val="0"/>
          <w:numId w:val="155"/>
        </w:numPr>
        <w:rPr>
          <w:lang w:val="en-CA"/>
          <w:rPrChange w:id="30220" w:author="Jens-Rainer Ohm" w:date="2026-07-18T09:33:00Z">
            <w:rPr>
              <w:lang w:val="en-CA"/>
            </w:rPr>
          </w:rPrChange>
        </w:rPr>
      </w:pPr>
      <w:r w:rsidRPr="006F1EFE">
        <w:rPr>
          <w:lang w:val="en-CA"/>
          <w:rPrChange w:id="30221" w:author="Jens-Rainer Ohm" w:date="2026-07-18T09:33:00Z">
            <w:rPr>
              <w:lang w:val="en-CA"/>
            </w:rPr>
          </w:rPrChange>
        </w:rPr>
        <w:t>Added value compared to systems level solutions: n/a</w:t>
      </w:r>
    </w:p>
    <w:p w14:paraId="3CA040A6" w14:textId="77777777" w:rsidR="00590B16" w:rsidRPr="006F1EFE" w:rsidRDefault="00590B16" w:rsidP="00590B16">
      <w:pPr>
        <w:pStyle w:val="Listenabsatz"/>
        <w:numPr>
          <w:ilvl w:val="0"/>
          <w:numId w:val="155"/>
        </w:numPr>
        <w:rPr>
          <w:lang w:val="en-CA"/>
          <w:rPrChange w:id="30222" w:author="Jens-Rainer Ohm" w:date="2026-07-18T09:33:00Z">
            <w:rPr>
              <w:lang w:val="en-CA"/>
            </w:rPr>
          </w:rPrChange>
        </w:rPr>
      </w:pPr>
      <w:r w:rsidRPr="006F1EFE">
        <w:rPr>
          <w:lang w:val="en-CA"/>
          <w:rPrChange w:id="30223" w:author="Jens-Rainer Ohm" w:date="2026-07-18T09:33:00Z">
            <w:rPr>
              <w:lang w:val="en-CA"/>
            </w:rPr>
          </w:rPrChange>
        </w:rPr>
        <w:t xml:space="preserve">Competition with other developments: n/a </w:t>
      </w:r>
    </w:p>
    <w:p w14:paraId="6ADCE8FC" w14:textId="77777777" w:rsidR="00590B16" w:rsidRPr="006F1EFE" w:rsidRDefault="00590B16" w:rsidP="00590B16">
      <w:pPr>
        <w:rPr>
          <w:lang w:val="en-CA" w:eastAsia="de-DE"/>
          <w:rPrChange w:id="30224" w:author="Jens-Rainer Ohm" w:date="2026-07-18T09:33:00Z">
            <w:rPr>
              <w:lang w:val="en-CA" w:eastAsia="de-DE"/>
            </w:rPr>
          </w:rPrChange>
        </w:rPr>
      </w:pPr>
    </w:p>
    <w:p w14:paraId="45985E91" w14:textId="15A8FB28" w:rsidR="00590B16" w:rsidRPr="006F1EFE" w:rsidRDefault="00590B16" w:rsidP="00590B16">
      <w:pPr>
        <w:rPr>
          <w:lang w:val="en-CA" w:eastAsia="de-DE"/>
          <w:rPrChange w:id="30225" w:author="Jens-Rainer Ohm" w:date="2026-07-18T09:33:00Z">
            <w:rPr>
              <w:lang w:val="en-CA" w:eastAsia="de-DE"/>
            </w:rPr>
          </w:rPrChange>
        </w:rPr>
      </w:pPr>
      <w:r w:rsidRPr="006F1EFE">
        <w:rPr>
          <w:lang w:val="en-CA" w:eastAsia="de-DE"/>
          <w:rPrChange w:id="30226" w:author="Jens-Rainer Ohm" w:date="2026-07-18T09:33:00Z">
            <w:rPr>
              <w:lang w:val="en-CA" w:eastAsia="de-DE"/>
            </w:rPr>
          </w:rPrChange>
        </w:rPr>
        <w:t>The film grain regions characteristics (FGRC) SEI message</w:t>
      </w:r>
    </w:p>
    <w:p w14:paraId="695339F4" w14:textId="77777777" w:rsidR="00843B7D" w:rsidRPr="006F1EFE" w:rsidRDefault="00843B7D" w:rsidP="00843B7D">
      <w:pPr>
        <w:rPr>
          <w:lang w:val="en-CA" w:eastAsia="de-DE"/>
          <w:rPrChange w:id="30227" w:author="Jens-Rainer Ohm" w:date="2026-07-18T09:33:00Z">
            <w:rPr>
              <w:lang w:val="en-CA" w:eastAsia="de-DE"/>
            </w:rPr>
          </w:rPrChange>
        </w:rPr>
      </w:pPr>
      <w:r w:rsidRPr="006F1EFE">
        <w:rPr>
          <w:lang w:val="en-CA" w:eastAsia="de-DE"/>
          <w:rPrChange w:id="30228" w:author="Jens-Rainer Ohm" w:date="2026-07-18T09:33:00Z">
            <w:rPr>
              <w:lang w:val="en-CA" w:eastAsia="de-DE"/>
            </w:rPr>
          </w:rPrChange>
        </w:rPr>
        <w:t>As per criteria:</w:t>
      </w:r>
    </w:p>
    <w:p w14:paraId="38E32360" w14:textId="77777777" w:rsidR="00843B7D" w:rsidRPr="006F1EFE" w:rsidRDefault="00843B7D" w:rsidP="00843B7D">
      <w:pPr>
        <w:pStyle w:val="Listenabsatz"/>
        <w:numPr>
          <w:ilvl w:val="0"/>
          <w:numId w:val="156"/>
        </w:numPr>
        <w:rPr>
          <w:lang w:val="en-CA"/>
          <w:rPrChange w:id="30229" w:author="Jens-Rainer Ohm" w:date="2026-07-18T09:33:00Z">
            <w:rPr>
              <w:lang w:val="en-CA"/>
            </w:rPr>
          </w:rPrChange>
        </w:rPr>
      </w:pPr>
      <w:r w:rsidRPr="006F1EFE">
        <w:rPr>
          <w:lang w:val="en-CA"/>
          <w:rPrChange w:id="30230" w:author="Jens-Rainer Ohm" w:date="2026-07-18T09:33:00Z">
            <w:rPr>
              <w:lang w:val="en-CA"/>
            </w:rPr>
          </w:rPrChange>
        </w:rPr>
        <w:t>Maturity: good</w:t>
      </w:r>
    </w:p>
    <w:p w14:paraId="7CD0FCA1" w14:textId="0D441A43" w:rsidR="00843B7D" w:rsidRPr="006F1EFE" w:rsidRDefault="00843B7D" w:rsidP="00843B7D">
      <w:pPr>
        <w:pStyle w:val="Listenabsatz"/>
        <w:numPr>
          <w:ilvl w:val="0"/>
          <w:numId w:val="156"/>
        </w:numPr>
        <w:rPr>
          <w:lang w:val="en-CA"/>
          <w:rPrChange w:id="30231" w:author="Jens-Rainer Ohm" w:date="2026-07-18T09:33:00Z">
            <w:rPr>
              <w:lang w:val="en-CA"/>
            </w:rPr>
          </w:rPrChange>
        </w:rPr>
      </w:pPr>
      <w:r w:rsidRPr="006F1EFE">
        <w:rPr>
          <w:lang w:val="en-CA"/>
          <w:rPrChange w:id="30232" w:author="Jens-Rainer Ohm" w:date="2026-07-18T09:33:00Z">
            <w:rPr>
              <w:lang w:val="en-CA"/>
            </w:rPr>
          </w:rPrChange>
        </w:rPr>
        <w:t>Usage scenario: clear</w:t>
      </w:r>
    </w:p>
    <w:p w14:paraId="787895C2" w14:textId="1B3D482A" w:rsidR="00843B7D" w:rsidRPr="006F1EFE" w:rsidRDefault="00843B7D" w:rsidP="00843B7D">
      <w:pPr>
        <w:pStyle w:val="Listenabsatz"/>
        <w:numPr>
          <w:ilvl w:val="0"/>
          <w:numId w:val="156"/>
        </w:numPr>
        <w:rPr>
          <w:lang w:val="en-CA"/>
          <w:rPrChange w:id="30233" w:author="Jens-Rainer Ohm" w:date="2026-07-18T09:33:00Z">
            <w:rPr>
              <w:lang w:val="en-CA"/>
            </w:rPr>
          </w:rPrChange>
        </w:rPr>
      </w:pPr>
      <w:r w:rsidRPr="006F1EFE">
        <w:rPr>
          <w:lang w:val="en-CA"/>
          <w:rPrChange w:id="30234" w:author="Jens-Rainer Ohm" w:date="2026-07-18T09:33:00Z">
            <w:rPr>
              <w:lang w:val="en-CA"/>
            </w:rPr>
          </w:rPrChange>
        </w:rPr>
        <w:t>Showcase: available JVET-AH0112</w:t>
      </w:r>
    </w:p>
    <w:p w14:paraId="45163B9F" w14:textId="2D399584" w:rsidR="00843B7D" w:rsidRPr="006F1EFE" w:rsidRDefault="00843B7D" w:rsidP="00843B7D">
      <w:pPr>
        <w:pStyle w:val="Listenabsatz"/>
        <w:numPr>
          <w:ilvl w:val="0"/>
          <w:numId w:val="156"/>
        </w:numPr>
        <w:rPr>
          <w:lang w:val="en-CA"/>
          <w:rPrChange w:id="30235" w:author="Jens-Rainer Ohm" w:date="2026-07-18T09:33:00Z">
            <w:rPr>
              <w:lang w:val="en-CA"/>
            </w:rPr>
          </w:rPrChange>
        </w:rPr>
      </w:pPr>
      <w:r w:rsidRPr="006F1EFE">
        <w:rPr>
          <w:lang w:val="en-CA"/>
          <w:rPrChange w:id="30236" w:author="Jens-Rainer Ohm" w:date="2026-07-18T09:33:00Z">
            <w:rPr>
              <w:lang w:val="en-CA"/>
            </w:rPr>
          </w:rPrChange>
        </w:rPr>
        <w:t xml:space="preserve">Software: available for write/parse </w:t>
      </w:r>
      <w:r w:rsidR="000A43C9" w:rsidRPr="006F1EFE">
        <w:rPr>
          <w:lang w:val="en-CA"/>
          <w:rPrChange w:id="30237" w:author="Jens-Rainer Ohm" w:date="2026-07-18T09:33:00Z">
            <w:rPr>
              <w:lang w:val="en-CA"/>
            </w:rPr>
          </w:rPrChange>
        </w:rPr>
        <w:t>and synthesis of film grain, extraction of parameters would be desirable</w:t>
      </w:r>
    </w:p>
    <w:p w14:paraId="00FA1E41" w14:textId="77777777" w:rsidR="00843B7D" w:rsidRPr="006F1EFE" w:rsidRDefault="00843B7D" w:rsidP="00843B7D">
      <w:pPr>
        <w:pStyle w:val="Listenabsatz"/>
        <w:numPr>
          <w:ilvl w:val="0"/>
          <w:numId w:val="156"/>
        </w:numPr>
        <w:rPr>
          <w:lang w:val="en-CA"/>
          <w:rPrChange w:id="30238" w:author="Jens-Rainer Ohm" w:date="2026-07-18T09:33:00Z">
            <w:rPr>
              <w:lang w:val="en-CA"/>
            </w:rPr>
          </w:rPrChange>
        </w:rPr>
      </w:pPr>
      <w:r w:rsidRPr="006F1EFE">
        <w:rPr>
          <w:lang w:val="en-CA"/>
          <w:rPrChange w:id="30239" w:author="Jens-Rainer Ohm" w:date="2026-07-18T09:33:00Z">
            <w:rPr>
              <w:lang w:val="en-CA"/>
            </w:rPr>
          </w:rPrChange>
        </w:rPr>
        <w:t>Added value in SEI universe: clear</w:t>
      </w:r>
    </w:p>
    <w:p w14:paraId="16674EC6" w14:textId="77777777" w:rsidR="00843B7D" w:rsidRPr="006F1EFE" w:rsidRDefault="00843B7D" w:rsidP="00843B7D">
      <w:pPr>
        <w:pStyle w:val="Listenabsatz"/>
        <w:numPr>
          <w:ilvl w:val="0"/>
          <w:numId w:val="156"/>
        </w:numPr>
        <w:rPr>
          <w:lang w:val="en-CA"/>
          <w:rPrChange w:id="30240" w:author="Jens-Rainer Ohm" w:date="2026-07-18T09:33:00Z">
            <w:rPr>
              <w:lang w:val="en-CA"/>
            </w:rPr>
          </w:rPrChange>
        </w:rPr>
      </w:pPr>
      <w:r w:rsidRPr="006F1EFE">
        <w:rPr>
          <w:lang w:val="en-CA"/>
          <w:rPrChange w:id="30241" w:author="Jens-Rainer Ohm" w:date="2026-07-18T09:33:00Z">
            <w:rPr>
              <w:lang w:val="en-CA"/>
            </w:rPr>
          </w:rPrChange>
        </w:rPr>
        <w:t>Added value compared to systems level solutions: n/a</w:t>
      </w:r>
    </w:p>
    <w:p w14:paraId="1445CD63" w14:textId="77777777" w:rsidR="00843B7D" w:rsidRPr="006F1EFE" w:rsidRDefault="00843B7D" w:rsidP="00843B7D">
      <w:pPr>
        <w:pStyle w:val="Listenabsatz"/>
        <w:numPr>
          <w:ilvl w:val="0"/>
          <w:numId w:val="156"/>
        </w:numPr>
        <w:rPr>
          <w:lang w:val="en-CA"/>
          <w:rPrChange w:id="30242" w:author="Jens-Rainer Ohm" w:date="2026-07-18T09:33:00Z">
            <w:rPr>
              <w:lang w:val="en-CA"/>
            </w:rPr>
          </w:rPrChange>
        </w:rPr>
      </w:pPr>
      <w:r w:rsidRPr="006F1EFE">
        <w:rPr>
          <w:lang w:val="en-CA"/>
          <w:rPrChange w:id="30243" w:author="Jens-Rainer Ohm" w:date="2026-07-18T09:33:00Z">
            <w:rPr>
              <w:lang w:val="en-CA"/>
            </w:rPr>
          </w:rPrChange>
        </w:rPr>
        <w:t xml:space="preserve">Competition with other developments: n/a </w:t>
      </w:r>
    </w:p>
    <w:p w14:paraId="0EB7E548" w14:textId="77777777" w:rsidR="00843B7D" w:rsidRPr="006F1EFE" w:rsidRDefault="00843B7D" w:rsidP="00590B16">
      <w:pPr>
        <w:rPr>
          <w:lang w:val="en-CA" w:eastAsia="de-DE"/>
          <w:rPrChange w:id="30244" w:author="Jens-Rainer Ohm" w:date="2026-07-18T09:33:00Z">
            <w:rPr>
              <w:lang w:val="en-CA" w:eastAsia="de-DE"/>
            </w:rPr>
          </w:rPrChange>
        </w:rPr>
      </w:pPr>
    </w:p>
    <w:p w14:paraId="0170B37A" w14:textId="7697E8FA" w:rsidR="00590B16" w:rsidRPr="006F1EFE" w:rsidRDefault="00590B16" w:rsidP="00590B16">
      <w:pPr>
        <w:rPr>
          <w:lang w:val="en-CA" w:eastAsia="de-DE"/>
          <w:rPrChange w:id="30245" w:author="Jens-Rainer Ohm" w:date="2026-07-18T09:33:00Z">
            <w:rPr>
              <w:lang w:val="en-CA" w:eastAsia="de-DE"/>
            </w:rPr>
          </w:rPrChange>
        </w:rPr>
      </w:pPr>
      <w:r w:rsidRPr="006F1EFE">
        <w:rPr>
          <w:lang w:val="en-CA" w:eastAsia="de-DE"/>
          <w:rPrChange w:id="30246" w:author="Jens-Rainer Ohm" w:date="2026-07-18T09:33:00Z">
            <w:rPr>
              <w:lang w:val="en-CA" w:eastAsia="de-DE"/>
            </w:rPr>
          </w:rPrChange>
        </w:rPr>
        <w:t>The constituent rectangles (CR) SEI message</w:t>
      </w:r>
    </w:p>
    <w:p w14:paraId="18E7E6B4" w14:textId="77777777" w:rsidR="000A43C9" w:rsidRPr="006F1EFE" w:rsidRDefault="000A43C9" w:rsidP="000A43C9">
      <w:pPr>
        <w:rPr>
          <w:lang w:val="en-CA" w:eastAsia="de-DE"/>
          <w:rPrChange w:id="30247" w:author="Jens-Rainer Ohm" w:date="2026-07-18T09:33:00Z">
            <w:rPr>
              <w:lang w:val="en-CA" w:eastAsia="de-DE"/>
            </w:rPr>
          </w:rPrChange>
        </w:rPr>
      </w:pPr>
      <w:r w:rsidRPr="006F1EFE">
        <w:rPr>
          <w:lang w:val="en-CA" w:eastAsia="de-DE"/>
          <w:rPrChange w:id="30248" w:author="Jens-Rainer Ohm" w:date="2026-07-18T09:33:00Z">
            <w:rPr>
              <w:lang w:val="en-CA" w:eastAsia="de-DE"/>
            </w:rPr>
          </w:rPrChange>
        </w:rPr>
        <w:t>As per criteria:</w:t>
      </w:r>
    </w:p>
    <w:p w14:paraId="138A3673" w14:textId="77777777" w:rsidR="000A43C9" w:rsidRPr="006F1EFE" w:rsidRDefault="000A43C9" w:rsidP="000A43C9">
      <w:pPr>
        <w:pStyle w:val="Listenabsatz"/>
        <w:numPr>
          <w:ilvl w:val="0"/>
          <w:numId w:val="157"/>
        </w:numPr>
        <w:rPr>
          <w:lang w:val="en-CA"/>
          <w:rPrChange w:id="30249" w:author="Jens-Rainer Ohm" w:date="2026-07-18T09:33:00Z">
            <w:rPr>
              <w:lang w:val="en-CA"/>
            </w:rPr>
          </w:rPrChange>
        </w:rPr>
      </w:pPr>
      <w:r w:rsidRPr="006F1EFE">
        <w:rPr>
          <w:lang w:val="en-CA"/>
          <w:rPrChange w:id="30250" w:author="Jens-Rainer Ohm" w:date="2026-07-18T09:33:00Z">
            <w:rPr>
              <w:lang w:val="en-CA"/>
            </w:rPr>
          </w:rPrChange>
        </w:rPr>
        <w:t>Maturity: good</w:t>
      </w:r>
    </w:p>
    <w:p w14:paraId="38578FF4" w14:textId="77777777" w:rsidR="000A43C9" w:rsidRPr="006F1EFE" w:rsidRDefault="000A43C9" w:rsidP="000A43C9">
      <w:pPr>
        <w:pStyle w:val="Listenabsatz"/>
        <w:numPr>
          <w:ilvl w:val="0"/>
          <w:numId w:val="157"/>
        </w:numPr>
        <w:rPr>
          <w:lang w:val="en-CA"/>
          <w:rPrChange w:id="30251" w:author="Jens-Rainer Ohm" w:date="2026-07-18T09:33:00Z">
            <w:rPr>
              <w:lang w:val="en-CA"/>
            </w:rPr>
          </w:rPrChange>
        </w:rPr>
      </w:pPr>
      <w:r w:rsidRPr="006F1EFE">
        <w:rPr>
          <w:lang w:val="en-CA"/>
          <w:rPrChange w:id="30252" w:author="Jens-Rainer Ohm" w:date="2026-07-18T09:33:00Z">
            <w:rPr>
              <w:lang w:val="en-CA"/>
            </w:rPr>
          </w:rPrChange>
        </w:rPr>
        <w:t>Usage scenario: clear</w:t>
      </w:r>
    </w:p>
    <w:p w14:paraId="123A43A2" w14:textId="476AE716" w:rsidR="000A43C9" w:rsidRPr="006F1EFE" w:rsidRDefault="000A43C9" w:rsidP="000A43C9">
      <w:pPr>
        <w:pStyle w:val="Listenabsatz"/>
        <w:numPr>
          <w:ilvl w:val="0"/>
          <w:numId w:val="157"/>
        </w:numPr>
        <w:rPr>
          <w:lang w:val="en-CA"/>
          <w:rPrChange w:id="30253" w:author="Jens-Rainer Ohm" w:date="2026-07-18T09:33:00Z">
            <w:rPr>
              <w:lang w:val="en-CA"/>
            </w:rPr>
          </w:rPrChange>
        </w:rPr>
      </w:pPr>
      <w:r w:rsidRPr="006F1EFE">
        <w:rPr>
          <w:lang w:val="en-CA"/>
          <w:rPrChange w:id="30254" w:author="Jens-Rainer Ohm" w:date="2026-07-18T09:33:00Z">
            <w:rPr>
              <w:lang w:val="en-CA"/>
            </w:rPr>
          </w:rPrChange>
        </w:rPr>
        <w:t xml:space="preserve">Showcase: available by demonstrating picture examples in </w:t>
      </w:r>
      <w:r w:rsidRPr="006F1EFE">
        <w:rPr>
          <w:highlight w:val="yellow"/>
          <w:lang w:val="en-CA"/>
          <w:rPrChange w:id="30255" w:author="Jens-Rainer Ohm" w:date="2026-07-18T09:33:00Z">
            <w:rPr>
              <w:highlight w:val="yellow"/>
              <w:lang w:val="en-CA"/>
            </w:rPr>
          </w:rPrChange>
        </w:rPr>
        <w:t>JVET-</w:t>
      </w:r>
      <w:r w:rsidR="00070453" w:rsidRPr="006F1EFE">
        <w:rPr>
          <w:lang w:val="en-CA"/>
          <w:rPrChange w:id="30256" w:author="Jens-Rainer Ohm" w:date="2026-07-18T09:33:00Z">
            <w:rPr>
              <w:lang w:val="en-CA"/>
            </w:rPr>
          </w:rPrChange>
        </w:rPr>
        <w:t>AH0162</w:t>
      </w:r>
    </w:p>
    <w:p w14:paraId="604155F9" w14:textId="4DF80707" w:rsidR="000A43C9" w:rsidRPr="006F1EFE" w:rsidRDefault="000A43C9" w:rsidP="000A43C9">
      <w:pPr>
        <w:pStyle w:val="Listenabsatz"/>
        <w:numPr>
          <w:ilvl w:val="0"/>
          <w:numId w:val="157"/>
        </w:numPr>
        <w:rPr>
          <w:lang w:val="en-CA"/>
          <w:rPrChange w:id="30257" w:author="Jens-Rainer Ohm" w:date="2026-07-18T09:33:00Z">
            <w:rPr>
              <w:lang w:val="en-CA"/>
            </w:rPr>
          </w:rPrChange>
        </w:rPr>
      </w:pPr>
      <w:r w:rsidRPr="006F1EFE">
        <w:rPr>
          <w:lang w:val="en-CA"/>
          <w:rPrChange w:id="30258" w:author="Jens-Rainer Ohm" w:date="2026-07-18T09:33:00Z">
            <w:rPr>
              <w:lang w:val="en-CA"/>
            </w:rPr>
          </w:rPrChange>
        </w:rPr>
        <w:t>Software: available for write/parse and extraction of rectangles from decoded output pictures</w:t>
      </w:r>
    </w:p>
    <w:p w14:paraId="458C0D2B" w14:textId="34ED696F" w:rsidR="000A43C9" w:rsidRPr="006F1EFE" w:rsidRDefault="000A43C9" w:rsidP="000A43C9">
      <w:pPr>
        <w:pStyle w:val="Listenabsatz"/>
        <w:numPr>
          <w:ilvl w:val="0"/>
          <w:numId w:val="157"/>
        </w:numPr>
        <w:rPr>
          <w:lang w:val="en-CA"/>
          <w:rPrChange w:id="30259" w:author="Jens-Rainer Ohm" w:date="2026-07-18T09:33:00Z">
            <w:rPr>
              <w:lang w:val="en-CA"/>
            </w:rPr>
          </w:rPrChange>
        </w:rPr>
      </w:pPr>
      <w:r w:rsidRPr="006F1EFE">
        <w:rPr>
          <w:lang w:val="en-CA"/>
          <w:rPrChange w:id="30260" w:author="Jens-Rainer Ohm" w:date="2026-07-18T09:33:00Z">
            <w:rPr>
              <w:lang w:val="en-CA"/>
            </w:rPr>
          </w:rPrChange>
        </w:rPr>
        <w:t>Added value in SEI universe: more flexible usage than using subpictures</w:t>
      </w:r>
    </w:p>
    <w:p w14:paraId="28E2110D" w14:textId="77777777" w:rsidR="000A43C9" w:rsidRPr="006F1EFE" w:rsidRDefault="000A43C9" w:rsidP="000A43C9">
      <w:pPr>
        <w:pStyle w:val="Listenabsatz"/>
        <w:numPr>
          <w:ilvl w:val="0"/>
          <w:numId w:val="157"/>
        </w:numPr>
        <w:rPr>
          <w:lang w:val="en-CA"/>
          <w:rPrChange w:id="30261" w:author="Jens-Rainer Ohm" w:date="2026-07-18T09:33:00Z">
            <w:rPr>
              <w:lang w:val="en-CA"/>
            </w:rPr>
          </w:rPrChange>
        </w:rPr>
      </w:pPr>
      <w:r w:rsidRPr="006F1EFE">
        <w:rPr>
          <w:lang w:val="en-CA"/>
          <w:rPrChange w:id="30262" w:author="Jens-Rainer Ohm" w:date="2026-07-18T09:33:00Z">
            <w:rPr>
              <w:lang w:val="en-CA"/>
            </w:rPr>
          </w:rPrChange>
        </w:rPr>
        <w:t>Added value compared to systems level solutions: n/a</w:t>
      </w:r>
    </w:p>
    <w:p w14:paraId="03B4DED1" w14:textId="77777777" w:rsidR="000A43C9" w:rsidRPr="006F1EFE" w:rsidRDefault="000A43C9" w:rsidP="000A43C9">
      <w:pPr>
        <w:pStyle w:val="Listenabsatz"/>
        <w:numPr>
          <w:ilvl w:val="0"/>
          <w:numId w:val="157"/>
        </w:numPr>
        <w:rPr>
          <w:lang w:val="en-CA"/>
          <w:rPrChange w:id="30263" w:author="Jens-Rainer Ohm" w:date="2026-07-18T09:33:00Z">
            <w:rPr>
              <w:lang w:val="en-CA"/>
            </w:rPr>
          </w:rPrChange>
        </w:rPr>
      </w:pPr>
      <w:r w:rsidRPr="006F1EFE">
        <w:rPr>
          <w:lang w:val="en-CA"/>
          <w:rPrChange w:id="30264" w:author="Jens-Rainer Ohm" w:date="2026-07-18T09:33:00Z">
            <w:rPr>
              <w:lang w:val="en-CA"/>
            </w:rPr>
          </w:rPrChange>
        </w:rPr>
        <w:t xml:space="preserve">Competition with other developments: n/a </w:t>
      </w:r>
    </w:p>
    <w:p w14:paraId="0C4A493A" w14:textId="77777777" w:rsidR="000A43C9" w:rsidRPr="006F1EFE" w:rsidRDefault="000A43C9" w:rsidP="00590B16">
      <w:pPr>
        <w:rPr>
          <w:lang w:val="en-CA" w:eastAsia="de-DE"/>
          <w:rPrChange w:id="30265" w:author="Jens-Rainer Ohm" w:date="2026-07-18T09:33:00Z">
            <w:rPr>
              <w:lang w:val="en-CA" w:eastAsia="de-DE"/>
            </w:rPr>
          </w:rPrChange>
        </w:rPr>
      </w:pPr>
    </w:p>
    <w:p w14:paraId="23DE9896" w14:textId="63D950B9" w:rsidR="00590B16" w:rsidRPr="006F1EFE" w:rsidRDefault="00590B16" w:rsidP="00590B16">
      <w:pPr>
        <w:rPr>
          <w:lang w:val="en-CA" w:eastAsia="de-DE"/>
          <w:rPrChange w:id="30266" w:author="Jens-Rainer Ohm" w:date="2026-07-18T09:33:00Z">
            <w:rPr>
              <w:lang w:val="en-CA" w:eastAsia="de-DE"/>
            </w:rPr>
          </w:rPrChange>
        </w:rPr>
      </w:pPr>
      <w:r w:rsidRPr="006F1EFE">
        <w:rPr>
          <w:lang w:val="en-CA" w:eastAsia="de-DE"/>
          <w:rPrChange w:id="30267" w:author="Jens-Rainer Ohm" w:date="2026-07-18T09:33:00Z">
            <w:rPr>
              <w:lang w:val="en-CA" w:eastAsia="de-DE"/>
            </w:rPr>
          </w:rPrChange>
        </w:rPr>
        <w:t>The picture segmentation information (PSI) SEI message</w:t>
      </w:r>
    </w:p>
    <w:p w14:paraId="3AAFB973" w14:textId="77777777" w:rsidR="000A43C9" w:rsidRPr="006F1EFE" w:rsidRDefault="000A43C9" w:rsidP="000A43C9">
      <w:pPr>
        <w:rPr>
          <w:lang w:val="en-CA" w:eastAsia="de-DE"/>
          <w:rPrChange w:id="30268" w:author="Jens-Rainer Ohm" w:date="2026-07-18T09:33:00Z">
            <w:rPr>
              <w:lang w:val="en-CA" w:eastAsia="de-DE"/>
            </w:rPr>
          </w:rPrChange>
        </w:rPr>
      </w:pPr>
      <w:r w:rsidRPr="006F1EFE">
        <w:rPr>
          <w:lang w:val="en-CA" w:eastAsia="de-DE"/>
          <w:rPrChange w:id="30269" w:author="Jens-Rainer Ohm" w:date="2026-07-18T09:33:00Z">
            <w:rPr>
              <w:lang w:val="en-CA" w:eastAsia="de-DE"/>
            </w:rPr>
          </w:rPrChange>
        </w:rPr>
        <w:t>As per criteria:</w:t>
      </w:r>
    </w:p>
    <w:p w14:paraId="026A454D" w14:textId="77777777" w:rsidR="000A43C9" w:rsidRPr="006F1EFE" w:rsidRDefault="000A43C9" w:rsidP="000A43C9">
      <w:pPr>
        <w:pStyle w:val="Listenabsatz"/>
        <w:numPr>
          <w:ilvl w:val="0"/>
          <w:numId w:val="158"/>
        </w:numPr>
        <w:rPr>
          <w:lang w:val="en-CA"/>
          <w:rPrChange w:id="30270" w:author="Jens-Rainer Ohm" w:date="2026-07-18T09:33:00Z">
            <w:rPr>
              <w:lang w:val="en-CA"/>
            </w:rPr>
          </w:rPrChange>
        </w:rPr>
      </w:pPr>
      <w:r w:rsidRPr="006F1EFE">
        <w:rPr>
          <w:lang w:val="en-CA"/>
          <w:rPrChange w:id="30271" w:author="Jens-Rainer Ohm" w:date="2026-07-18T09:33:00Z">
            <w:rPr>
              <w:lang w:val="en-CA"/>
            </w:rPr>
          </w:rPrChange>
        </w:rPr>
        <w:t>Maturity: good</w:t>
      </w:r>
    </w:p>
    <w:p w14:paraId="41F14A41" w14:textId="77777777" w:rsidR="000A43C9" w:rsidRPr="006F1EFE" w:rsidRDefault="000A43C9" w:rsidP="000A43C9">
      <w:pPr>
        <w:pStyle w:val="Listenabsatz"/>
        <w:numPr>
          <w:ilvl w:val="0"/>
          <w:numId w:val="158"/>
        </w:numPr>
        <w:rPr>
          <w:lang w:val="en-CA"/>
          <w:rPrChange w:id="30272" w:author="Jens-Rainer Ohm" w:date="2026-07-18T09:33:00Z">
            <w:rPr>
              <w:lang w:val="en-CA"/>
            </w:rPr>
          </w:rPrChange>
        </w:rPr>
      </w:pPr>
      <w:r w:rsidRPr="006F1EFE">
        <w:rPr>
          <w:lang w:val="en-CA"/>
          <w:rPrChange w:id="30273" w:author="Jens-Rainer Ohm" w:date="2026-07-18T09:33:00Z">
            <w:rPr>
              <w:lang w:val="en-CA"/>
            </w:rPr>
          </w:rPrChange>
        </w:rPr>
        <w:t>Usage scenario: clear</w:t>
      </w:r>
    </w:p>
    <w:p w14:paraId="60BA6AB1" w14:textId="6125E27C" w:rsidR="000A43C9" w:rsidRPr="006F1EFE" w:rsidRDefault="000A43C9" w:rsidP="000A43C9">
      <w:pPr>
        <w:pStyle w:val="Listenabsatz"/>
        <w:numPr>
          <w:ilvl w:val="0"/>
          <w:numId w:val="158"/>
        </w:numPr>
        <w:rPr>
          <w:lang w:val="en-CA"/>
          <w:rPrChange w:id="30274" w:author="Jens-Rainer Ohm" w:date="2026-07-18T09:33:00Z">
            <w:rPr>
              <w:lang w:val="en-CA"/>
            </w:rPr>
          </w:rPrChange>
        </w:rPr>
      </w:pPr>
      <w:r w:rsidRPr="006F1EFE">
        <w:rPr>
          <w:lang w:val="en-CA"/>
          <w:rPrChange w:id="30275" w:author="Jens-Rainer Ohm" w:date="2026-07-18T09:33:00Z">
            <w:rPr>
              <w:lang w:val="en-CA"/>
            </w:rPr>
          </w:rPrChange>
        </w:rPr>
        <w:t xml:space="preserve">Showcase: available in </w:t>
      </w:r>
      <w:r w:rsidRPr="006F1EFE">
        <w:rPr>
          <w:highlight w:val="yellow"/>
          <w:lang w:val="en-CA"/>
          <w:rPrChange w:id="30276" w:author="Jens-Rainer Ohm" w:date="2026-07-18T09:33:00Z">
            <w:rPr>
              <w:highlight w:val="yellow"/>
              <w:lang w:val="en-CA"/>
            </w:rPr>
          </w:rPrChange>
        </w:rPr>
        <w:t>JVET-XXXX</w:t>
      </w:r>
    </w:p>
    <w:p w14:paraId="6A9BF94A" w14:textId="300CDA79" w:rsidR="000A43C9" w:rsidRPr="006F1EFE" w:rsidRDefault="000A43C9" w:rsidP="000A43C9">
      <w:pPr>
        <w:pStyle w:val="Listenabsatz"/>
        <w:numPr>
          <w:ilvl w:val="0"/>
          <w:numId w:val="158"/>
        </w:numPr>
        <w:rPr>
          <w:lang w:val="en-CA"/>
          <w:rPrChange w:id="30277" w:author="Jens-Rainer Ohm" w:date="2026-07-18T09:33:00Z">
            <w:rPr>
              <w:lang w:val="en-CA"/>
            </w:rPr>
          </w:rPrChange>
        </w:rPr>
      </w:pPr>
      <w:r w:rsidRPr="006F1EFE">
        <w:rPr>
          <w:lang w:val="en-CA"/>
          <w:rPrChange w:id="30278" w:author="Jens-Rainer Ohm" w:date="2026-07-18T09:33:00Z">
            <w:rPr>
              <w:lang w:val="en-CA"/>
            </w:rPr>
          </w:rPrChange>
        </w:rPr>
        <w:t>Software: available for write/parse and extraction or marking of segments from decoded output pictures</w:t>
      </w:r>
      <w:r w:rsidR="005A0B8F" w:rsidRPr="006F1EFE">
        <w:rPr>
          <w:lang w:val="en-CA"/>
          <w:rPrChange w:id="30279" w:author="Jens-Rainer Ohm" w:date="2026-07-18T09:33:00Z">
            <w:rPr>
              <w:lang w:val="en-CA"/>
            </w:rPr>
          </w:rPrChange>
        </w:rPr>
        <w:t>; encoder input to aux picture needs to be prepared separately</w:t>
      </w:r>
    </w:p>
    <w:p w14:paraId="7CB788C9" w14:textId="76D0E7F1" w:rsidR="000A43C9" w:rsidRPr="006F1EFE" w:rsidRDefault="000A43C9" w:rsidP="000A43C9">
      <w:pPr>
        <w:pStyle w:val="Listenabsatz"/>
        <w:numPr>
          <w:ilvl w:val="0"/>
          <w:numId w:val="158"/>
        </w:numPr>
        <w:rPr>
          <w:lang w:val="en-CA"/>
          <w:rPrChange w:id="30280" w:author="Jens-Rainer Ohm" w:date="2026-07-18T09:33:00Z">
            <w:rPr>
              <w:lang w:val="en-CA"/>
            </w:rPr>
          </w:rPrChange>
        </w:rPr>
      </w:pPr>
      <w:r w:rsidRPr="006F1EFE">
        <w:rPr>
          <w:lang w:val="en-CA"/>
          <w:rPrChange w:id="30281" w:author="Jens-Rainer Ohm" w:date="2026-07-18T09:33:00Z">
            <w:rPr>
              <w:lang w:val="en-CA"/>
            </w:rPr>
          </w:rPrChange>
        </w:rPr>
        <w:t xml:space="preserve">Added value in SEI universe: </w:t>
      </w:r>
      <w:r w:rsidR="005A0B8F" w:rsidRPr="006F1EFE">
        <w:rPr>
          <w:lang w:val="en-CA"/>
          <w:rPrChange w:id="30282" w:author="Jens-Rainer Ohm" w:date="2026-07-18T09:33:00Z">
            <w:rPr>
              <w:lang w:val="en-CA"/>
            </w:rPr>
          </w:rPrChange>
        </w:rPr>
        <w:t>benefit over OMI should be clarified</w:t>
      </w:r>
    </w:p>
    <w:p w14:paraId="28077F5B" w14:textId="77777777" w:rsidR="000A43C9" w:rsidRPr="006F1EFE" w:rsidRDefault="000A43C9" w:rsidP="000A43C9">
      <w:pPr>
        <w:pStyle w:val="Listenabsatz"/>
        <w:numPr>
          <w:ilvl w:val="0"/>
          <w:numId w:val="158"/>
        </w:numPr>
        <w:rPr>
          <w:lang w:val="en-CA"/>
          <w:rPrChange w:id="30283" w:author="Jens-Rainer Ohm" w:date="2026-07-18T09:33:00Z">
            <w:rPr>
              <w:lang w:val="en-CA"/>
            </w:rPr>
          </w:rPrChange>
        </w:rPr>
      </w:pPr>
      <w:r w:rsidRPr="006F1EFE">
        <w:rPr>
          <w:lang w:val="en-CA"/>
          <w:rPrChange w:id="30284" w:author="Jens-Rainer Ohm" w:date="2026-07-18T09:33:00Z">
            <w:rPr>
              <w:lang w:val="en-CA"/>
            </w:rPr>
          </w:rPrChange>
        </w:rPr>
        <w:t>Added value compared to systems level solutions: n/a</w:t>
      </w:r>
    </w:p>
    <w:p w14:paraId="42AD951C" w14:textId="77777777" w:rsidR="000A43C9" w:rsidRPr="006F1EFE" w:rsidRDefault="000A43C9" w:rsidP="000A43C9">
      <w:pPr>
        <w:pStyle w:val="Listenabsatz"/>
        <w:numPr>
          <w:ilvl w:val="0"/>
          <w:numId w:val="158"/>
        </w:numPr>
        <w:rPr>
          <w:lang w:val="en-CA"/>
          <w:rPrChange w:id="30285" w:author="Jens-Rainer Ohm" w:date="2026-07-18T09:33:00Z">
            <w:rPr>
              <w:lang w:val="en-CA"/>
            </w:rPr>
          </w:rPrChange>
        </w:rPr>
      </w:pPr>
      <w:r w:rsidRPr="006F1EFE">
        <w:rPr>
          <w:lang w:val="en-CA"/>
          <w:rPrChange w:id="30286" w:author="Jens-Rainer Ohm" w:date="2026-07-18T09:33:00Z">
            <w:rPr>
              <w:lang w:val="en-CA"/>
            </w:rPr>
          </w:rPrChange>
        </w:rPr>
        <w:t xml:space="preserve">Competition with other developments: n/a </w:t>
      </w:r>
    </w:p>
    <w:p w14:paraId="22FAA2D3" w14:textId="77777777" w:rsidR="000A43C9" w:rsidRPr="006F1EFE" w:rsidRDefault="000A43C9" w:rsidP="00590B16">
      <w:pPr>
        <w:rPr>
          <w:lang w:val="en-CA" w:eastAsia="de-DE"/>
          <w:rPrChange w:id="30287" w:author="Jens-Rainer Ohm" w:date="2026-07-18T09:33:00Z">
            <w:rPr>
              <w:lang w:val="en-CA" w:eastAsia="de-DE"/>
            </w:rPr>
          </w:rPrChange>
        </w:rPr>
      </w:pPr>
    </w:p>
    <w:p w14:paraId="2D906811" w14:textId="34BEB851" w:rsidR="00590B16" w:rsidRPr="006F1EFE" w:rsidRDefault="00590B16" w:rsidP="00590B16">
      <w:pPr>
        <w:rPr>
          <w:lang w:val="en-CA"/>
          <w:rPrChange w:id="30288" w:author="Jens-Rainer Ohm" w:date="2026-07-18T09:33:00Z">
            <w:rPr>
              <w:lang w:val="en-CA"/>
            </w:rPr>
          </w:rPrChange>
        </w:rPr>
      </w:pPr>
      <w:r w:rsidRPr="006F1EFE">
        <w:rPr>
          <w:lang w:val="en-CA"/>
          <w:rPrChange w:id="30289" w:author="Jens-Rainer Ohm" w:date="2026-07-18T09:33:00Z">
            <w:rPr>
              <w:lang w:val="en-CA"/>
            </w:rPr>
          </w:rPrChange>
        </w:rPr>
        <w:t xml:space="preserve">The </w:t>
      </w:r>
      <w:proofErr w:type="spellStart"/>
      <w:r w:rsidRPr="006F1EFE">
        <w:rPr>
          <w:lang w:val="en-CA" w:eastAsia="de-DE"/>
          <w:rPrChange w:id="30290" w:author="Jens-Rainer Ohm" w:date="2026-07-18T09:33:00Z">
            <w:rPr>
              <w:lang w:val="en-CA" w:eastAsia="de-DE"/>
            </w:rPr>
          </w:rPrChange>
        </w:rPr>
        <w:t>danmu</w:t>
      </w:r>
      <w:proofErr w:type="spellEnd"/>
      <w:r w:rsidRPr="006F1EFE">
        <w:rPr>
          <w:lang w:val="en-CA" w:eastAsia="de-DE"/>
          <w:rPrChange w:id="30291" w:author="Jens-Rainer Ohm" w:date="2026-07-18T09:33:00Z">
            <w:rPr>
              <w:lang w:val="en-CA" w:eastAsia="de-DE"/>
            </w:rPr>
          </w:rPrChange>
        </w:rPr>
        <w:t xml:space="preserve"> information (DI) </w:t>
      </w:r>
      <w:r w:rsidRPr="006F1EFE">
        <w:rPr>
          <w:lang w:val="en-CA"/>
          <w:rPrChange w:id="30292" w:author="Jens-Rainer Ohm" w:date="2026-07-18T09:33:00Z">
            <w:rPr>
              <w:lang w:val="en-CA"/>
            </w:rPr>
          </w:rPrChange>
        </w:rPr>
        <w:t>SEI message</w:t>
      </w:r>
    </w:p>
    <w:p w14:paraId="6075B001" w14:textId="77777777" w:rsidR="005A0B8F" w:rsidRPr="006F1EFE" w:rsidRDefault="005A0B8F" w:rsidP="005A0B8F">
      <w:pPr>
        <w:rPr>
          <w:lang w:val="en-CA" w:eastAsia="de-DE"/>
          <w:rPrChange w:id="30293" w:author="Jens-Rainer Ohm" w:date="2026-07-18T09:33:00Z">
            <w:rPr>
              <w:lang w:val="en-CA" w:eastAsia="de-DE"/>
            </w:rPr>
          </w:rPrChange>
        </w:rPr>
      </w:pPr>
      <w:r w:rsidRPr="006F1EFE">
        <w:rPr>
          <w:lang w:val="en-CA" w:eastAsia="de-DE"/>
          <w:rPrChange w:id="30294" w:author="Jens-Rainer Ohm" w:date="2026-07-18T09:33:00Z">
            <w:rPr>
              <w:lang w:val="en-CA" w:eastAsia="de-DE"/>
            </w:rPr>
          </w:rPrChange>
        </w:rPr>
        <w:t>As per criteria:</w:t>
      </w:r>
    </w:p>
    <w:p w14:paraId="1DEDF899" w14:textId="77777777" w:rsidR="005A0B8F" w:rsidRPr="006F1EFE" w:rsidRDefault="005A0B8F" w:rsidP="005A0B8F">
      <w:pPr>
        <w:pStyle w:val="Listenabsatz"/>
        <w:numPr>
          <w:ilvl w:val="0"/>
          <w:numId w:val="159"/>
        </w:numPr>
        <w:rPr>
          <w:lang w:val="en-CA"/>
          <w:rPrChange w:id="30295" w:author="Jens-Rainer Ohm" w:date="2026-07-18T09:33:00Z">
            <w:rPr>
              <w:lang w:val="en-CA"/>
            </w:rPr>
          </w:rPrChange>
        </w:rPr>
      </w:pPr>
      <w:r w:rsidRPr="006F1EFE">
        <w:rPr>
          <w:lang w:val="en-CA"/>
          <w:rPrChange w:id="30296" w:author="Jens-Rainer Ohm" w:date="2026-07-18T09:33:00Z">
            <w:rPr>
              <w:lang w:val="en-CA"/>
            </w:rPr>
          </w:rPrChange>
        </w:rPr>
        <w:t>Maturity: good</w:t>
      </w:r>
    </w:p>
    <w:p w14:paraId="4D66BE14" w14:textId="77777777" w:rsidR="005A0B8F" w:rsidRPr="006F1EFE" w:rsidRDefault="005A0B8F" w:rsidP="005A0B8F">
      <w:pPr>
        <w:pStyle w:val="Listenabsatz"/>
        <w:numPr>
          <w:ilvl w:val="0"/>
          <w:numId w:val="159"/>
        </w:numPr>
        <w:rPr>
          <w:lang w:val="en-CA"/>
          <w:rPrChange w:id="30297" w:author="Jens-Rainer Ohm" w:date="2026-07-18T09:33:00Z">
            <w:rPr>
              <w:lang w:val="en-CA"/>
            </w:rPr>
          </w:rPrChange>
        </w:rPr>
      </w:pPr>
      <w:r w:rsidRPr="006F1EFE">
        <w:rPr>
          <w:lang w:val="en-CA"/>
          <w:rPrChange w:id="30298" w:author="Jens-Rainer Ohm" w:date="2026-07-18T09:33:00Z">
            <w:rPr>
              <w:lang w:val="en-CA"/>
            </w:rPr>
          </w:rPrChange>
        </w:rPr>
        <w:t>Usage scenario: clear</w:t>
      </w:r>
    </w:p>
    <w:p w14:paraId="7996DD74" w14:textId="30BC0BD5" w:rsidR="005A0B8F" w:rsidRPr="006F1EFE" w:rsidRDefault="005A0B8F" w:rsidP="005A0B8F">
      <w:pPr>
        <w:pStyle w:val="Listenabsatz"/>
        <w:numPr>
          <w:ilvl w:val="0"/>
          <w:numId w:val="159"/>
        </w:numPr>
        <w:rPr>
          <w:lang w:val="en-CA"/>
          <w:rPrChange w:id="30299" w:author="Jens-Rainer Ohm" w:date="2026-07-18T09:33:00Z">
            <w:rPr>
              <w:lang w:val="en-CA"/>
            </w:rPr>
          </w:rPrChange>
        </w:rPr>
      </w:pPr>
      <w:r w:rsidRPr="006F1EFE">
        <w:rPr>
          <w:lang w:val="en-CA"/>
          <w:rPrChange w:id="30300" w:author="Jens-Rainer Ohm" w:date="2026-07-18T09:33:00Z">
            <w:rPr>
              <w:lang w:val="en-CA"/>
            </w:rPr>
          </w:rPrChange>
        </w:rPr>
        <w:t>Showcase: available in JVET-AP0097</w:t>
      </w:r>
    </w:p>
    <w:p w14:paraId="2BBAA354" w14:textId="3B3F3C41" w:rsidR="005A0B8F" w:rsidRPr="006F1EFE" w:rsidRDefault="005A0B8F" w:rsidP="005A0B8F">
      <w:pPr>
        <w:pStyle w:val="Listenabsatz"/>
        <w:numPr>
          <w:ilvl w:val="0"/>
          <w:numId w:val="159"/>
        </w:numPr>
        <w:rPr>
          <w:lang w:val="en-CA"/>
          <w:rPrChange w:id="30301" w:author="Jens-Rainer Ohm" w:date="2026-07-18T09:33:00Z">
            <w:rPr>
              <w:lang w:val="en-CA"/>
            </w:rPr>
          </w:rPrChange>
        </w:rPr>
      </w:pPr>
      <w:r w:rsidRPr="006F1EFE">
        <w:rPr>
          <w:lang w:val="en-CA"/>
          <w:rPrChange w:id="30302" w:author="Jens-Rainer Ohm" w:date="2026-07-18T09:33:00Z">
            <w:rPr>
              <w:lang w:val="en-CA"/>
            </w:rPr>
          </w:rPrChange>
        </w:rPr>
        <w:t xml:space="preserve">Software: available for write/parse, sufficient for the purpose </w:t>
      </w:r>
    </w:p>
    <w:p w14:paraId="32188E7B" w14:textId="62410605" w:rsidR="005A0B8F" w:rsidRPr="006F1EFE" w:rsidRDefault="005A0B8F" w:rsidP="005A0B8F">
      <w:pPr>
        <w:pStyle w:val="Listenabsatz"/>
        <w:numPr>
          <w:ilvl w:val="0"/>
          <w:numId w:val="159"/>
        </w:numPr>
        <w:rPr>
          <w:lang w:val="en-CA"/>
          <w:rPrChange w:id="30303" w:author="Jens-Rainer Ohm" w:date="2026-07-18T09:33:00Z">
            <w:rPr>
              <w:lang w:val="en-CA"/>
            </w:rPr>
          </w:rPrChange>
        </w:rPr>
      </w:pPr>
      <w:r w:rsidRPr="006F1EFE">
        <w:rPr>
          <w:lang w:val="en-CA"/>
          <w:rPrChange w:id="30304" w:author="Jens-Rainer Ohm" w:date="2026-07-18T09:33:00Z">
            <w:rPr>
              <w:lang w:val="en-CA"/>
            </w:rPr>
          </w:rPrChange>
        </w:rPr>
        <w:t>Added value in SEI universe: clear</w:t>
      </w:r>
    </w:p>
    <w:p w14:paraId="731ECAAA" w14:textId="742128E9" w:rsidR="005A0B8F" w:rsidRPr="006F1EFE" w:rsidRDefault="005A0B8F" w:rsidP="005A0B8F">
      <w:pPr>
        <w:pStyle w:val="Listenabsatz"/>
        <w:numPr>
          <w:ilvl w:val="0"/>
          <w:numId w:val="159"/>
        </w:numPr>
        <w:rPr>
          <w:lang w:val="en-CA"/>
          <w:rPrChange w:id="30305" w:author="Jens-Rainer Ohm" w:date="2026-07-18T09:33:00Z">
            <w:rPr>
              <w:lang w:val="en-CA"/>
            </w:rPr>
          </w:rPrChange>
        </w:rPr>
      </w:pPr>
      <w:r w:rsidRPr="006F1EFE">
        <w:rPr>
          <w:lang w:val="en-CA"/>
          <w:rPrChange w:id="30306" w:author="Jens-Rainer Ohm" w:date="2026-07-18T09:33:00Z">
            <w:rPr>
              <w:lang w:val="en-CA"/>
            </w:rPr>
          </w:rPrChange>
        </w:rPr>
        <w:t>Added value compared to systems level solutions: more flexible than subtitles used somewhere which is not supporting larger number or dynamically moving text in video in an efficient way</w:t>
      </w:r>
    </w:p>
    <w:p w14:paraId="7F51CE9F" w14:textId="77777777" w:rsidR="005A0B8F" w:rsidRPr="006F1EFE" w:rsidRDefault="005A0B8F" w:rsidP="005A0B8F">
      <w:pPr>
        <w:pStyle w:val="Listenabsatz"/>
        <w:numPr>
          <w:ilvl w:val="0"/>
          <w:numId w:val="159"/>
        </w:numPr>
        <w:rPr>
          <w:lang w:val="en-CA"/>
          <w:rPrChange w:id="30307" w:author="Jens-Rainer Ohm" w:date="2026-07-18T09:33:00Z">
            <w:rPr>
              <w:lang w:val="en-CA"/>
            </w:rPr>
          </w:rPrChange>
        </w:rPr>
      </w:pPr>
      <w:r w:rsidRPr="006F1EFE">
        <w:rPr>
          <w:lang w:val="en-CA"/>
          <w:rPrChange w:id="30308" w:author="Jens-Rainer Ohm" w:date="2026-07-18T09:33:00Z">
            <w:rPr>
              <w:lang w:val="en-CA"/>
            </w:rPr>
          </w:rPrChange>
        </w:rPr>
        <w:t xml:space="preserve">Competition with other developments: n/a </w:t>
      </w:r>
    </w:p>
    <w:p w14:paraId="557D721B" w14:textId="77777777" w:rsidR="005A0B8F" w:rsidRPr="006F1EFE" w:rsidRDefault="005A0B8F" w:rsidP="00590B16">
      <w:pPr>
        <w:rPr>
          <w:lang w:val="en-CA" w:eastAsia="de-DE"/>
          <w:rPrChange w:id="30309" w:author="Jens-Rainer Ohm" w:date="2026-07-18T09:33:00Z">
            <w:rPr>
              <w:lang w:val="en-CA" w:eastAsia="de-DE"/>
            </w:rPr>
          </w:rPrChange>
        </w:rPr>
      </w:pPr>
    </w:p>
    <w:p w14:paraId="17F52926" w14:textId="3A173301" w:rsidR="00590B16" w:rsidRPr="006F1EFE" w:rsidRDefault="00590B16" w:rsidP="00590B16">
      <w:pPr>
        <w:rPr>
          <w:lang w:val="en-CA" w:eastAsia="de-DE"/>
          <w:rPrChange w:id="30310" w:author="Jens-Rainer Ohm" w:date="2026-07-18T09:33:00Z">
            <w:rPr>
              <w:lang w:val="en-CA" w:eastAsia="de-DE"/>
            </w:rPr>
          </w:rPrChange>
        </w:rPr>
      </w:pPr>
      <w:r w:rsidRPr="006F1EFE">
        <w:rPr>
          <w:lang w:val="en-CA" w:eastAsia="de-DE"/>
          <w:rPrChange w:id="30311" w:author="Jens-Rainer Ohm" w:date="2026-07-18T09:33:00Z">
            <w:rPr>
              <w:lang w:val="en-CA" w:eastAsia="de-DE"/>
            </w:rPr>
          </w:rPrChange>
        </w:rPr>
        <w:t>The colour mapping information (CMI) SEI message</w:t>
      </w:r>
    </w:p>
    <w:p w14:paraId="1792E233" w14:textId="77777777" w:rsidR="005A0B8F" w:rsidRPr="006F1EFE" w:rsidRDefault="005A0B8F" w:rsidP="005A0B8F">
      <w:pPr>
        <w:rPr>
          <w:lang w:val="en-CA" w:eastAsia="de-DE"/>
          <w:rPrChange w:id="30312" w:author="Jens-Rainer Ohm" w:date="2026-07-18T09:33:00Z">
            <w:rPr>
              <w:lang w:val="en-CA" w:eastAsia="de-DE"/>
            </w:rPr>
          </w:rPrChange>
        </w:rPr>
      </w:pPr>
      <w:r w:rsidRPr="006F1EFE">
        <w:rPr>
          <w:lang w:val="en-CA" w:eastAsia="de-DE"/>
          <w:rPrChange w:id="30313" w:author="Jens-Rainer Ohm" w:date="2026-07-18T09:33:00Z">
            <w:rPr>
              <w:lang w:val="en-CA" w:eastAsia="de-DE"/>
            </w:rPr>
          </w:rPrChange>
        </w:rPr>
        <w:t>As per criteria:</w:t>
      </w:r>
    </w:p>
    <w:p w14:paraId="78FC7C0A" w14:textId="77777777" w:rsidR="005A0B8F" w:rsidRPr="006F1EFE" w:rsidRDefault="005A0B8F" w:rsidP="005A0B8F">
      <w:pPr>
        <w:pStyle w:val="Listenabsatz"/>
        <w:numPr>
          <w:ilvl w:val="0"/>
          <w:numId w:val="160"/>
        </w:numPr>
        <w:rPr>
          <w:lang w:val="en-CA"/>
          <w:rPrChange w:id="30314" w:author="Jens-Rainer Ohm" w:date="2026-07-18T09:33:00Z">
            <w:rPr>
              <w:lang w:val="en-CA"/>
            </w:rPr>
          </w:rPrChange>
        </w:rPr>
      </w:pPr>
      <w:r w:rsidRPr="006F1EFE">
        <w:rPr>
          <w:lang w:val="en-CA"/>
          <w:rPrChange w:id="30315" w:author="Jens-Rainer Ohm" w:date="2026-07-18T09:33:00Z">
            <w:rPr>
              <w:lang w:val="en-CA"/>
            </w:rPr>
          </w:rPrChange>
        </w:rPr>
        <w:t>Maturity: good</w:t>
      </w:r>
    </w:p>
    <w:p w14:paraId="092F90B6" w14:textId="77777777" w:rsidR="005A0B8F" w:rsidRPr="006F1EFE" w:rsidRDefault="005A0B8F" w:rsidP="005A0B8F">
      <w:pPr>
        <w:pStyle w:val="Listenabsatz"/>
        <w:numPr>
          <w:ilvl w:val="0"/>
          <w:numId w:val="160"/>
        </w:numPr>
        <w:rPr>
          <w:lang w:val="en-CA"/>
          <w:rPrChange w:id="30316" w:author="Jens-Rainer Ohm" w:date="2026-07-18T09:33:00Z">
            <w:rPr>
              <w:lang w:val="en-CA"/>
            </w:rPr>
          </w:rPrChange>
        </w:rPr>
      </w:pPr>
      <w:r w:rsidRPr="006F1EFE">
        <w:rPr>
          <w:lang w:val="en-CA"/>
          <w:rPrChange w:id="30317" w:author="Jens-Rainer Ohm" w:date="2026-07-18T09:33:00Z">
            <w:rPr>
              <w:lang w:val="en-CA"/>
            </w:rPr>
          </w:rPrChange>
        </w:rPr>
        <w:t>Usage scenario: clear</w:t>
      </w:r>
    </w:p>
    <w:p w14:paraId="00CF3A03" w14:textId="250D6A0F" w:rsidR="005A0B8F" w:rsidRPr="006F1EFE" w:rsidRDefault="005A0B8F" w:rsidP="005A0B8F">
      <w:pPr>
        <w:pStyle w:val="Listenabsatz"/>
        <w:numPr>
          <w:ilvl w:val="0"/>
          <w:numId w:val="160"/>
        </w:numPr>
        <w:rPr>
          <w:lang w:val="en-CA"/>
          <w:rPrChange w:id="30318" w:author="Jens-Rainer Ohm" w:date="2026-07-18T09:33:00Z">
            <w:rPr>
              <w:lang w:val="en-CA"/>
            </w:rPr>
          </w:rPrChange>
        </w:rPr>
      </w:pPr>
      <w:r w:rsidRPr="006F1EFE">
        <w:rPr>
          <w:lang w:val="en-CA"/>
          <w:rPrChange w:id="30319" w:author="Jens-Rainer Ohm" w:date="2026-07-18T09:33:00Z">
            <w:rPr>
              <w:lang w:val="en-CA"/>
            </w:rPr>
          </w:rPrChange>
        </w:rPr>
        <w:t>Showcase: available in JVET-</w:t>
      </w:r>
      <w:r w:rsidR="00B67966" w:rsidRPr="006F1EFE">
        <w:rPr>
          <w:lang w:val="en-CA"/>
          <w:rPrChange w:id="30320" w:author="Jens-Rainer Ohm" w:date="2026-07-18T09:33:00Z">
            <w:rPr>
              <w:lang w:val="en-CA"/>
            </w:rPr>
          </w:rPrChange>
        </w:rPr>
        <w:t>AO0166</w:t>
      </w:r>
    </w:p>
    <w:p w14:paraId="28F138CB" w14:textId="1CF63E97" w:rsidR="005A0B8F" w:rsidRPr="006F1EFE" w:rsidRDefault="005A0B8F" w:rsidP="005A0B8F">
      <w:pPr>
        <w:pStyle w:val="Listenabsatz"/>
        <w:numPr>
          <w:ilvl w:val="0"/>
          <w:numId w:val="160"/>
        </w:numPr>
        <w:rPr>
          <w:lang w:val="en-CA"/>
          <w:rPrChange w:id="30321" w:author="Jens-Rainer Ohm" w:date="2026-07-18T09:33:00Z">
            <w:rPr>
              <w:lang w:val="en-CA"/>
            </w:rPr>
          </w:rPrChange>
        </w:rPr>
      </w:pPr>
      <w:r w:rsidRPr="006F1EFE">
        <w:rPr>
          <w:lang w:val="en-CA"/>
          <w:rPrChange w:id="30322" w:author="Jens-Rainer Ohm" w:date="2026-07-18T09:33:00Z">
            <w:rPr>
              <w:lang w:val="en-CA"/>
            </w:rPr>
          </w:rPrChange>
        </w:rPr>
        <w:t xml:space="preserve">Software: available for write/parse, </w:t>
      </w:r>
      <w:r w:rsidR="00B67966" w:rsidRPr="006F1EFE">
        <w:rPr>
          <w:lang w:val="en-CA"/>
          <w:rPrChange w:id="30323" w:author="Jens-Rainer Ohm" w:date="2026-07-18T09:33:00Z">
            <w:rPr>
              <w:lang w:val="en-CA"/>
            </w:rPr>
          </w:rPrChange>
        </w:rPr>
        <w:t>and processing of decoder output</w:t>
      </w:r>
      <w:r w:rsidRPr="006F1EFE">
        <w:rPr>
          <w:lang w:val="en-CA"/>
          <w:rPrChange w:id="30324" w:author="Jens-Rainer Ohm" w:date="2026-07-18T09:33:00Z">
            <w:rPr>
              <w:lang w:val="en-CA"/>
            </w:rPr>
          </w:rPrChange>
        </w:rPr>
        <w:t xml:space="preserve"> </w:t>
      </w:r>
    </w:p>
    <w:p w14:paraId="491C83F6" w14:textId="3A8BC4D0" w:rsidR="005A0B8F" w:rsidRPr="006F1EFE" w:rsidRDefault="005A0B8F" w:rsidP="005A0B8F">
      <w:pPr>
        <w:pStyle w:val="Listenabsatz"/>
        <w:numPr>
          <w:ilvl w:val="0"/>
          <w:numId w:val="160"/>
        </w:numPr>
        <w:rPr>
          <w:lang w:val="en-CA"/>
          <w:rPrChange w:id="30325" w:author="Jens-Rainer Ohm" w:date="2026-07-18T09:33:00Z">
            <w:rPr>
              <w:lang w:val="en-CA"/>
            </w:rPr>
          </w:rPrChange>
        </w:rPr>
      </w:pPr>
      <w:r w:rsidRPr="006F1EFE">
        <w:rPr>
          <w:lang w:val="en-CA"/>
          <w:rPrChange w:id="30326" w:author="Jens-Rainer Ohm" w:date="2026-07-18T09:33:00Z">
            <w:rPr>
              <w:lang w:val="en-CA"/>
            </w:rPr>
          </w:rPrChange>
        </w:rPr>
        <w:t xml:space="preserve">Added value in SEI universe: </w:t>
      </w:r>
      <w:r w:rsidR="00B67966" w:rsidRPr="006F1EFE">
        <w:rPr>
          <w:lang w:val="en-CA"/>
          <w:rPrChange w:id="30327" w:author="Jens-Rainer Ohm" w:date="2026-07-18T09:33:00Z">
            <w:rPr>
              <w:lang w:val="en-CA"/>
            </w:rPr>
          </w:rPrChange>
        </w:rPr>
        <w:t>mapping of monochrome to three-component pictures not available in any other SEI message</w:t>
      </w:r>
    </w:p>
    <w:p w14:paraId="65FF4CE5" w14:textId="0101EE61" w:rsidR="005A0B8F" w:rsidRPr="006F1EFE" w:rsidRDefault="005A0B8F" w:rsidP="005A0B8F">
      <w:pPr>
        <w:pStyle w:val="Listenabsatz"/>
        <w:numPr>
          <w:ilvl w:val="0"/>
          <w:numId w:val="160"/>
        </w:numPr>
        <w:rPr>
          <w:lang w:val="en-CA"/>
          <w:rPrChange w:id="30328" w:author="Jens-Rainer Ohm" w:date="2026-07-18T09:33:00Z">
            <w:rPr>
              <w:lang w:val="en-CA"/>
            </w:rPr>
          </w:rPrChange>
        </w:rPr>
      </w:pPr>
      <w:r w:rsidRPr="006F1EFE">
        <w:rPr>
          <w:lang w:val="en-CA"/>
          <w:rPrChange w:id="30329" w:author="Jens-Rainer Ohm" w:date="2026-07-18T09:33:00Z">
            <w:rPr>
              <w:lang w:val="en-CA"/>
            </w:rPr>
          </w:rPrChange>
        </w:rPr>
        <w:t xml:space="preserve">Added value compared to systems level solutions: </w:t>
      </w:r>
      <w:r w:rsidR="00B67966" w:rsidRPr="006F1EFE">
        <w:rPr>
          <w:lang w:val="en-CA"/>
          <w:rPrChange w:id="30330" w:author="Jens-Rainer Ohm" w:date="2026-07-18T09:33:00Z">
            <w:rPr>
              <w:lang w:val="en-CA"/>
            </w:rPr>
          </w:rPrChange>
        </w:rPr>
        <w:t>n/a</w:t>
      </w:r>
    </w:p>
    <w:p w14:paraId="0E35CB28" w14:textId="77777777" w:rsidR="005A0B8F" w:rsidRPr="006F1EFE" w:rsidRDefault="005A0B8F" w:rsidP="005A0B8F">
      <w:pPr>
        <w:pStyle w:val="Listenabsatz"/>
        <w:numPr>
          <w:ilvl w:val="0"/>
          <w:numId w:val="160"/>
        </w:numPr>
        <w:rPr>
          <w:lang w:val="en-CA"/>
          <w:rPrChange w:id="30331" w:author="Jens-Rainer Ohm" w:date="2026-07-18T09:33:00Z">
            <w:rPr>
              <w:lang w:val="en-CA"/>
            </w:rPr>
          </w:rPrChange>
        </w:rPr>
      </w:pPr>
      <w:r w:rsidRPr="006F1EFE">
        <w:rPr>
          <w:lang w:val="en-CA"/>
          <w:rPrChange w:id="30332" w:author="Jens-Rainer Ohm" w:date="2026-07-18T09:33:00Z">
            <w:rPr>
              <w:lang w:val="en-CA"/>
            </w:rPr>
          </w:rPrChange>
        </w:rPr>
        <w:t xml:space="preserve">Competition with other developments: n/a </w:t>
      </w:r>
    </w:p>
    <w:p w14:paraId="270C828F" w14:textId="25F96F95" w:rsidR="005A0B8F" w:rsidRPr="006F1EFE" w:rsidRDefault="005A0B8F" w:rsidP="00590B16">
      <w:pPr>
        <w:rPr>
          <w:lang w:val="en-CA" w:eastAsia="de-DE"/>
          <w:rPrChange w:id="30333" w:author="Jens-Rainer Ohm" w:date="2026-07-18T09:33:00Z">
            <w:rPr>
              <w:lang w:val="en-CA" w:eastAsia="de-DE"/>
            </w:rPr>
          </w:rPrChange>
        </w:rPr>
      </w:pPr>
    </w:p>
    <w:p w14:paraId="33384988" w14:textId="502ABB24" w:rsidR="00590B16" w:rsidRPr="006F1EFE" w:rsidRDefault="00590B16" w:rsidP="00590B16">
      <w:pPr>
        <w:rPr>
          <w:lang w:val="en-CA" w:eastAsia="de-DE"/>
          <w:rPrChange w:id="30334" w:author="Jens-Rainer Ohm" w:date="2026-07-18T09:33:00Z">
            <w:rPr>
              <w:lang w:val="en-CA" w:eastAsia="de-DE"/>
            </w:rPr>
          </w:rPrChange>
        </w:rPr>
      </w:pPr>
      <w:r w:rsidRPr="006F1EFE">
        <w:rPr>
          <w:lang w:val="en-CA" w:eastAsia="de-DE"/>
          <w:rPrChange w:id="30335" w:author="Jens-Rainer Ohm" w:date="2026-07-18T09:33:00Z">
            <w:rPr>
              <w:lang w:val="en-CA" w:eastAsia="de-DE"/>
            </w:rPr>
          </w:rPrChange>
        </w:rPr>
        <w:t>The enhanced colour format information (ECFI) SEI message</w:t>
      </w:r>
    </w:p>
    <w:p w14:paraId="27DCEAD7" w14:textId="77777777" w:rsidR="00B67966" w:rsidRPr="006F1EFE" w:rsidRDefault="00B67966" w:rsidP="00B67966">
      <w:pPr>
        <w:rPr>
          <w:lang w:val="en-CA" w:eastAsia="de-DE"/>
          <w:rPrChange w:id="30336" w:author="Jens-Rainer Ohm" w:date="2026-07-18T09:33:00Z">
            <w:rPr>
              <w:lang w:val="en-CA" w:eastAsia="de-DE"/>
            </w:rPr>
          </w:rPrChange>
        </w:rPr>
      </w:pPr>
      <w:r w:rsidRPr="006F1EFE">
        <w:rPr>
          <w:lang w:val="en-CA" w:eastAsia="de-DE"/>
          <w:rPrChange w:id="30337" w:author="Jens-Rainer Ohm" w:date="2026-07-18T09:33:00Z">
            <w:rPr>
              <w:lang w:val="en-CA" w:eastAsia="de-DE"/>
            </w:rPr>
          </w:rPrChange>
        </w:rPr>
        <w:t>As per criteria:</w:t>
      </w:r>
    </w:p>
    <w:p w14:paraId="6129F8D2" w14:textId="77777777" w:rsidR="00B67966" w:rsidRPr="006F1EFE" w:rsidRDefault="00B67966" w:rsidP="00B67966">
      <w:pPr>
        <w:pStyle w:val="Listenabsatz"/>
        <w:numPr>
          <w:ilvl w:val="0"/>
          <w:numId w:val="161"/>
        </w:numPr>
        <w:rPr>
          <w:lang w:val="en-CA"/>
          <w:rPrChange w:id="30338" w:author="Jens-Rainer Ohm" w:date="2026-07-18T09:33:00Z">
            <w:rPr>
              <w:lang w:val="en-CA"/>
            </w:rPr>
          </w:rPrChange>
        </w:rPr>
      </w:pPr>
      <w:r w:rsidRPr="006F1EFE">
        <w:rPr>
          <w:lang w:val="en-CA"/>
          <w:rPrChange w:id="30339" w:author="Jens-Rainer Ohm" w:date="2026-07-18T09:33:00Z">
            <w:rPr>
              <w:lang w:val="en-CA"/>
            </w:rPr>
          </w:rPrChange>
        </w:rPr>
        <w:t>Maturity: good</w:t>
      </w:r>
    </w:p>
    <w:p w14:paraId="223B6B67" w14:textId="77777777" w:rsidR="00B67966" w:rsidRPr="006F1EFE" w:rsidRDefault="00B67966" w:rsidP="00B67966">
      <w:pPr>
        <w:pStyle w:val="Listenabsatz"/>
        <w:numPr>
          <w:ilvl w:val="0"/>
          <w:numId w:val="161"/>
        </w:numPr>
        <w:rPr>
          <w:lang w:val="en-CA"/>
          <w:rPrChange w:id="30340" w:author="Jens-Rainer Ohm" w:date="2026-07-18T09:33:00Z">
            <w:rPr>
              <w:lang w:val="en-CA"/>
            </w:rPr>
          </w:rPrChange>
        </w:rPr>
      </w:pPr>
      <w:r w:rsidRPr="006F1EFE">
        <w:rPr>
          <w:lang w:val="en-CA"/>
          <w:rPrChange w:id="30341" w:author="Jens-Rainer Ohm" w:date="2026-07-18T09:33:00Z">
            <w:rPr>
              <w:lang w:val="en-CA"/>
            </w:rPr>
          </w:rPrChange>
        </w:rPr>
        <w:t>Usage scenario: clear</w:t>
      </w:r>
    </w:p>
    <w:p w14:paraId="5C942376" w14:textId="6CEABD1A" w:rsidR="00B67966" w:rsidRPr="006F1EFE" w:rsidRDefault="00B67966" w:rsidP="00B67966">
      <w:pPr>
        <w:pStyle w:val="Listenabsatz"/>
        <w:numPr>
          <w:ilvl w:val="0"/>
          <w:numId w:val="161"/>
        </w:numPr>
        <w:rPr>
          <w:lang w:val="en-CA"/>
          <w:rPrChange w:id="30342" w:author="Jens-Rainer Ohm" w:date="2026-07-18T09:33:00Z">
            <w:rPr>
              <w:lang w:val="en-CA"/>
            </w:rPr>
          </w:rPrChange>
        </w:rPr>
      </w:pPr>
      <w:r w:rsidRPr="006F1EFE">
        <w:rPr>
          <w:lang w:val="en-CA"/>
          <w:rPrChange w:id="30343" w:author="Jens-Rainer Ohm" w:date="2026-07-18T09:33:00Z">
            <w:rPr>
              <w:lang w:val="en-CA"/>
            </w:rPr>
          </w:rPrChange>
        </w:rPr>
        <w:t>Showcase: available by demonstrating picture examples in JVET-AI0257</w:t>
      </w:r>
    </w:p>
    <w:p w14:paraId="3A2145ED" w14:textId="5C659233" w:rsidR="00B67966" w:rsidRPr="006F1EFE" w:rsidRDefault="00B67966" w:rsidP="00B67966">
      <w:pPr>
        <w:pStyle w:val="Listenabsatz"/>
        <w:numPr>
          <w:ilvl w:val="0"/>
          <w:numId w:val="161"/>
        </w:numPr>
        <w:rPr>
          <w:lang w:val="en-CA"/>
          <w:rPrChange w:id="30344" w:author="Jens-Rainer Ohm" w:date="2026-07-18T09:33:00Z">
            <w:rPr>
              <w:lang w:val="en-CA"/>
            </w:rPr>
          </w:rPrChange>
        </w:rPr>
      </w:pPr>
      <w:r w:rsidRPr="006F1EFE">
        <w:rPr>
          <w:lang w:val="en-CA"/>
          <w:rPrChange w:id="30345" w:author="Jens-Rainer Ohm" w:date="2026-07-18T09:33:00Z">
            <w:rPr>
              <w:lang w:val="en-CA"/>
            </w:rPr>
          </w:rPrChange>
        </w:rPr>
        <w:t xml:space="preserve">Software: available for write/parse, generation of input pictures, </w:t>
      </w:r>
      <w:r w:rsidR="00520E58" w:rsidRPr="006F1EFE">
        <w:rPr>
          <w:lang w:val="en-CA"/>
          <w:rPrChange w:id="30346" w:author="Jens-Rainer Ohm" w:date="2026-07-18T09:33:00Z">
            <w:rPr>
              <w:lang w:val="en-CA"/>
            </w:rPr>
          </w:rPrChange>
        </w:rPr>
        <w:t xml:space="preserve">extraction </w:t>
      </w:r>
      <w:r w:rsidRPr="006F1EFE">
        <w:rPr>
          <w:lang w:val="en-CA"/>
          <w:rPrChange w:id="30347" w:author="Jens-Rainer Ohm" w:date="2026-07-18T09:33:00Z">
            <w:rPr>
              <w:lang w:val="en-CA"/>
            </w:rPr>
          </w:rPrChange>
        </w:rPr>
        <w:t xml:space="preserve">of </w:t>
      </w:r>
      <w:r w:rsidR="00520E58" w:rsidRPr="006F1EFE">
        <w:rPr>
          <w:lang w:val="en-CA"/>
          <w:rPrChange w:id="30348" w:author="Jens-Rainer Ohm" w:date="2026-07-18T09:33:00Z">
            <w:rPr>
              <w:lang w:val="en-CA"/>
            </w:rPr>
          </w:rPrChange>
        </w:rPr>
        <w:t xml:space="preserve">packing parameters, </w:t>
      </w:r>
      <w:r w:rsidRPr="006F1EFE">
        <w:rPr>
          <w:lang w:val="en-CA"/>
          <w:rPrChange w:id="30349" w:author="Jens-Rainer Ohm" w:date="2026-07-18T09:33:00Z">
            <w:rPr>
              <w:lang w:val="en-CA"/>
            </w:rPr>
          </w:rPrChange>
        </w:rPr>
        <w:t xml:space="preserve">and processing of decoder output </w:t>
      </w:r>
    </w:p>
    <w:p w14:paraId="298469B2" w14:textId="594173D7" w:rsidR="00B67966" w:rsidRPr="006F1EFE" w:rsidRDefault="00B67966" w:rsidP="00B67966">
      <w:pPr>
        <w:pStyle w:val="Listenabsatz"/>
        <w:numPr>
          <w:ilvl w:val="0"/>
          <w:numId w:val="161"/>
        </w:numPr>
        <w:rPr>
          <w:lang w:val="en-CA"/>
          <w:rPrChange w:id="30350" w:author="Jens-Rainer Ohm" w:date="2026-07-18T09:33:00Z">
            <w:rPr>
              <w:lang w:val="en-CA"/>
            </w:rPr>
          </w:rPrChange>
        </w:rPr>
      </w:pPr>
      <w:r w:rsidRPr="006F1EFE">
        <w:rPr>
          <w:lang w:val="en-CA"/>
          <w:rPrChange w:id="30351" w:author="Jens-Rainer Ohm" w:date="2026-07-18T09:33:00Z">
            <w:rPr>
              <w:lang w:val="en-CA"/>
            </w:rPr>
          </w:rPrChange>
        </w:rPr>
        <w:t xml:space="preserve">Added value in SEI universe: </w:t>
      </w:r>
      <w:r w:rsidR="00520E58" w:rsidRPr="006F1EFE">
        <w:rPr>
          <w:lang w:val="en-CA"/>
          <w:rPrChange w:id="30352" w:author="Jens-Rainer Ohm" w:date="2026-07-18T09:33:00Z">
            <w:rPr>
              <w:lang w:val="en-CA"/>
            </w:rPr>
          </w:rPrChange>
        </w:rPr>
        <w:t>clear</w:t>
      </w:r>
    </w:p>
    <w:p w14:paraId="57D787E9" w14:textId="77777777" w:rsidR="00B67966" w:rsidRPr="006F1EFE" w:rsidRDefault="00B67966" w:rsidP="00B67966">
      <w:pPr>
        <w:pStyle w:val="Listenabsatz"/>
        <w:numPr>
          <w:ilvl w:val="0"/>
          <w:numId w:val="161"/>
        </w:numPr>
        <w:rPr>
          <w:lang w:val="en-CA"/>
          <w:rPrChange w:id="30353" w:author="Jens-Rainer Ohm" w:date="2026-07-18T09:33:00Z">
            <w:rPr>
              <w:lang w:val="en-CA"/>
            </w:rPr>
          </w:rPrChange>
        </w:rPr>
      </w:pPr>
      <w:r w:rsidRPr="006F1EFE">
        <w:rPr>
          <w:lang w:val="en-CA"/>
          <w:rPrChange w:id="30354" w:author="Jens-Rainer Ohm" w:date="2026-07-18T09:33:00Z">
            <w:rPr>
              <w:lang w:val="en-CA"/>
            </w:rPr>
          </w:rPrChange>
        </w:rPr>
        <w:t>Added value compared to systems level solutions: n/a</w:t>
      </w:r>
    </w:p>
    <w:p w14:paraId="0285E2F8" w14:textId="77777777" w:rsidR="00B67966" w:rsidRPr="006F1EFE" w:rsidRDefault="00B67966" w:rsidP="00B67966">
      <w:pPr>
        <w:pStyle w:val="Listenabsatz"/>
        <w:numPr>
          <w:ilvl w:val="0"/>
          <w:numId w:val="161"/>
        </w:numPr>
        <w:rPr>
          <w:lang w:val="en-CA"/>
          <w:rPrChange w:id="30355" w:author="Jens-Rainer Ohm" w:date="2026-07-18T09:33:00Z">
            <w:rPr>
              <w:lang w:val="en-CA"/>
            </w:rPr>
          </w:rPrChange>
        </w:rPr>
      </w:pPr>
      <w:r w:rsidRPr="006F1EFE">
        <w:rPr>
          <w:lang w:val="en-CA"/>
          <w:rPrChange w:id="30356" w:author="Jens-Rainer Ohm" w:date="2026-07-18T09:33:00Z">
            <w:rPr>
              <w:lang w:val="en-CA"/>
            </w:rPr>
          </w:rPrChange>
        </w:rPr>
        <w:t xml:space="preserve">Competition with other developments: n/a </w:t>
      </w:r>
    </w:p>
    <w:p w14:paraId="125A28D3" w14:textId="77777777" w:rsidR="00B67966" w:rsidRPr="006F1EFE" w:rsidRDefault="00B67966" w:rsidP="00590B16">
      <w:pPr>
        <w:rPr>
          <w:lang w:val="en-CA" w:eastAsia="de-DE"/>
          <w:rPrChange w:id="30357" w:author="Jens-Rainer Ohm" w:date="2026-07-18T09:33:00Z">
            <w:rPr>
              <w:lang w:val="en-CA" w:eastAsia="de-DE"/>
            </w:rPr>
          </w:rPrChange>
        </w:rPr>
      </w:pPr>
    </w:p>
    <w:p w14:paraId="48ABCCFB" w14:textId="69DC80B2" w:rsidR="00590B16" w:rsidRPr="006F1EFE" w:rsidRDefault="00590B16" w:rsidP="00590B16">
      <w:pPr>
        <w:rPr>
          <w:lang w:val="en-CA" w:eastAsia="de-DE"/>
          <w:rPrChange w:id="30358" w:author="Jens-Rainer Ohm" w:date="2026-07-18T09:33:00Z">
            <w:rPr>
              <w:lang w:val="en-CA" w:eastAsia="de-DE"/>
            </w:rPr>
          </w:rPrChange>
        </w:rPr>
      </w:pPr>
      <w:r w:rsidRPr="006F1EFE">
        <w:rPr>
          <w:lang w:val="en-CA" w:eastAsia="de-DE"/>
          <w:rPrChange w:id="30359" w:author="Jens-Rainer Ohm" w:date="2026-07-18T09:33:00Z">
            <w:rPr>
              <w:lang w:val="en-CA" w:eastAsia="de-DE"/>
            </w:rPr>
          </w:rPrChange>
        </w:rPr>
        <w:t>Extensions to the digitally signed content (DSC) SEI messages</w:t>
      </w:r>
    </w:p>
    <w:p w14:paraId="448974C7" w14:textId="77777777" w:rsidR="00520E58" w:rsidRPr="006F1EFE" w:rsidRDefault="00520E58" w:rsidP="00520E58">
      <w:pPr>
        <w:rPr>
          <w:lang w:val="en-CA" w:eastAsia="de-DE"/>
          <w:rPrChange w:id="30360" w:author="Jens-Rainer Ohm" w:date="2026-07-18T09:33:00Z">
            <w:rPr>
              <w:lang w:val="en-CA" w:eastAsia="de-DE"/>
            </w:rPr>
          </w:rPrChange>
        </w:rPr>
      </w:pPr>
      <w:r w:rsidRPr="006F1EFE">
        <w:rPr>
          <w:lang w:val="en-CA" w:eastAsia="de-DE"/>
          <w:rPrChange w:id="30361" w:author="Jens-Rainer Ohm" w:date="2026-07-18T09:33:00Z">
            <w:rPr>
              <w:lang w:val="en-CA" w:eastAsia="de-DE"/>
            </w:rPr>
          </w:rPrChange>
        </w:rPr>
        <w:t>As per criteria:</w:t>
      </w:r>
    </w:p>
    <w:p w14:paraId="6851D141" w14:textId="4A5F99EC" w:rsidR="00520E58" w:rsidRPr="006F1EFE" w:rsidRDefault="00520E58" w:rsidP="00520E58">
      <w:pPr>
        <w:pStyle w:val="Listenabsatz"/>
        <w:numPr>
          <w:ilvl w:val="0"/>
          <w:numId w:val="162"/>
        </w:numPr>
        <w:rPr>
          <w:lang w:val="en-CA"/>
          <w:rPrChange w:id="30362" w:author="Jens-Rainer Ohm" w:date="2026-07-18T09:33:00Z">
            <w:rPr>
              <w:lang w:val="en-CA"/>
            </w:rPr>
          </w:rPrChange>
        </w:rPr>
      </w:pPr>
      <w:r w:rsidRPr="006F1EFE">
        <w:rPr>
          <w:lang w:val="en-CA"/>
          <w:rPrChange w:id="30363" w:author="Jens-Rainer Ohm" w:date="2026-07-18T09:33:00Z">
            <w:rPr>
              <w:lang w:val="en-CA"/>
            </w:rPr>
          </w:rPrChange>
        </w:rPr>
        <w:t>Maturity: not fully clear yet, various new input contributions on other aspects</w:t>
      </w:r>
    </w:p>
    <w:p w14:paraId="25D59816" w14:textId="77777777" w:rsidR="00520E58" w:rsidRPr="006F1EFE" w:rsidRDefault="00520E58" w:rsidP="00520E58">
      <w:pPr>
        <w:pStyle w:val="Listenabsatz"/>
        <w:numPr>
          <w:ilvl w:val="0"/>
          <w:numId w:val="162"/>
        </w:numPr>
        <w:rPr>
          <w:lang w:val="en-CA"/>
          <w:rPrChange w:id="30364" w:author="Jens-Rainer Ohm" w:date="2026-07-18T09:33:00Z">
            <w:rPr>
              <w:lang w:val="en-CA"/>
            </w:rPr>
          </w:rPrChange>
        </w:rPr>
      </w:pPr>
      <w:r w:rsidRPr="006F1EFE">
        <w:rPr>
          <w:lang w:val="en-CA"/>
          <w:rPrChange w:id="30365" w:author="Jens-Rainer Ohm" w:date="2026-07-18T09:33:00Z">
            <w:rPr>
              <w:lang w:val="en-CA"/>
            </w:rPr>
          </w:rPrChange>
        </w:rPr>
        <w:t>Usage scenario: clear</w:t>
      </w:r>
    </w:p>
    <w:p w14:paraId="0E3845EF" w14:textId="326D1822" w:rsidR="00520E58" w:rsidRPr="006F1EFE" w:rsidRDefault="00520E58" w:rsidP="00520E58">
      <w:pPr>
        <w:pStyle w:val="Listenabsatz"/>
        <w:numPr>
          <w:ilvl w:val="0"/>
          <w:numId w:val="162"/>
        </w:numPr>
        <w:rPr>
          <w:lang w:val="en-CA"/>
          <w:rPrChange w:id="30366" w:author="Jens-Rainer Ohm" w:date="2026-07-18T09:33:00Z">
            <w:rPr>
              <w:lang w:val="en-CA"/>
            </w:rPr>
          </w:rPrChange>
        </w:rPr>
      </w:pPr>
      <w:r w:rsidRPr="006F1EFE">
        <w:rPr>
          <w:lang w:val="en-CA"/>
          <w:rPrChange w:id="30367" w:author="Jens-Rainer Ohm" w:date="2026-07-18T09:33:00Z">
            <w:rPr>
              <w:lang w:val="en-CA"/>
            </w:rPr>
          </w:rPrChange>
        </w:rPr>
        <w:lastRenderedPageBreak/>
        <w:t>Showcase: available in JVET-A</w:t>
      </w:r>
      <w:r w:rsidR="009E734B" w:rsidRPr="006F1EFE">
        <w:rPr>
          <w:lang w:val="en-CA"/>
          <w:rPrChange w:id="30368" w:author="Jens-Rainer Ohm" w:date="2026-07-18T09:33:00Z">
            <w:rPr>
              <w:lang w:val="en-CA"/>
            </w:rPr>
          </w:rPrChange>
        </w:rPr>
        <w:t>Q</w:t>
      </w:r>
      <w:r w:rsidRPr="006F1EFE">
        <w:rPr>
          <w:lang w:val="en-CA"/>
          <w:rPrChange w:id="30369" w:author="Jens-Rainer Ohm" w:date="2026-07-18T09:33:00Z">
            <w:rPr>
              <w:lang w:val="en-CA"/>
            </w:rPr>
          </w:rPrChange>
        </w:rPr>
        <w:t>0</w:t>
      </w:r>
      <w:r w:rsidR="009E734B" w:rsidRPr="006F1EFE">
        <w:rPr>
          <w:lang w:val="en-CA"/>
          <w:rPrChange w:id="30370" w:author="Jens-Rainer Ohm" w:date="2026-07-18T09:33:00Z">
            <w:rPr>
              <w:lang w:val="en-CA"/>
            </w:rPr>
          </w:rPrChange>
        </w:rPr>
        <w:t>115</w:t>
      </w:r>
    </w:p>
    <w:p w14:paraId="6DF35C30" w14:textId="0BD61B1D" w:rsidR="0083549D" w:rsidRPr="006F1EFE" w:rsidRDefault="00520E58" w:rsidP="00654154">
      <w:pPr>
        <w:pStyle w:val="Listenabsatz"/>
        <w:numPr>
          <w:ilvl w:val="0"/>
          <w:numId w:val="162"/>
        </w:numPr>
        <w:rPr>
          <w:lang w:val="en-CA"/>
          <w:rPrChange w:id="30371" w:author="Jens-Rainer Ohm" w:date="2026-07-18T09:33:00Z">
            <w:rPr>
              <w:lang w:val="en-CA"/>
            </w:rPr>
          </w:rPrChange>
        </w:rPr>
      </w:pPr>
      <w:r w:rsidRPr="006F1EFE">
        <w:rPr>
          <w:lang w:val="en-CA"/>
          <w:rPrChange w:id="30372" w:author="Jens-Rainer Ohm" w:date="2026-07-18T09:33:00Z">
            <w:rPr>
              <w:lang w:val="en-CA"/>
            </w:rPr>
          </w:rPrChange>
        </w:rPr>
        <w:t xml:space="preserve">Software: available </w:t>
      </w:r>
      <w:r w:rsidR="009E734B" w:rsidRPr="006F1EFE">
        <w:rPr>
          <w:lang w:val="en-CA"/>
          <w:rPrChange w:id="30373" w:author="Jens-Rainer Ohm" w:date="2026-07-18T09:33:00Z">
            <w:rPr>
              <w:lang w:val="en-CA"/>
            </w:rPr>
          </w:rPrChange>
        </w:rPr>
        <w:t>for write/parse and marking parts of picture from showcase</w:t>
      </w:r>
    </w:p>
    <w:p w14:paraId="5E8986FD" w14:textId="1B1ACB3B" w:rsidR="00520E58" w:rsidRPr="006F1EFE" w:rsidRDefault="00520E58">
      <w:pPr>
        <w:pStyle w:val="Listenabsatz"/>
        <w:numPr>
          <w:ilvl w:val="0"/>
          <w:numId w:val="162"/>
        </w:numPr>
        <w:rPr>
          <w:lang w:val="en-CA"/>
          <w:rPrChange w:id="30374" w:author="Jens-Rainer Ohm" w:date="2026-07-18T09:33:00Z">
            <w:rPr>
              <w:lang w:val="en-CA"/>
            </w:rPr>
          </w:rPrChange>
        </w:rPr>
      </w:pPr>
      <w:r w:rsidRPr="006F1EFE">
        <w:rPr>
          <w:lang w:val="en-CA"/>
          <w:rPrChange w:id="30375" w:author="Jens-Rainer Ohm" w:date="2026-07-18T09:33:00Z">
            <w:rPr>
              <w:lang w:val="en-CA"/>
            </w:rPr>
          </w:rPrChange>
        </w:rPr>
        <w:t>Added value in SEI universe: clear</w:t>
      </w:r>
    </w:p>
    <w:p w14:paraId="5D0C8814" w14:textId="77777777" w:rsidR="00520E58" w:rsidRPr="006F1EFE" w:rsidRDefault="00520E58" w:rsidP="00520E58">
      <w:pPr>
        <w:pStyle w:val="Listenabsatz"/>
        <w:numPr>
          <w:ilvl w:val="0"/>
          <w:numId w:val="162"/>
        </w:numPr>
        <w:rPr>
          <w:lang w:val="en-CA"/>
          <w:rPrChange w:id="30376" w:author="Jens-Rainer Ohm" w:date="2026-07-18T09:33:00Z">
            <w:rPr>
              <w:lang w:val="en-CA"/>
            </w:rPr>
          </w:rPrChange>
        </w:rPr>
      </w:pPr>
      <w:r w:rsidRPr="006F1EFE">
        <w:rPr>
          <w:lang w:val="en-CA"/>
          <w:rPrChange w:id="30377" w:author="Jens-Rainer Ohm" w:date="2026-07-18T09:33:00Z">
            <w:rPr>
              <w:lang w:val="en-CA"/>
            </w:rPr>
          </w:rPrChange>
        </w:rPr>
        <w:t>Added value compared to systems level solutions: n/a</w:t>
      </w:r>
    </w:p>
    <w:p w14:paraId="44CD3DE2" w14:textId="77777777" w:rsidR="00520E58" w:rsidRPr="006F1EFE" w:rsidRDefault="00520E58" w:rsidP="00520E58">
      <w:pPr>
        <w:pStyle w:val="Listenabsatz"/>
        <w:numPr>
          <w:ilvl w:val="0"/>
          <w:numId w:val="162"/>
        </w:numPr>
        <w:rPr>
          <w:lang w:val="en-CA"/>
          <w:rPrChange w:id="30378" w:author="Jens-Rainer Ohm" w:date="2026-07-18T09:33:00Z">
            <w:rPr>
              <w:lang w:val="en-CA"/>
            </w:rPr>
          </w:rPrChange>
        </w:rPr>
      </w:pPr>
      <w:r w:rsidRPr="006F1EFE">
        <w:rPr>
          <w:lang w:val="en-CA"/>
          <w:rPrChange w:id="30379" w:author="Jens-Rainer Ohm" w:date="2026-07-18T09:33:00Z">
            <w:rPr>
              <w:lang w:val="en-CA"/>
            </w:rPr>
          </w:rPrChange>
        </w:rPr>
        <w:t xml:space="preserve">Competition with other developments: n/a </w:t>
      </w:r>
    </w:p>
    <w:p w14:paraId="4B422B71" w14:textId="77777777" w:rsidR="00520E58" w:rsidRPr="006F1EFE" w:rsidRDefault="00520E58" w:rsidP="00590B16">
      <w:pPr>
        <w:rPr>
          <w:lang w:val="en-CA" w:eastAsia="de-DE"/>
          <w:rPrChange w:id="30380" w:author="Jens-Rainer Ohm" w:date="2026-07-18T09:33:00Z">
            <w:rPr>
              <w:lang w:val="en-CA" w:eastAsia="de-DE"/>
            </w:rPr>
          </w:rPrChange>
        </w:rPr>
      </w:pPr>
    </w:p>
    <w:p w14:paraId="01E381CB" w14:textId="6384C09B" w:rsidR="00590B16" w:rsidRPr="006F1EFE" w:rsidRDefault="00590B16" w:rsidP="00590B16">
      <w:pPr>
        <w:rPr>
          <w:lang w:val="en-CA" w:eastAsia="de-DE"/>
          <w:rPrChange w:id="30381" w:author="Jens-Rainer Ohm" w:date="2026-07-18T09:33:00Z">
            <w:rPr>
              <w:lang w:val="en-CA" w:eastAsia="de-DE"/>
            </w:rPr>
          </w:rPrChange>
        </w:rPr>
      </w:pPr>
      <w:r w:rsidRPr="006F1EFE">
        <w:rPr>
          <w:lang w:val="en-CA" w:eastAsia="de-DE"/>
          <w:rPrChange w:id="30382" w:author="Jens-Rainer Ohm" w:date="2026-07-18T09:33:00Z">
            <w:rPr>
              <w:lang w:val="en-CA" w:eastAsia="de-DE"/>
            </w:rPr>
          </w:rPrChange>
        </w:rPr>
        <w:t>Extensions to the packed regions information (PRI) SEI message</w:t>
      </w:r>
    </w:p>
    <w:p w14:paraId="78A2ED82" w14:textId="77777777" w:rsidR="00520E58" w:rsidRPr="006F1EFE" w:rsidRDefault="00520E58" w:rsidP="00520E58">
      <w:pPr>
        <w:rPr>
          <w:lang w:val="en-CA" w:eastAsia="de-DE"/>
          <w:rPrChange w:id="30383" w:author="Jens-Rainer Ohm" w:date="2026-07-18T09:33:00Z">
            <w:rPr>
              <w:lang w:val="en-CA" w:eastAsia="de-DE"/>
            </w:rPr>
          </w:rPrChange>
        </w:rPr>
      </w:pPr>
      <w:r w:rsidRPr="006F1EFE">
        <w:rPr>
          <w:lang w:val="en-CA" w:eastAsia="de-DE"/>
          <w:rPrChange w:id="30384" w:author="Jens-Rainer Ohm" w:date="2026-07-18T09:33:00Z">
            <w:rPr>
              <w:lang w:val="en-CA" w:eastAsia="de-DE"/>
            </w:rPr>
          </w:rPrChange>
        </w:rPr>
        <w:t>As per criteria:</w:t>
      </w:r>
    </w:p>
    <w:p w14:paraId="1D7E7BEE" w14:textId="6A3A7826" w:rsidR="00520E58" w:rsidRPr="006F1EFE" w:rsidRDefault="00520E58" w:rsidP="00520E58">
      <w:pPr>
        <w:pStyle w:val="Listenabsatz"/>
        <w:numPr>
          <w:ilvl w:val="0"/>
          <w:numId w:val="163"/>
        </w:numPr>
        <w:rPr>
          <w:lang w:val="en-CA"/>
          <w:rPrChange w:id="30385" w:author="Jens-Rainer Ohm" w:date="2026-07-18T09:33:00Z">
            <w:rPr>
              <w:lang w:val="en-CA"/>
            </w:rPr>
          </w:rPrChange>
        </w:rPr>
      </w:pPr>
      <w:r w:rsidRPr="006F1EFE">
        <w:rPr>
          <w:lang w:val="en-CA"/>
          <w:rPrChange w:id="30386" w:author="Jens-Rainer Ohm" w:date="2026-07-18T09:33:00Z">
            <w:rPr>
              <w:lang w:val="en-CA"/>
            </w:rPr>
          </w:rPrChange>
        </w:rPr>
        <w:t>Maturity: clear</w:t>
      </w:r>
    </w:p>
    <w:p w14:paraId="18651BED" w14:textId="77777777" w:rsidR="00520E58" w:rsidRPr="006F1EFE" w:rsidRDefault="00520E58" w:rsidP="00520E58">
      <w:pPr>
        <w:pStyle w:val="Listenabsatz"/>
        <w:numPr>
          <w:ilvl w:val="0"/>
          <w:numId w:val="163"/>
        </w:numPr>
        <w:rPr>
          <w:lang w:val="en-CA"/>
          <w:rPrChange w:id="30387" w:author="Jens-Rainer Ohm" w:date="2026-07-18T09:33:00Z">
            <w:rPr>
              <w:lang w:val="en-CA"/>
            </w:rPr>
          </w:rPrChange>
        </w:rPr>
      </w:pPr>
      <w:r w:rsidRPr="006F1EFE">
        <w:rPr>
          <w:lang w:val="en-CA"/>
          <w:rPrChange w:id="30388" w:author="Jens-Rainer Ohm" w:date="2026-07-18T09:33:00Z">
            <w:rPr>
              <w:lang w:val="en-CA"/>
            </w:rPr>
          </w:rPrChange>
        </w:rPr>
        <w:t>Usage scenario: clear</w:t>
      </w:r>
    </w:p>
    <w:p w14:paraId="79ED0AFE" w14:textId="2A36424A" w:rsidR="00520E58" w:rsidRPr="006F1EFE" w:rsidRDefault="00520E58" w:rsidP="00520E58">
      <w:pPr>
        <w:pStyle w:val="Listenabsatz"/>
        <w:numPr>
          <w:ilvl w:val="0"/>
          <w:numId w:val="163"/>
        </w:numPr>
        <w:rPr>
          <w:lang w:val="en-CA"/>
          <w:rPrChange w:id="30389" w:author="Jens-Rainer Ohm" w:date="2026-07-18T09:33:00Z">
            <w:rPr>
              <w:lang w:val="en-CA"/>
            </w:rPr>
          </w:rPrChange>
        </w:rPr>
      </w:pPr>
      <w:r w:rsidRPr="006F1EFE">
        <w:rPr>
          <w:lang w:val="en-CA"/>
          <w:rPrChange w:id="30390" w:author="Jens-Rainer Ohm" w:date="2026-07-18T09:33:00Z">
            <w:rPr>
              <w:lang w:val="en-CA"/>
            </w:rPr>
          </w:rPrChange>
        </w:rPr>
        <w:t xml:space="preserve">Showcase: not available; would be good to demonstrate that mixed content can be improved by coding the screen content </w:t>
      </w:r>
      <w:r w:rsidR="0083549D" w:rsidRPr="006F1EFE">
        <w:rPr>
          <w:lang w:val="en-CA"/>
          <w:rPrChange w:id="30391" w:author="Jens-Rainer Ohm" w:date="2026-07-18T09:33:00Z">
            <w:rPr>
              <w:lang w:val="en-CA"/>
            </w:rPr>
          </w:rPrChange>
        </w:rPr>
        <w:t xml:space="preserve">part </w:t>
      </w:r>
      <w:r w:rsidRPr="006F1EFE">
        <w:rPr>
          <w:lang w:val="en-CA"/>
          <w:rPrChange w:id="30392" w:author="Jens-Rainer Ohm" w:date="2026-07-18T09:33:00Z">
            <w:rPr>
              <w:lang w:val="en-CA"/>
            </w:rPr>
          </w:rPrChange>
        </w:rPr>
        <w:t>in 4:4:</w:t>
      </w:r>
      <w:r w:rsidR="0083549D" w:rsidRPr="006F1EFE">
        <w:rPr>
          <w:lang w:val="en-CA"/>
          <w:rPrChange w:id="30393" w:author="Jens-Rainer Ohm" w:date="2026-07-18T09:33:00Z">
            <w:rPr>
              <w:lang w:val="en-CA"/>
            </w:rPr>
          </w:rPrChange>
        </w:rPr>
        <w:t>4 in a mixed content image at same bit rate</w:t>
      </w:r>
    </w:p>
    <w:p w14:paraId="15CB9F72" w14:textId="0C929172" w:rsidR="00520E58" w:rsidRPr="006F1EFE" w:rsidRDefault="00520E58" w:rsidP="00520E58">
      <w:pPr>
        <w:pStyle w:val="Listenabsatz"/>
        <w:numPr>
          <w:ilvl w:val="0"/>
          <w:numId w:val="163"/>
        </w:numPr>
        <w:rPr>
          <w:lang w:val="en-CA"/>
          <w:rPrChange w:id="30394" w:author="Jens-Rainer Ohm" w:date="2026-07-18T09:33:00Z">
            <w:rPr>
              <w:lang w:val="en-CA"/>
            </w:rPr>
          </w:rPrChange>
        </w:rPr>
      </w:pPr>
      <w:r w:rsidRPr="006F1EFE">
        <w:rPr>
          <w:lang w:val="en-CA"/>
          <w:rPrChange w:id="30395" w:author="Jens-Rainer Ohm" w:date="2026-07-18T09:33:00Z">
            <w:rPr>
              <w:lang w:val="en-CA"/>
            </w:rPr>
          </w:rPrChange>
        </w:rPr>
        <w:t xml:space="preserve">Software: </w:t>
      </w:r>
      <w:r w:rsidR="0083549D" w:rsidRPr="006F1EFE">
        <w:rPr>
          <w:lang w:val="en-CA"/>
          <w:rPrChange w:id="30396" w:author="Jens-Rainer Ohm" w:date="2026-07-18T09:33:00Z">
            <w:rPr>
              <w:lang w:val="en-CA"/>
            </w:rPr>
          </w:rPrChange>
        </w:rPr>
        <w:t xml:space="preserve">not </w:t>
      </w:r>
      <w:r w:rsidRPr="006F1EFE">
        <w:rPr>
          <w:lang w:val="en-CA"/>
          <w:rPrChange w:id="30397" w:author="Jens-Rainer Ohm" w:date="2026-07-18T09:33:00Z">
            <w:rPr>
              <w:lang w:val="en-CA"/>
            </w:rPr>
          </w:rPrChange>
        </w:rPr>
        <w:t>available</w:t>
      </w:r>
      <w:r w:rsidR="0083549D" w:rsidRPr="006F1EFE">
        <w:rPr>
          <w:lang w:val="en-CA"/>
          <w:rPrChange w:id="30398" w:author="Jens-Rainer Ohm" w:date="2026-07-18T09:33:00Z">
            <w:rPr>
              <w:lang w:val="en-CA"/>
            </w:rPr>
          </w:rPrChange>
        </w:rPr>
        <w:t>, would be needed for showcase</w:t>
      </w:r>
    </w:p>
    <w:p w14:paraId="3FB0A4EB" w14:textId="7F155792" w:rsidR="00520E58" w:rsidRPr="006F1EFE" w:rsidRDefault="00520E58" w:rsidP="00520E58">
      <w:pPr>
        <w:pStyle w:val="Listenabsatz"/>
        <w:numPr>
          <w:ilvl w:val="0"/>
          <w:numId w:val="163"/>
        </w:numPr>
        <w:rPr>
          <w:lang w:val="en-CA"/>
          <w:rPrChange w:id="30399" w:author="Jens-Rainer Ohm" w:date="2026-07-18T09:33:00Z">
            <w:rPr>
              <w:lang w:val="en-CA"/>
            </w:rPr>
          </w:rPrChange>
        </w:rPr>
      </w:pPr>
      <w:r w:rsidRPr="006F1EFE">
        <w:rPr>
          <w:lang w:val="en-CA"/>
          <w:rPrChange w:id="30400" w:author="Jens-Rainer Ohm" w:date="2026-07-18T09:33:00Z">
            <w:rPr>
              <w:lang w:val="en-CA"/>
            </w:rPr>
          </w:rPrChange>
        </w:rPr>
        <w:t xml:space="preserve">Added value in SEI universe: </w:t>
      </w:r>
      <w:r w:rsidR="0083549D" w:rsidRPr="006F1EFE">
        <w:rPr>
          <w:lang w:val="en-CA"/>
          <w:rPrChange w:id="30401" w:author="Jens-Rainer Ohm" w:date="2026-07-18T09:33:00Z">
            <w:rPr>
              <w:lang w:val="en-CA"/>
            </w:rPr>
          </w:rPrChange>
        </w:rPr>
        <w:t>may depend on showcase</w:t>
      </w:r>
    </w:p>
    <w:p w14:paraId="76B3904D" w14:textId="77777777" w:rsidR="00520E58" w:rsidRPr="006F1EFE" w:rsidRDefault="00520E58" w:rsidP="00520E58">
      <w:pPr>
        <w:pStyle w:val="Listenabsatz"/>
        <w:numPr>
          <w:ilvl w:val="0"/>
          <w:numId w:val="163"/>
        </w:numPr>
        <w:rPr>
          <w:lang w:val="en-CA"/>
          <w:rPrChange w:id="30402" w:author="Jens-Rainer Ohm" w:date="2026-07-18T09:33:00Z">
            <w:rPr>
              <w:lang w:val="en-CA"/>
            </w:rPr>
          </w:rPrChange>
        </w:rPr>
      </w:pPr>
      <w:r w:rsidRPr="006F1EFE">
        <w:rPr>
          <w:lang w:val="en-CA"/>
          <w:rPrChange w:id="30403" w:author="Jens-Rainer Ohm" w:date="2026-07-18T09:33:00Z">
            <w:rPr>
              <w:lang w:val="en-CA"/>
            </w:rPr>
          </w:rPrChange>
        </w:rPr>
        <w:t>Added value compared to systems level solutions: n/a</w:t>
      </w:r>
    </w:p>
    <w:p w14:paraId="61B3DE5F" w14:textId="77777777" w:rsidR="00520E58" w:rsidRPr="006F1EFE" w:rsidRDefault="00520E58" w:rsidP="00520E58">
      <w:pPr>
        <w:pStyle w:val="Listenabsatz"/>
        <w:numPr>
          <w:ilvl w:val="0"/>
          <w:numId w:val="163"/>
        </w:numPr>
        <w:rPr>
          <w:lang w:val="en-CA"/>
          <w:rPrChange w:id="30404" w:author="Jens-Rainer Ohm" w:date="2026-07-18T09:33:00Z">
            <w:rPr>
              <w:lang w:val="en-CA"/>
            </w:rPr>
          </w:rPrChange>
        </w:rPr>
      </w:pPr>
      <w:r w:rsidRPr="006F1EFE">
        <w:rPr>
          <w:lang w:val="en-CA"/>
          <w:rPrChange w:id="30405" w:author="Jens-Rainer Ohm" w:date="2026-07-18T09:33:00Z">
            <w:rPr>
              <w:lang w:val="en-CA"/>
            </w:rPr>
          </w:rPrChange>
        </w:rPr>
        <w:t xml:space="preserve">Competition with other developments: n/a </w:t>
      </w:r>
    </w:p>
    <w:p w14:paraId="26B51A6C" w14:textId="77777777" w:rsidR="00F91502" w:rsidRPr="006F1EFE" w:rsidRDefault="00F91502" w:rsidP="00B868E9">
      <w:pPr>
        <w:rPr>
          <w:lang w:val="en-CA" w:eastAsia="de-DE"/>
          <w:rPrChange w:id="30406" w:author="Jens-Rainer Ohm" w:date="2026-07-18T09:33:00Z">
            <w:rPr>
              <w:lang w:val="en-CA" w:eastAsia="de-DE"/>
            </w:rPr>
          </w:rPrChange>
        </w:rPr>
      </w:pPr>
    </w:p>
    <w:p w14:paraId="34E8685E" w14:textId="27A85A93" w:rsidR="009874F1" w:rsidRPr="006F1EFE" w:rsidRDefault="00C45FD9" w:rsidP="00B868E9">
      <w:pPr>
        <w:pStyle w:val="berschrift9"/>
        <w:rPr>
          <w:szCs w:val="24"/>
          <w:lang w:val="en-CA" w:eastAsia="de-DE"/>
          <w:rPrChange w:id="30407" w:author="Jens-Rainer Ohm" w:date="2026-07-18T09:33:00Z">
            <w:rPr>
              <w:szCs w:val="24"/>
              <w:lang w:val="en-CA" w:eastAsia="de-DE"/>
            </w:rPr>
          </w:rPrChange>
        </w:rPr>
      </w:pPr>
      <w:r w:rsidRPr="006F1EFE">
        <w:rPr>
          <w:lang w:val="en-CA"/>
          <w:rPrChange w:id="30408" w:author="Jens-Rainer Ohm" w:date="2026-07-18T09:33:00Z">
            <w:rPr/>
          </w:rPrChange>
        </w:rPr>
        <w:fldChar w:fldCharType="begin"/>
      </w:r>
      <w:r w:rsidRPr="006F1EFE">
        <w:rPr>
          <w:lang w:val="en-CA"/>
          <w:rPrChange w:id="30409" w:author="Jens-Rainer Ohm" w:date="2026-07-18T09:33:00Z">
            <w:rPr/>
          </w:rPrChange>
        </w:rPr>
        <w:instrText xml:space="preserve"> HYPERLINK "https://jvet-experts.org/doc_end_user/current_document.php?id=17137" </w:instrText>
      </w:r>
      <w:r w:rsidRPr="006F1EFE">
        <w:rPr>
          <w:lang w:val="en-CA"/>
          <w:rPrChange w:id="30410" w:author="Jens-Rainer Ohm" w:date="2026-07-18T09:33:00Z">
            <w:rPr/>
          </w:rPrChange>
        </w:rPr>
        <w:fldChar w:fldCharType="separate"/>
      </w:r>
      <w:r w:rsidR="009874F1" w:rsidRPr="006F1EFE">
        <w:rPr>
          <w:color w:val="0000FF"/>
          <w:szCs w:val="24"/>
          <w:u w:val="single"/>
          <w:lang w:val="en-CA" w:eastAsia="de-DE"/>
          <w:rPrChange w:id="30411" w:author="Jens-Rainer Ohm" w:date="2026-07-18T09:33:00Z">
            <w:rPr>
              <w:color w:val="0000FF"/>
              <w:szCs w:val="24"/>
              <w:u w:val="single"/>
              <w:lang w:val="en-CA" w:eastAsia="de-DE"/>
            </w:rPr>
          </w:rPrChange>
        </w:rPr>
        <w:t>JVET-AQ0159</w:t>
      </w:r>
      <w:r w:rsidRPr="006F1EFE">
        <w:rPr>
          <w:color w:val="0000FF"/>
          <w:szCs w:val="24"/>
          <w:u w:val="single"/>
          <w:lang w:val="en-CA" w:eastAsia="de-DE"/>
          <w:rPrChange w:id="30412" w:author="Jens-Rainer Ohm" w:date="2026-07-18T09:33:00Z">
            <w:rPr>
              <w:color w:val="0000FF"/>
              <w:szCs w:val="24"/>
              <w:u w:val="single"/>
              <w:lang w:val="en-CA" w:eastAsia="de-DE"/>
            </w:rPr>
          </w:rPrChange>
        </w:rPr>
        <w:fldChar w:fldCharType="end"/>
      </w:r>
      <w:r w:rsidR="009874F1" w:rsidRPr="006F1EFE">
        <w:rPr>
          <w:szCs w:val="24"/>
          <w:lang w:val="en-CA" w:eastAsia="de-DE"/>
          <w:rPrChange w:id="30413" w:author="Jens-Rainer Ohm" w:date="2026-07-18T09:33:00Z">
            <w:rPr>
              <w:szCs w:val="24"/>
              <w:lang w:val="en-CA" w:eastAsia="de-DE"/>
            </w:rPr>
          </w:rPrChange>
        </w:rPr>
        <w:t xml:space="preserve"> AHG9: MI </w:t>
      </w:r>
      <w:proofErr w:type="spellStart"/>
      <w:r w:rsidR="009874F1" w:rsidRPr="006F1EFE">
        <w:rPr>
          <w:szCs w:val="24"/>
          <w:lang w:val="en-CA" w:eastAsia="de-DE"/>
          <w:rPrChange w:id="30414" w:author="Jens-Rainer Ohm" w:date="2026-07-18T09:33:00Z">
            <w:rPr>
              <w:szCs w:val="24"/>
              <w:lang w:val="en-CA" w:eastAsia="de-DE"/>
            </w:rPr>
          </w:rPrChange>
        </w:rPr>
        <w:t>Multispectrum</w:t>
      </w:r>
      <w:proofErr w:type="spellEnd"/>
      <w:r w:rsidR="009874F1" w:rsidRPr="006F1EFE">
        <w:rPr>
          <w:szCs w:val="24"/>
          <w:lang w:val="en-CA" w:eastAsia="de-DE"/>
          <w:rPrChange w:id="30415" w:author="Jens-Rainer Ohm" w:date="2026-07-18T09:33:00Z">
            <w:rPr>
              <w:szCs w:val="24"/>
              <w:lang w:val="en-CA" w:eastAsia="de-DE"/>
            </w:rPr>
          </w:rPrChange>
        </w:rPr>
        <w:t xml:space="preserve"> Extension for VSEIv5 [S. Zhao, Y. He, L. </w:t>
      </w:r>
      <w:proofErr w:type="spellStart"/>
      <w:r w:rsidR="009874F1" w:rsidRPr="006F1EFE">
        <w:rPr>
          <w:szCs w:val="24"/>
          <w:lang w:val="en-CA" w:eastAsia="de-DE"/>
          <w:rPrChange w:id="30416" w:author="Jens-Rainer Ohm" w:date="2026-07-18T09:33:00Z">
            <w:rPr>
              <w:szCs w:val="24"/>
              <w:lang w:val="en-CA" w:eastAsia="de-DE"/>
            </w:rPr>
          </w:rPrChange>
        </w:rPr>
        <w:t>Kerofsky</w:t>
      </w:r>
      <w:proofErr w:type="spellEnd"/>
      <w:r w:rsidR="009874F1" w:rsidRPr="006F1EFE">
        <w:rPr>
          <w:szCs w:val="24"/>
          <w:lang w:val="en-CA" w:eastAsia="de-DE"/>
          <w:rPrChange w:id="30417" w:author="Jens-Rainer Ohm" w:date="2026-07-18T09:33:00Z">
            <w:rPr>
              <w:szCs w:val="24"/>
              <w:lang w:val="en-CA" w:eastAsia="de-DE"/>
            </w:rPr>
          </w:rPrChange>
        </w:rPr>
        <w:t xml:space="preserve">, M. </w:t>
      </w:r>
      <w:proofErr w:type="spellStart"/>
      <w:r w:rsidR="009874F1" w:rsidRPr="006F1EFE">
        <w:rPr>
          <w:szCs w:val="24"/>
          <w:lang w:val="en-CA" w:eastAsia="de-DE"/>
          <w:rPrChange w:id="30418" w:author="Jens-Rainer Ohm" w:date="2026-07-18T09:33:00Z">
            <w:rPr>
              <w:szCs w:val="24"/>
              <w:lang w:val="en-CA" w:eastAsia="de-DE"/>
            </w:rPr>
          </w:rPrChange>
        </w:rPr>
        <w:t>Karczewicz</w:t>
      </w:r>
      <w:proofErr w:type="spellEnd"/>
      <w:r w:rsidR="009874F1" w:rsidRPr="006F1EFE">
        <w:rPr>
          <w:szCs w:val="24"/>
          <w:lang w:val="en-CA" w:eastAsia="de-DE"/>
          <w:rPrChange w:id="30419" w:author="Jens-Rainer Ohm" w:date="2026-07-18T09:33:00Z">
            <w:rPr>
              <w:szCs w:val="24"/>
              <w:lang w:val="en-CA" w:eastAsia="de-DE"/>
            </w:rPr>
          </w:rPrChange>
        </w:rPr>
        <w:t xml:space="preserve"> (Qualcomm)]</w:t>
      </w:r>
    </w:p>
    <w:p w14:paraId="656836C1" w14:textId="77777777" w:rsidR="00045B77" w:rsidRPr="006F1EFE" w:rsidRDefault="00045B77" w:rsidP="00045B77">
      <w:pPr>
        <w:rPr>
          <w:lang w:val="en-CA" w:eastAsia="zh-CN"/>
          <w:rPrChange w:id="30420" w:author="Jens-Rainer Ohm" w:date="2026-07-18T09:33:00Z">
            <w:rPr>
              <w:lang w:val="en-CA" w:eastAsia="zh-CN"/>
            </w:rPr>
          </w:rPrChange>
        </w:rPr>
      </w:pPr>
      <w:r w:rsidRPr="006F1EFE">
        <w:rPr>
          <w:lang w:val="en-CA"/>
          <w:rPrChange w:id="30421" w:author="Jens-Rainer Ohm" w:date="2026-07-18T09:33:00Z">
            <w:rPr>
              <w:lang w:val="en-CA"/>
            </w:rPr>
          </w:rPrChange>
        </w:rPr>
        <w:t xml:space="preserve">This contribution proposes including the adopted Modality Information (MI) SEI extension for multispectral pictures into VSEI Working Draft </w:t>
      </w:r>
      <w:r w:rsidRPr="006F1EFE">
        <w:rPr>
          <w:lang w:val="en-CA" w:eastAsia="zh-CN"/>
          <w:rPrChange w:id="30422" w:author="Jens-Rainer Ohm" w:date="2026-07-18T09:33:00Z">
            <w:rPr>
              <w:lang w:val="en-CA" w:eastAsia="zh-CN"/>
            </w:rPr>
          </w:rPrChange>
        </w:rPr>
        <w:t>V</w:t>
      </w:r>
      <w:r w:rsidRPr="006F1EFE">
        <w:rPr>
          <w:lang w:val="en-CA"/>
          <w:rPrChange w:id="30423" w:author="Jens-Rainer Ohm" w:date="2026-07-18T09:33:00Z">
            <w:rPr>
              <w:lang w:val="en-CA"/>
            </w:rPr>
          </w:rPrChange>
        </w:rPr>
        <w:t>5.</w:t>
      </w:r>
    </w:p>
    <w:p w14:paraId="6DECEA00" w14:textId="77777777" w:rsidR="009D53A9" w:rsidRPr="006F1EFE" w:rsidRDefault="009D53A9" w:rsidP="009D53A9">
      <w:pPr>
        <w:rPr>
          <w:lang w:val="en-CA" w:eastAsia="de-DE"/>
          <w:rPrChange w:id="30424" w:author="Jens-Rainer Ohm" w:date="2026-07-18T09:33:00Z">
            <w:rPr>
              <w:lang w:val="en-CA" w:eastAsia="de-DE"/>
            </w:rPr>
          </w:rPrChange>
        </w:rPr>
      </w:pPr>
      <w:r w:rsidRPr="006F1EFE">
        <w:rPr>
          <w:lang w:val="en-CA" w:eastAsia="de-DE"/>
          <w:rPrChange w:id="30425" w:author="Jens-Rainer Ohm" w:date="2026-07-18T09:33:00Z">
            <w:rPr>
              <w:lang w:val="en-CA" w:eastAsia="de-DE"/>
            </w:rPr>
          </w:rPrChange>
        </w:rPr>
        <w:t>As per criteria:</w:t>
      </w:r>
    </w:p>
    <w:p w14:paraId="34D9F684" w14:textId="48B85B8C" w:rsidR="009D53A9" w:rsidRPr="006F1EFE" w:rsidRDefault="009D53A9" w:rsidP="009D53A9">
      <w:pPr>
        <w:pStyle w:val="Listenabsatz"/>
        <w:numPr>
          <w:ilvl w:val="0"/>
          <w:numId w:val="166"/>
        </w:numPr>
        <w:rPr>
          <w:lang w:val="en-CA"/>
          <w:rPrChange w:id="30426" w:author="Jens-Rainer Ohm" w:date="2026-07-18T09:33:00Z">
            <w:rPr>
              <w:lang w:val="en-CA"/>
            </w:rPr>
          </w:rPrChange>
        </w:rPr>
      </w:pPr>
      <w:r w:rsidRPr="006F1EFE">
        <w:rPr>
          <w:lang w:val="en-CA"/>
          <w:rPrChange w:id="30427" w:author="Jens-Rainer Ohm" w:date="2026-07-18T09:33:00Z">
            <w:rPr>
              <w:lang w:val="en-CA"/>
            </w:rPr>
          </w:rPrChange>
        </w:rPr>
        <w:t xml:space="preserve">Maturity: not fully clear (additional input at this </w:t>
      </w:r>
      <w:r w:rsidR="009C2E19" w:rsidRPr="006F1EFE">
        <w:rPr>
          <w:lang w:val="en-CA"/>
          <w:rPrChange w:id="30428" w:author="Jens-Rainer Ohm" w:date="2026-07-18T09:33:00Z">
            <w:rPr>
              <w:lang w:val="en-CA"/>
            </w:rPr>
          </w:rPrChange>
        </w:rPr>
        <w:t>meeting)</w:t>
      </w:r>
    </w:p>
    <w:p w14:paraId="28D2EAD0" w14:textId="77777777" w:rsidR="009D53A9" w:rsidRPr="006F1EFE" w:rsidRDefault="009D53A9" w:rsidP="009D53A9">
      <w:pPr>
        <w:pStyle w:val="Listenabsatz"/>
        <w:numPr>
          <w:ilvl w:val="0"/>
          <w:numId w:val="166"/>
        </w:numPr>
        <w:rPr>
          <w:lang w:val="en-CA"/>
          <w:rPrChange w:id="30429" w:author="Jens-Rainer Ohm" w:date="2026-07-18T09:33:00Z">
            <w:rPr>
              <w:lang w:val="en-CA"/>
            </w:rPr>
          </w:rPrChange>
        </w:rPr>
      </w:pPr>
      <w:r w:rsidRPr="006F1EFE">
        <w:rPr>
          <w:lang w:val="en-CA"/>
          <w:rPrChange w:id="30430" w:author="Jens-Rainer Ohm" w:date="2026-07-18T09:33:00Z">
            <w:rPr>
              <w:lang w:val="en-CA"/>
            </w:rPr>
          </w:rPrChange>
        </w:rPr>
        <w:t>Usage scenario: clear</w:t>
      </w:r>
    </w:p>
    <w:p w14:paraId="3E8704A1" w14:textId="72E2612B" w:rsidR="009D53A9" w:rsidRPr="006F1EFE" w:rsidRDefault="009D53A9" w:rsidP="009D53A9">
      <w:pPr>
        <w:pStyle w:val="Listenabsatz"/>
        <w:numPr>
          <w:ilvl w:val="0"/>
          <w:numId w:val="166"/>
        </w:numPr>
        <w:rPr>
          <w:lang w:val="en-CA"/>
          <w:rPrChange w:id="30431" w:author="Jens-Rainer Ohm" w:date="2026-07-18T09:33:00Z">
            <w:rPr>
              <w:lang w:val="en-CA"/>
            </w:rPr>
          </w:rPrChange>
        </w:rPr>
      </w:pPr>
      <w:r w:rsidRPr="006F1EFE">
        <w:rPr>
          <w:lang w:val="en-CA"/>
          <w:rPrChange w:id="30432" w:author="Jens-Rainer Ohm" w:date="2026-07-18T09:33:00Z">
            <w:rPr>
              <w:lang w:val="en-CA"/>
            </w:rPr>
          </w:rPrChange>
        </w:rPr>
        <w:t>Showcase: not available</w:t>
      </w:r>
    </w:p>
    <w:p w14:paraId="5CC970E0" w14:textId="0746E5BC" w:rsidR="009D53A9" w:rsidRPr="006F1EFE" w:rsidRDefault="009D53A9" w:rsidP="009D53A9">
      <w:pPr>
        <w:pStyle w:val="Listenabsatz"/>
        <w:numPr>
          <w:ilvl w:val="0"/>
          <w:numId w:val="166"/>
        </w:numPr>
        <w:rPr>
          <w:lang w:val="en-CA"/>
          <w:rPrChange w:id="30433" w:author="Jens-Rainer Ohm" w:date="2026-07-18T09:33:00Z">
            <w:rPr>
              <w:lang w:val="en-CA"/>
            </w:rPr>
          </w:rPrChange>
        </w:rPr>
      </w:pPr>
      <w:r w:rsidRPr="006F1EFE">
        <w:rPr>
          <w:lang w:val="en-CA"/>
          <w:rPrChange w:id="30434" w:author="Jens-Rainer Ohm" w:date="2026-07-18T09:33:00Z">
            <w:rPr>
              <w:lang w:val="en-CA"/>
            </w:rPr>
          </w:rPrChange>
        </w:rPr>
        <w:t xml:space="preserve">Software: </w:t>
      </w:r>
      <w:r w:rsidR="009C2E19" w:rsidRPr="006F1EFE">
        <w:rPr>
          <w:lang w:val="en-CA"/>
          <w:rPrChange w:id="30435" w:author="Jens-Rainer Ohm" w:date="2026-07-18T09:33:00Z">
            <w:rPr>
              <w:lang w:val="en-CA"/>
            </w:rPr>
          </w:rPrChange>
        </w:rPr>
        <w:t>write/parse available; reconstruction of multispectral picture might be desirable</w:t>
      </w:r>
    </w:p>
    <w:p w14:paraId="36FC19CB" w14:textId="4F3DCFD2" w:rsidR="009D53A9" w:rsidRPr="006F1EFE" w:rsidRDefault="009D53A9" w:rsidP="009D53A9">
      <w:pPr>
        <w:pStyle w:val="Listenabsatz"/>
        <w:numPr>
          <w:ilvl w:val="0"/>
          <w:numId w:val="166"/>
        </w:numPr>
        <w:rPr>
          <w:lang w:val="en-CA"/>
          <w:rPrChange w:id="30436" w:author="Jens-Rainer Ohm" w:date="2026-07-18T09:33:00Z">
            <w:rPr>
              <w:lang w:val="en-CA"/>
            </w:rPr>
          </w:rPrChange>
        </w:rPr>
      </w:pPr>
      <w:r w:rsidRPr="006F1EFE">
        <w:rPr>
          <w:lang w:val="en-CA"/>
          <w:rPrChange w:id="30437" w:author="Jens-Rainer Ohm" w:date="2026-07-18T09:33:00Z">
            <w:rPr>
              <w:lang w:val="en-CA"/>
            </w:rPr>
          </w:rPrChange>
        </w:rPr>
        <w:t xml:space="preserve">Added value in SEI universe: </w:t>
      </w:r>
      <w:r w:rsidR="009C2E19" w:rsidRPr="006F1EFE">
        <w:rPr>
          <w:lang w:val="en-CA"/>
          <w:rPrChange w:id="30438" w:author="Jens-Rainer Ohm" w:date="2026-07-18T09:33:00Z">
            <w:rPr>
              <w:lang w:val="en-CA"/>
            </w:rPr>
          </w:rPrChange>
        </w:rPr>
        <w:t>clear</w:t>
      </w:r>
    </w:p>
    <w:p w14:paraId="0076411D" w14:textId="77777777" w:rsidR="009D53A9" w:rsidRPr="006F1EFE" w:rsidRDefault="009D53A9" w:rsidP="009D53A9">
      <w:pPr>
        <w:pStyle w:val="Listenabsatz"/>
        <w:numPr>
          <w:ilvl w:val="0"/>
          <w:numId w:val="166"/>
        </w:numPr>
        <w:rPr>
          <w:lang w:val="en-CA"/>
          <w:rPrChange w:id="30439" w:author="Jens-Rainer Ohm" w:date="2026-07-18T09:33:00Z">
            <w:rPr>
              <w:lang w:val="en-CA"/>
            </w:rPr>
          </w:rPrChange>
        </w:rPr>
      </w:pPr>
      <w:r w:rsidRPr="006F1EFE">
        <w:rPr>
          <w:lang w:val="en-CA"/>
          <w:rPrChange w:id="30440" w:author="Jens-Rainer Ohm" w:date="2026-07-18T09:33:00Z">
            <w:rPr>
              <w:lang w:val="en-CA"/>
            </w:rPr>
          </w:rPrChange>
        </w:rPr>
        <w:t>Added value compared to systems level solutions: n/a</w:t>
      </w:r>
    </w:p>
    <w:p w14:paraId="53ACAA22" w14:textId="77777777" w:rsidR="009D53A9" w:rsidRPr="006F1EFE" w:rsidRDefault="009D53A9" w:rsidP="009D53A9">
      <w:pPr>
        <w:pStyle w:val="Listenabsatz"/>
        <w:numPr>
          <w:ilvl w:val="0"/>
          <w:numId w:val="166"/>
        </w:numPr>
        <w:rPr>
          <w:lang w:val="en-CA"/>
          <w:rPrChange w:id="30441" w:author="Jens-Rainer Ohm" w:date="2026-07-18T09:33:00Z">
            <w:rPr>
              <w:lang w:val="en-CA"/>
            </w:rPr>
          </w:rPrChange>
        </w:rPr>
      </w:pPr>
      <w:r w:rsidRPr="006F1EFE">
        <w:rPr>
          <w:lang w:val="en-CA"/>
          <w:rPrChange w:id="30442" w:author="Jens-Rainer Ohm" w:date="2026-07-18T09:33:00Z">
            <w:rPr>
              <w:lang w:val="en-CA"/>
            </w:rPr>
          </w:rPrChange>
        </w:rPr>
        <w:t xml:space="preserve">Competition with other developments: n/a </w:t>
      </w:r>
    </w:p>
    <w:p w14:paraId="00A77041" w14:textId="77777777" w:rsidR="00B868E9" w:rsidRPr="006F1EFE" w:rsidRDefault="00B868E9" w:rsidP="00B868E9">
      <w:pPr>
        <w:rPr>
          <w:lang w:val="en-CA" w:eastAsia="de-DE"/>
          <w:rPrChange w:id="30443" w:author="Jens-Rainer Ohm" w:date="2026-07-18T09:33:00Z">
            <w:rPr>
              <w:lang w:val="en-CA" w:eastAsia="de-DE"/>
            </w:rPr>
          </w:rPrChange>
        </w:rPr>
      </w:pPr>
    </w:p>
    <w:p w14:paraId="52F8A661" w14:textId="328A1F97" w:rsidR="009874F1" w:rsidRPr="006F1EFE" w:rsidRDefault="00C45FD9" w:rsidP="00B868E9">
      <w:pPr>
        <w:pStyle w:val="berschrift9"/>
        <w:rPr>
          <w:szCs w:val="24"/>
          <w:lang w:val="en-CA" w:eastAsia="de-DE"/>
          <w:rPrChange w:id="30444" w:author="Jens-Rainer Ohm" w:date="2026-07-18T09:33:00Z">
            <w:rPr>
              <w:szCs w:val="24"/>
              <w:lang w:val="en-CA" w:eastAsia="de-DE"/>
            </w:rPr>
          </w:rPrChange>
        </w:rPr>
      </w:pPr>
      <w:r w:rsidRPr="006F1EFE">
        <w:rPr>
          <w:lang w:val="en-CA"/>
          <w:rPrChange w:id="30445" w:author="Jens-Rainer Ohm" w:date="2026-07-18T09:33:00Z">
            <w:rPr/>
          </w:rPrChange>
        </w:rPr>
        <w:fldChar w:fldCharType="begin"/>
      </w:r>
      <w:r w:rsidRPr="006F1EFE">
        <w:rPr>
          <w:lang w:val="en-CA"/>
          <w:rPrChange w:id="30446" w:author="Jens-Rainer Ohm" w:date="2026-07-18T09:33:00Z">
            <w:rPr/>
          </w:rPrChange>
        </w:rPr>
        <w:instrText xml:space="preserve"> HYPERLINK "https://jvet-experts.org/doc_end_user/current_document.php?id=17138" </w:instrText>
      </w:r>
      <w:r w:rsidRPr="006F1EFE">
        <w:rPr>
          <w:lang w:val="en-CA"/>
          <w:rPrChange w:id="30447" w:author="Jens-Rainer Ohm" w:date="2026-07-18T09:33:00Z">
            <w:rPr/>
          </w:rPrChange>
        </w:rPr>
        <w:fldChar w:fldCharType="separate"/>
      </w:r>
      <w:r w:rsidR="009874F1" w:rsidRPr="006F1EFE">
        <w:rPr>
          <w:color w:val="0000FF"/>
          <w:szCs w:val="24"/>
          <w:u w:val="single"/>
          <w:lang w:val="en-CA" w:eastAsia="de-DE"/>
          <w:rPrChange w:id="30448" w:author="Jens-Rainer Ohm" w:date="2026-07-18T09:33:00Z">
            <w:rPr>
              <w:color w:val="0000FF"/>
              <w:szCs w:val="24"/>
              <w:u w:val="single"/>
              <w:lang w:val="en-CA" w:eastAsia="de-DE"/>
            </w:rPr>
          </w:rPrChange>
        </w:rPr>
        <w:t>JVET-AQ0160</w:t>
      </w:r>
      <w:r w:rsidRPr="006F1EFE">
        <w:rPr>
          <w:color w:val="0000FF"/>
          <w:szCs w:val="24"/>
          <w:u w:val="single"/>
          <w:lang w:val="en-CA" w:eastAsia="de-DE"/>
          <w:rPrChange w:id="30449" w:author="Jens-Rainer Ohm" w:date="2026-07-18T09:33:00Z">
            <w:rPr>
              <w:color w:val="0000FF"/>
              <w:szCs w:val="24"/>
              <w:u w:val="single"/>
              <w:lang w:val="en-CA" w:eastAsia="de-DE"/>
            </w:rPr>
          </w:rPrChange>
        </w:rPr>
        <w:fldChar w:fldCharType="end"/>
      </w:r>
      <w:r w:rsidR="009874F1" w:rsidRPr="006F1EFE">
        <w:rPr>
          <w:szCs w:val="24"/>
          <w:lang w:val="en-CA" w:eastAsia="de-DE"/>
          <w:rPrChange w:id="30450" w:author="Jens-Rainer Ohm" w:date="2026-07-18T09:33:00Z">
            <w:rPr>
              <w:szCs w:val="24"/>
              <w:lang w:val="en-CA" w:eastAsia="de-DE"/>
            </w:rPr>
          </w:rPrChange>
        </w:rPr>
        <w:t xml:space="preserve"> AHG9: GM SEI for VSEIv5 [S. Zhao, Y. He, L. </w:t>
      </w:r>
      <w:proofErr w:type="spellStart"/>
      <w:r w:rsidR="009874F1" w:rsidRPr="006F1EFE">
        <w:rPr>
          <w:szCs w:val="24"/>
          <w:lang w:val="en-CA" w:eastAsia="de-DE"/>
          <w:rPrChange w:id="30451" w:author="Jens-Rainer Ohm" w:date="2026-07-18T09:33:00Z">
            <w:rPr>
              <w:szCs w:val="24"/>
              <w:lang w:val="en-CA" w:eastAsia="de-DE"/>
            </w:rPr>
          </w:rPrChange>
        </w:rPr>
        <w:t>Kerofsky</w:t>
      </w:r>
      <w:proofErr w:type="spellEnd"/>
      <w:r w:rsidR="009874F1" w:rsidRPr="006F1EFE">
        <w:rPr>
          <w:szCs w:val="24"/>
          <w:lang w:val="en-CA" w:eastAsia="de-DE"/>
          <w:rPrChange w:id="30452" w:author="Jens-Rainer Ohm" w:date="2026-07-18T09:33:00Z">
            <w:rPr>
              <w:szCs w:val="24"/>
              <w:lang w:val="en-CA" w:eastAsia="de-DE"/>
            </w:rPr>
          </w:rPrChange>
        </w:rPr>
        <w:t xml:space="preserve">, M. </w:t>
      </w:r>
      <w:proofErr w:type="spellStart"/>
      <w:r w:rsidR="009874F1" w:rsidRPr="006F1EFE">
        <w:rPr>
          <w:szCs w:val="24"/>
          <w:lang w:val="en-CA" w:eastAsia="de-DE"/>
          <w:rPrChange w:id="30453" w:author="Jens-Rainer Ohm" w:date="2026-07-18T09:33:00Z">
            <w:rPr>
              <w:szCs w:val="24"/>
              <w:lang w:val="en-CA" w:eastAsia="de-DE"/>
            </w:rPr>
          </w:rPrChange>
        </w:rPr>
        <w:t>Karczewicz</w:t>
      </w:r>
      <w:proofErr w:type="spellEnd"/>
      <w:r w:rsidR="009874F1" w:rsidRPr="006F1EFE">
        <w:rPr>
          <w:szCs w:val="24"/>
          <w:lang w:val="en-CA" w:eastAsia="de-DE"/>
          <w:rPrChange w:id="30454" w:author="Jens-Rainer Ohm" w:date="2026-07-18T09:33:00Z">
            <w:rPr>
              <w:szCs w:val="24"/>
              <w:lang w:val="en-CA" w:eastAsia="de-DE"/>
            </w:rPr>
          </w:rPrChange>
        </w:rPr>
        <w:t xml:space="preserve"> (Qualcomm)]</w:t>
      </w:r>
    </w:p>
    <w:p w14:paraId="7DB92F06" w14:textId="77777777" w:rsidR="009C2E19" w:rsidRPr="006F1EFE" w:rsidRDefault="009C2E19" w:rsidP="009C2E19">
      <w:pPr>
        <w:rPr>
          <w:lang w:val="en-CA"/>
          <w:rPrChange w:id="30455" w:author="Jens-Rainer Ohm" w:date="2026-07-18T09:33:00Z">
            <w:rPr>
              <w:lang w:val="en-CA"/>
            </w:rPr>
          </w:rPrChange>
        </w:rPr>
      </w:pPr>
      <w:r w:rsidRPr="006F1EFE">
        <w:rPr>
          <w:lang w:val="en-CA"/>
          <w:rPrChange w:id="30456" w:author="Jens-Rainer Ohm" w:date="2026-07-18T09:33:00Z">
            <w:rPr>
              <w:lang w:val="en-CA"/>
            </w:rPr>
          </w:rPrChange>
        </w:rPr>
        <w:t xml:space="preserve">This contribution proposes including the Gain Map auxiliary picture type and Gain Map Information SEI message in VSEI Working Draft </w:t>
      </w:r>
      <w:r w:rsidRPr="006F1EFE">
        <w:rPr>
          <w:lang w:val="en-CA" w:eastAsia="zh-CN"/>
          <w:rPrChange w:id="30457" w:author="Jens-Rainer Ohm" w:date="2026-07-18T09:33:00Z">
            <w:rPr>
              <w:lang w:val="en-CA" w:eastAsia="zh-CN"/>
            </w:rPr>
          </w:rPrChange>
        </w:rPr>
        <w:t>V</w:t>
      </w:r>
      <w:r w:rsidRPr="006F1EFE">
        <w:rPr>
          <w:lang w:val="en-CA"/>
          <w:rPrChange w:id="30458" w:author="Jens-Rainer Ohm" w:date="2026-07-18T09:33:00Z">
            <w:rPr>
              <w:lang w:val="en-CA"/>
            </w:rPr>
          </w:rPrChange>
        </w:rPr>
        <w:t>5.</w:t>
      </w:r>
    </w:p>
    <w:p w14:paraId="444DFEC7" w14:textId="77777777" w:rsidR="009C2E19" w:rsidRPr="006F1EFE" w:rsidRDefault="009C2E19" w:rsidP="009C2E19">
      <w:pPr>
        <w:rPr>
          <w:lang w:val="en-CA"/>
          <w:rPrChange w:id="30459" w:author="Jens-Rainer Ohm" w:date="2026-07-18T09:33:00Z">
            <w:rPr>
              <w:lang w:val="en-CA"/>
            </w:rPr>
          </w:rPrChange>
        </w:rPr>
      </w:pPr>
      <w:r w:rsidRPr="006F1EFE">
        <w:rPr>
          <w:lang w:val="en-CA"/>
          <w:rPrChange w:id="30460" w:author="Jens-Rainer Ohm" w:date="2026-07-18T09:33:00Z">
            <w:rPr>
              <w:lang w:val="en-CA"/>
            </w:rPr>
          </w:rPrChange>
        </w:rPr>
        <w:t xml:space="preserve">Gain maps are already standardized in ISO 21496-1 and are widely deployed across major imaging ecosystems including Android Ultra HDR, Apple HDR Gain Maps, and Adobe HDR imaging workflows. The Gain Map design adopted into the VSEI </w:t>
      </w:r>
      <w:proofErr w:type="spellStart"/>
      <w:r w:rsidRPr="006F1EFE">
        <w:rPr>
          <w:lang w:val="en-CA"/>
          <w:rPrChange w:id="30461" w:author="Jens-Rainer Ohm" w:date="2026-07-18T09:33:00Z">
            <w:rPr>
              <w:lang w:val="en-CA"/>
            </w:rPr>
          </w:rPrChange>
        </w:rPr>
        <w:t>TuC</w:t>
      </w:r>
      <w:proofErr w:type="spellEnd"/>
      <w:r w:rsidRPr="006F1EFE">
        <w:rPr>
          <w:lang w:val="en-CA"/>
          <w:rPrChange w:id="30462" w:author="Jens-Rainer Ohm" w:date="2026-07-18T09:33:00Z">
            <w:rPr>
              <w:lang w:val="en-CA"/>
            </w:rPr>
          </w:rPrChange>
        </w:rPr>
        <w:t xml:space="preserve"> enables carriage of gain</w:t>
      </w:r>
      <w:r w:rsidRPr="006F1EFE">
        <w:rPr>
          <w:lang w:val="en-CA" w:eastAsia="zh-CN"/>
          <w:rPrChange w:id="30463" w:author="Jens-Rainer Ohm" w:date="2026-07-18T09:33:00Z">
            <w:rPr>
              <w:lang w:val="en-CA" w:eastAsia="zh-CN"/>
            </w:rPr>
          </w:rPrChange>
        </w:rPr>
        <w:t xml:space="preserve"> map </w:t>
      </w:r>
      <w:r w:rsidRPr="006F1EFE">
        <w:rPr>
          <w:lang w:val="en-CA"/>
          <w:rPrChange w:id="30464" w:author="Jens-Rainer Ohm" w:date="2026-07-18T09:33:00Z">
            <w:rPr>
              <w:lang w:val="en-CA"/>
            </w:rPr>
          </w:rPrChange>
        </w:rPr>
        <w:t>based HDR reconstruction information within a video bitstream using an auxiliary picture layer and associated metadata.</w:t>
      </w:r>
    </w:p>
    <w:p w14:paraId="77EAC39D" w14:textId="77777777" w:rsidR="00B868E9" w:rsidRPr="006F1EFE" w:rsidRDefault="00B868E9" w:rsidP="00B868E9">
      <w:pPr>
        <w:rPr>
          <w:lang w:val="en-CA" w:eastAsia="de-DE"/>
          <w:rPrChange w:id="30465" w:author="Jens-Rainer Ohm" w:date="2026-07-18T09:33:00Z">
            <w:rPr>
              <w:lang w:val="en-CA" w:eastAsia="de-DE"/>
            </w:rPr>
          </w:rPrChange>
        </w:rPr>
      </w:pPr>
    </w:p>
    <w:p w14:paraId="2881348F" w14:textId="48DCD33D" w:rsidR="009C2E19" w:rsidRPr="006F1EFE" w:rsidRDefault="009C2E19" w:rsidP="009C2E19">
      <w:pPr>
        <w:pStyle w:val="Listenabsatz"/>
        <w:numPr>
          <w:ilvl w:val="0"/>
          <w:numId w:val="167"/>
        </w:numPr>
        <w:rPr>
          <w:lang w:val="en-CA"/>
          <w:rPrChange w:id="30466" w:author="Jens-Rainer Ohm" w:date="2026-07-18T09:33:00Z">
            <w:rPr>
              <w:lang w:val="en-CA"/>
            </w:rPr>
          </w:rPrChange>
        </w:rPr>
      </w:pPr>
      <w:r w:rsidRPr="006F1EFE">
        <w:rPr>
          <w:lang w:val="en-CA"/>
          <w:rPrChange w:id="30467" w:author="Jens-Rainer Ohm" w:date="2026-07-18T09:33:00Z">
            <w:rPr>
              <w:lang w:val="en-CA"/>
            </w:rPr>
          </w:rPrChange>
        </w:rPr>
        <w:lastRenderedPageBreak/>
        <w:t>Maturity: clear</w:t>
      </w:r>
    </w:p>
    <w:p w14:paraId="7FCA1A8D" w14:textId="77777777" w:rsidR="009C2E19" w:rsidRPr="006F1EFE" w:rsidRDefault="009C2E19" w:rsidP="009C2E19">
      <w:pPr>
        <w:pStyle w:val="Listenabsatz"/>
        <w:numPr>
          <w:ilvl w:val="0"/>
          <w:numId w:val="167"/>
        </w:numPr>
        <w:rPr>
          <w:lang w:val="en-CA"/>
          <w:rPrChange w:id="30468" w:author="Jens-Rainer Ohm" w:date="2026-07-18T09:33:00Z">
            <w:rPr>
              <w:lang w:val="en-CA"/>
            </w:rPr>
          </w:rPrChange>
        </w:rPr>
      </w:pPr>
      <w:r w:rsidRPr="006F1EFE">
        <w:rPr>
          <w:lang w:val="en-CA"/>
          <w:rPrChange w:id="30469" w:author="Jens-Rainer Ohm" w:date="2026-07-18T09:33:00Z">
            <w:rPr>
              <w:lang w:val="en-CA"/>
            </w:rPr>
          </w:rPrChange>
        </w:rPr>
        <w:t>Usage scenario: clear</w:t>
      </w:r>
    </w:p>
    <w:p w14:paraId="076993CE" w14:textId="77777777" w:rsidR="009C2E19" w:rsidRPr="006F1EFE" w:rsidRDefault="009C2E19" w:rsidP="009C2E19">
      <w:pPr>
        <w:pStyle w:val="Listenabsatz"/>
        <w:numPr>
          <w:ilvl w:val="0"/>
          <w:numId w:val="167"/>
        </w:numPr>
        <w:rPr>
          <w:lang w:val="en-CA"/>
          <w:rPrChange w:id="30470" w:author="Jens-Rainer Ohm" w:date="2026-07-18T09:33:00Z">
            <w:rPr>
              <w:lang w:val="en-CA"/>
            </w:rPr>
          </w:rPrChange>
        </w:rPr>
      </w:pPr>
      <w:r w:rsidRPr="006F1EFE">
        <w:rPr>
          <w:lang w:val="en-CA"/>
          <w:rPrChange w:id="30471" w:author="Jens-Rainer Ohm" w:date="2026-07-18T09:33:00Z">
            <w:rPr>
              <w:lang w:val="en-CA"/>
            </w:rPr>
          </w:rPrChange>
        </w:rPr>
        <w:t>Showcase: not available</w:t>
      </w:r>
    </w:p>
    <w:p w14:paraId="7857ED9F" w14:textId="26943562" w:rsidR="009C2E19" w:rsidRPr="006F1EFE" w:rsidRDefault="009C2E19" w:rsidP="009C2E19">
      <w:pPr>
        <w:pStyle w:val="Listenabsatz"/>
        <w:numPr>
          <w:ilvl w:val="0"/>
          <w:numId w:val="167"/>
        </w:numPr>
        <w:rPr>
          <w:lang w:val="en-CA"/>
          <w:rPrChange w:id="30472" w:author="Jens-Rainer Ohm" w:date="2026-07-18T09:33:00Z">
            <w:rPr>
              <w:lang w:val="en-CA"/>
            </w:rPr>
          </w:rPrChange>
        </w:rPr>
      </w:pPr>
      <w:r w:rsidRPr="006F1EFE">
        <w:rPr>
          <w:lang w:val="en-CA"/>
          <w:rPrChange w:id="30473" w:author="Jens-Rainer Ohm" w:date="2026-07-18T09:33:00Z">
            <w:rPr>
              <w:lang w:val="en-CA"/>
            </w:rPr>
          </w:rPrChange>
        </w:rPr>
        <w:t>Software: write/parse available; conversion of HDR output to higher bit depth might be desirable</w:t>
      </w:r>
    </w:p>
    <w:p w14:paraId="6043D7E8" w14:textId="77777777" w:rsidR="009C2E19" w:rsidRPr="006F1EFE" w:rsidRDefault="009C2E19" w:rsidP="009C2E19">
      <w:pPr>
        <w:pStyle w:val="Listenabsatz"/>
        <w:numPr>
          <w:ilvl w:val="0"/>
          <w:numId w:val="167"/>
        </w:numPr>
        <w:rPr>
          <w:lang w:val="en-CA"/>
          <w:rPrChange w:id="30474" w:author="Jens-Rainer Ohm" w:date="2026-07-18T09:33:00Z">
            <w:rPr>
              <w:lang w:val="en-CA"/>
            </w:rPr>
          </w:rPrChange>
        </w:rPr>
      </w:pPr>
      <w:r w:rsidRPr="006F1EFE">
        <w:rPr>
          <w:lang w:val="en-CA"/>
          <w:rPrChange w:id="30475" w:author="Jens-Rainer Ohm" w:date="2026-07-18T09:33:00Z">
            <w:rPr>
              <w:lang w:val="en-CA"/>
            </w:rPr>
          </w:rPrChange>
        </w:rPr>
        <w:t>Added value in SEI universe: clear</w:t>
      </w:r>
    </w:p>
    <w:p w14:paraId="25BED5E5" w14:textId="77777777" w:rsidR="009C2E19" w:rsidRPr="006F1EFE" w:rsidRDefault="009C2E19" w:rsidP="009C2E19">
      <w:pPr>
        <w:pStyle w:val="Listenabsatz"/>
        <w:numPr>
          <w:ilvl w:val="0"/>
          <w:numId w:val="167"/>
        </w:numPr>
        <w:rPr>
          <w:lang w:val="en-CA"/>
          <w:rPrChange w:id="30476" w:author="Jens-Rainer Ohm" w:date="2026-07-18T09:33:00Z">
            <w:rPr>
              <w:lang w:val="en-CA"/>
            </w:rPr>
          </w:rPrChange>
        </w:rPr>
      </w:pPr>
      <w:r w:rsidRPr="006F1EFE">
        <w:rPr>
          <w:lang w:val="en-CA"/>
          <w:rPrChange w:id="30477" w:author="Jens-Rainer Ohm" w:date="2026-07-18T09:33:00Z">
            <w:rPr>
              <w:lang w:val="en-CA"/>
            </w:rPr>
          </w:rPrChange>
        </w:rPr>
        <w:t>Added value compared to systems level solutions: n/a</w:t>
      </w:r>
    </w:p>
    <w:p w14:paraId="25207A46" w14:textId="77777777" w:rsidR="009C2E19" w:rsidRPr="006F1EFE" w:rsidRDefault="009C2E19" w:rsidP="009C2E19">
      <w:pPr>
        <w:pStyle w:val="Listenabsatz"/>
        <w:numPr>
          <w:ilvl w:val="0"/>
          <w:numId w:val="167"/>
        </w:numPr>
        <w:rPr>
          <w:lang w:val="en-CA"/>
          <w:rPrChange w:id="30478" w:author="Jens-Rainer Ohm" w:date="2026-07-18T09:33:00Z">
            <w:rPr>
              <w:lang w:val="en-CA"/>
            </w:rPr>
          </w:rPrChange>
        </w:rPr>
      </w:pPr>
      <w:r w:rsidRPr="006F1EFE">
        <w:rPr>
          <w:lang w:val="en-CA"/>
          <w:rPrChange w:id="30479" w:author="Jens-Rainer Ohm" w:date="2026-07-18T09:33:00Z">
            <w:rPr>
              <w:lang w:val="en-CA"/>
            </w:rPr>
          </w:rPrChange>
        </w:rPr>
        <w:t xml:space="preserve">Competition with other developments: n/a </w:t>
      </w:r>
    </w:p>
    <w:p w14:paraId="1790C924" w14:textId="77777777" w:rsidR="009C2E19" w:rsidRPr="006F1EFE" w:rsidRDefault="009C2E19" w:rsidP="00B868E9">
      <w:pPr>
        <w:rPr>
          <w:lang w:val="en-CA" w:eastAsia="de-DE"/>
          <w:rPrChange w:id="30480" w:author="Jens-Rainer Ohm" w:date="2026-07-18T09:33:00Z">
            <w:rPr>
              <w:lang w:val="en-CA" w:eastAsia="de-DE"/>
            </w:rPr>
          </w:rPrChange>
        </w:rPr>
      </w:pPr>
    </w:p>
    <w:p w14:paraId="11FF2BA9" w14:textId="045F48A0" w:rsidR="009874F1" w:rsidRPr="006F1EFE" w:rsidRDefault="00C45FD9" w:rsidP="00B868E9">
      <w:pPr>
        <w:pStyle w:val="berschrift9"/>
        <w:rPr>
          <w:szCs w:val="24"/>
          <w:lang w:val="en-CA" w:eastAsia="de-DE"/>
          <w:rPrChange w:id="30481" w:author="Jens-Rainer Ohm" w:date="2026-07-18T09:33:00Z">
            <w:rPr>
              <w:szCs w:val="24"/>
              <w:lang w:val="en-CA" w:eastAsia="de-DE"/>
            </w:rPr>
          </w:rPrChange>
        </w:rPr>
      </w:pPr>
      <w:r w:rsidRPr="006F1EFE">
        <w:rPr>
          <w:lang w:val="en-CA"/>
          <w:rPrChange w:id="30482" w:author="Jens-Rainer Ohm" w:date="2026-07-18T09:33:00Z">
            <w:rPr/>
          </w:rPrChange>
        </w:rPr>
        <w:fldChar w:fldCharType="begin"/>
      </w:r>
      <w:r w:rsidRPr="006F1EFE">
        <w:rPr>
          <w:lang w:val="en-CA"/>
          <w:rPrChange w:id="30483" w:author="Jens-Rainer Ohm" w:date="2026-07-18T09:33:00Z">
            <w:rPr/>
          </w:rPrChange>
        </w:rPr>
        <w:instrText xml:space="preserve"> HYPERLINK "https://jvet-experts.org/doc_end_user/current_document.php?id=17153" </w:instrText>
      </w:r>
      <w:r w:rsidRPr="006F1EFE">
        <w:rPr>
          <w:lang w:val="en-CA"/>
          <w:rPrChange w:id="30484" w:author="Jens-Rainer Ohm" w:date="2026-07-18T09:33:00Z">
            <w:rPr/>
          </w:rPrChange>
        </w:rPr>
        <w:fldChar w:fldCharType="separate"/>
      </w:r>
      <w:r w:rsidR="009874F1" w:rsidRPr="006F1EFE">
        <w:rPr>
          <w:color w:val="0000FF"/>
          <w:szCs w:val="24"/>
          <w:u w:val="single"/>
          <w:lang w:val="en-CA" w:eastAsia="de-DE"/>
          <w:rPrChange w:id="30485" w:author="Jens-Rainer Ohm" w:date="2026-07-18T09:33:00Z">
            <w:rPr>
              <w:color w:val="0000FF"/>
              <w:szCs w:val="24"/>
              <w:u w:val="single"/>
              <w:lang w:val="en-CA" w:eastAsia="de-DE"/>
            </w:rPr>
          </w:rPrChange>
        </w:rPr>
        <w:t>JVET-AQ0175</w:t>
      </w:r>
      <w:r w:rsidRPr="006F1EFE">
        <w:rPr>
          <w:color w:val="0000FF"/>
          <w:szCs w:val="24"/>
          <w:u w:val="single"/>
          <w:lang w:val="en-CA" w:eastAsia="de-DE"/>
          <w:rPrChange w:id="30486" w:author="Jens-Rainer Ohm" w:date="2026-07-18T09:33:00Z">
            <w:rPr>
              <w:color w:val="0000FF"/>
              <w:szCs w:val="24"/>
              <w:u w:val="single"/>
              <w:lang w:val="en-CA" w:eastAsia="de-DE"/>
            </w:rPr>
          </w:rPrChange>
        </w:rPr>
        <w:fldChar w:fldCharType="end"/>
      </w:r>
      <w:r w:rsidR="009874F1" w:rsidRPr="006F1EFE">
        <w:rPr>
          <w:szCs w:val="24"/>
          <w:lang w:val="en-CA" w:eastAsia="de-DE"/>
          <w:rPrChange w:id="30487" w:author="Jens-Rainer Ohm" w:date="2026-07-18T09:33:00Z">
            <w:rPr>
              <w:szCs w:val="24"/>
              <w:lang w:val="en-CA" w:eastAsia="de-DE"/>
            </w:rPr>
          </w:rPrChange>
        </w:rPr>
        <w:t xml:space="preserve"> AHG9: Display overlays info (DOI) SEI message for VSEI v5 WD [J. Boyce, M. M. Hannuksela, T. </w:t>
      </w:r>
      <w:proofErr w:type="spellStart"/>
      <w:r w:rsidR="009874F1" w:rsidRPr="006F1EFE">
        <w:rPr>
          <w:szCs w:val="24"/>
          <w:lang w:val="en-CA" w:eastAsia="de-DE"/>
          <w:rPrChange w:id="30488" w:author="Jens-Rainer Ohm" w:date="2026-07-18T09:33:00Z">
            <w:rPr>
              <w:szCs w:val="24"/>
              <w:lang w:val="en-CA" w:eastAsia="de-DE"/>
            </w:rPr>
          </w:rPrChange>
        </w:rPr>
        <w:t>Biatek</w:t>
      </w:r>
      <w:proofErr w:type="spellEnd"/>
      <w:r w:rsidR="009874F1" w:rsidRPr="006F1EFE">
        <w:rPr>
          <w:szCs w:val="24"/>
          <w:lang w:val="en-CA" w:eastAsia="de-DE"/>
          <w:rPrChange w:id="30489" w:author="Jens-Rainer Ohm" w:date="2026-07-18T09:33:00Z">
            <w:rPr>
              <w:szCs w:val="24"/>
              <w:lang w:val="en-CA" w:eastAsia="de-DE"/>
            </w:rPr>
          </w:rPrChange>
        </w:rPr>
        <w:t xml:space="preserve"> (Nokia), Y. He, S. Zhao, L. </w:t>
      </w:r>
      <w:proofErr w:type="spellStart"/>
      <w:r w:rsidR="009874F1" w:rsidRPr="006F1EFE">
        <w:rPr>
          <w:szCs w:val="24"/>
          <w:lang w:val="en-CA" w:eastAsia="de-DE"/>
          <w:rPrChange w:id="30490" w:author="Jens-Rainer Ohm" w:date="2026-07-18T09:33:00Z">
            <w:rPr>
              <w:szCs w:val="24"/>
              <w:lang w:val="en-CA" w:eastAsia="de-DE"/>
            </w:rPr>
          </w:rPrChange>
        </w:rPr>
        <w:t>Kerofsky</w:t>
      </w:r>
      <w:proofErr w:type="spellEnd"/>
      <w:r w:rsidR="009874F1" w:rsidRPr="006F1EFE">
        <w:rPr>
          <w:szCs w:val="24"/>
          <w:lang w:val="en-CA" w:eastAsia="de-DE"/>
          <w:rPrChange w:id="30491" w:author="Jens-Rainer Ohm" w:date="2026-07-18T09:33:00Z">
            <w:rPr>
              <w:szCs w:val="24"/>
              <w:lang w:val="en-CA" w:eastAsia="de-DE"/>
            </w:rPr>
          </w:rPrChange>
        </w:rPr>
        <w:t xml:space="preserve"> (Qualcomm), H. Tan, C. Kim, J. Lee (LGE), G. </w:t>
      </w:r>
      <w:proofErr w:type="spellStart"/>
      <w:r w:rsidR="009874F1" w:rsidRPr="006F1EFE">
        <w:rPr>
          <w:szCs w:val="24"/>
          <w:lang w:val="en-CA" w:eastAsia="de-DE"/>
          <w:rPrChange w:id="30492" w:author="Jens-Rainer Ohm" w:date="2026-07-18T09:33:00Z">
            <w:rPr>
              <w:szCs w:val="24"/>
              <w:lang w:val="en-CA" w:eastAsia="de-DE"/>
            </w:rPr>
          </w:rPrChange>
        </w:rPr>
        <w:t>Tenniou</w:t>
      </w:r>
      <w:proofErr w:type="spellEnd"/>
      <w:r w:rsidR="009874F1" w:rsidRPr="006F1EFE">
        <w:rPr>
          <w:szCs w:val="24"/>
          <w:lang w:val="en-CA" w:eastAsia="de-DE"/>
          <w:rPrChange w:id="30493" w:author="Jens-Rainer Ohm" w:date="2026-07-18T09:33:00Z">
            <w:rPr>
              <w:szCs w:val="24"/>
              <w:lang w:val="en-CA" w:eastAsia="de-DE"/>
            </w:rPr>
          </w:rPrChange>
        </w:rPr>
        <w:t>, S. Wenger, A. Hinds (Tencent)]</w:t>
      </w:r>
    </w:p>
    <w:p w14:paraId="737DBDA5" w14:textId="77777777" w:rsidR="009E734B" w:rsidRPr="006F1EFE" w:rsidRDefault="009E734B" w:rsidP="009E734B">
      <w:pPr>
        <w:rPr>
          <w:lang w:val="en-CA"/>
          <w:rPrChange w:id="30494" w:author="Jens-Rainer Ohm" w:date="2026-07-18T09:33:00Z">
            <w:rPr>
              <w:lang w:val="en-CA"/>
            </w:rPr>
          </w:rPrChange>
        </w:rPr>
      </w:pPr>
      <w:r w:rsidRPr="006F1EFE">
        <w:rPr>
          <w:lang w:val="en-CA"/>
          <w:rPrChange w:id="30495" w:author="Jens-Rainer Ohm" w:date="2026-07-18T09:33:00Z">
            <w:rPr>
              <w:lang w:val="en-CA"/>
            </w:rPr>
          </w:rPrChange>
        </w:rPr>
        <w:t xml:space="preserve">The DOI SEI message was first proposed in July 2024 in contribution JVET-AI0181 and added to the VSEI </w:t>
      </w:r>
      <w:proofErr w:type="spellStart"/>
      <w:r w:rsidRPr="006F1EFE">
        <w:rPr>
          <w:lang w:val="en-CA"/>
          <w:rPrChange w:id="30496" w:author="Jens-Rainer Ohm" w:date="2026-07-18T09:33:00Z">
            <w:rPr>
              <w:lang w:val="en-CA"/>
            </w:rPr>
          </w:rPrChange>
        </w:rPr>
        <w:t>TuC</w:t>
      </w:r>
      <w:proofErr w:type="spellEnd"/>
      <w:r w:rsidRPr="006F1EFE">
        <w:rPr>
          <w:lang w:val="en-CA"/>
          <w:rPrChange w:id="30497" w:author="Jens-Rainer Ohm" w:date="2026-07-18T09:33:00Z">
            <w:rPr>
              <w:lang w:val="en-CA"/>
            </w:rPr>
          </w:rPrChange>
        </w:rPr>
        <w:t xml:space="preserve"> document output from that meeting.  Multiple improvements, including additional features, have since been added to the DOI SEI message design in the </w:t>
      </w:r>
      <w:proofErr w:type="spellStart"/>
      <w:r w:rsidRPr="006F1EFE">
        <w:rPr>
          <w:lang w:val="en-CA"/>
          <w:rPrChange w:id="30498" w:author="Jens-Rainer Ohm" w:date="2026-07-18T09:33:00Z">
            <w:rPr>
              <w:lang w:val="en-CA"/>
            </w:rPr>
          </w:rPrChange>
        </w:rPr>
        <w:t>TuC</w:t>
      </w:r>
      <w:proofErr w:type="spellEnd"/>
      <w:r w:rsidRPr="006F1EFE">
        <w:rPr>
          <w:lang w:val="en-CA"/>
          <w:rPrChange w:id="30499" w:author="Jens-Rainer Ohm" w:date="2026-07-18T09:33:00Z">
            <w:rPr>
              <w:lang w:val="en-CA"/>
            </w:rPr>
          </w:rPrChange>
        </w:rPr>
        <w:t xml:space="preserve">, as included in JVET-AP2032. A showcase for the DOI SEI message was provided in JVET-AJ0159. </w:t>
      </w:r>
    </w:p>
    <w:p w14:paraId="39E158BB" w14:textId="77777777" w:rsidR="009E734B" w:rsidRPr="006F1EFE" w:rsidRDefault="009E734B" w:rsidP="009E734B">
      <w:pPr>
        <w:tabs>
          <w:tab w:val="clear" w:pos="1080"/>
          <w:tab w:val="left" w:pos="215"/>
          <w:tab w:val="left" w:pos="431"/>
          <w:tab w:val="left" w:pos="646"/>
          <w:tab w:val="left" w:pos="862"/>
          <w:tab w:val="left" w:pos="1077"/>
          <w:tab w:val="left" w:pos="1298"/>
        </w:tabs>
        <w:rPr>
          <w:lang w:val="en-CA"/>
          <w:rPrChange w:id="30500" w:author="Jens-Rainer Ohm" w:date="2026-07-18T09:33:00Z">
            <w:rPr>
              <w:lang w:val="en-CA"/>
            </w:rPr>
          </w:rPrChange>
        </w:rPr>
      </w:pPr>
      <w:r w:rsidRPr="006F1EFE">
        <w:rPr>
          <w:lang w:val="en-CA"/>
          <w:rPrChange w:id="30501" w:author="Jens-Rainer Ohm" w:date="2026-07-18T09:33:00Z">
            <w:rPr>
              <w:lang w:val="en-CA"/>
            </w:rPr>
          </w:rPrChange>
        </w:rPr>
        <w:t>The information conveyed in the SEI message can be used at the receiver to form a target display picture, which is formed by overlaying multiple display overlays in a specified order, with optional alpha. Use cases for the proposed SEI message include score overlays, title overlays, logo insertion, product placement, and background replacement.</w:t>
      </w:r>
    </w:p>
    <w:p w14:paraId="1515C618" w14:textId="77777777" w:rsidR="009E734B" w:rsidRPr="006F1EFE" w:rsidRDefault="009E734B" w:rsidP="009E734B">
      <w:pPr>
        <w:rPr>
          <w:lang w:val="en-CA"/>
          <w:rPrChange w:id="30502" w:author="Jens-Rainer Ohm" w:date="2026-07-18T09:33:00Z">
            <w:rPr>
              <w:lang w:val="en-CA"/>
            </w:rPr>
          </w:rPrChange>
        </w:rPr>
      </w:pPr>
      <w:r w:rsidRPr="006F1EFE">
        <w:rPr>
          <w:lang w:val="en-CA"/>
          <w:rPrChange w:id="30503" w:author="Jens-Rainer Ohm" w:date="2026-07-18T09:33:00Z">
            <w:rPr>
              <w:lang w:val="en-CA"/>
            </w:rPr>
          </w:rPrChange>
        </w:rPr>
        <w:t xml:space="preserve">A software merge request aligned with the design in JVET-AP2032 has been provided at the following link: </w:t>
      </w:r>
      <w:r w:rsidR="00C45FD9" w:rsidRPr="006F1EFE">
        <w:rPr>
          <w:lang w:val="en-CA"/>
          <w:rPrChange w:id="30504" w:author="Jens-Rainer Ohm" w:date="2026-07-18T09:33:00Z">
            <w:rPr/>
          </w:rPrChange>
        </w:rPr>
        <w:fldChar w:fldCharType="begin"/>
      </w:r>
      <w:r w:rsidR="00C45FD9" w:rsidRPr="006F1EFE">
        <w:rPr>
          <w:lang w:val="en-CA"/>
          <w:rPrChange w:id="30505" w:author="Jens-Rainer Ohm" w:date="2026-07-18T09:33:00Z">
            <w:rPr/>
          </w:rPrChange>
        </w:rPr>
        <w:instrText xml:space="preserve"> HYPERLINK "https://vcgit.hhi.fraunhofer.de/jvet-tuc/VVCSoftware_VTM/-/merge_requests/72" </w:instrText>
      </w:r>
      <w:r w:rsidR="00C45FD9" w:rsidRPr="006F1EFE">
        <w:rPr>
          <w:lang w:val="en-CA"/>
          <w:rPrChange w:id="30506" w:author="Jens-Rainer Ohm" w:date="2026-07-18T09:33:00Z">
            <w:rPr/>
          </w:rPrChange>
        </w:rPr>
        <w:fldChar w:fldCharType="separate"/>
      </w:r>
      <w:r w:rsidRPr="006F1EFE">
        <w:rPr>
          <w:rStyle w:val="Hyperlink"/>
          <w:lang w:val="en-CA"/>
          <w:rPrChange w:id="30507" w:author="Jens-Rainer Ohm" w:date="2026-07-18T09:33:00Z">
            <w:rPr>
              <w:rStyle w:val="Hyperlink"/>
              <w:lang w:val="en-CA"/>
            </w:rPr>
          </w:rPrChange>
        </w:rPr>
        <w:t>https://vcgit.hhi.fraunhofer.de/jvet-tuc/VVCSoftware_VTM/-/merge_requests/72</w:t>
      </w:r>
      <w:r w:rsidR="00C45FD9" w:rsidRPr="006F1EFE">
        <w:rPr>
          <w:rStyle w:val="Hyperlink"/>
          <w:lang w:val="en-CA"/>
          <w:rPrChange w:id="30508" w:author="Jens-Rainer Ohm" w:date="2026-07-18T09:33:00Z">
            <w:rPr>
              <w:rStyle w:val="Hyperlink"/>
              <w:lang w:val="en-CA"/>
            </w:rPr>
          </w:rPrChange>
        </w:rPr>
        <w:fldChar w:fldCharType="end"/>
      </w:r>
      <w:r w:rsidRPr="006F1EFE">
        <w:rPr>
          <w:lang w:val="en-CA"/>
          <w:rPrChange w:id="30509" w:author="Jens-Rainer Ohm" w:date="2026-07-18T09:33:00Z">
            <w:rPr>
              <w:lang w:val="en-CA"/>
            </w:rPr>
          </w:rPrChange>
        </w:rPr>
        <w:t xml:space="preserve"> </w:t>
      </w:r>
    </w:p>
    <w:p w14:paraId="7F5D371E" w14:textId="77777777" w:rsidR="009E734B" w:rsidRPr="006F1EFE" w:rsidRDefault="009E734B" w:rsidP="009E734B">
      <w:pPr>
        <w:rPr>
          <w:lang w:val="en-CA"/>
          <w:rPrChange w:id="30510" w:author="Jens-Rainer Ohm" w:date="2026-07-18T09:33:00Z">
            <w:rPr>
              <w:lang w:val="en-CA"/>
            </w:rPr>
          </w:rPrChange>
        </w:rPr>
      </w:pPr>
      <w:r w:rsidRPr="006F1EFE">
        <w:rPr>
          <w:lang w:val="en-CA"/>
          <w:rPrChange w:id="30511" w:author="Jens-Rainer Ohm" w:date="2026-07-18T09:33:00Z">
            <w:rPr>
              <w:lang w:val="en-CA"/>
            </w:rPr>
          </w:rPrChange>
        </w:rPr>
        <w:t xml:space="preserve">This software performs the pixel processing to output a target picture, in addition to syntax parsing. </w:t>
      </w:r>
    </w:p>
    <w:p w14:paraId="36188724" w14:textId="77777777" w:rsidR="009E734B" w:rsidRPr="006F1EFE" w:rsidRDefault="009E734B" w:rsidP="009E734B">
      <w:pPr>
        <w:rPr>
          <w:szCs w:val="22"/>
          <w:lang w:val="en-CA"/>
          <w:rPrChange w:id="30512" w:author="Jens-Rainer Ohm" w:date="2026-07-18T09:33:00Z">
            <w:rPr>
              <w:szCs w:val="22"/>
              <w:lang w:val="en-CA"/>
            </w:rPr>
          </w:rPrChange>
        </w:rPr>
      </w:pPr>
      <w:r w:rsidRPr="006F1EFE">
        <w:rPr>
          <w:lang w:val="en-CA"/>
          <w:rPrChange w:id="30513" w:author="Jens-Rainer Ohm" w:date="2026-07-18T09:33:00Z">
            <w:rPr>
              <w:lang w:val="en-CA"/>
            </w:rPr>
          </w:rPrChange>
        </w:rPr>
        <w:t xml:space="preserve">It is </w:t>
      </w:r>
      <w:r w:rsidRPr="006F1EFE">
        <w:rPr>
          <w:szCs w:val="22"/>
          <w:lang w:val="en-CA"/>
          <w:rPrChange w:id="30514" w:author="Jens-Rainer Ohm" w:date="2026-07-18T09:33:00Z">
            <w:rPr>
              <w:szCs w:val="22"/>
              <w:lang w:val="en-CA"/>
            </w:rPr>
          </w:rPrChange>
        </w:rPr>
        <w:t xml:space="preserve">proposed to move the DOI SEI message from the VSEI </w:t>
      </w:r>
      <w:proofErr w:type="spellStart"/>
      <w:r w:rsidRPr="006F1EFE">
        <w:rPr>
          <w:szCs w:val="22"/>
          <w:lang w:val="en-CA"/>
          <w:rPrChange w:id="30515" w:author="Jens-Rainer Ohm" w:date="2026-07-18T09:33:00Z">
            <w:rPr>
              <w:szCs w:val="22"/>
              <w:lang w:val="en-CA"/>
            </w:rPr>
          </w:rPrChange>
        </w:rPr>
        <w:t>TuC</w:t>
      </w:r>
      <w:proofErr w:type="spellEnd"/>
      <w:r w:rsidRPr="006F1EFE">
        <w:rPr>
          <w:szCs w:val="22"/>
          <w:lang w:val="en-CA"/>
          <w:rPrChange w:id="30516" w:author="Jens-Rainer Ohm" w:date="2026-07-18T09:33:00Z">
            <w:rPr>
              <w:szCs w:val="22"/>
              <w:lang w:val="en-CA"/>
            </w:rPr>
          </w:rPrChange>
        </w:rPr>
        <w:t xml:space="preserve"> to the VSEI version 5 working draft.</w:t>
      </w:r>
    </w:p>
    <w:p w14:paraId="6D629251" w14:textId="77777777" w:rsidR="009E734B" w:rsidRPr="006F1EFE" w:rsidRDefault="009E734B" w:rsidP="009E734B">
      <w:pPr>
        <w:rPr>
          <w:lang w:val="en-CA" w:eastAsia="de-DE"/>
          <w:rPrChange w:id="30517" w:author="Jens-Rainer Ohm" w:date="2026-07-18T09:33:00Z">
            <w:rPr>
              <w:lang w:val="en-CA" w:eastAsia="de-DE"/>
            </w:rPr>
          </w:rPrChange>
        </w:rPr>
      </w:pPr>
      <w:r w:rsidRPr="006F1EFE">
        <w:rPr>
          <w:lang w:val="en-CA" w:eastAsia="de-DE"/>
          <w:rPrChange w:id="30518" w:author="Jens-Rainer Ohm" w:date="2026-07-18T09:33:00Z">
            <w:rPr>
              <w:lang w:val="en-CA" w:eastAsia="de-DE"/>
            </w:rPr>
          </w:rPrChange>
        </w:rPr>
        <w:t>As per criteria:</w:t>
      </w:r>
    </w:p>
    <w:p w14:paraId="799410A1" w14:textId="77777777" w:rsidR="009E734B" w:rsidRPr="006F1EFE" w:rsidRDefault="009E734B" w:rsidP="009E734B">
      <w:pPr>
        <w:pStyle w:val="Listenabsatz"/>
        <w:numPr>
          <w:ilvl w:val="0"/>
          <w:numId w:val="164"/>
        </w:numPr>
        <w:rPr>
          <w:lang w:val="en-CA"/>
          <w:rPrChange w:id="30519" w:author="Jens-Rainer Ohm" w:date="2026-07-18T09:33:00Z">
            <w:rPr>
              <w:lang w:val="en-CA"/>
            </w:rPr>
          </w:rPrChange>
        </w:rPr>
      </w:pPr>
      <w:r w:rsidRPr="006F1EFE">
        <w:rPr>
          <w:lang w:val="en-CA"/>
          <w:rPrChange w:id="30520" w:author="Jens-Rainer Ohm" w:date="2026-07-18T09:33:00Z">
            <w:rPr>
              <w:lang w:val="en-CA"/>
            </w:rPr>
          </w:rPrChange>
        </w:rPr>
        <w:t>Maturity: clear</w:t>
      </w:r>
    </w:p>
    <w:p w14:paraId="404EDD36" w14:textId="77777777" w:rsidR="009E734B" w:rsidRPr="006F1EFE" w:rsidRDefault="009E734B" w:rsidP="009E734B">
      <w:pPr>
        <w:pStyle w:val="Listenabsatz"/>
        <w:numPr>
          <w:ilvl w:val="0"/>
          <w:numId w:val="164"/>
        </w:numPr>
        <w:rPr>
          <w:lang w:val="en-CA"/>
          <w:rPrChange w:id="30521" w:author="Jens-Rainer Ohm" w:date="2026-07-18T09:33:00Z">
            <w:rPr>
              <w:lang w:val="en-CA"/>
            </w:rPr>
          </w:rPrChange>
        </w:rPr>
      </w:pPr>
      <w:r w:rsidRPr="006F1EFE">
        <w:rPr>
          <w:lang w:val="en-CA"/>
          <w:rPrChange w:id="30522" w:author="Jens-Rainer Ohm" w:date="2026-07-18T09:33:00Z">
            <w:rPr>
              <w:lang w:val="en-CA"/>
            </w:rPr>
          </w:rPrChange>
        </w:rPr>
        <w:t>Usage scenario: clear</w:t>
      </w:r>
    </w:p>
    <w:p w14:paraId="2C8929AC" w14:textId="240D1C95" w:rsidR="009E734B" w:rsidRPr="006F1EFE" w:rsidRDefault="009E734B" w:rsidP="009E734B">
      <w:pPr>
        <w:pStyle w:val="Listenabsatz"/>
        <w:numPr>
          <w:ilvl w:val="0"/>
          <w:numId w:val="164"/>
        </w:numPr>
        <w:rPr>
          <w:lang w:val="en-CA"/>
          <w:rPrChange w:id="30523" w:author="Jens-Rainer Ohm" w:date="2026-07-18T09:33:00Z">
            <w:rPr>
              <w:lang w:val="en-CA"/>
            </w:rPr>
          </w:rPrChange>
        </w:rPr>
      </w:pPr>
      <w:r w:rsidRPr="006F1EFE">
        <w:rPr>
          <w:lang w:val="en-CA"/>
          <w:rPrChange w:id="30524" w:author="Jens-Rainer Ohm" w:date="2026-07-18T09:33:00Z">
            <w:rPr>
              <w:lang w:val="en-CA"/>
            </w:rPr>
          </w:rPrChange>
        </w:rPr>
        <w:t>Showcase: available</w:t>
      </w:r>
      <w:r w:rsidR="0067214E" w:rsidRPr="006F1EFE">
        <w:rPr>
          <w:lang w:val="en-CA"/>
          <w:rPrChange w:id="30525" w:author="Jens-Rainer Ohm" w:date="2026-07-18T09:33:00Z">
            <w:rPr>
              <w:lang w:val="en-CA"/>
            </w:rPr>
          </w:rPrChange>
        </w:rPr>
        <w:t xml:space="preserve"> in JVET-AJ0159</w:t>
      </w:r>
    </w:p>
    <w:p w14:paraId="25108926" w14:textId="6964B928" w:rsidR="009E734B" w:rsidRPr="006F1EFE" w:rsidRDefault="009E734B" w:rsidP="009E734B">
      <w:pPr>
        <w:pStyle w:val="Listenabsatz"/>
        <w:numPr>
          <w:ilvl w:val="0"/>
          <w:numId w:val="164"/>
        </w:numPr>
        <w:rPr>
          <w:lang w:val="en-CA"/>
          <w:rPrChange w:id="30526" w:author="Jens-Rainer Ohm" w:date="2026-07-18T09:33:00Z">
            <w:rPr>
              <w:lang w:val="en-CA"/>
            </w:rPr>
          </w:rPrChange>
        </w:rPr>
      </w:pPr>
      <w:r w:rsidRPr="006F1EFE">
        <w:rPr>
          <w:lang w:val="en-CA"/>
          <w:rPrChange w:id="30527" w:author="Jens-Rainer Ohm" w:date="2026-07-18T09:33:00Z">
            <w:rPr>
              <w:lang w:val="en-CA"/>
            </w:rPr>
          </w:rPrChange>
        </w:rPr>
        <w:t>Software: available</w:t>
      </w:r>
      <w:r w:rsidR="0067214E" w:rsidRPr="006F1EFE">
        <w:rPr>
          <w:lang w:val="en-CA"/>
          <w:rPrChange w:id="30528" w:author="Jens-Rainer Ohm" w:date="2026-07-18T09:33:00Z">
            <w:rPr>
              <w:lang w:val="en-CA"/>
            </w:rPr>
          </w:rPrChange>
        </w:rPr>
        <w:t xml:space="preserve"> for write/parse and generation of output</w:t>
      </w:r>
    </w:p>
    <w:p w14:paraId="066A2C3B" w14:textId="5CA01B84" w:rsidR="009E734B" w:rsidRPr="006F1EFE" w:rsidRDefault="009E734B" w:rsidP="009E734B">
      <w:pPr>
        <w:pStyle w:val="Listenabsatz"/>
        <w:numPr>
          <w:ilvl w:val="0"/>
          <w:numId w:val="164"/>
        </w:numPr>
        <w:rPr>
          <w:lang w:val="en-CA"/>
          <w:rPrChange w:id="30529" w:author="Jens-Rainer Ohm" w:date="2026-07-18T09:33:00Z">
            <w:rPr>
              <w:lang w:val="en-CA"/>
            </w:rPr>
          </w:rPrChange>
        </w:rPr>
      </w:pPr>
      <w:r w:rsidRPr="006F1EFE">
        <w:rPr>
          <w:lang w:val="en-CA"/>
          <w:rPrChange w:id="30530" w:author="Jens-Rainer Ohm" w:date="2026-07-18T09:33:00Z">
            <w:rPr>
              <w:lang w:val="en-CA"/>
            </w:rPr>
          </w:rPrChange>
        </w:rPr>
        <w:t xml:space="preserve">Added value in SEI universe: </w:t>
      </w:r>
      <w:r w:rsidR="0067214E" w:rsidRPr="006F1EFE">
        <w:rPr>
          <w:lang w:val="en-CA"/>
          <w:rPrChange w:id="30531" w:author="Jens-Rainer Ohm" w:date="2026-07-18T09:33:00Z">
            <w:rPr>
              <w:lang w:val="en-CA"/>
            </w:rPr>
          </w:rPrChange>
        </w:rPr>
        <w:t>clear</w:t>
      </w:r>
    </w:p>
    <w:p w14:paraId="322F9A77" w14:textId="1D58883A" w:rsidR="009E734B" w:rsidRPr="006F1EFE" w:rsidRDefault="009E734B" w:rsidP="009E734B">
      <w:pPr>
        <w:pStyle w:val="Listenabsatz"/>
        <w:numPr>
          <w:ilvl w:val="0"/>
          <w:numId w:val="164"/>
        </w:numPr>
        <w:rPr>
          <w:lang w:val="en-CA"/>
          <w:rPrChange w:id="30532" w:author="Jens-Rainer Ohm" w:date="2026-07-18T09:33:00Z">
            <w:rPr>
              <w:lang w:val="en-CA"/>
            </w:rPr>
          </w:rPrChange>
        </w:rPr>
      </w:pPr>
      <w:r w:rsidRPr="006F1EFE">
        <w:rPr>
          <w:lang w:val="en-CA"/>
          <w:rPrChange w:id="30533" w:author="Jens-Rainer Ohm" w:date="2026-07-18T09:33:00Z">
            <w:rPr>
              <w:lang w:val="en-CA"/>
            </w:rPr>
          </w:rPrChange>
        </w:rPr>
        <w:t xml:space="preserve">Added value compared to systems level solutions: </w:t>
      </w:r>
      <w:r w:rsidR="0067214E" w:rsidRPr="006F1EFE">
        <w:rPr>
          <w:lang w:val="en-CA"/>
          <w:rPrChange w:id="30534" w:author="Jens-Rainer Ohm" w:date="2026-07-18T09:33:00Z">
            <w:rPr>
              <w:lang w:val="en-CA"/>
            </w:rPr>
          </w:rPrChange>
        </w:rPr>
        <w:t>Better support for dynamic content, in particular when transparency overlays are used (more study which solutions actually exist beyond OMAF where similar concepts are applied to 360 video)</w:t>
      </w:r>
    </w:p>
    <w:p w14:paraId="6745A88F" w14:textId="77777777" w:rsidR="009E734B" w:rsidRPr="006F1EFE" w:rsidRDefault="009E734B" w:rsidP="009E734B">
      <w:pPr>
        <w:pStyle w:val="Listenabsatz"/>
        <w:numPr>
          <w:ilvl w:val="0"/>
          <w:numId w:val="164"/>
        </w:numPr>
        <w:rPr>
          <w:lang w:val="en-CA"/>
          <w:rPrChange w:id="30535" w:author="Jens-Rainer Ohm" w:date="2026-07-18T09:33:00Z">
            <w:rPr>
              <w:lang w:val="en-CA"/>
            </w:rPr>
          </w:rPrChange>
        </w:rPr>
      </w:pPr>
      <w:r w:rsidRPr="006F1EFE">
        <w:rPr>
          <w:lang w:val="en-CA"/>
          <w:rPrChange w:id="30536" w:author="Jens-Rainer Ohm" w:date="2026-07-18T09:33:00Z">
            <w:rPr>
              <w:lang w:val="en-CA"/>
            </w:rPr>
          </w:rPrChange>
        </w:rPr>
        <w:t xml:space="preserve">Competition with other developments: n/a </w:t>
      </w:r>
    </w:p>
    <w:p w14:paraId="5671D141" w14:textId="77777777" w:rsidR="00B868E9" w:rsidRPr="006F1EFE" w:rsidRDefault="00B868E9" w:rsidP="00B868E9">
      <w:pPr>
        <w:rPr>
          <w:lang w:val="en-CA" w:eastAsia="de-DE"/>
          <w:rPrChange w:id="30537" w:author="Jens-Rainer Ohm" w:date="2026-07-18T09:33:00Z">
            <w:rPr>
              <w:lang w:val="en-CA" w:eastAsia="de-DE"/>
            </w:rPr>
          </w:rPrChange>
        </w:rPr>
      </w:pPr>
    </w:p>
    <w:p w14:paraId="053A9B3C" w14:textId="67758E1E" w:rsidR="009874F1" w:rsidRPr="006F1EFE" w:rsidRDefault="00C45FD9" w:rsidP="00B868E9">
      <w:pPr>
        <w:pStyle w:val="berschrift9"/>
        <w:rPr>
          <w:szCs w:val="24"/>
          <w:lang w:val="en-CA" w:eastAsia="de-DE"/>
          <w:rPrChange w:id="30538" w:author="Jens-Rainer Ohm" w:date="2026-07-18T09:33:00Z">
            <w:rPr>
              <w:szCs w:val="24"/>
              <w:lang w:val="en-CA" w:eastAsia="de-DE"/>
            </w:rPr>
          </w:rPrChange>
        </w:rPr>
      </w:pPr>
      <w:r w:rsidRPr="006F1EFE">
        <w:rPr>
          <w:lang w:val="en-CA"/>
          <w:rPrChange w:id="30539" w:author="Jens-Rainer Ohm" w:date="2026-07-18T09:33:00Z">
            <w:rPr/>
          </w:rPrChange>
        </w:rPr>
        <w:fldChar w:fldCharType="begin"/>
      </w:r>
      <w:r w:rsidRPr="006F1EFE">
        <w:rPr>
          <w:lang w:val="en-CA"/>
          <w:rPrChange w:id="30540" w:author="Jens-Rainer Ohm" w:date="2026-07-18T09:33:00Z">
            <w:rPr/>
          </w:rPrChange>
        </w:rPr>
        <w:instrText xml:space="preserve"> HYPERLINK "https://jvet-experts.org/doc_end_user/current_document.php?id=17154" </w:instrText>
      </w:r>
      <w:r w:rsidRPr="006F1EFE">
        <w:rPr>
          <w:lang w:val="en-CA"/>
          <w:rPrChange w:id="30541" w:author="Jens-Rainer Ohm" w:date="2026-07-18T09:33:00Z">
            <w:rPr/>
          </w:rPrChange>
        </w:rPr>
        <w:fldChar w:fldCharType="separate"/>
      </w:r>
      <w:r w:rsidR="009874F1" w:rsidRPr="006F1EFE">
        <w:rPr>
          <w:color w:val="0000FF"/>
          <w:szCs w:val="24"/>
          <w:u w:val="single"/>
          <w:lang w:val="en-CA" w:eastAsia="de-DE"/>
          <w:rPrChange w:id="30542" w:author="Jens-Rainer Ohm" w:date="2026-07-18T09:33:00Z">
            <w:rPr>
              <w:color w:val="0000FF"/>
              <w:szCs w:val="24"/>
              <w:u w:val="single"/>
              <w:lang w:val="en-CA" w:eastAsia="de-DE"/>
            </w:rPr>
          </w:rPrChange>
        </w:rPr>
        <w:t>JVET-AQ0176</w:t>
      </w:r>
      <w:r w:rsidRPr="006F1EFE">
        <w:rPr>
          <w:color w:val="0000FF"/>
          <w:szCs w:val="24"/>
          <w:u w:val="single"/>
          <w:lang w:val="en-CA" w:eastAsia="de-DE"/>
          <w:rPrChange w:id="30543" w:author="Jens-Rainer Ohm" w:date="2026-07-18T09:33:00Z">
            <w:rPr>
              <w:color w:val="0000FF"/>
              <w:szCs w:val="24"/>
              <w:u w:val="single"/>
              <w:lang w:val="en-CA" w:eastAsia="de-DE"/>
            </w:rPr>
          </w:rPrChange>
        </w:rPr>
        <w:fldChar w:fldCharType="end"/>
      </w:r>
      <w:r w:rsidR="009874F1" w:rsidRPr="006F1EFE">
        <w:rPr>
          <w:szCs w:val="24"/>
          <w:lang w:val="en-CA" w:eastAsia="de-DE"/>
          <w:rPrChange w:id="30544" w:author="Jens-Rainer Ohm" w:date="2026-07-18T09:33:00Z">
            <w:rPr>
              <w:szCs w:val="24"/>
              <w:lang w:val="en-CA" w:eastAsia="de-DE"/>
            </w:rPr>
          </w:rPrChange>
        </w:rPr>
        <w:t xml:space="preserve"> AHG9: Display rectangles (DR) SEI message for VSEI v5 WD [J. Boyce, M. M. Hannuksela, T. </w:t>
      </w:r>
      <w:proofErr w:type="spellStart"/>
      <w:r w:rsidR="009874F1" w:rsidRPr="006F1EFE">
        <w:rPr>
          <w:szCs w:val="24"/>
          <w:lang w:val="en-CA" w:eastAsia="de-DE"/>
          <w:rPrChange w:id="30545" w:author="Jens-Rainer Ohm" w:date="2026-07-18T09:33:00Z">
            <w:rPr>
              <w:szCs w:val="24"/>
              <w:lang w:val="en-CA" w:eastAsia="de-DE"/>
            </w:rPr>
          </w:rPrChange>
        </w:rPr>
        <w:t>Biatek</w:t>
      </w:r>
      <w:proofErr w:type="spellEnd"/>
      <w:r w:rsidR="009874F1" w:rsidRPr="006F1EFE">
        <w:rPr>
          <w:szCs w:val="24"/>
          <w:lang w:val="en-CA" w:eastAsia="de-DE"/>
          <w:rPrChange w:id="30546" w:author="Jens-Rainer Ohm" w:date="2026-07-18T09:33:00Z">
            <w:rPr>
              <w:szCs w:val="24"/>
              <w:lang w:val="en-CA" w:eastAsia="de-DE"/>
            </w:rPr>
          </w:rPrChange>
        </w:rPr>
        <w:t xml:space="preserve"> (Nokia), Y. He, S. Zhao, L. </w:t>
      </w:r>
      <w:proofErr w:type="spellStart"/>
      <w:r w:rsidR="009874F1" w:rsidRPr="006F1EFE">
        <w:rPr>
          <w:szCs w:val="24"/>
          <w:lang w:val="en-CA" w:eastAsia="de-DE"/>
          <w:rPrChange w:id="30547" w:author="Jens-Rainer Ohm" w:date="2026-07-18T09:33:00Z">
            <w:rPr>
              <w:szCs w:val="24"/>
              <w:lang w:val="en-CA" w:eastAsia="de-DE"/>
            </w:rPr>
          </w:rPrChange>
        </w:rPr>
        <w:t>Kerofsky</w:t>
      </w:r>
      <w:proofErr w:type="spellEnd"/>
      <w:r w:rsidR="009874F1" w:rsidRPr="006F1EFE">
        <w:rPr>
          <w:szCs w:val="24"/>
          <w:lang w:val="en-CA" w:eastAsia="de-DE"/>
          <w:rPrChange w:id="30548" w:author="Jens-Rainer Ohm" w:date="2026-07-18T09:33:00Z">
            <w:rPr>
              <w:szCs w:val="24"/>
              <w:lang w:val="en-CA" w:eastAsia="de-DE"/>
            </w:rPr>
          </w:rPrChange>
        </w:rPr>
        <w:t xml:space="preserve"> (Qualcomm), H. Tan, C. Kim, J. Lee (LGE), R. </w:t>
      </w:r>
      <w:proofErr w:type="spellStart"/>
      <w:r w:rsidR="009874F1" w:rsidRPr="006F1EFE">
        <w:rPr>
          <w:szCs w:val="24"/>
          <w:lang w:val="en-CA" w:eastAsia="de-DE"/>
          <w:rPrChange w:id="30549" w:author="Jens-Rainer Ohm" w:date="2026-07-18T09:33:00Z">
            <w:rPr>
              <w:szCs w:val="24"/>
              <w:lang w:val="en-CA" w:eastAsia="de-DE"/>
            </w:rPr>
          </w:rPrChange>
        </w:rPr>
        <w:t>Imichi</w:t>
      </w:r>
      <w:proofErr w:type="spellEnd"/>
      <w:r w:rsidR="009874F1" w:rsidRPr="006F1EFE">
        <w:rPr>
          <w:szCs w:val="24"/>
          <w:lang w:val="en-CA" w:eastAsia="de-DE"/>
          <w:rPrChange w:id="30550" w:author="Jens-Rainer Ohm" w:date="2026-07-18T09:33:00Z">
            <w:rPr>
              <w:szCs w:val="24"/>
              <w:lang w:val="en-CA" w:eastAsia="de-DE"/>
            </w:rPr>
          </w:rPrChange>
        </w:rPr>
        <w:t xml:space="preserve">, Y. </w:t>
      </w:r>
      <w:proofErr w:type="spellStart"/>
      <w:r w:rsidR="009874F1" w:rsidRPr="006F1EFE">
        <w:rPr>
          <w:szCs w:val="24"/>
          <w:lang w:val="en-CA" w:eastAsia="de-DE"/>
          <w:rPrChange w:id="30551" w:author="Jens-Rainer Ohm" w:date="2026-07-18T09:33:00Z">
            <w:rPr>
              <w:szCs w:val="24"/>
              <w:lang w:val="en-CA" w:eastAsia="de-DE"/>
            </w:rPr>
          </w:rPrChange>
        </w:rPr>
        <w:t>Tokumo</w:t>
      </w:r>
      <w:proofErr w:type="spellEnd"/>
      <w:r w:rsidR="009874F1" w:rsidRPr="006F1EFE">
        <w:rPr>
          <w:szCs w:val="24"/>
          <w:lang w:val="en-CA" w:eastAsia="de-DE"/>
          <w:rPrChange w:id="30552" w:author="Jens-Rainer Ohm" w:date="2026-07-18T09:33:00Z">
            <w:rPr>
              <w:szCs w:val="24"/>
              <w:lang w:val="en-CA" w:eastAsia="de-DE"/>
            </w:rPr>
          </w:rPrChange>
        </w:rPr>
        <w:t xml:space="preserve">, T. </w:t>
      </w:r>
      <w:proofErr w:type="spellStart"/>
      <w:r w:rsidR="009874F1" w:rsidRPr="006F1EFE">
        <w:rPr>
          <w:szCs w:val="24"/>
          <w:lang w:val="en-CA" w:eastAsia="de-DE"/>
          <w:rPrChange w:id="30553" w:author="Jens-Rainer Ohm" w:date="2026-07-18T09:33:00Z">
            <w:rPr>
              <w:szCs w:val="24"/>
              <w:lang w:val="en-CA" w:eastAsia="de-DE"/>
            </w:rPr>
          </w:rPrChange>
        </w:rPr>
        <w:t>Ikai</w:t>
      </w:r>
      <w:proofErr w:type="spellEnd"/>
      <w:r w:rsidR="009874F1" w:rsidRPr="006F1EFE">
        <w:rPr>
          <w:szCs w:val="24"/>
          <w:lang w:val="en-CA" w:eastAsia="de-DE"/>
          <w:rPrChange w:id="30554" w:author="Jens-Rainer Ohm" w:date="2026-07-18T09:33:00Z">
            <w:rPr>
              <w:szCs w:val="24"/>
              <w:lang w:val="en-CA" w:eastAsia="de-DE"/>
            </w:rPr>
          </w:rPrChange>
        </w:rPr>
        <w:t xml:space="preserve"> (Sharp)]</w:t>
      </w:r>
    </w:p>
    <w:p w14:paraId="537EDE91" w14:textId="77777777" w:rsidR="00570EA4" w:rsidRPr="006F1EFE" w:rsidRDefault="00570EA4" w:rsidP="00570EA4">
      <w:pPr>
        <w:rPr>
          <w:lang w:val="en-CA"/>
          <w:rPrChange w:id="30555" w:author="Jens-Rainer Ohm" w:date="2026-07-18T09:33:00Z">
            <w:rPr>
              <w:lang w:val="en-CA"/>
            </w:rPr>
          </w:rPrChange>
        </w:rPr>
      </w:pPr>
      <w:r w:rsidRPr="006F1EFE">
        <w:rPr>
          <w:lang w:val="en-CA"/>
          <w:rPrChange w:id="30556" w:author="Jens-Rainer Ohm" w:date="2026-07-18T09:33:00Z">
            <w:rPr>
              <w:lang w:val="en-CA"/>
            </w:rPr>
          </w:rPrChange>
        </w:rPr>
        <w:t xml:space="preserve">The DR SEI message was first proposed in January 2025 in contribution JVET-AK0142 and added to the VSEI </w:t>
      </w:r>
      <w:proofErr w:type="spellStart"/>
      <w:r w:rsidRPr="006F1EFE">
        <w:rPr>
          <w:lang w:val="en-CA"/>
          <w:rPrChange w:id="30557" w:author="Jens-Rainer Ohm" w:date="2026-07-18T09:33:00Z">
            <w:rPr>
              <w:lang w:val="en-CA"/>
            </w:rPr>
          </w:rPrChange>
        </w:rPr>
        <w:t>TuC</w:t>
      </w:r>
      <w:proofErr w:type="spellEnd"/>
      <w:r w:rsidRPr="006F1EFE">
        <w:rPr>
          <w:lang w:val="en-CA"/>
          <w:rPrChange w:id="30558" w:author="Jens-Rainer Ohm" w:date="2026-07-18T09:33:00Z">
            <w:rPr>
              <w:lang w:val="en-CA"/>
            </w:rPr>
          </w:rPrChange>
        </w:rPr>
        <w:t xml:space="preserve"> document output from that meeting.  Multiple improvements, including additional features, </w:t>
      </w:r>
      <w:r w:rsidRPr="006F1EFE">
        <w:rPr>
          <w:lang w:val="en-CA"/>
          <w:rPrChange w:id="30559" w:author="Jens-Rainer Ohm" w:date="2026-07-18T09:33:00Z">
            <w:rPr>
              <w:lang w:val="en-CA"/>
            </w:rPr>
          </w:rPrChange>
        </w:rPr>
        <w:lastRenderedPageBreak/>
        <w:t xml:space="preserve">have since been added to the DR SEI message design in the </w:t>
      </w:r>
      <w:proofErr w:type="spellStart"/>
      <w:r w:rsidRPr="006F1EFE">
        <w:rPr>
          <w:lang w:val="en-CA"/>
          <w:rPrChange w:id="30560" w:author="Jens-Rainer Ohm" w:date="2026-07-18T09:33:00Z">
            <w:rPr>
              <w:lang w:val="en-CA"/>
            </w:rPr>
          </w:rPrChange>
        </w:rPr>
        <w:t>TuC</w:t>
      </w:r>
      <w:proofErr w:type="spellEnd"/>
      <w:r w:rsidRPr="006F1EFE">
        <w:rPr>
          <w:lang w:val="en-CA"/>
          <w:rPrChange w:id="30561" w:author="Jens-Rainer Ohm" w:date="2026-07-18T09:33:00Z">
            <w:rPr>
              <w:lang w:val="en-CA"/>
            </w:rPr>
          </w:rPrChange>
        </w:rPr>
        <w:t xml:space="preserve">, as included in JVET-AP2032. A showcase for the DOI SEI message was provided in JVET-AL0141. </w:t>
      </w:r>
    </w:p>
    <w:p w14:paraId="452D333F" w14:textId="77777777" w:rsidR="00570EA4" w:rsidRPr="006F1EFE" w:rsidRDefault="00570EA4" w:rsidP="00570EA4">
      <w:pPr>
        <w:tabs>
          <w:tab w:val="clear" w:pos="1080"/>
          <w:tab w:val="left" w:pos="1077"/>
        </w:tabs>
        <w:rPr>
          <w:lang w:val="en-CA"/>
          <w:rPrChange w:id="30562" w:author="Jens-Rainer Ohm" w:date="2026-07-18T09:33:00Z">
            <w:rPr>
              <w:lang w:val="en-CA"/>
            </w:rPr>
          </w:rPrChange>
        </w:rPr>
      </w:pPr>
      <w:r w:rsidRPr="006F1EFE">
        <w:rPr>
          <w:lang w:val="en-CA"/>
          <w:rPrChange w:id="30563" w:author="Jens-Rainer Ohm" w:date="2026-07-18T09:33:00Z">
            <w:rPr>
              <w:lang w:val="en-CA"/>
            </w:rPr>
          </w:rPrChange>
        </w:rPr>
        <w:t xml:space="preserve">Popular video streaming/social media platforms for user generated content (UGC) use different default video display aspect ratios, with some using vertical video and some using horizontal video. The display rectangles SEI message targets repurposing a coded video for a variety of video streaming platforms and devices that use different default display aspect ratios, using cropping and filling. </w:t>
      </w:r>
    </w:p>
    <w:p w14:paraId="7213D82B" w14:textId="77777777" w:rsidR="00570EA4" w:rsidRPr="006F1EFE" w:rsidRDefault="00570EA4" w:rsidP="00570EA4">
      <w:pPr>
        <w:rPr>
          <w:lang w:val="en-CA"/>
          <w:rPrChange w:id="30564" w:author="Jens-Rainer Ohm" w:date="2026-07-18T09:33:00Z">
            <w:rPr>
              <w:lang w:val="en-CA"/>
            </w:rPr>
          </w:rPrChange>
        </w:rPr>
      </w:pPr>
      <w:r w:rsidRPr="006F1EFE">
        <w:rPr>
          <w:lang w:val="en-CA"/>
          <w:rPrChange w:id="30565" w:author="Jens-Rainer Ohm" w:date="2026-07-18T09:33:00Z">
            <w:rPr>
              <w:lang w:val="en-CA"/>
            </w:rPr>
          </w:rPrChange>
        </w:rPr>
        <w:t xml:space="preserve">A software merge request aligned with the DR SEI message design in JVET-AP2032 has been provided at the following link: </w:t>
      </w:r>
      <w:r w:rsidR="00C45FD9" w:rsidRPr="006F1EFE">
        <w:rPr>
          <w:lang w:val="en-CA"/>
          <w:rPrChange w:id="30566" w:author="Jens-Rainer Ohm" w:date="2026-07-18T09:33:00Z">
            <w:rPr/>
          </w:rPrChange>
        </w:rPr>
        <w:fldChar w:fldCharType="begin"/>
      </w:r>
      <w:r w:rsidR="00C45FD9" w:rsidRPr="006F1EFE">
        <w:rPr>
          <w:lang w:val="en-CA"/>
          <w:rPrChange w:id="30567" w:author="Jens-Rainer Ohm" w:date="2026-07-18T09:33:00Z">
            <w:rPr/>
          </w:rPrChange>
        </w:rPr>
        <w:instrText xml:space="preserve"> HYPERLINK "https://vcgit.hhi.fraunhofer.de/jvet-tuc/VVCSoftware_VTM/-/merge_requests/71" </w:instrText>
      </w:r>
      <w:r w:rsidR="00C45FD9" w:rsidRPr="006F1EFE">
        <w:rPr>
          <w:lang w:val="en-CA"/>
          <w:rPrChange w:id="30568" w:author="Jens-Rainer Ohm" w:date="2026-07-18T09:33:00Z">
            <w:rPr/>
          </w:rPrChange>
        </w:rPr>
        <w:fldChar w:fldCharType="separate"/>
      </w:r>
      <w:r w:rsidRPr="006F1EFE">
        <w:rPr>
          <w:rStyle w:val="Hyperlink"/>
          <w:lang w:val="en-CA"/>
          <w:rPrChange w:id="30569" w:author="Jens-Rainer Ohm" w:date="2026-07-18T09:33:00Z">
            <w:rPr>
              <w:rStyle w:val="Hyperlink"/>
              <w:lang w:val="en-CA"/>
            </w:rPr>
          </w:rPrChange>
        </w:rPr>
        <w:t>https://vcgit.hhi.fraunhofer.de/jvet-tuc/VVCSoftware_VTM/-/merge_requests/71</w:t>
      </w:r>
      <w:r w:rsidR="00C45FD9" w:rsidRPr="006F1EFE">
        <w:rPr>
          <w:rStyle w:val="Hyperlink"/>
          <w:lang w:val="en-CA"/>
          <w:rPrChange w:id="30570" w:author="Jens-Rainer Ohm" w:date="2026-07-18T09:33:00Z">
            <w:rPr>
              <w:rStyle w:val="Hyperlink"/>
              <w:lang w:val="en-CA"/>
            </w:rPr>
          </w:rPrChange>
        </w:rPr>
        <w:fldChar w:fldCharType="end"/>
      </w:r>
      <w:r w:rsidRPr="006F1EFE">
        <w:rPr>
          <w:lang w:val="en-CA"/>
          <w:rPrChange w:id="30571" w:author="Jens-Rainer Ohm" w:date="2026-07-18T09:33:00Z">
            <w:rPr>
              <w:lang w:val="en-CA"/>
            </w:rPr>
          </w:rPrChange>
        </w:rPr>
        <w:t xml:space="preserve"> </w:t>
      </w:r>
    </w:p>
    <w:p w14:paraId="7E58D31E" w14:textId="77777777" w:rsidR="00570EA4" w:rsidRPr="006F1EFE" w:rsidRDefault="00570EA4" w:rsidP="00570EA4">
      <w:pPr>
        <w:rPr>
          <w:lang w:val="en-CA"/>
          <w:rPrChange w:id="30572" w:author="Jens-Rainer Ohm" w:date="2026-07-18T09:33:00Z">
            <w:rPr>
              <w:lang w:val="en-CA"/>
            </w:rPr>
          </w:rPrChange>
        </w:rPr>
      </w:pPr>
      <w:r w:rsidRPr="006F1EFE">
        <w:rPr>
          <w:lang w:val="en-CA"/>
          <w:rPrChange w:id="30573" w:author="Jens-Rainer Ohm" w:date="2026-07-18T09:33:00Z">
            <w:rPr>
              <w:lang w:val="en-CA"/>
            </w:rPr>
          </w:rPrChange>
        </w:rPr>
        <w:t xml:space="preserve">In addition to syntax parsing, this software performs the pixel processing to output a selected target picture when filling is not used and for a subset of the defined filling methods. The software will be updated to support all of the defined filling methods in the near future. </w:t>
      </w:r>
    </w:p>
    <w:p w14:paraId="30A81C83" w14:textId="77777777" w:rsidR="00570EA4" w:rsidRPr="006F1EFE" w:rsidRDefault="00570EA4" w:rsidP="00570EA4">
      <w:pPr>
        <w:rPr>
          <w:szCs w:val="22"/>
          <w:lang w:val="en-CA"/>
          <w:rPrChange w:id="30574" w:author="Jens-Rainer Ohm" w:date="2026-07-18T09:33:00Z">
            <w:rPr>
              <w:szCs w:val="22"/>
              <w:lang w:val="en-CA"/>
            </w:rPr>
          </w:rPrChange>
        </w:rPr>
      </w:pPr>
      <w:r w:rsidRPr="006F1EFE">
        <w:rPr>
          <w:lang w:val="en-CA"/>
          <w:rPrChange w:id="30575" w:author="Jens-Rainer Ohm" w:date="2026-07-18T09:33:00Z">
            <w:rPr>
              <w:lang w:val="en-CA"/>
            </w:rPr>
          </w:rPrChange>
        </w:rPr>
        <w:t xml:space="preserve">It is </w:t>
      </w:r>
      <w:r w:rsidRPr="006F1EFE">
        <w:rPr>
          <w:szCs w:val="22"/>
          <w:lang w:val="en-CA"/>
          <w:rPrChange w:id="30576" w:author="Jens-Rainer Ohm" w:date="2026-07-18T09:33:00Z">
            <w:rPr>
              <w:szCs w:val="22"/>
              <w:lang w:val="en-CA"/>
            </w:rPr>
          </w:rPrChange>
        </w:rPr>
        <w:t xml:space="preserve">proposed to move the DR SEI message from the VSEI </w:t>
      </w:r>
      <w:proofErr w:type="spellStart"/>
      <w:r w:rsidRPr="006F1EFE">
        <w:rPr>
          <w:szCs w:val="22"/>
          <w:lang w:val="en-CA"/>
          <w:rPrChange w:id="30577" w:author="Jens-Rainer Ohm" w:date="2026-07-18T09:33:00Z">
            <w:rPr>
              <w:szCs w:val="22"/>
              <w:lang w:val="en-CA"/>
            </w:rPr>
          </w:rPrChange>
        </w:rPr>
        <w:t>TuC</w:t>
      </w:r>
      <w:proofErr w:type="spellEnd"/>
      <w:r w:rsidRPr="006F1EFE">
        <w:rPr>
          <w:szCs w:val="22"/>
          <w:lang w:val="en-CA"/>
          <w:rPrChange w:id="30578" w:author="Jens-Rainer Ohm" w:date="2026-07-18T09:33:00Z">
            <w:rPr>
              <w:szCs w:val="22"/>
              <w:lang w:val="en-CA"/>
            </w:rPr>
          </w:rPrChange>
        </w:rPr>
        <w:t xml:space="preserve"> to the VSEI version 5 working draft.</w:t>
      </w:r>
    </w:p>
    <w:p w14:paraId="23D9F722" w14:textId="77777777" w:rsidR="00B868E9" w:rsidRPr="006F1EFE" w:rsidRDefault="00B868E9" w:rsidP="00B868E9">
      <w:pPr>
        <w:rPr>
          <w:lang w:val="en-CA" w:eastAsia="de-DE"/>
          <w:rPrChange w:id="30579" w:author="Jens-Rainer Ohm" w:date="2026-07-18T09:33:00Z">
            <w:rPr>
              <w:lang w:val="en-CA" w:eastAsia="de-DE"/>
            </w:rPr>
          </w:rPrChange>
        </w:rPr>
      </w:pPr>
    </w:p>
    <w:p w14:paraId="53DE5233" w14:textId="77777777" w:rsidR="00570EA4" w:rsidRPr="006F1EFE" w:rsidRDefault="00570EA4" w:rsidP="00570EA4">
      <w:pPr>
        <w:rPr>
          <w:lang w:val="en-CA" w:eastAsia="de-DE"/>
          <w:rPrChange w:id="30580" w:author="Jens-Rainer Ohm" w:date="2026-07-18T09:33:00Z">
            <w:rPr>
              <w:lang w:val="en-CA" w:eastAsia="de-DE"/>
            </w:rPr>
          </w:rPrChange>
        </w:rPr>
      </w:pPr>
      <w:r w:rsidRPr="006F1EFE">
        <w:rPr>
          <w:lang w:val="en-CA" w:eastAsia="de-DE"/>
          <w:rPrChange w:id="30581" w:author="Jens-Rainer Ohm" w:date="2026-07-18T09:33:00Z">
            <w:rPr>
              <w:lang w:val="en-CA" w:eastAsia="de-DE"/>
            </w:rPr>
          </w:rPrChange>
        </w:rPr>
        <w:t>As per criteria:</w:t>
      </w:r>
    </w:p>
    <w:p w14:paraId="130458DB" w14:textId="77777777" w:rsidR="00570EA4" w:rsidRPr="006F1EFE" w:rsidRDefault="00570EA4" w:rsidP="00570EA4">
      <w:pPr>
        <w:pStyle w:val="Listenabsatz"/>
        <w:numPr>
          <w:ilvl w:val="0"/>
          <w:numId w:val="165"/>
        </w:numPr>
        <w:rPr>
          <w:lang w:val="en-CA"/>
          <w:rPrChange w:id="30582" w:author="Jens-Rainer Ohm" w:date="2026-07-18T09:33:00Z">
            <w:rPr>
              <w:lang w:val="en-CA"/>
            </w:rPr>
          </w:rPrChange>
        </w:rPr>
      </w:pPr>
      <w:r w:rsidRPr="006F1EFE">
        <w:rPr>
          <w:lang w:val="en-CA"/>
          <w:rPrChange w:id="30583" w:author="Jens-Rainer Ohm" w:date="2026-07-18T09:33:00Z">
            <w:rPr>
              <w:lang w:val="en-CA"/>
            </w:rPr>
          </w:rPrChange>
        </w:rPr>
        <w:t>Maturity: clear</w:t>
      </w:r>
    </w:p>
    <w:p w14:paraId="28D18A60" w14:textId="77777777" w:rsidR="00570EA4" w:rsidRPr="006F1EFE" w:rsidRDefault="00570EA4" w:rsidP="00570EA4">
      <w:pPr>
        <w:pStyle w:val="Listenabsatz"/>
        <w:numPr>
          <w:ilvl w:val="0"/>
          <w:numId w:val="165"/>
        </w:numPr>
        <w:rPr>
          <w:lang w:val="en-CA"/>
          <w:rPrChange w:id="30584" w:author="Jens-Rainer Ohm" w:date="2026-07-18T09:33:00Z">
            <w:rPr>
              <w:lang w:val="en-CA"/>
            </w:rPr>
          </w:rPrChange>
        </w:rPr>
      </w:pPr>
      <w:r w:rsidRPr="006F1EFE">
        <w:rPr>
          <w:lang w:val="en-CA"/>
          <w:rPrChange w:id="30585" w:author="Jens-Rainer Ohm" w:date="2026-07-18T09:33:00Z">
            <w:rPr>
              <w:lang w:val="en-CA"/>
            </w:rPr>
          </w:rPrChange>
        </w:rPr>
        <w:t>Usage scenario: clear</w:t>
      </w:r>
    </w:p>
    <w:p w14:paraId="09B63CED" w14:textId="3825F6EA" w:rsidR="00570EA4" w:rsidRPr="006F1EFE" w:rsidRDefault="00570EA4" w:rsidP="00570EA4">
      <w:pPr>
        <w:pStyle w:val="Listenabsatz"/>
        <w:numPr>
          <w:ilvl w:val="0"/>
          <w:numId w:val="165"/>
        </w:numPr>
        <w:rPr>
          <w:lang w:val="en-CA"/>
          <w:rPrChange w:id="30586" w:author="Jens-Rainer Ohm" w:date="2026-07-18T09:33:00Z">
            <w:rPr>
              <w:lang w:val="en-CA"/>
            </w:rPr>
          </w:rPrChange>
        </w:rPr>
      </w:pPr>
      <w:r w:rsidRPr="006F1EFE">
        <w:rPr>
          <w:lang w:val="en-CA"/>
          <w:rPrChange w:id="30587" w:author="Jens-Rainer Ohm" w:date="2026-07-18T09:33:00Z">
            <w:rPr>
              <w:lang w:val="en-CA"/>
            </w:rPr>
          </w:rPrChange>
        </w:rPr>
        <w:t>Showcase: available in JVET-AL0141</w:t>
      </w:r>
    </w:p>
    <w:p w14:paraId="2F4BFE7B" w14:textId="1DFA7EF0" w:rsidR="00570EA4" w:rsidRPr="006F1EFE" w:rsidRDefault="00570EA4" w:rsidP="00570EA4">
      <w:pPr>
        <w:pStyle w:val="Listenabsatz"/>
        <w:numPr>
          <w:ilvl w:val="0"/>
          <w:numId w:val="165"/>
        </w:numPr>
        <w:rPr>
          <w:lang w:val="en-CA"/>
          <w:rPrChange w:id="30588" w:author="Jens-Rainer Ohm" w:date="2026-07-18T09:33:00Z">
            <w:rPr>
              <w:lang w:val="en-CA"/>
            </w:rPr>
          </w:rPrChange>
        </w:rPr>
      </w:pPr>
      <w:r w:rsidRPr="006F1EFE">
        <w:rPr>
          <w:lang w:val="en-CA"/>
          <w:rPrChange w:id="30589" w:author="Jens-Rainer Ohm" w:date="2026-07-18T09:33:00Z">
            <w:rPr>
              <w:lang w:val="en-CA"/>
            </w:rPr>
          </w:rPrChange>
        </w:rPr>
        <w:t>Software: available for write/parse and generation of output</w:t>
      </w:r>
      <w:r w:rsidR="00045B77" w:rsidRPr="006F1EFE">
        <w:rPr>
          <w:lang w:val="en-CA"/>
          <w:rPrChange w:id="30590" w:author="Jens-Rainer Ohm" w:date="2026-07-18T09:33:00Z">
            <w:rPr>
              <w:lang w:val="en-CA"/>
            </w:rPr>
          </w:rPrChange>
        </w:rPr>
        <w:t xml:space="preserve"> (one method of filling – gradient – not supported)</w:t>
      </w:r>
    </w:p>
    <w:p w14:paraId="116E78DF" w14:textId="6436C57A" w:rsidR="00570EA4" w:rsidRPr="006F1EFE" w:rsidRDefault="00570EA4" w:rsidP="00570EA4">
      <w:pPr>
        <w:pStyle w:val="Listenabsatz"/>
        <w:numPr>
          <w:ilvl w:val="0"/>
          <w:numId w:val="165"/>
        </w:numPr>
        <w:rPr>
          <w:lang w:val="en-CA"/>
          <w:rPrChange w:id="30591" w:author="Jens-Rainer Ohm" w:date="2026-07-18T09:33:00Z">
            <w:rPr>
              <w:lang w:val="en-CA"/>
            </w:rPr>
          </w:rPrChange>
        </w:rPr>
      </w:pPr>
      <w:r w:rsidRPr="006F1EFE">
        <w:rPr>
          <w:lang w:val="en-CA"/>
          <w:rPrChange w:id="30592" w:author="Jens-Rainer Ohm" w:date="2026-07-18T09:33:00Z">
            <w:rPr>
              <w:lang w:val="en-CA"/>
            </w:rPr>
          </w:rPrChange>
        </w:rPr>
        <w:t xml:space="preserve">Added value in SEI universe: </w:t>
      </w:r>
      <w:r w:rsidR="00045B77" w:rsidRPr="006F1EFE">
        <w:rPr>
          <w:lang w:val="en-CA"/>
          <w:rPrChange w:id="30593" w:author="Jens-Rainer Ohm" w:date="2026-07-18T09:33:00Z">
            <w:rPr>
              <w:lang w:val="en-CA"/>
            </w:rPr>
          </w:rPrChange>
        </w:rPr>
        <w:t>purpose cannot be achieved by conformance cropping</w:t>
      </w:r>
    </w:p>
    <w:p w14:paraId="561FC1BA" w14:textId="4D219940" w:rsidR="00570EA4" w:rsidRPr="006F1EFE" w:rsidRDefault="00570EA4" w:rsidP="00570EA4">
      <w:pPr>
        <w:pStyle w:val="Listenabsatz"/>
        <w:numPr>
          <w:ilvl w:val="0"/>
          <w:numId w:val="165"/>
        </w:numPr>
        <w:rPr>
          <w:lang w:val="en-CA"/>
          <w:rPrChange w:id="30594" w:author="Jens-Rainer Ohm" w:date="2026-07-18T09:33:00Z">
            <w:rPr>
              <w:lang w:val="en-CA"/>
            </w:rPr>
          </w:rPrChange>
        </w:rPr>
      </w:pPr>
      <w:r w:rsidRPr="006F1EFE">
        <w:rPr>
          <w:lang w:val="en-CA"/>
          <w:rPrChange w:id="30595" w:author="Jens-Rainer Ohm" w:date="2026-07-18T09:33:00Z">
            <w:rPr>
              <w:lang w:val="en-CA"/>
            </w:rPr>
          </w:rPrChange>
        </w:rPr>
        <w:t>Added value compared to systems level solutions:</w:t>
      </w:r>
      <w:r w:rsidR="00045B77" w:rsidRPr="006F1EFE">
        <w:rPr>
          <w:lang w:val="en-CA"/>
          <w:rPrChange w:id="30596" w:author="Jens-Rainer Ohm" w:date="2026-07-18T09:33:00Z">
            <w:rPr>
              <w:lang w:val="en-CA"/>
            </w:rPr>
          </w:rPrChange>
        </w:rPr>
        <w:t xml:space="preserve"> n/a</w:t>
      </w:r>
    </w:p>
    <w:p w14:paraId="1B57D7B0" w14:textId="77777777" w:rsidR="00570EA4" w:rsidRPr="006F1EFE" w:rsidRDefault="00570EA4" w:rsidP="00570EA4">
      <w:pPr>
        <w:pStyle w:val="Listenabsatz"/>
        <w:numPr>
          <w:ilvl w:val="0"/>
          <w:numId w:val="165"/>
        </w:numPr>
        <w:rPr>
          <w:lang w:val="en-CA"/>
          <w:rPrChange w:id="30597" w:author="Jens-Rainer Ohm" w:date="2026-07-18T09:33:00Z">
            <w:rPr>
              <w:lang w:val="en-CA"/>
            </w:rPr>
          </w:rPrChange>
        </w:rPr>
      </w:pPr>
      <w:r w:rsidRPr="006F1EFE">
        <w:rPr>
          <w:lang w:val="en-CA"/>
          <w:rPrChange w:id="30598" w:author="Jens-Rainer Ohm" w:date="2026-07-18T09:33:00Z">
            <w:rPr>
              <w:lang w:val="en-CA"/>
            </w:rPr>
          </w:rPrChange>
        </w:rPr>
        <w:t xml:space="preserve">Competition with other developments: n/a </w:t>
      </w:r>
    </w:p>
    <w:p w14:paraId="03223F2D" w14:textId="77777777" w:rsidR="00570EA4" w:rsidRPr="006F1EFE" w:rsidRDefault="00570EA4" w:rsidP="00B868E9">
      <w:pPr>
        <w:rPr>
          <w:lang w:val="en-CA" w:eastAsia="de-DE"/>
          <w:rPrChange w:id="30599" w:author="Jens-Rainer Ohm" w:date="2026-07-18T09:33:00Z">
            <w:rPr>
              <w:lang w:val="en-CA" w:eastAsia="de-DE"/>
            </w:rPr>
          </w:rPrChange>
        </w:rPr>
      </w:pPr>
    </w:p>
    <w:p w14:paraId="3462000D" w14:textId="77777777" w:rsidR="009874F1" w:rsidRPr="006F1EFE" w:rsidRDefault="00C45FD9" w:rsidP="00B868E9">
      <w:pPr>
        <w:pStyle w:val="berschrift9"/>
        <w:rPr>
          <w:szCs w:val="24"/>
          <w:lang w:val="en-CA" w:eastAsia="de-DE"/>
          <w:rPrChange w:id="30600" w:author="Jens-Rainer Ohm" w:date="2026-07-18T09:33:00Z">
            <w:rPr>
              <w:szCs w:val="24"/>
              <w:lang w:val="en-CA" w:eastAsia="de-DE"/>
            </w:rPr>
          </w:rPrChange>
        </w:rPr>
      </w:pPr>
      <w:r w:rsidRPr="006F1EFE">
        <w:rPr>
          <w:lang w:val="en-CA"/>
          <w:rPrChange w:id="30601" w:author="Jens-Rainer Ohm" w:date="2026-07-18T09:33:00Z">
            <w:rPr/>
          </w:rPrChange>
        </w:rPr>
        <w:fldChar w:fldCharType="begin"/>
      </w:r>
      <w:r w:rsidRPr="006F1EFE">
        <w:rPr>
          <w:lang w:val="en-CA"/>
          <w:rPrChange w:id="30602" w:author="Jens-Rainer Ohm" w:date="2026-07-18T09:33:00Z">
            <w:rPr/>
          </w:rPrChange>
        </w:rPr>
        <w:instrText xml:space="preserve"> HYPERLINK "https://jvet-experts.org/doc_end_user/current_document.php?id=17155" </w:instrText>
      </w:r>
      <w:r w:rsidRPr="006F1EFE">
        <w:rPr>
          <w:lang w:val="en-CA"/>
          <w:rPrChange w:id="30603" w:author="Jens-Rainer Ohm" w:date="2026-07-18T09:33:00Z">
            <w:rPr/>
          </w:rPrChange>
        </w:rPr>
        <w:fldChar w:fldCharType="separate"/>
      </w:r>
      <w:r w:rsidR="009874F1" w:rsidRPr="006F1EFE">
        <w:rPr>
          <w:color w:val="0000FF"/>
          <w:szCs w:val="24"/>
          <w:u w:val="single"/>
          <w:lang w:val="en-CA" w:eastAsia="de-DE"/>
          <w:rPrChange w:id="30604" w:author="Jens-Rainer Ohm" w:date="2026-07-18T09:33:00Z">
            <w:rPr>
              <w:color w:val="0000FF"/>
              <w:szCs w:val="24"/>
              <w:u w:val="single"/>
              <w:lang w:val="en-CA" w:eastAsia="de-DE"/>
            </w:rPr>
          </w:rPrChange>
        </w:rPr>
        <w:t>JVET-AQ0177</w:t>
      </w:r>
      <w:r w:rsidRPr="006F1EFE">
        <w:rPr>
          <w:color w:val="0000FF"/>
          <w:szCs w:val="24"/>
          <w:u w:val="single"/>
          <w:lang w:val="en-CA" w:eastAsia="de-DE"/>
          <w:rPrChange w:id="30605" w:author="Jens-Rainer Ohm" w:date="2026-07-18T09:33:00Z">
            <w:rPr>
              <w:color w:val="0000FF"/>
              <w:szCs w:val="24"/>
              <w:u w:val="single"/>
              <w:lang w:val="en-CA" w:eastAsia="de-DE"/>
            </w:rPr>
          </w:rPrChange>
        </w:rPr>
        <w:fldChar w:fldCharType="end"/>
      </w:r>
      <w:r w:rsidR="009874F1" w:rsidRPr="006F1EFE">
        <w:rPr>
          <w:szCs w:val="24"/>
          <w:lang w:val="en-CA" w:eastAsia="de-DE"/>
          <w:rPrChange w:id="30606" w:author="Jens-Rainer Ohm" w:date="2026-07-18T09:33:00Z">
            <w:rPr>
              <w:szCs w:val="24"/>
              <w:lang w:val="en-CA" w:eastAsia="de-DE"/>
            </w:rPr>
          </w:rPrChange>
        </w:rPr>
        <w:t xml:space="preserve"> AHG9: </w:t>
      </w:r>
      <w:proofErr w:type="spellStart"/>
      <w:r w:rsidR="009874F1" w:rsidRPr="006F1EFE">
        <w:rPr>
          <w:szCs w:val="24"/>
          <w:lang w:val="en-CA" w:eastAsia="de-DE"/>
          <w:rPrChange w:id="30607" w:author="Jens-Rainer Ohm" w:date="2026-07-18T09:33:00Z">
            <w:rPr>
              <w:szCs w:val="24"/>
              <w:lang w:val="en-CA" w:eastAsia="de-DE"/>
            </w:rPr>
          </w:rPrChange>
        </w:rPr>
        <w:t>Bitdepth</w:t>
      </w:r>
      <w:proofErr w:type="spellEnd"/>
      <w:r w:rsidR="009874F1" w:rsidRPr="006F1EFE">
        <w:rPr>
          <w:szCs w:val="24"/>
          <w:lang w:val="en-CA" w:eastAsia="de-DE"/>
          <w:rPrChange w:id="30608" w:author="Jens-Rainer Ohm" w:date="2026-07-18T09:33:00Z">
            <w:rPr>
              <w:szCs w:val="24"/>
              <w:lang w:val="en-CA" w:eastAsia="de-DE"/>
            </w:rPr>
          </w:rPrChange>
        </w:rPr>
        <w:t xml:space="preserve"> range info (BRI) SEI message for VSEI v5 WD [J. Boyce, M. M. Hannuksela, T. </w:t>
      </w:r>
      <w:proofErr w:type="spellStart"/>
      <w:r w:rsidR="009874F1" w:rsidRPr="006F1EFE">
        <w:rPr>
          <w:szCs w:val="24"/>
          <w:lang w:val="en-CA" w:eastAsia="de-DE"/>
          <w:rPrChange w:id="30609" w:author="Jens-Rainer Ohm" w:date="2026-07-18T09:33:00Z">
            <w:rPr>
              <w:szCs w:val="24"/>
              <w:lang w:val="en-CA" w:eastAsia="de-DE"/>
            </w:rPr>
          </w:rPrChange>
        </w:rPr>
        <w:t>Biatek</w:t>
      </w:r>
      <w:proofErr w:type="spellEnd"/>
      <w:r w:rsidR="009874F1" w:rsidRPr="006F1EFE">
        <w:rPr>
          <w:szCs w:val="24"/>
          <w:lang w:val="en-CA" w:eastAsia="de-DE"/>
          <w:rPrChange w:id="30610" w:author="Jens-Rainer Ohm" w:date="2026-07-18T09:33:00Z">
            <w:rPr>
              <w:szCs w:val="24"/>
              <w:lang w:val="en-CA" w:eastAsia="de-DE"/>
            </w:rPr>
          </w:rPrChange>
        </w:rPr>
        <w:t xml:space="preserve"> (Nokia), Y. He, S. Zhao, L. </w:t>
      </w:r>
      <w:proofErr w:type="spellStart"/>
      <w:r w:rsidR="009874F1" w:rsidRPr="006F1EFE">
        <w:rPr>
          <w:szCs w:val="24"/>
          <w:lang w:val="en-CA" w:eastAsia="de-DE"/>
          <w:rPrChange w:id="30611" w:author="Jens-Rainer Ohm" w:date="2026-07-18T09:33:00Z">
            <w:rPr>
              <w:szCs w:val="24"/>
              <w:lang w:val="en-CA" w:eastAsia="de-DE"/>
            </w:rPr>
          </w:rPrChange>
        </w:rPr>
        <w:t>Kerofsky</w:t>
      </w:r>
      <w:proofErr w:type="spellEnd"/>
      <w:r w:rsidR="009874F1" w:rsidRPr="006F1EFE">
        <w:rPr>
          <w:szCs w:val="24"/>
          <w:lang w:val="en-CA" w:eastAsia="de-DE"/>
          <w:rPrChange w:id="30612" w:author="Jens-Rainer Ohm" w:date="2026-07-18T09:33:00Z">
            <w:rPr>
              <w:szCs w:val="24"/>
              <w:lang w:val="en-CA" w:eastAsia="de-DE"/>
            </w:rPr>
          </w:rPrChange>
        </w:rPr>
        <w:t xml:space="preserve"> (Qualcomm), H. Tan, C. Kim, J. Lee (LGE), R. </w:t>
      </w:r>
      <w:proofErr w:type="spellStart"/>
      <w:r w:rsidR="009874F1" w:rsidRPr="006F1EFE">
        <w:rPr>
          <w:szCs w:val="24"/>
          <w:lang w:val="en-CA" w:eastAsia="de-DE"/>
          <w:rPrChange w:id="30613" w:author="Jens-Rainer Ohm" w:date="2026-07-18T09:33:00Z">
            <w:rPr>
              <w:szCs w:val="24"/>
              <w:lang w:val="en-CA" w:eastAsia="de-DE"/>
            </w:rPr>
          </w:rPrChange>
        </w:rPr>
        <w:t>Imichi</w:t>
      </w:r>
      <w:proofErr w:type="spellEnd"/>
      <w:r w:rsidR="009874F1" w:rsidRPr="006F1EFE">
        <w:rPr>
          <w:szCs w:val="24"/>
          <w:lang w:val="en-CA" w:eastAsia="de-DE"/>
          <w:rPrChange w:id="30614" w:author="Jens-Rainer Ohm" w:date="2026-07-18T09:33:00Z">
            <w:rPr>
              <w:szCs w:val="24"/>
              <w:lang w:val="en-CA" w:eastAsia="de-DE"/>
            </w:rPr>
          </w:rPrChange>
        </w:rPr>
        <w:t xml:space="preserve">, Y. </w:t>
      </w:r>
      <w:proofErr w:type="spellStart"/>
      <w:r w:rsidR="009874F1" w:rsidRPr="006F1EFE">
        <w:rPr>
          <w:szCs w:val="24"/>
          <w:lang w:val="en-CA" w:eastAsia="de-DE"/>
          <w:rPrChange w:id="30615" w:author="Jens-Rainer Ohm" w:date="2026-07-18T09:33:00Z">
            <w:rPr>
              <w:szCs w:val="24"/>
              <w:lang w:val="en-CA" w:eastAsia="de-DE"/>
            </w:rPr>
          </w:rPrChange>
        </w:rPr>
        <w:t>Tokumo</w:t>
      </w:r>
      <w:proofErr w:type="spellEnd"/>
      <w:r w:rsidR="009874F1" w:rsidRPr="006F1EFE">
        <w:rPr>
          <w:szCs w:val="24"/>
          <w:lang w:val="en-CA" w:eastAsia="de-DE"/>
          <w:rPrChange w:id="30616" w:author="Jens-Rainer Ohm" w:date="2026-07-18T09:33:00Z">
            <w:rPr>
              <w:szCs w:val="24"/>
              <w:lang w:val="en-CA" w:eastAsia="de-DE"/>
            </w:rPr>
          </w:rPrChange>
        </w:rPr>
        <w:t xml:space="preserve">, T. </w:t>
      </w:r>
      <w:proofErr w:type="spellStart"/>
      <w:r w:rsidR="009874F1" w:rsidRPr="006F1EFE">
        <w:rPr>
          <w:szCs w:val="24"/>
          <w:lang w:val="en-CA" w:eastAsia="de-DE"/>
          <w:rPrChange w:id="30617" w:author="Jens-Rainer Ohm" w:date="2026-07-18T09:33:00Z">
            <w:rPr>
              <w:szCs w:val="24"/>
              <w:lang w:val="en-CA" w:eastAsia="de-DE"/>
            </w:rPr>
          </w:rPrChange>
        </w:rPr>
        <w:t>Ikai</w:t>
      </w:r>
      <w:proofErr w:type="spellEnd"/>
      <w:r w:rsidR="009874F1" w:rsidRPr="006F1EFE">
        <w:rPr>
          <w:szCs w:val="24"/>
          <w:lang w:val="en-CA" w:eastAsia="de-DE"/>
          <w:rPrChange w:id="30618" w:author="Jens-Rainer Ohm" w:date="2026-07-18T09:33:00Z">
            <w:rPr>
              <w:szCs w:val="24"/>
              <w:lang w:val="en-CA" w:eastAsia="de-DE"/>
            </w:rPr>
          </w:rPrChange>
        </w:rPr>
        <w:t xml:space="preserve"> (Sharp)]</w:t>
      </w:r>
    </w:p>
    <w:p w14:paraId="2409286F" w14:textId="77777777" w:rsidR="00045B77" w:rsidRPr="006F1EFE" w:rsidRDefault="00045B77" w:rsidP="00045B77">
      <w:pPr>
        <w:rPr>
          <w:szCs w:val="22"/>
          <w:lang w:val="en-CA"/>
          <w:rPrChange w:id="30619" w:author="Jens-Rainer Ohm" w:date="2026-07-18T09:33:00Z">
            <w:rPr>
              <w:szCs w:val="22"/>
              <w:lang w:val="en-CA"/>
            </w:rPr>
          </w:rPrChange>
        </w:rPr>
      </w:pPr>
      <w:r w:rsidRPr="006F1EFE">
        <w:rPr>
          <w:szCs w:val="22"/>
          <w:lang w:val="en-CA"/>
          <w:rPrChange w:id="30620" w:author="Jens-Rainer Ohm" w:date="2026-07-18T09:33:00Z">
            <w:rPr>
              <w:szCs w:val="22"/>
              <w:lang w:val="en-CA"/>
            </w:rPr>
          </w:rPrChange>
        </w:rPr>
        <w:t xml:space="preserve">This contribution proposes that the </w:t>
      </w:r>
      <w:proofErr w:type="spellStart"/>
      <w:r w:rsidRPr="006F1EFE">
        <w:rPr>
          <w:szCs w:val="22"/>
          <w:lang w:val="en-CA"/>
          <w:rPrChange w:id="30621" w:author="Jens-Rainer Ohm" w:date="2026-07-18T09:33:00Z">
            <w:rPr>
              <w:szCs w:val="22"/>
              <w:lang w:val="en-CA"/>
            </w:rPr>
          </w:rPrChange>
        </w:rPr>
        <w:t>bitdepth</w:t>
      </w:r>
      <w:proofErr w:type="spellEnd"/>
      <w:r w:rsidRPr="006F1EFE">
        <w:rPr>
          <w:szCs w:val="22"/>
          <w:lang w:val="en-CA"/>
          <w:rPrChange w:id="30622" w:author="Jens-Rainer Ohm" w:date="2026-07-18T09:33:00Z">
            <w:rPr>
              <w:szCs w:val="22"/>
              <w:lang w:val="en-CA"/>
            </w:rPr>
          </w:rPrChange>
        </w:rPr>
        <w:t xml:space="preserve"> range information (BRI) SEI message in the VSEI </w:t>
      </w:r>
      <w:proofErr w:type="spellStart"/>
      <w:r w:rsidRPr="006F1EFE">
        <w:rPr>
          <w:szCs w:val="22"/>
          <w:lang w:val="en-CA"/>
          <w:rPrChange w:id="30623" w:author="Jens-Rainer Ohm" w:date="2026-07-18T09:33:00Z">
            <w:rPr>
              <w:szCs w:val="22"/>
              <w:lang w:val="en-CA"/>
            </w:rPr>
          </w:rPrChange>
        </w:rPr>
        <w:t>TuC</w:t>
      </w:r>
      <w:proofErr w:type="spellEnd"/>
      <w:r w:rsidRPr="006F1EFE">
        <w:rPr>
          <w:szCs w:val="22"/>
          <w:lang w:val="en-CA"/>
          <w:rPrChange w:id="30624" w:author="Jens-Rainer Ohm" w:date="2026-07-18T09:33:00Z">
            <w:rPr>
              <w:szCs w:val="22"/>
              <w:lang w:val="en-CA"/>
            </w:rPr>
          </w:rPrChange>
        </w:rPr>
        <w:t xml:space="preserve"> be included in the initial VSEI version 5 working draft.  </w:t>
      </w:r>
    </w:p>
    <w:p w14:paraId="6E74B4FC" w14:textId="77777777" w:rsidR="00C27823" w:rsidRPr="006F1EFE" w:rsidRDefault="00045B77" w:rsidP="00500237">
      <w:pPr>
        <w:rPr>
          <w:lang w:val="en-CA"/>
          <w:rPrChange w:id="30625" w:author="Jens-Rainer Ohm" w:date="2026-07-18T09:33:00Z">
            <w:rPr>
              <w:lang w:val="en-CA"/>
            </w:rPr>
          </w:rPrChange>
        </w:rPr>
      </w:pPr>
      <w:r w:rsidRPr="006F1EFE">
        <w:rPr>
          <w:lang w:val="en-CA"/>
          <w:rPrChange w:id="30626" w:author="Jens-Rainer Ohm" w:date="2026-07-18T09:33:00Z">
            <w:rPr>
              <w:lang w:val="en-CA"/>
            </w:rPr>
          </w:rPrChange>
        </w:rPr>
        <w:t>Request was withdrawn, obsolete at this moment due to decision on JVET-AQ0096.</w:t>
      </w:r>
    </w:p>
    <w:p w14:paraId="45F3FC46" w14:textId="3C21DB40" w:rsidR="009C2E19" w:rsidRPr="006F1EFE" w:rsidRDefault="009C2E19" w:rsidP="00500237">
      <w:pPr>
        <w:rPr>
          <w:lang w:val="en-CA"/>
          <w:rPrChange w:id="30627" w:author="Jens-Rainer Ohm" w:date="2026-07-18T09:33:00Z">
            <w:rPr>
              <w:lang w:val="en-CA"/>
            </w:rPr>
          </w:rPrChange>
        </w:rPr>
      </w:pPr>
    </w:p>
    <w:p w14:paraId="08E14733" w14:textId="31E12B78" w:rsidR="009C2E19" w:rsidRPr="006F1EFE" w:rsidRDefault="009C2E19" w:rsidP="00500237">
      <w:pPr>
        <w:rPr>
          <w:lang w:val="en-CA"/>
          <w:rPrChange w:id="30628" w:author="Jens-Rainer Ohm" w:date="2026-07-18T09:33:00Z">
            <w:rPr>
              <w:lang w:val="en-CA"/>
            </w:rPr>
          </w:rPrChange>
        </w:rPr>
      </w:pPr>
    </w:p>
    <w:p w14:paraId="4D403367" w14:textId="24701923" w:rsidR="00926678" w:rsidRPr="006F1EFE" w:rsidRDefault="00926678" w:rsidP="00353507">
      <w:pPr>
        <w:pStyle w:val="berschrift9"/>
        <w:rPr>
          <w:lang w:val="en-CA"/>
          <w:rPrChange w:id="30629" w:author="Jens-Rainer Ohm" w:date="2026-07-18T09:33:00Z">
            <w:rPr>
              <w:lang w:val="en-CA"/>
            </w:rPr>
          </w:rPrChange>
        </w:rPr>
      </w:pPr>
      <w:r w:rsidRPr="006F1EFE">
        <w:rPr>
          <w:lang w:val="en-CA"/>
          <w:rPrChange w:id="30630" w:author="Jens-Rainer Ohm" w:date="2026-07-18T09:33:00Z">
            <w:rPr>
              <w:lang w:val="en-CA"/>
            </w:rPr>
          </w:rPrChange>
        </w:rPr>
        <w:t xml:space="preserve">General </w:t>
      </w:r>
    </w:p>
    <w:p w14:paraId="79E50D93" w14:textId="6FE1AED0" w:rsidR="009C2E19" w:rsidRPr="006F1EFE" w:rsidRDefault="009C2E19" w:rsidP="009C2E19">
      <w:pPr>
        <w:pStyle w:val="Listenabsatz"/>
        <w:numPr>
          <w:ilvl w:val="0"/>
          <w:numId w:val="131"/>
        </w:numPr>
        <w:rPr>
          <w:lang w:val="en-CA"/>
          <w:rPrChange w:id="30631" w:author="Jens-Rainer Ohm" w:date="2026-07-18T09:33:00Z">
            <w:rPr>
              <w:lang w:val="en-CA"/>
            </w:rPr>
          </w:rPrChange>
        </w:rPr>
      </w:pPr>
      <w:r w:rsidRPr="006F1EFE">
        <w:rPr>
          <w:lang w:val="en-CA"/>
          <w:rPrChange w:id="30632" w:author="Jens-Rainer Ohm" w:date="2026-07-18T09:33:00Z">
            <w:rPr>
              <w:lang w:val="en-CA"/>
            </w:rPr>
          </w:rPrChange>
        </w:rPr>
        <w:t xml:space="preserve">After further review of inputs related to the SEI messages </w:t>
      </w:r>
      <w:r w:rsidR="00CA12D3" w:rsidRPr="006F1EFE">
        <w:rPr>
          <w:lang w:val="en-CA"/>
          <w:rPrChange w:id="30633" w:author="Jens-Rainer Ohm" w:date="2026-07-18T09:33:00Z">
            <w:rPr>
              <w:lang w:val="en-CA"/>
            </w:rPr>
          </w:rPrChange>
        </w:rPr>
        <w:t xml:space="preserve">and extensions </w:t>
      </w:r>
      <w:r w:rsidRPr="006F1EFE">
        <w:rPr>
          <w:lang w:val="en-CA"/>
          <w:rPrChange w:id="30634" w:author="Jens-Rainer Ohm" w:date="2026-07-18T09:33:00Z">
            <w:rPr>
              <w:lang w:val="en-CA"/>
            </w:rPr>
          </w:rPrChange>
        </w:rPr>
        <w:t xml:space="preserve">requested to be included, decide which </w:t>
      </w:r>
      <w:r w:rsidR="00CA12D3" w:rsidRPr="006F1EFE">
        <w:rPr>
          <w:lang w:val="en-CA"/>
          <w:rPrChange w:id="30635" w:author="Jens-Rainer Ohm" w:date="2026-07-18T09:33:00Z">
            <w:rPr>
              <w:lang w:val="en-CA"/>
            </w:rPr>
          </w:rPrChange>
        </w:rPr>
        <w:t>SEI messages</w:t>
      </w:r>
      <w:r w:rsidRPr="006F1EFE">
        <w:rPr>
          <w:lang w:val="en-CA"/>
          <w:rPrChange w:id="30636" w:author="Jens-Rainer Ohm" w:date="2026-07-18T09:33:00Z">
            <w:rPr>
              <w:lang w:val="en-CA"/>
            </w:rPr>
          </w:rPrChange>
        </w:rPr>
        <w:t xml:space="preserve"> </w:t>
      </w:r>
      <w:r w:rsidR="00CA12D3" w:rsidRPr="006F1EFE">
        <w:rPr>
          <w:lang w:val="en-CA"/>
          <w:rPrChange w:id="30637" w:author="Jens-Rainer Ohm" w:date="2026-07-18T09:33:00Z">
            <w:rPr>
              <w:lang w:val="en-CA"/>
            </w:rPr>
          </w:rPrChange>
        </w:rPr>
        <w:t xml:space="preserve">and extensions </w:t>
      </w:r>
      <w:r w:rsidRPr="006F1EFE">
        <w:rPr>
          <w:lang w:val="en-CA"/>
          <w:rPrChange w:id="30638" w:author="Jens-Rainer Ohm" w:date="2026-07-18T09:33:00Z">
            <w:rPr>
              <w:lang w:val="en-CA"/>
            </w:rPr>
          </w:rPrChange>
        </w:rPr>
        <w:t>should be selected for inclusion in WD.</w:t>
      </w:r>
      <w:r w:rsidR="00CA12D3" w:rsidRPr="006F1EFE">
        <w:rPr>
          <w:lang w:val="en-CA"/>
          <w:rPrChange w:id="30639" w:author="Jens-Rainer Ohm" w:date="2026-07-18T09:33:00Z">
            <w:rPr>
              <w:lang w:val="en-CA"/>
            </w:rPr>
          </w:rPrChange>
        </w:rPr>
        <w:t xml:space="preserve"> Based on new modifications proposed, the aspect a (maturity) might need to be re-assessed for certain cases. Only SEI messages and extensions that can be assessed to be sufficiently stable should be included in the first draft of the WD.</w:t>
      </w:r>
    </w:p>
    <w:p w14:paraId="32DC3706" w14:textId="1DE763DA" w:rsidR="00CA12D3" w:rsidRPr="006F1EFE" w:rsidRDefault="00CA12D3" w:rsidP="009C2E19">
      <w:pPr>
        <w:pStyle w:val="Listenabsatz"/>
        <w:numPr>
          <w:ilvl w:val="0"/>
          <w:numId w:val="131"/>
        </w:numPr>
        <w:rPr>
          <w:lang w:val="en-CA"/>
          <w:rPrChange w:id="30640" w:author="Jens-Rainer Ohm" w:date="2026-07-18T09:33:00Z">
            <w:rPr>
              <w:lang w:val="en-CA"/>
            </w:rPr>
          </w:rPrChange>
        </w:rPr>
      </w:pPr>
      <w:r w:rsidRPr="006F1EFE">
        <w:rPr>
          <w:lang w:val="en-CA"/>
          <w:rPrChange w:id="30641" w:author="Jens-Rainer Ohm" w:date="2026-07-18T09:33:00Z">
            <w:rPr>
              <w:lang w:val="en-CA"/>
            </w:rPr>
          </w:rPrChange>
        </w:rPr>
        <w:t>Missing document numbers for showcases should be added</w:t>
      </w:r>
    </w:p>
    <w:p w14:paraId="19E0C2EE" w14:textId="39CA9535" w:rsidR="009C2E19" w:rsidRPr="006F1EFE" w:rsidRDefault="00CA12D3" w:rsidP="00A75AB5">
      <w:pPr>
        <w:pStyle w:val="Listenabsatz"/>
        <w:numPr>
          <w:ilvl w:val="0"/>
          <w:numId w:val="131"/>
        </w:numPr>
        <w:rPr>
          <w:lang w:val="en-CA"/>
          <w:rPrChange w:id="30642" w:author="Jens-Rainer Ohm" w:date="2026-07-18T09:33:00Z">
            <w:rPr>
              <w:lang w:val="en-CA"/>
            </w:rPr>
          </w:rPrChange>
        </w:rPr>
      </w:pPr>
      <w:r w:rsidRPr="006F1EFE">
        <w:rPr>
          <w:lang w:val="en-CA"/>
          <w:rPrChange w:id="30643" w:author="Jens-Rainer Ohm" w:date="2026-07-18T09:33:00Z">
            <w:rPr>
              <w:lang w:val="en-CA"/>
            </w:rPr>
          </w:rPrChange>
        </w:rPr>
        <w:t>A table should be created from the criteria a-g for the different proposed messages</w:t>
      </w:r>
    </w:p>
    <w:p w14:paraId="17098047" w14:textId="77777777" w:rsidR="00045B77" w:rsidRPr="006F1EFE" w:rsidRDefault="00045B77" w:rsidP="00500237">
      <w:pPr>
        <w:rPr>
          <w:lang w:val="en-CA"/>
          <w:rPrChange w:id="30644" w:author="Jens-Rainer Ohm" w:date="2026-07-18T09:33:00Z">
            <w:rPr>
              <w:lang w:val="en-CA"/>
            </w:rPr>
          </w:rPrChange>
        </w:rPr>
      </w:pPr>
    </w:p>
    <w:p w14:paraId="0D642B14" w14:textId="3A4ACBE4" w:rsidR="00C219FD" w:rsidRPr="006F1EFE" w:rsidRDefault="007346CF" w:rsidP="00500237">
      <w:pPr>
        <w:rPr>
          <w:lang w:val="en-CA"/>
          <w:rPrChange w:id="30645" w:author="Jens-Rainer Ohm" w:date="2026-07-18T09:33:00Z">
            <w:rPr>
              <w:lang w:val="en-CA"/>
            </w:rPr>
          </w:rPrChange>
        </w:rPr>
      </w:pPr>
      <w:r w:rsidRPr="006F1EFE">
        <w:rPr>
          <w:lang w:val="en-CA"/>
          <w:rPrChange w:id="30646" w:author="Jens-Rainer Ohm" w:date="2026-07-18T09:33:00Z">
            <w:rPr>
              <w:lang w:val="en-CA"/>
            </w:rPr>
          </w:rPrChange>
        </w:rPr>
        <w:lastRenderedPageBreak/>
        <w:t xml:space="preserve">Follow-up discussion was conducted in the HLS track on Monday 13 July at 1650, considering the </w:t>
      </w:r>
      <w:r w:rsidR="00C219FD" w:rsidRPr="006F1EFE">
        <w:rPr>
          <w:lang w:val="en-CA"/>
          <w:rPrChange w:id="30647" w:author="Jens-Rainer Ohm" w:date="2026-07-18T09:33:00Z">
            <w:rPr>
              <w:lang w:val="en-CA"/>
            </w:rPr>
          </w:rPrChange>
        </w:rPr>
        <w:t xml:space="preserve">spreadsheet summarizing status of SEI messages proposed for VSEI v5 WD </w:t>
      </w:r>
      <w:r w:rsidRPr="006F1EFE">
        <w:rPr>
          <w:lang w:val="en-CA"/>
          <w:rPrChange w:id="30648" w:author="Jens-Rainer Ohm" w:date="2026-07-18T09:33:00Z">
            <w:rPr>
              <w:lang w:val="en-CA"/>
            </w:rPr>
          </w:rPrChange>
        </w:rPr>
        <w:t xml:space="preserve">(see under plenary discussion </w:t>
      </w:r>
      <w:r w:rsidRPr="006F1EFE">
        <w:rPr>
          <w:lang w:val="en-CA"/>
          <w:rPrChange w:id="30649" w:author="Jens-Rainer Ohm" w:date="2026-07-18T09:33:00Z">
            <w:rPr>
              <w:lang w:val="en-CA"/>
            </w:rPr>
          </w:rPrChange>
        </w:rPr>
        <w:fldChar w:fldCharType="begin"/>
      </w:r>
      <w:r w:rsidRPr="006F1EFE">
        <w:rPr>
          <w:lang w:val="en-CA"/>
          <w:rPrChange w:id="30650" w:author="Jens-Rainer Ohm" w:date="2026-07-18T09:33:00Z">
            <w:rPr>
              <w:lang w:val="en-CA"/>
            </w:rPr>
          </w:rPrChange>
        </w:rPr>
        <w:instrText xml:space="preserve"> REF _Ref234922885 \r \h </w:instrText>
      </w:r>
      <w:r w:rsidRPr="006F1EFE">
        <w:rPr>
          <w:lang w:val="en-CA"/>
          <w:rPrChange w:id="30651" w:author="Jens-Rainer Ohm" w:date="2026-07-18T09:33:00Z">
            <w:rPr>
              <w:lang w:val="en-CA"/>
            </w:rPr>
          </w:rPrChange>
        </w:rPr>
      </w:r>
      <w:r w:rsidRPr="006F1EFE">
        <w:rPr>
          <w:lang w:val="en-CA"/>
          <w:rPrChange w:id="30652" w:author="Jens-Rainer Ohm" w:date="2026-07-18T09:33:00Z">
            <w:rPr>
              <w:lang w:val="en-CA"/>
            </w:rPr>
          </w:rPrChange>
        </w:rPr>
        <w:fldChar w:fldCharType="separate"/>
      </w:r>
      <w:r w:rsidRPr="006F1EFE">
        <w:rPr>
          <w:lang w:val="en-CA"/>
          <w:rPrChange w:id="30653" w:author="Jens-Rainer Ohm" w:date="2026-07-18T09:33:00Z">
            <w:rPr>
              <w:lang w:val="en-CA"/>
            </w:rPr>
          </w:rPrChange>
        </w:rPr>
        <w:t>7.1.2</w:t>
      </w:r>
      <w:r w:rsidRPr="006F1EFE">
        <w:rPr>
          <w:lang w:val="en-CA"/>
          <w:rPrChange w:id="30654" w:author="Jens-Rainer Ohm" w:date="2026-07-18T09:33:00Z">
            <w:rPr>
              <w:lang w:val="en-CA"/>
            </w:rPr>
          </w:rPrChange>
        </w:rPr>
        <w:fldChar w:fldCharType="end"/>
      </w:r>
      <w:r w:rsidRPr="006F1EFE">
        <w:rPr>
          <w:lang w:val="en-CA"/>
          <w:rPrChange w:id="30655" w:author="Jens-Rainer Ohm" w:date="2026-07-18T09:33:00Z">
            <w:rPr>
              <w:lang w:val="en-CA"/>
            </w:rPr>
          </w:rPrChange>
        </w:rPr>
        <w:t>)</w:t>
      </w:r>
      <w:r w:rsidR="00C219FD" w:rsidRPr="006F1EFE">
        <w:rPr>
          <w:lang w:val="en-CA"/>
          <w:rPrChange w:id="30656" w:author="Jens-Rainer Ohm" w:date="2026-07-18T09:33:00Z">
            <w:rPr>
              <w:lang w:val="en-CA"/>
            </w:rPr>
          </w:rPrChange>
        </w:rPr>
        <w:t>.</w:t>
      </w:r>
      <w:r w:rsidRPr="006F1EFE">
        <w:rPr>
          <w:lang w:val="en-CA"/>
          <w:rPrChange w:id="30657" w:author="Jens-Rainer Ohm" w:date="2026-07-18T09:33:00Z">
            <w:rPr>
              <w:lang w:val="en-CA"/>
            </w:rPr>
          </w:rPrChange>
        </w:rPr>
        <w:t xml:space="preserve"> The following issues were identified:</w:t>
      </w:r>
    </w:p>
    <w:p w14:paraId="47D20B2E" w14:textId="0A5F126A" w:rsidR="00C219FD" w:rsidRPr="006F1EFE" w:rsidRDefault="007346CF" w:rsidP="00235760">
      <w:pPr>
        <w:pStyle w:val="Listenabsatz"/>
        <w:numPr>
          <w:ilvl w:val="0"/>
          <w:numId w:val="131"/>
        </w:numPr>
        <w:rPr>
          <w:lang w:val="en-CA"/>
          <w:rPrChange w:id="30658" w:author="Jens-Rainer Ohm" w:date="2026-07-18T09:33:00Z">
            <w:rPr>
              <w:lang w:val="en-CA"/>
            </w:rPr>
          </w:rPrChange>
        </w:rPr>
      </w:pPr>
      <w:r w:rsidRPr="006F1EFE">
        <w:rPr>
          <w:lang w:val="en-CA"/>
          <w:rPrChange w:id="30659" w:author="Jens-Rainer Ohm" w:date="2026-07-18T09:33:00Z">
            <w:rPr>
              <w:lang w:val="en-CA"/>
            </w:rPr>
          </w:rPrChange>
        </w:rPr>
        <w:t xml:space="preserve">The </w:t>
      </w:r>
      <w:r w:rsidR="00C219FD" w:rsidRPr="006F1EFE">
        <w:rPr>
          <w:lang w:val="en-CA"/>
          <w:rPrChange w:id="30660" w:author="Jens-Rainer Ohm" w:date="2026-07-18T09:33:00Z">
            <w:rPr>
              <w:lang w:val="en-CA"/>
            </w:rPr>
          </w:rPrChange>
        </w:rPr>
        <w:t xml:space="preserve">SW availability status of NNPF additional URI tags </w:t>
      </w:r>
      <w:r w:rsidRPr="006F1EFE">
        <w:rPr>
          <w:lang w:val="en-CA"/>
          <w:rPrChange w:id="30661" w:author="Jens-Rainer Ohm" w:date="2026-07-18T09:33:00Z">
            <w:rPr>
              <w:lang w:val="en-CA"/>
            </w:rPr>
          </w:rPrChange>
        </w:rPr>
        <w:t>was wrong in the original table, as indeed software</w:t>
      </w:r>
      <w:r w:rsidR="00C219FD" w:rsidRPr="006F1EFE">
        <w:rPr>
          <w:lang w:val="en-CA"/>
          <w:rPrChange w:id="30662" w:author="Jens-Rainer Ohm" w:date="2026-07-18T09:33:00Z">
            <w:rPr>
              <w:lang w:val="en-CA"/>
            </w:rPr>
          </w:rPrChange>
        </w:rPr>
        <w:t xml:space="preserve"> is available.</w:t>
      </w:r>
    </w:p>
    <w:p w14:paraId="2394A9B9" w14:textId="7684EE00" w:rsidR="00C219FD" w:rsidRPr="006F1EFE" w:rsidRDefault="00C219FD" w:rsidP="00235760">
      <w:pPr>
        <w:pStyle w:val="Listenabsatz"/>
        <w:numPr>
          <w:ilvl w:val="0"/>
          <w:numId w:val="131"/>
        </w:numPr>
        <w:rPr>
          <w:lang w:val="en-CA"/>
          <w:rPrChange w:id="30663" w:author="Jens-Rainer Ohm" w:date="2026-07-18T09:33:00Z">
            <w:rPr>
              <w:lang w:val="en-CA"/>
            </w:rPr>
          </w:rPrChange>
        </w:rPr>
      </w:pPr>
      <w:r w:rsidRPr="006F1EFE">
        <w:rPr>
          <w:lang w:val="en-CA"/>
          <w:rPrChange w:id="30664" w:author="Jens-Rainer Ohm" w:date="2026-07-18T09:33:00Z">
            <w:rPr>
              <w:lang w:val="en-CA"/>
            </w:rPr>
          </w:rPrChange>
        </w:rPr>
        <w:t>The SDI SEI message</w:t>
      </w:r>
      <w:r w:rsidR="007346CF" w:rsidRPr="006F1EFE">
        <w:rPr>
          <w:lang w:val="en-CA"/>
          <w:rPrChange w:id="30665" w:author="Jens-Rainer Ohm" w:date="2026-07-18T09:33:00Z">
            <w:rPr>
              <w:lang w:val="en-CA"/>
            </w:rPr>
          </w:rPrChange>
        </w:rPr>
        <w:t xml:space="preserve"> extensions</w:t>
      </w:r>
      <w:r w:rsidRPr="006F1EFE">
        <w:rPr>
          <w:lang w:val="en-CA"/>
          <w:rPrChange w:id="30666" w:author="Jens-Rainer Ohm" w:date="2026-07-18T09:33:00Z">
            <w:rPr>
              <w:lang w:val="en-CA"/>
            </w:rPr>
          </w:rPrChange>
        </w:rPr>
        <w:t xml:space="preserve"> </w:t>
      </w:r>
      <w:r w:rsidR="007346CF" w:rsidRPr="006F1EFE">
        <w:rPr>
          <w:lang w:val="en-CA"/>
          <w:rPrChange w:id="30667" w:author="Jens-Rainer Ohm" w:date="2026-07-18T09:33:00Z">
            <w:rPr>
              <w:lang w:val="en-CA"/>
            </w:rPr>
          </w:rPrChange>
        </w:rPr>
        <w:t xml:space="preserve">are </w:t>
      </w:r>
      <w:r w:rsidRPr="006F1EFE">
        <w:rPr>
          <w:lang w:val="en-CA"/>
          <w:rPrChange w:id="30668" w:author="Jens-Rainer Ohm" w:date="2026-07-18T09:33:00Z">
            <w:rPr>
              <w:lang w:val="en-CA"/>
            </w:rPr>
          </w:rPrChange>
        </w:rPr>
        <w:t>considered to be necessary for inclusion in the WD because some other SEI messages that will be included rely on it, including CR and ECFI.</w:t>
      </w:r>
    </w:p>
    <w:p w14:paraId="4C2599CB" w14:textId="437FEF9F" w:rsidR="00C219FD" w:rsidRPr="006F1EFE" w:rsidRDefault="001D04ED" w:rsidP="00500237">
      <w:pPr>
        <w:rPr>
          <w:lang w:val="en-CA"/>
          <w:rPrChange w:id="30669" w:author="Jens-Rainer Ohm" w:date="2026-07-18T09:33:00Z">
            <w:rPr>
              <w:lang w:val="en-CA"/>
            </w:rPr>
          </w:rPrChange>
        </w:rPr>
      </w:pPr>
      <w:r w:rsidRPr="006F1EFE">
        <w:rPr>
          <w:lang w:val="en-CA"/>
          <w:rPrChange w:id="30670" w:author="Jens-Rainer Ohm" w:date="2026-07-18T09:33:00Z">
            <w:rPr>
              <w:lang w:val="en-CA"/>
            </w:rPr>
          </w:rPrChange>
        </w:rPr>
        <w:t>In a follow-up discussion in JVET conducted on Tuesday 14 July 1200. It was agreed to include NNPF additional URI tags in JVET-AQ2006.</w:t>
      </w:r>
    </w:p>
    <w:p w14:paraId="21AF10F0" w14:textId="142E638F" w:rsidR="001D04ED" w:rsidRPr="006F1EFE" w:rsidRDefault="001D04ED" w:rsidP="00500237">
      <w:pPr>
        <w:rPr>
          <w:lang w:val="en-CA"/>
          <w:rPrChange w:id="30671" w:author="Jens-Rainer Ohm" w:date="2026-07-18T09:33:00Z">
            <w:rPr>
              <w:lang w:val="en-CA"/>
            </w:rPr>
          </w:rPrChange>
        </w:rPr>
      </w:pPr>
      <w:r w:rsidRPr="006F1EFE">
        <w:rPr>
          <w:lang w:val="en-CA"/>
          <w:rPrChange w:id="30672" w:author="Jens-Rainer Ohm" w:date="2026-07-18T09:33:00Z">
            <w:rPr>
              <w:lang w:val="en-CA"/>
            </w:rPr>
          </w:rPrChange>
        </w:rPr>
        <w:t>As both CR and ECFI are incomplete without being signalled in SDI, it is asserted to be better first working towards full maturity of SDI, and putting the package of all three into the WD by the time that would have been achieved.</w:t>
      </w:r>
    </w:p>
    <w:p w14:paraId="4D796A70" w14:textId="6B084C9E" w:rsidR="00736ED1" w:rsidRPr="006F1EFE" w:rsidRDefault="001B3482" w:rsidP="00CA2E49">
      <w:pPr>
        <w:pStyle w:val="berschrift2"/>
        <w:rPr>
          <w:lang w:val="en-CA"/>
          <w:rPrChange w:id="30673" w:author="Jens-Rainer Ohm" w:date="2026-07-18T09:33:00Z">
            <w:rPr>
              <w:lang w:val="en-CA"/>
            </w:rPr>
          </w:rPrChange>
        </w:rPr>
      </w:pPr>
      <w:bookmarkStart w:id="30674" w:name="_Ref234223587"/>
      <w:r w:rsidRPr="006F1EFE">
        <w:rPr>
          <w:rFonts w:eastAsia="SimSun"/>
          <w:lang w:val="en-CA"/>
          <w:rPrChange w:id="30675" w:author="Jens-Rainer Ohm" w:date="2026-07-18T09:33:00Z">
            <w:rPr>
              <w:rFonts w:eastAsia="SimSun"/>
              <w:lang w:val="en-CA"/>
            </w:rPr>
          </w:rPrChange>
        </w:rPr>
        <w:t>Identify potential needs for additional SEI messages,</w:t>
      </w:r>
      <w:r w:rsidR="001D3B04" w:rsidRPr="006F1EFE">
        <w:rPr>
          <w:rFonts w:eastAsia="SimSun"/>
          <w:lang w:val="en-CA"/>
          <w:rPrChange w:id="30676" w:author="Jens-Rainer Ohm" w:date="2026-07-18T09:33:00Z">
            <w:rPr>
              <w:rFonts w:eastAsia="SimSun"/>
              <w:lang w:val="en-CA"/>
            </w:rPr>
          </w:rPrChange>
        </w:rPr>
        <w:t xml:space="preserve"> </w:t>
      </w:r>
      <w:r w:rsidR="007A624C" w:rsidRPr="006F1EFE">
        <w:rPr>
          <w:rFonts w:eastAsia="SimSun"/>
          <w:lang w:val="en-CA"/>
          <w:rPrChange w:id="30677" w:author="Jens-Rainer Ohm" w:date="2026-07-18T09:33:00Z">
            <w:rPr>
              <w:rFonts w:eastAsia="SimSun"/>
              <w:lang w:val="en-CA"/>
            </w:rPr>
          </w:rPrChange>
        </w:rPr>
        <w:t>including study of AVC and HEVC SEI messages for use in VVC</w:t>
      </w:r>
      <w:r w:rsidRPr="006F1EFE">
        <w:rPr>
          <w:rFonts w:eastAsia="SimSun"/>
          <w:lang w:val="en-CA"/>
          <w:rPrChange w:id="30678" w:author="Jens-Rainer Ohm" w:date="2026-07-18T09:33:00Z">
            <w:rPr>
              <w:rFonts w:eastAsia="SimSun"/>
              <w:lang w:val="en-CA"/>
            </w:rPr>
          </w:rPrChange>
        </w:rPr>
        <w:t xml:space="preserve"> </w:t>
      </w:r>
      <w:r w:rsidR="00736ED1" w:rsidRPr="006F1EFE">
        <w:rPr>
          <w:lang w:val="en-CA"/>
          <w:rPrChange w:id="30679" w:author="Jens-Rainer Ohm" w:date="2026-07-18T09:33:00Z">
            <w:rPr>
              <w:lang w:val="en-CA"/>
            </w:rPr>
          </w:rPrChange>
        </w:rPr>
        <w:t>(</w:t>
      </w:r>
      <w:r w:rsidR="00BA0F8C" w:rsidRPr="006F1EFE">
        <w:rPr>
          <w:lang w:val="en-CA"/>
          <w:rPrChange w:id="30680" w:author="Jens-Rainer Ohm" w:date="2026-07-18T09:33:00Z">
            <w:rPr>
              <w:lang w:val="en-CA"/>
            </w:rPr>
          </w:rPrChange>
        </w:rPr>
        <w:t>11</w:t>
      </w:r>
      <w:r w:rsidR="00736ED1" w:rsidRPr="006F1EFE">
        <w:rPr>
          <w:lang w:val="en-CA"/>
          <w:rPrChange w:id="30681" w:author="Jens-Rainer Ohm" w:date="2026-07-18T09:33:00Z">
            <w:rPr>
              <w:lang w:val="en-CA"/>
            </w:rPr>
          </w:rPrChange>
        </w:rPr>
        <w:t>)</w:t>
      </w:r>
      <w:bookmarkEnd w:id="27999"/>
      <w:bookmarkEnd w:id="28709"/>
      <w:bookmarkEnd w:id="30674"/>
    </w:p>
    <w:p w14:paraId="516794B2" w14:textId="05FF34C4" w:rsidR="006E274D" w:rsidRPr="006F1EFE" w:rsidRDefault="006E274D" w:rsidP="006E274D">
      <w:pPr>
        <w:rPr>
          <w:lang w:val="en-CA"/>
          <w:rPrChange w:id="30682" w:author="Jens-Rainer Ohm" w:date="2026-07-18T09:33:00Z">
            <w:rPr>
              <w:lang w:val="en-CA"/>
            </w:rPr>
          </w:rPrChange>
        </w:rPr>
      </w:pPr>
      <w:bookmarkStart w:id="30683" w:name="_Ref219871503"/>
      <w:bookmarkStart w:id="30684" w:name="_Ref227703665"/>
      <w:bookmarkStart w:id="30685" w:name="_Ref228391023"/>
      <w:bookmarkStart w:id="30686" w:name="_Hlk210928376"/>
      <w:bookmarkStart w:id="30687" w:name="_Hlk193396065"/>
      <w:r w:rsidRPr="006F1EFE">
        <w:rPr>
          <w:lang w:val="en-CA"/>
          <w:rPrChange w:id="30688" w:author="Jens-Rainer Ohm" w:date="2026-07-18T09:33:00Z">
            <w:rPr>
              <w:lang w:val="en-CA"/>
            </w:rPr>
          </w:rPrChange>
        </w:rPr>
        <w:t xml:space="preserve">Contributions in this area were discussed during </w:t>
      </w:r>
      <w:r w:rsidR="000E227B" w:rsidRPr="006F1EFE">
        <w:rPr>
          <w:lang w:val="en-CA"/>
          <w:rPrChange w:id="30689" w:author="Jens-Rainer Ohm" w:date="2026-07-18T09:33:00Z">
            <w:rPr>
              <w:lang w:val="en-CA"/>
            </w:rPr>
          </w:rPrChange>
        </w:rPr>
        <w:t>0900</w:t>
      </w:r>
      <w:r w:rsidRPr="006F1EFE">
        <w:rPr>
          <w:lang w:val="en-CA"/>
          <w:rPrChange w:id="30690" w:author="Jens-Rainer Ohm" w:date="2026-07-18T09:33:00Z">
            <w:rPr>
              <w:lang w:val="en-CA"/>
            </w:rPr>
          </w:rPrChange>
        </w:rPr>
        <w:t xml:space="preserve">–XXXX on </w:t>
      </w:r>
      <w:r w:rsidR="000E227B" w:rsidRPr="006F1EFE">
        <w:rPr>
          <w:lang w:val="en-CA"/>
          <w:rPrChange w:id="30691" w:author="Jens-Rainer Ohm" w:date="2026-07-18T09:33:00Z">
            <w:rPr>
              <w:lang w:val="en-CA"/>
            </w:rPr>
          </w:rPrChange>
        </w:rPr>
        <w:t>Sunday 12</w:t>
      </w:r>
      <w:r w:rsidRPr="006F1EFE">
        <w:rPr>
          <w:lang w:val="en-CA"/>
          <w:rPrChange w:id="30692" w:author="Jens-Rainer Ohm" w:date="2026-07-18T09:33:00Z">
            <w:rPr>
              <w:lang w:val="en-CA"/>
            </w:rPr>
          </w:rPrChange>
        </w:rPr>
        <w:t xml:space="preserve"> July 2026 (chaired by </w:t>
      </w:r>
      <w:r w:rsidR="000E227B" w:rsidRPr="006F1EFE">
        <w:rPr>
          <w:lang w:val="en-CA"/>
          <w:rPrChange w:id="30693" w:author="Jens-Rainer Ohm" w:date="2026-07-18T09:33:00Z">
            <w:rPr>
              <w:lang w:val="en-CA"/>
            </w:rPr>
          </w:rPrChange>
        </w:rPr>
        <w:t>S. Deshpande</w:t>
      </w:r>
      <w:r w:rsidRPr="006F1EFE">
        <w:rPr>
          <w:lang w:val="en-CA"/>
          <w:rPrChange w:id="30694" w:author="Jens-Rainer Ohm" w:date="2026-07-18T09:33:00Z">
            <w:rPr>
              <w:lang w:val="en-CA"/>
            </w:rPr>
          </w:rPrChange>
        </w:rPr>
        <w:t>).</w:t>
      </w:r>
    </w:p>
    <w:p w14:paraId="733C79F6" w14:textId="76E5F124" w:rsidR="000D7B51" w:rsidRPr="006F1EFE" w:rsidRDefault="00C45FD9" w:rsidP="00B868E9">
      <w:pPr>
        <w:pStyle w:val="berschrift9"/>
        <w:rPr>
          <w:szCs w:val="24"/>
          <w:lang w:val="en-CA" w:eastAsia="de-DE"/>
          <w:rPrChange w:id="30695" w:author="Jens-Rainer Ohm" w:date="2026-07-18T09:33:00Z">
            <w:rPr>
              <w:szCs w:val="24"/>
              <w:lang w:val="en-CA" w:eastAsia="de-DE"/>
            </w:rPr>
          </w:rPrChange>
        </w:rPr>
      </w:pPr>
      <w:r w:rsidRPr="006F1EFE">
        <w:rPr>
          <w:lang w:val="en-CA"/>
          <w:rPrChange w:id="30696" w:author="Jens-Rainer Ohm" w:date="2026-07-18T09:33:00Z">
            <w:rPr/>
          </w:rPrChange>
        </w:rPr>
        <w:fldChar w:fldCharType="begin"/>
      </w:r>
      <w:r w:rsidRPr="006F1EFE">
        <w:rPr>
          <w:lang w:val="en-CA"/>
          <w:rPrChange w:id="30697" w:author="Jens-Rainer Ohm" w:date="2026-07-18T09:33:00Z">
            <w:rPr/>
          </w:rPrChange>
        </w:rPr>
        <w:instrText xml:space="preserve"> HYPERLINK "https://jvet-experts.org/doc_end_user/current_document.php?id=17081" </w:instrText>
      </w:r>
      <w:r w:rsidRPr="006F1EFE">
        <w:rPr>
          <w:lang w:val="en-CA"/>
          <w:rPrChange w:id="30698" w:author="Jens-Rainer Ohm" w:date="2026-07-18T09:33:00Z">
            <w:rPr/>
          </w:rPrChange>
        </w:rPr>
        <w:fldChar w:fldCharType="separate"/>
      </w:r>
      <w:r w:rsidR="000D7B51" w:rsidRPr="006F1EFE">
        <w:rPr>
          <w:color w:val="0000FF"/>
          <w:szCs w:val="24"/>
          <w:u w:val="single"/>
          <w:lang w:val="en-CA" w:eastAsia="de-DE"/>
          <w:rPrChange w:id="30699" w:author="Jens-Rainer Ohm" w:date="2026-07-18T09:33:00Z">
            <w:rPr>
              <w:color w:val="0000FF"/>
              <w:szCs w:val="24"/>
              <w:u w:val="single"/>
              <w:lang w:val="en-CA" w:eastAsia="de-DE"/>
            </w:rPr>
          </w:rPrChange>
        </w:rPr>
        <w:t>JVET-AQ0122</w:t>
      </w:r>
      <w:r w:rsidRPr="006F1EFE">
        <w:rPr>
          <w:color w:val="0000FF"/>
          <w:szCs w:val="24"/>
          <w:u w:val="single"/>
          <w:lang w:val="en-CA" w:eastAsia="de-DE"/>
          <w:rPrChange w:id="30700" w:author="Jens-Rainer Ohm" w:date="2026-07-18T09:33:00Z">
            <w:rPr>
              <w:color w:val="0000FF"/>
              <w:szCs w:val="24"/>
              <w:u w:val="single"/>
              <w:lang w:val="en-CA" w:eastAsia="de-DE"/>
            </w:rPr>
          </w:rPrChange>
        </w:rPr>
        <w:fldChar w:fldCharType="end"/>
      </w:r>
      <w:r w:rsidR="000D7B51" w:rsidRPr="006F1EFE">
        <w:rPr>
          <w:szCs w:val="24"/>
          <w:lang w:val="en-CA" w:eastAsia="de-DE"/>
          <w:rPrChange w:id="30701" w:author="Jens-Rainer Ohm" w:date="2026-07-18T09:33:00Z">
            <w:rPr>
              <w:szCs w:val="24"/>
              <w:lang w:val="en-CA" w:eastAsia="de-DE"/>
            </w:rPr>
          </w:rPrChange>
        </w:rPr>
        <w:t xml:space="preserve"> AHG9: QR Code Information SEI [T. </w:t>
      </w:r>
      <w:proofErr w:type="spellStart"/>
      <w:r w:rsidR="000D7B51" w:rsidRPr="006F1EFE">
        <w:rPr>
          <w:szCs w:val="24"/>
          <w:lang w:val="en-CA" w:eastAsia="de-DE"/>
          <w:rPrChange w:id="30702" w:author="Jens-Rainer Ohm" w:date="2026-07-18T09:33:00Z">
            <w:rPr>
              <w:szCs w:val="24"/>
              <w:lang w:val="en-CA" w:eastAsia="de-DE"/>
            </w:rPr>
          </w:rPrChange>
        </w:rPr>
        <w:t>Biatek</w:t>
      </w:r>
      <w:proofErr w:type="spellEnd"/>
      <w:r w:rsidR="000D7B51" w:rsidRPr="006F1EFE">
        <w:rPr>
          <w:szCs w:val="24"/>
          <w:lang w:val="en-CA" w:eastAsia="de-DE"/>
          <w:rPrChange w:id="30703" w:author="Jens-Rainer Ohm" w:date="2026-07-18T09:33:00Z">
            <w:rPr>
              <w:szCs w:val="24"/>
              <w:lang w:val="en-CA" w:eastAsia="de-DE"/>
            </w:rPr>
          </w:rPrChange>
        </w:rPr>
        <w:t>, S. He, D. Fortin, J. Boyce, M. M. Hannuksela (Nokia)]</w:t>
      </w:r>
    </w:p>
    <w:p w14:paraId="64F705E8" w14:textId="117D0AF0" w:rsidR="00CC65C3" w:rsidRPr="006F1EFE" w:rsidRDefault="00CC65C3" w:rsidP="00CC65C3">
      <w:pPr>
        <w:rPr>
          <w:szCs w:val="22"/>
          <w:lang w:val="en-CA"/>
          <w:rPrChange w:id="30704" w:author="Jens-Rainer Ohm" w:date="2026-07-18T09:33:00Z">
            <w:rPr>
              <w:szCs w:val="22"/>
              <w:lang w:val="en-CA"/>
            </w:rPr>
          </w:rPrChange>
        </w:rPr>
      </w:pPr>
      <w:bookmarkStart w:id="30705" w:name="_Hlk234747578"/>
      <w:r w:rsidRPr="006F1EFE">
        <w:rPr>
          <w:szCs w:val="22"/>
          <w:lang w:val="en-CA"/>
          <w:rPrChange w:id="30706" w:author="Jens-Rainer Ohm" w:date="2026-07-18T09:33:00Z">
            <w:rPr>
              <w:szCs w:val="22"/>
              <w:lang w:val="en-CA"/>
            </w:rPr>
          </w:rPrChange>
        </w:rPr>
        <w:t>Deshpande during 10:30-</w:t>
      </w:r>
      <w:r w:rsidR="00D60943" w:rsidRPr="006F1EFE">
        <w:rPr>
          <w:szCs w:val="22"/>
          <w:lang w:val="en-CA"/>
          <w:rPrChange w:id="30707" w:author="Jens-Rainer Ohm" w:date="2026-07-18T09:33:00Z">
            <w:rPr>
              <w:szCs w:val="22"/>
              <w:lang w:val="en-CA"/>
            </w:rPr>
          </w:rPrChange>
        </w:rPr>
        <w:t>11</w:t>
      </w:r>
      <w:r w:rsidRPr="006F1EFE">
        <w:rPr>
          <w:szCs w:val="22"/>
          <w:lang w:val="en-CA"/>
          <w:rPrChange w:id="30708" w:author="Jens-Rainer Ohm" w:date="2026-07-18T09:33:00Z">
            <w:rPr>
              <w:szCs w:val="22"/>
              <w:lang w:val="en-CA"/>
            </w:rPr>
          </w:rPrChange>
        </w:rPr>
        <w:t>:</w:t>
      </w:r>
      <w:r w:rsidR="000C005A" w:rsidRPr="006F1EFE">
        <w:rPr>
          <w:szCs w:val="22"/>
          <w:lang w:val="en-CA"/>
          <w:rPrChange w:id="30709" w:author="Jens-Rainer Ohm" w:date="2026-07-18T09:33:00Z">
            <w:rPr>
              <w:szCs w:val="22"/>
              <w:lang w:val="en-CA"/>
            </w:rPr>
          </w:rPrChange>
        </w:rPr>
        <w:t>15</w:t>
      </w:r>
      <w:r w:rsidRPr="006F1EFE">
        <w:rPr>
          <w:szCs w:val="22"/>
          <w:lang w:val="en-CA"/>
          <w:rPrChange w:id="30710" w:author="Jens-Rainer Ohm" w:date="2026-07-18T09:33:00Z">
            <w:rPr>
              <w:szCs w:val="22"/>
              <w:lang w:val="en-CA"/>
            </w:rPr>
          </w:rPrChange>
        </w:rPr>
        <w:t xml:space="preserve"> on 12 July 2026.</w:t>
      </w:r>
    </w:p>
    <w:bookmarkEnd w:id="30705"/>
    <w:p w14:paraId="39AF9439" w14:textId="77777777" w:rsidR="00D0489F" w:rsidRPr="006F1EFE" w:rsidRDefault="00D0489F" w:rsidP="00D0489F">
      <w:pPr>
        <w:rPr>
          <w:szCs w:val="22"/>
          <w:lang w:val="en-CA"/>
          <w:rPrChange w:id="30711" w:author="Jens-Rainer Ohm" w:date="2026-07-18T09:33:00Z">
            <w:rPr>
              <w:szCs w:val="22"/>
              <w:lang w:val="en-CA"/>
            </w:rPr>
          </w:rPrChange>
        </w:rPr>
      </w:pPr>
      <w:r w:rsidRPr="006F1EFE">
        <w:rPr>
          <w:szCs w:val="22"/>
          <w:lang w:val="en-CA"/>
          <w:rPrChange w:id="30712" w:author="Jens-Rainer Ohm" w:date="2026-07-18T09:33:00Z">
            <w:rPr>
              <w:szCs w:val="22"/>
              <w:lang w:val="en-CA"/>
            </w:rPr>
          </w:rPrChange>
        </w:rPr>
        <w:t>QR codes are widely used in video applications, especially in the broadcast and streaming areas. Although QR codes carry Reed-Solomon error correction codes enabling them a relatively strong robustness, they may still be lost or damaged too severely for being detected by the end user, losing service added value. It is proposed to create a dedicated SEI message carrying QR codes information enabling network nodes, encoders, or receivers to ensure the QR codes are preserved and properly detectable.</w:t>
      </w:r>
    </w:p>
    <w:p w14:paraId="1FD62314" w14:textId="77777777" w:rsidR="00D0489F" w:rsidRPr="006F1EFE" w:rsidRDefault="00D0489F" w:rsidP="00D0489F">
      <w:pPr>
        <w:rPr>
          <w:b/>
          <w:bCs/>
          <w:szCs w:val="22"/>
          <w:lang w:val="en-CA"/>
          <w:rPrChange w:id="30713" w:author="Jens-Rainer Ohm" w:date="2026-07-18T09:33:00Z">
            <w:rPr>
              <w:b/>
              <w:bCs/>
              <w:szCs w:val="22"/>
              <w:lang w:val="en-CA"/>
            </w:rPr>
          </w:rPrChange>
        </w:rPr>
      </w:pPr>
      <w:r w:rsidRPr="006F1EFE">
        <w:rPr>
          <w:szCs w:val="22"/>
          <w:lang w:val="en-CA"/>
          <w:rPrChange w:id="30714" w:author="Jens-Rainer Ohm" w:date="2026-07-18T09:33:00Z">
            <w:rPr>
              <w:szCs w:val="22"/>
              <w:lang w:val="en-CA"/>
            </w:rPr>
          </w:rPrChange>
        </w:rPr>
        <w:t>Version 2 adds a showcase to the contribution.</w:t>
      </w:r>
    </w:p>
    <w:p w14:paraId="4EC174FD" w14:textId="046E980A" w:rsidR="008B58AB" w:rsidRPr="006F1EFE" w:rsidRDefault="008B58AB" w:rsidP="00B868E9">
      <w:pPr>
        <w:rPr>
          <w:lang w:val="en-CA" w:eastAsia="de-DE"/>
          <w:rPrChange w:id="30715" w:author="Jens-Rainer Ohm" w:date="2026-07-18T09:33:00Z">
            <w:rPr>
              <w:lang w:val="en-CA" w:eastAsia="de-DE"/>
            </w:rPr>
          </w:rPrChange>
        </w:rPr>
      </w:pPr>
      <w:r w:rsidRPr="006F1EFE">
        <w:rPr>
          <w:lang w:val="en-CA" w:eastAsia="de-DE"/>
          <w:rPrChange w:id="30716" w:author="Jens-Rainer Ohm" w:date="2026-07-18T09:33:00Z">
            <w:rPr>
              <w:lang w:val="en-CA" w:eastAsia="de-DE"/>
            </w:rPr>
          </w:rPrChange>
        </w:rPr>
        <w:t>It was asked how the QR code is used for requesting customized video playback (Use case n3 in the slide deck).</w:t>
      </w:r>
      <w:r w:rsidR="0045355C" w:rsidRPr="006F1EFE">
        <w:rPr>
          <w:lang w:val="en-CA" w:eastAsia="de-DE"/>
          <w:rPrChange w:id="30717" w:author="Jens-Rainer Ohm" w:date="2026-07-18T09:33:00Z">
            <w:rPr>
              <w:lang w:val="en-CA" w:eastAsia="de-DE"/>
            </w:rPr>
          </w:rPrChange>
        </w:rPr>
        <w:t xml:space="preserve"> Answer: It is customizing QR codes per user via a custom SEI.</w:t>
      </w:r>
    </w:p>
    <w:p w14:paraId="43744EDD" w14:textId="203E1BE6" w:rsidR="002C1041" w:rsidRPr="006F1EFE" w:rsidRDefault="002C1041" w:rsidP="00B868E9">
      <w:pPr>
        <w:rPr>
          <w:lang w:val="en-CA" w:eastAsia="de-DE"/>
          <w:rPrChange w:id="30718" w:author="Jens-Rainer Ohm" w:date="2026-07-18T09:33:00Z">
            <w:rPr>
              <w:lang w:val="en-CA" w:eastAsia="de-DE"/>
            </w:rPr>
          </w:rPrChange>
        </w:rPr>
      </w:pPr>
      <w:r w:rsidRPr="006F1EFE">
        <w:rPr>
          <w:lang w:val="en-CA" w:eastAsia="de-DE"/>
          <w:rPrChange w:id="30719" w:author="Jens-Rainer Ohm" w:date="2026-07-18T09:33:00Z">
            <w:rPr>
              <w:lang w:val="en-CA" w:eastAsia="de-DE"/>
            </w:rPr>
          </w:rPrChange>
        </w:rPr>
        <w:t>It was commented if doing this at the system layer may be better.</w:t>
      </w:r>
    </w:p>
    <w:p w14:paraId="6B8DC4BD" w14:textId="21E46B70" w:rsidR="00B27F7A" w:rsidRPr="006F1EFE" w:rsidRDefault="00B27F7A" w:rsidP="00B868E9">
      <w:pPr>
        <w:rPr>
          <w:lang w:val="en-CA" w:eastAsia="de-DE"/>
          <w:rPrChange w:id="30720" w:author="Jens-Rainer Ohm" w:date="2026-07-18T09:33:00Z">
            <w:rPr>
              <w:lang w:val="en-CA" w:eastAsia="de-DE"/>
            </w:rPr>
          </w:rPrChange>
        </w:rPr>
      </w:pPr>
      <w:r w:rsidRPr="006F1EFE">
        <w:rPr>
          <w:lang w:val="en-CA" w:eastAsia="de-DE"/>
          <w:rPrChange w:id="30721" w:author="Jens-Rainer Ohm" w:date="2026-07-18T09:33:00Z">
            <w:rPr>
              <w:lang w:val="en-CA" w:eastAsia="de-DE"/>
            </w:rPr>
          </w:rPrChange>
        </w:rPr>
        <w:t>The system layer has a cost of announcing in MPD, having a separate stream/ track.</w:t>
      </w:r>
    </w:p>
    <w:p w14:paraId="0A0A3019" w14:textId="30EBFAE1" w:rsidR="00213648" w:rsidRPr="006F1EFE" w:rsidRDefault="00213648" w:rsidP="00B868E9">
      <w:pPr>
        <w:rPr>
          <w:lang w:val="en-CA" w:eastAsia="de-DE"/>
          <w:rPrChange w:id="30722" w:author="Jens-Rainer Ohm" w:date="2026-07-18T09:33:00Z">
            <w:rPr>
              <w:lang w:val="en-CA" w:eastAsia="de-DE"/>
            </w:rPr>
          </w:rPrChange>
        </w:rPr>
      </w:pPr>
      <w:r w:rsidRPr="006F1EFE">
        <w:rPr>
          <w:lang w:val="en-CA" w:eastAsia="de-DE"/>
          <w:rPrChange w:id="30723" w:author="Jens-Rainer Ohm" w:date="2026-07-18T09:33:00Z">
            <w:rPr>
              <w:lang w:val="en-CA" w:eastAsia="de-DE"/>
            </w:rPr>
          </w:rPrChange>
        </w:rPr>
        <w:t xml:space="preserve">But for legacy system doing </w:t>
      </w:r>
      <w:r w:rsidR="000D3A98" w:rsidRPr="006F1EFE">
        <w:rPr>
          <w:lang w:val="en-CA" w:eastAsia="de-DE"/>
          <w:rPrChange w:id="30724" w:author="Jens-Rainer Ohm" w:date="2026-07-18T09:33:00Z">
            <w:rPr>
              <w:lang w:val="en-CA" w:eastAsia="de-DE"/>
            </w:rPr>
          </w:rPrChange>
        </w:rPr>
        <w:t>it</w:t>
      </w:r>
      <w:r w:rsidRPr="006F1EFE">
        <w:rPr>
          <w:lang w:val="en-CA" w:eastAsia="de-DE"/>
          <w:rPrChange w:id="30725" w:author="Jens-Rainer Ohm" w:date="2026-07-18T09:33:00Z">
            <w:rPr>
              <w:lang w:val="en-CA" w:eastAsia="de-DE"/>
            </w:rPr>
          </w:rPrChange>
        </w:rPr>
        <w:t xml:space="preserve"> at system </w:t>
      </w:r>
      <w:r w:rsidR="000D3A98" w:rsidRPr="006F1EFE">
        <w:rPr>
          <w:lang w:val="en-CA" w:eastAsia="de-DE"/>
          <w:rPrChange w:id="30726" w:author="Jens-Rainer Ohm" w:date="2026-07-18T09:33:00Z">
            <w:rPr>
              <w:lang w:val="en-CA" w:eastAsia="de-DE"/>
            </w:rPr>
          </w:rPrChange>
        </w:rPr>
        <w:t>level</w:t>
      </w:r>
      <w:r w:rsidRPr="006F1EFE">
        <w:rPr>
          <w:lang w:val="en-CA" w:eastAsia="de-DE"/>
          <w:rPrChange w:id="30727" w:author="Jens-Rainer Ohm" w:date="2026-07-18T09:33:00Z">
            <w:rPr>
              <w:lang w:val="en-CA" w:eastAsia="de-DE"/>
            </w:rPr>
          </w:rPrChange>
        </w:rPr>
        <w:t xml:space="preserve"> may be the better approach.</w:t>
      </w:r>
      <w:r w:rsidR="00C47F82" w:rsidRPr="006F1EFE">
        <w:rPr>
          <w:lang w:val="en-CA" w:eastAsia="de-DE"/>
          <w:rPrChange w:id="30728" w:author="Jens-Rainer Ohm" w:date="2026-07-18T09:33:00Z">
            <w:rPr>
              <w:lang w:val="en-CA" w:eastAsia="de-DE"/>
            </w:rPr>
          </w:rPrChange>
        </w:rPr>
        <w:t xml:space="preserve"> For browser bases MSE, you don’t have access to NAL units.</w:t>
      </w:r>
    </w:p>
    <w:p w14:paraId="05E5406D" w14:textId="1761BDC8" w:rsidR="00186B5A" w:rsidRPr="006F1EFE" w:rsidRDefault="00186B5A" w:rsidP="00B868E9">
      <w:pPr>
        <w:rPr>
          <w:lang w:val="en-CA" w:eastAsia="de-DE"/>
          <w:rPrChange w:id="30729" w:author="Jens-Rainer Ohm" w:date="2026-07-18T09:33:00Z">
            <w:rPr>
              <w:lang w:val="en-CA" w:eastAsia="de-DE"/>
            </w:rPr>
          </w:rPrChange>
        </w:rPr>
      </w:pPr>
      <w:r w:rsidRPr="006F1EFE">
        <w:rPr>
          <w:lang w:val="en-CA" w:eastAsia="de-DE"/>
          <w:rPrChange w:id="30730" w:author="Jens-Rainer Ohm" w:date="2026-07-18T09:33:00Z">
            <w:rPr>
              <w:lang w:val="en-CA" w:eastAsia="de-DE"/>
            </w:rPr>
          </w:rPrChange>
        </w:rPr>
        <w:t>Comment: thi</w:t>
      </w:r>
      <w:r w:rsidR="0004401B" w:rsidRPr="006F1EFE">
        <w:rPr>
          <w:lang w:val="en-CA" w:eastAsia="de-DE"/>
          <w:rPrChange w:id="30731" w:author="Jens-Rainer Ohm" w:date="2026-07-18T09:33:00Z">
            <w:rPr>
              <w:lang w:val="en-CA" w:eastAsia="de-DE"/>
            </w:rPr>
          </w:rPrChange>
        </w:rPr>
        <w:t>s</w:t>
      </w:r>
      <w:r w:rsidRPr="006F1EFE">
        <w:rPr>
          <w:lang w:val="en-CA" w:eastAsia="de-DE"/>
          <w:rPrChange w:id="30732" w:author="Jens-Rainer Ohm" w:date="2026-07-18T09:33:00Z">
            <w:rPr>
              <w:lang w:val="en-CA" w:eastAsia="de-DE"/>
            </w:rPr>
          </w:rPrChange>
        </w:rPr>
        <w:t xml:space="preserve"> has all kind of security implication where SEI message may be replaced with other QR code.</w:t>
      </w:r>
    </w:p>
    <w:p w14:paraId="2DF6CF22" w14:textId="5A609EFD" w:rsidR="00C622F9" w:rsidRPr="006F1EFE" w:rsidRDefault="00C622F9" w:rsidP="00B868E9">
      <w:pPr>
        <w:rPr>
          <w:lang w:val="en-CA" w:eastAsia="de-DE"/>
          <w:rPrChange w:id="30733" w:author="Jens-Rainer Ohm" w:date="2026-07-18T09:33:00Z">
            <w:rPr>
              <w:lang w:val="en-CA" w:eastAsia="de-DE"/>
            </w:rPr>
          </w:rPrChange>
        </w:rPr>
      </w:pPr>
      <w:r w:rsidRPr="006F1EFE">
        <w:rPr>
          <w:lang w:val="en-CA" w:eastAsia="de-DE"/>
          <w:rPrChange w:id="30734" w:author="Jens-Rainer Ohm" w:date="2026-07-18T09:33:00Z">
            <w:rPr>
              <w:lang w:val="en-CA" w:eastAsia="de-DE"/>
            </w:rPr>
          </w:rPrChange>
        </w:rPr>
        <w:t>About QR code burnt in: it was asked how common is it: it was answered that this is used in broadcast TV.</w:t>
      </w:r>
      <w:r w:rsidR="00017A8A" w:rsidRPr="006F1EFE">
        <w:rPr>
          <w:lang w:val="en-CA" w:eastAsia="de-DE"/>
          <w:rPrChange w:id="30735" w:author="Jens-Rainer Ohm" w:date="2026-07-18T09:33:00Z">
            <w:rPr>
              <w:lang w:val="en-CA" w:eastAsia="de-DE"/>
            </w:rPr>
          </w:rPrChange>
        </w:rPr>
        <w:t xml:space="preserve"> </w:t>
      </w:r>
    </w:p>
    <w:p w14:paraId="1F473F1E" w14:textId="6354EB10" w:rsidR="00017A8A" w:rsidRPr="006F1EFE" w:rsidRDefault="00040F06" w:rsidP="00B868E9">
      <w:pPr>
        <w:rPr>
          <w:lang w:val="en-CA" w:eastAsia="de-DE"/>
          <w:rPrChange w:id="30736" w:author="Jens-Rainer Ohm" w:date="2026-07-18T09:33:00Z">
            <w:rPr>
              <w:lang w:val="en-CA" w:eastAsia="de-DE"/>
            </w:rPr>
          </w:rPrChange>
        </w:rPr>
      </w:pPr>
      <w:r w:rsidRPr="006F1EFE">
        <w:rPr>
          <w:lang w:val="en-CA" w:eastAsia="de-DE"/>
          <w:rPrChange w:id="30737" w:author="Jens-Rainer Ohm" w:date="2026-07-18T09:33:00Z">
            <w:rPr>
              <w:lang w:val="en-CA" w:eastAsia="de-DE"/>
            </w:rPr>
          </w:rPrChange>
        </w:rPr>
        <w:t>One case mentioned for use of this SEI is if the original brunet in video was transcoded, including resampling. I</w:t>
      </w:r>
      <w:r w:rsidR="00E57989" w:rsidRPr="006F1EFE">
        <w:rPr>
          <w:lang w:val="en-CA" w:eastAsia="de-DE"/>
          <w:rPrChange w:id="30738" w:author="Jens-Rainer Ohm" w:date="2026-07-18T09:33:00Z">
            <w:rPr>
              <w:lang w:val="en-CA" w:eastAsia="de-DE"/>
            </w:rPr>
          </w:rPrChange>
        </w:rPr>
        <w:t>t</w:t>
      </w:r>
      <w:r w:rsidRPr="006F1EFE">
        <w:rPr>
          <w:lang w:val="en-CA" w:eastAsia="de-DE"/>
          <w:rPrChange w:id="30739" w:author="Jens-Rainer Ohm" w:date="2026-07-18T09:33:00Z">
            <w:rPr>
              <w:lang w:val="en-CA" w:eastAsia="de-DE"/>
            </w:rPr>
          </w:rPrChange>
        </w:rPr>
        <w:t xml:space="preserve"> was asked if the content provider will make sure the QR code is handled correctly in that case. It was also asked if providing x, y position data in SEI would need change in case video is resampled.</w:t>
      </w:r>
    </w:p>
    <w:p w14:paraId="7984F6EF" w14:textId="66210DB7" w:rsidR="0086548F" w:rsidRPr="006F1EFE" w:rsidRDefault="0086548F" w:rsidP="00B868E9">
      <w:pPr>
        <w:rPr>
          <w:lang w:val="en-CA" w:eastAsia="de-DE"/>
          <w:rPrChange w:id="30740" w:author="Jens-Rainer Ohm" w:date="2026-07-18T09:33:00Z">
            <w:rPr>
              <w:lang w:val="en-CA" w:eastAsia="de-DE"/>
            </w:rPr>
          </w:rPrChange>
        </w:rPr>
      </w:pPr>
      <w:r w:rsidRPr="006F1EFE">
        <w:rPr>
          <w:lang w:val="en-CA" w:eastAsia="de-DE"/>
          <w:rPrChange w:id="30741" w:author="Jens-Rainer Ohm" w:date="2026-07-18T09:33:00Z">
            <w:rPr>
              <w:lang w:val="en-CA" w:eastAsia="de-DE"/>
            </w:rPr>
          </w:rPrChange>
        </w:rPr>
        <w:t>It was commented that interactive TV standards exist (</w:t>
      </w:r>
      <w:proofErr w:type="gramStart"/>
      <w:r w:rsidRPr="006F1EFE">
        <w:rPr>
          <w:lang w:val="en-CA" w:eastAsia="de-DE"/>
          <w:rPrChange w:id="30742" w:author="Jens-Rainer Ohm" w:date="2026-07-18T09:33:00Z">
            <w:rPr>
              <w:lang w:val="en-CA" w:eastAsia="de-DE"/>
            </w:rPr>
          </w:rPrChange>
        </w:rPr>
        <w:t>e.g.</w:t>
      </w:r>
      <w:proofErr w:type="gramEnd"/>
      <w:r w:rsidRPr="006F1EFE">
        <w:rPr>
          <w:lang w:val="en-CA" w:eastAsia="de-DE"/>
          <w:rPrChange w:id="30743" w:author="Jens-Rainer Ohm" w:date="2026-07-18T09:33:00Z">
            <w:rPr>
              <w:lang w:val="en-CA" w:eastAsia="de-DE"/>
            </w:rPr>
          </w:rPrChange>
        </w:rPr>
        <w:t xml:space="preserve"> ATSC 3.0) which allows doing this via “Broadcaster Application”.</w:t>
      </w:r>
      <w:r w:rsidR="008B1511" w:rsidRPr="006F1EFE">
        <w:rPr>
          <w:lang w:val="en-CA" w:eastAsia="de-DE"/>
          <w:rPrChange w:id="30744" w:author="Jens-Rainer Ohm" w:date="2026-07-18T09:33:00Z">
            <w:rPr>
              <w:lang w:val="en-CA" w:eastAsia="de-DE"/>
            </w:rPr>
          </w:rPrChange>
        </w:rPr>
        <w:t xml:space="preserve"> </w:t>
      </w:r>
    </w:p>
    <w:p w14:paraId="438AAA4F" w14:textId="2193E098" w:rsidR="00E753DF" w:rsidRPr="006F1EFE" w:rsidRDefault="00E753DF" w:rsidP="00B868E9">
      <w:pPr>
        <w:rPr>
          <w:lang w:val="en-CA" w:eastAsia="de-DE"/>
          <w:rPrChange w:id="30745" w:author="Jens-Rainer Ohm" w:date="2026-07-18T09:33:00Z">
            <w:rPr>
              <w:lang w:val="en-CA" w:eastAsia="de-DE"/>
            </w:rPr>
          </w:rPrChange>
        </w:rPr>
      </w:pPr>
      <w:r w:rsidRPr="006F1EFE">
        <w:rPr>
          <w:lang w:val="en-CA" w:eastAsia="de-DE"/>
          <w:rPrChange w:id="30746" w:author="Jens-Rainer Ohm" w:date="2026-07-18T09:33:00Z">
            <w:rPr>
              <w:lang w:val="en-CA" w:eastAsia="de-DE"/>
            </w:rPr>
          </w:rPrChange>
        </w:rPr>
        <w:t>It was asked if this can be supported by using some existing SEI like DOI, DR with some additional syntax.</w:t>
      </w:r>
    </w:p>
    <w:p w14:paraId="66147FA7" w14:textId="7803F2C1" w:rsidR="00E753DF" w:rsidRPr="006F1EFE" w:rsidRDefault="00E753DF" w:rsidP="00B868E9">
      <w:pPr>
        <w:rPr>
          <w:lang w:val="en-CA" w:eastAsia="de-DE"/>
          <w:rPrChange w:id="30747" w:author="Jens-Rainer Ohm" w:date="2026-07-18T09:33:00Z">
            <w:rPr>
              <w:lang w:val="en-CA" w:eastAsia="de-DE"/>
            </w:rPr>
          </w:rPrChange>
        </w:rPr>
      </w:pPr>
      <w:r w:rsidRPr="006F1EFE">
        <w:rPr>
          <w:lang w:val="en-CA" w:eastAsia="de-DE"/>
          <w:rPrChange w:id="30748" w:author="Jens-Rainer Ohm" w:date="2026-07-18T09:33:00Z">
            <w:rPr>
              <w:lang w:val="en-CA" w:eastAsia="de-DE"/>
            </w:rPr>
          </w:rPrChange>
        </w:rPr>
        <w:t xml:space="preserve">Proponents explained </w:t>
      </w:r>
      <w:r w:rsidR="00EB4E02" w:rsidRPr="006F1EFE">
        <w:rPr>
          <w:lang w:val="en-CA" w:eastAsia="de-DE"/>
          <w:rPrChange w:id="30749" w:author="Jens-Rainer Ohm" w:date="2026-07-18T09:33:00Z">
            <w:rPr>
              <w:lang w:val="en-CA" w:eastAsia="de-DE"/>
            </w:rPr>
          </w:rPrChange>
        </w:rPr>
        <w:t xml:space="preserve">that </w:t>
      </w:r>
      <w:r w:rsidRPr="006F1EFE">
        <w:rPr>
          <w:lang w:val="en-CA" w:eastAsia="de-DE"/>
          <w:rPrChange w:id="30750" w:author="Jens-Rainer Ohm" w:date="2026-07-18T09:33:00Z">
            <w:rPr>
              <w:lang w:val="en-CA" w:eastAsia="de-DE"/>
            </w:rPr>
          </w:rPrChange>
        </w:rPr>
        <w:t>they think those SEIs are not sufficient</w:t>
      </w:r>
      <w:r w:rsidR="00324B86" w:rsidRPr="006F1EFE">
        <w:rPr>
          <w:lang w:val="en-CA" w:eastAsia="de-DE"/>
          <w:rPrChange w:id="30751" w:author="Jens-Rainer Ohm" w:date="2026-07-18T09:33:00Z">
            <w:rPr>
              <w:lang w:val="en-CA" w:eastAsia="de-DE"/>
            </w:rPr>
          </w:rPrChange>
        </w:rPr>
        <w:t xml:space="preserve"> for this purpose.</w:t>
      </w:r>
    </w:p>
    <w:p w14:paraId="05C65016" w14:textId="6D301776" w:rsidR="0086548F" w:rsidRPr="006F1EFE" w:rsidRDefault="0086548F" w:rsidP="00B868E9">
      <w:pPr>
        <w:rPr>
          <w:lang w:val="en-CA" w:eastAsia="de-DE"/>
          <w:rPrChange w:id="30752" w:author="Jens-Rainer Ohm" w:date="2026-07-18T09:33:00Z">
            <w:rPr>
              <w:lang w:val="en-CA" w:eastAsia="de-DE"/>
            </w:rPr>
          </w:rPrChange>
        </w:rPr>
      </w:pPr>
      <w:r w:rsidRPr="006F1EFE">
        <w:rPr>
          <w:lang w:val="en-CA" w:eastAsia="de-DE"/>
          <w:rPrChange w:id="30753" w:author="Jens-Rainer Ohm" w:date="2026-07-18T09:33:00Z">
            <w:rPr>
              <w:lang w:val="en-CA" w:eastAsia="de-DE"/>
            </w:rPr>
          </w:rPrChange>
        </w:rPr>
        <w:t>It was commented that may be the focus should be on some use cases which are video centric and then to consider what should be signaled in that case.</w:t>
      </w:r>
    </w:p>
    <w:p w14:paraId="63EFC7D9" w14:textId="22ED074C" w:rsidR="00291213" w:rsidRPr="006F1EFE" w:rsidRDefault="008B1511" w:rsidP="00B868E9">
      <w:pPr>
        <w:rPr>
          <w:lang w:val="en-CA" w:eastAsia="de-DE"/>
          <w:rPrChange w:id="30754" w:author="Jens-Rainer Ohm" w:date="2026-07-18T09:33:00Z">
            <w:rPr>
              <w:lang w:val="en-CA" w:eastAsia="de-DE"/>
            </w:rPr>
          </w:rPrChange>
        </w:rPr>
      </w:pPr>
      <w:r w:rsidRPr="006F1EFE">
        <w:rPr>
          <w:lang w:val="en-CA" w:eastAsia="de-DE"/>
          <w:rPrChange w:id="30755" w:author="Jens-Rainer Ohm" w:date="2026-07-18T09:33:00Z">
            <w:rPr>
              <w:lang w:val="en-CA" w:eastAsia="de-DE"/>
            </w:rPr>
          </w:rPrChange>
        </w:rPr>
        <w:lastRenderedPageBreak/>
        <w:t>Further study for answering above (including system vs elementary stream level, security aspect etc.), including considering if this can be done by modifying existing SEI such as DOI, DR.</w:t>
      </w:r>
    </w:p>
    <w:p w14:paraId="0E27360F" w14:textId="77777777" w:rsidR="008B1511" w:rsidRPr="006F1EFE" w:rsidRDefault="008B1511" w:rsidP="00B868E9">
      <w:pPr>
        <w:rPr>
          <w:lang w:val="en-CA" w:eastAsia="de-DE"/>
          <w:rPrChange w:id="30756" w:author="Jens-Rainer Ohm" w:date="2026-07-18T09:33:00Z">
            <w:rPr>
              <w:lang w:val="en-CA" w:eastAsia="de-DE"/>
            </w:rPr>
          </w:rPrChange>
        </w:rPr>
      </w:pPr>
    </w:p>
    <w:p w14:paraId="30A8F2BF" w14:textId="1EFFCC91" w:rsidR="000D7B51" w:rsidRPr="006F1EFE" w:rsidRDefault="00C45FD9" w:rsidP="00B868E9">
      <w:pPr>
        <w:pStyle w:val="berschrift9"/>
        <w:rPr>
          <w:szCs w:val="24"/>
          <w:lang w:val="en-CA" w:eastAsia="de-DE"/>
          <w:rPrChange w:id="30757" w:author="Jens-Rainer Ohm" w:date="2026-07-18T09:33:00Z">
            <w:rPr>
              <w:szCs w:val="24"/>
              <w:lang w:val="en-CA" w:eastAsia="de-DE"/>
            </w:rPr>
          </w:rPrChange>
        </w:rPr>
      </w:pPr>
      <w:r w:rsidRPr="006F1EFE">
        <w:rPr>
          <w:lang w:val="en-CA"/>
          <w:rPrChange w:id="30758" w:author="Jens-Rainer Ohm" w:date="2026-07-18T09:33:00Z">
            <w:rPr/>
          </w:rPrChange>
        </w:rPr>
        <w:fldChar w:fldCharType="begin"/>
      </w:r>
      <w:r w:rsidRPr="006F1EFE">
        <w:rPr>
          <w:lang w:val="en-CA"/>
          <w:rPrChange w:id="30759" w:author="Jens-Rainer Ohm" w:date="2026-07-18T09:33:00Z">
            <w:rPr/>
          </w:rPrChange>
        </w:rPr>
        <w:instrText xml:space="preserve"> HYPERLINK "https://jvet-experts.org/doc_end_user/current_document.php?id=17094" </w:instrText>
      </w:r>
      <w:r w:rsidRPr="006F1EFE">
        <w:rPr>
          <w:lang w:val="en-CA"/>
          <w:rPrChange w:id="30760" w:author="Jens-Rainer Ohm" w:date="2026-07-18T09:33:00Z">
            <w:rPr/>
          </w:rPrChange>
        </w:rPr>
        <w:fldChar w:fldCharType="separate"/>
      </w:r>
      <w:r w:rsidR="000D7B51" w:rsidRPr="006F1EFE">
        <w:rPr>
          <w:color w:val="0000FF"/>
          <w:szCs w:val="24"/>
          <w:u w:val="single"/>
          <w:lang w:val="en-CA" w:eastAsia="de-DE"/>
          <w:rPrChange w:id="30761" w:author="Jens-Rainer Ohm" w:date="2026-07-18T09:33:00Z">
            <w:rPr>
              <w:color w:val="0000FF"/>
              <w:szCs w:val="24"/>
              <w:u w:val="single"/>
              <w:lang w:val="en-CA" w:eastAsia="de-DE"/>
            </w:rPr>
          </w:rPrChange>
        </w:rPr>
        <w:t>JVET-AQ0135</w:t>
      </w:r>
      <w:r w:rsidRPr="006F1EFE">
        <w:rPr>
          <w:color w:val="0000FF"/>
          <w:szCs w:val="24"/>
          <w:u w:val="single"/>
          <w:lang w:val="en-CA" w:eastAsia="de-DE"/>
          <w:rPrChange w:id="30762" w:author="Jens-Rainer Ohm" w:date="2026-07-18T09:33:00Z">
            <w:rPr>
              <w:color w:val="0000FF"/>
              <w:szCs w:val="24"/>
              <w:u w:val="single"/>
              <w:lang w:val="en-CA" w:eastAsia="de-DE"/>
            </w:rPr>
          </w:rPrChange>
        </w:rPr>
        <w:fldChar w:fldCharType="end"/>
      </w:r>
      <w:r w:rsidR="000D7B51" w:rsidRPr="006F1EFE">
        <w:rPr>
          <w:szCs w:val="24"/>
          <w:lang w:val="en-CA" w:eastAsia="de-DE"/>
          <w:rPrChange w:id="30763" w:author="Jens-Rainer Ohm" w:date="2026-07-18T09:33:00Z">
            <w:rPr>
              <w:szCs w:val="24"/>
              <w:lang w:val="en-CA" w:eastAsia="de-DE"/>
            </w:rPr>
          </w:rPrChange>
        </w:rPr>
        <w:t xml:space="preserve"> AHG9: Support of regions of update and update priority SEI message [S. He, T. </w:t>
      </w:r>
      <w:proofErr w:type="spellStart"/>
      <w:r w:rsidR="000D7B51" w:rsidRPr="006F1EFE">
        <w:rPr>
          <w:szCs w:val="24"/>
          <w:lang w:val="en-CA" w:eastAsia="de-DE"/>
          <w:rPrChange w:id="30764" w:author="Jens-Rainer Ohm" w:date="2026-07-18T09:33:00Z">
            <w:rPr>
              <w:szCs w:val="24"/>
              <w:lang w:val="en-CA" w:eastAsia="de-DE"/>
            </w:rPr>
          </w:rPrChange>
        </w:rPr>
        <w:t>Biatek</w:t>
      </w:r>
      <w:proofErr w:type="spellEnd"/>
      <w:r w:rsidR="000D7B51" w:rsidRPr="006F1EFE">
        <w:rPr>
          <w:szCs w:val="24"/>
          <w:lang w:val="en-CA" w:eastAsia="de-DE"/>
          <w:rPrChange w:id="30765" w:author="Jens-Rainer Ohm" w:date="2026-07-18T09:33:00Z">
            <w:rPr>
              <w:szCs w:val="24"/>
              <w:lang w:val="en-CA" w:eastAsia="de-DE"/>
            </w:rPr>
          </w:rPrChange>
        </w:rPr>
        <w:t>, J. Boyce, M. M. Hannuksela (Nokia)]</w:t>
      </w:r>
    </w:p>
    <w:p w14:paraId="1E5BECBA" w14:textId="11377963" w:rsidR="007418A4" w:rsidRPr="006F1EFE" w:rsidRDefault="007418A4" w:rsidP="007418A4">
      <w:pPr>
        <w:rPr>
          <w:szCs w:val="22"/>
          <w:lang w:val="en-CA"/>
          <w:rPrChange w:id="30766" w:author="Jens-Rainer Ohm" w:date="2026-07-18T09:33:00Z">
            <w:rPr>
              <w:szCs w:val="22"/>
              <w:lang w:val="en-CA"/>
            </w:rPr>
          </w:rPrChange>
        </w:rPr>
      </w:pPr>
      <w:r w:rsidRPr="006F1EFE">
        <w:rPr>
          <w:szCs w:val="22"/>
          <w:lang w:val="en-CA"/>
          <w:rPrChange w:id="30767" w:author="Jens-Rainer Ohm" w:date="2026-07-18T09:33:00Z">
            <w:rPr>
              <w:szCs w:val="22"/>
              <w:lang w:val="en-CA"/>
            </w:rPr>
          </w:rPrChange>
        </w:rPr>
        <w:t>Chaired by S. Deshpande during 19:25-</w:t>
      </w:r>
      <w:r w:rsidR="0032145B" w:rsidRPr="006F1EFE">
        <w:rPr>
          <w:szCs w:val="22"/>
          <w:lang w:val="en-CA"/>
          <w:rPrChange w:id="30768" w:author="Jens-Rainer Ohm" w:date="2026-07-18T09:33:00Z">
            <w:rPr>
              <w:szCs w:val="22"/>
              <w:lang w:val="en-CA"/>
            </w:rPr>
          </w:rPrChange>
        </w:rPr>
        <w:t>20</w:t>
      </w:r>
      <w:r w:rsidRPr="006F1EFE">
        <w:rPr>
          <w:szCs w:val="22"/>
          <w:lang w:val="en-CA"/>
          <w:rPrChange w:id="30769" w:author="Jens-Rainer Ohm" w:date="2026-07-18T09:33:00Z">
            <w:rPr>
              <w:szCs w:val="22"/>
              <w:lang w:val="en-CA"/>
            </w:rPr>
          </w:rPrChange>
        </w:rPr>
        <w:t>:</w:t>
      </w:r>
      <w:r w:rsidR="0032145B" w:rsidRPr="006F1EFE">
        <w:rPr>
          <w:szCs w:val="22"/>
          <w:lang w:val="en-CA"/>
          <w:rPrChange w:id="30770" w:author="Jens-Rainer Ohm" w:date="2026-07-18T09:33:00Z">
            <w:rPr>
              <w:szCs w:val="22"/>
              <w:lang w:val="en-CA"/>
            </w:rPr>
          </w:rPrChange>
        </w:rPr>
        <w:t>05</w:t>
      </w:r>
      <w:r w:rsidRPr="006F1EFE">
        <w:rPr>
          <w:szCs w:val="22"/>
          <w:lang w:val="en-CA"/>
          <w:rPrChange w:id="30771" w:author="Jens-Rainer Ohm" w:date="2026-07-18T09:33:00Z">
            <w:rPr>
              <w:szCs w:val="22"/>
              <w:lang w:val="en-CA"/>
            </w:rPr>
          </w:rPrChange>
        </w:rPr>
        <w:t xml:space="preserve"> on 10 July 2026.</w:t>
      </w:r>
    </w:p>
    <w:p w14:paraId="1E9934A5" w14:textId="77777777" w:rsidR="00250736" w:rsidRPr="006F1EFE" w:rsidRDefault="00250736" w:rsidP="00250736">
      <w:pPr>
        <w:rPr>
          <w:szCs w:val="22"/>
          <w:lang w:val="en-CA"/>
          <w:rPrChange w:id="30772" w:author="Jens-Rainer Ohm" w:date="2026-07-18T09:33:00Z">
            <w:rPr>
              <w:szCs w:val="22"/>
              <w:lang w:val="en-CA"/>
            </w:rPr>
          </w:rPrChange>
        </w:rPr>
      </w:pPr>
      <w:r w:rsidRPr="006F1EFE">
        <w:rPr>
          <w:szCs w:val="22"/>
          <w:lang w:val="en-CA"/>
          <w:rPrChange w:id="30773" w:author="Jens-Rainer Ohm" w:date="2026-07-18T09:33:00Z">
            <w:rPr>
              <w:szCs w:val="22"/>
              <w:lang w:val="en-CA"/>
            </w:rPr>
          </w:rPrChange>
        </w:rPr>
        <w:t>This document proposes a new SEI message for signaling update priority information associated with a region in the output picture. The proposed SEI message enables flexible update methods for different display devices.</w:t>
      </w:r>
    </w:p>
    <w:p w14:paraId="56578714" w14:textId="77777777" w:rsidR="00B868E9" w:rsidRPr="006F1EFE" w:rsidRDefault="002071CB" w:rsidP="00B868E9">
      <w:pPr>
        <w:rPr>
          <w:lang w:val="en-CA" w:eastAsia="de-DE"/>
          <w:rPrChange w:id="30774" w:author="Jens-Rainer Ohm" w:date="2026-07-18T09:33:00Z">
            <w:rPr>
              <w:lang w:val="en-CA" w:eastAsia="de-DE"/>
            </w:rPr>
          </w:rPrChange>
        </w:rPr>
      </w:pPr>
      <w:r w:rsidRPr="006F1EFE">
        <w:rPr>
          <w:lang w:val="en-CA" w:eastAsia="de-DE"/>
          <w:rPrChange w:id="30775" w:author="Jens-Rainer Ohm" w:date="2026-07-18T09:33:00Z">
            <w:rPr>
              <w:lang w:val="en-CA" w:eastAsia="de-DE"/>
            </w:rPr>
          </w:rPrChange>
        </w:rPr>
        <w:t>Q1: How often do people use E-Ink displays for video.</w:t>
      </w:r>
    </w:p>
    <w:p w14:paraId="3E71E557" w14:textId="519394D7" w:rsidR="002071CB" w:rsidRPr="006F1EFE" w:rsidRDefault="002071CB" w:rsidP="00B868E9">
      <w:pPr>
        <w:rPr>
          <w:lang w:val="en-CA" w:eastAsia="de-DE"/>
          <w:rPrChange w:id="30776" w:author="Jens-Rainer Ohm" w:date="2026-07-18T09:33:00Z">
            <w:rPr>
              <w:lang w:val="en-CA" w:eastAsia="de-DE"/>
            </w:rPr>
          </w:rPrChange>
        </w:rPr>
      </w:pPr>
      <w:r w:rsidRPr="006F1EFE">
        <w:rPr>
          <w:lang w:val="en-CA" w:eastAsia="de-DE"/>
          <w:rPrChange w:id="30777" w:author="Jens-Rainer Ohm" w:date="2026-07-18T09:33:00Z">
            <w:rPr>
              <w:lang w:val="en-CA" w:eastAsia="de-DE"/>
            </w:rPr>
          </w:rPrChange>
        </w:rPr>
        <w:t xml:space="preserve">Q2: </w:t>
      </w:r>
      <w:r w:rsidR="00267E94" w:rsidRPr="006F1EFE">
        <w:rPr>
          <w:lang w:val="en-CA" w:eastAsia="de-DE"/>
          <w:rPrChange w:id="30778" w:author="Jens-Rainer Ohm" w:date="2026-07-18T09:33:00Z">
            <w:rPr>
              <w:lang w:val="en-CA" w:eastAsia="de-DE"/>
            </w:rPr>
          </w:rPrChange>
        </w:rPr>
        <w:t>Is the identified selected region the update will be at higher frame rate? Refresh rate is not define</w:t>
      </w:r>
      <w:r w:rsidR="00185FF4" w:rsidRPr="006F1EFE">
        <w:rPr>
          <w:lang w:val="en-CA" w:eastAsia="de-DE"/>
          <w:rPrChange w:id="30779" w:author="Jens-Rainer Ohm" w:date="2026-07-18T09:33:00Z">
            <w:rPr>
              <w:lang w:val="en-CA" w:eastAsia="de-DE"/>
            </w:rPr>
          </w:rPrChange>
        </w:rPr>
        <w:t>d in the SEI.</w:t>
      </w:r>
      <w:r w:rsidR="001F0065" w:rsidRPr="006F1EFE">
        <w:rPr>
          <w:lang w:val="en-CA" w:eastAsia="de-DE"/>
          <w:rPrChange w:id="30780" w:author="Jens-Rainer Ohm" w:date="2026-07-18T09:33:00Z">
            <w:rPr>
              <w:lang w:val="en-CA" w:eastAsia="de-DE"/>
            </w:rPr>
          </w:rPrChange>
        </w:rPr>
        <w:t xml:space="preserve"> There is also a full refresh flag.</w:t>
      </w:r>
    </w:p>
    <w:p w14:paraId="739B1117" w14:textId="1085EB6B" w:rsidR="000034A0" w:rsidRPr="006F1EFE" w:rsidRDefault="000034A0" w:rsidP="00B868E9">
      <w:pPr>
        <w:rPr>
          <w:lang w:val="en-CA" w:eastAsia="de-DE"/>
          <w:rPrChange w:id="30781" w:author="Jens-Rainer Ohm" w:date="2026-07-18T09:33:00Z">
            <w:rPr>
              <w:lang w:val="en-CA" w:eastAsia="de-DE"/>
            </w:rPr>
          </w:rPrChange>
        </w:rPr>
      </w:pPr>
      <w:r w:rsidRPr="006F1EFE">
        <w:rPr>
          <w:lang w:val="en-CA" w:eastAsia="de-DE"/>
          <w:rPrChange w:id="30782" w:author="Jens-Rainer Ohm" w:date="2026-07-18T09:33:00Z">
            <w:rPr>
              <w:lang w:val="en-CA" w:eastAsia="de-DE"/>
            </w:rPr>
          </w:rPrChange>
        </w:rPr>
        <w:t>Q3: About full refresh flag: that is the default behavior if SEI message is not present?</w:t>
      </w:r>
      <w:r w:rsidR="00583AB0" w:rsidRPr="006F1EFE">
        <w:rPr>
          <w:lang w:val="en-CA" w:eastAsia="de-DE"/>
          <w:rPrChange w:id="30783" w:author="Jens-Rainer Ohm" w:date="2026-07-18T09:33:00Z">
            <w:rPr>
              <w:lang w:val="en-CA" w:eastAsia="de-DE"/>
            </w:rPr>
          </w:rPrChange>
        </w:rPr>
        <w:t xml:space="preserve"> Why the flag is needed</w:t>
      </w:r>
    </w:p>
    <w:p w14:paraId="087ADFD4" w14:textId="3D1F114B" w:rsidR="00583AB0" w:rsidRPr="006F1EFE" w:rsidRDefault="00583AB0" w:rsidP="00B868E9">
      <w:pPr>
        <w:rPr>
          <w:lang w:val="en-CA" w:eastAsia="de-DE"/>
          <w:rPrChange w:id="30784" w:author="Jens-Rainer Ohm" w:date="2026-07-18T09:33:00Z">
            <w:rPr>
              <w:lang w:val="en-CA" w:eastAsia="de-DE"/>
            </w:rPr>
          </w:rPrChange>
        </w:rPr>
      </w:pPr>
      <w:r w:rsidRPr="006F1EFE">
        <w:rPr>
          <w:lang w:val="en-CA" w:eastAsia="de-DE"/>
          <w:rPrChange w:id="30785" w:author="Jens-Rainer Ohm" w:date="2026-07-18T09:33:00Z">
            <w:rPr>
              <w:lang w:val="en-CA" w:eastAsia="de-DE"/>
            </w:rPr>
          </w:rPrChange>
        </w:rPr>
        <w:t>Q4: Is 30 frame per second a full frame refresh? Answer: No</w:t>
      </w:r>
      <w:r w:rsidR="00136E31" w:rsidRPr="006F1EFE">
        <w:rPr>
          <w:lang w:val="en-CA" w:eastAsia="de-DE"/>
          <w:rPrChange w:id="30786" w:author="Jens-Rainer Ohm" w:date="2026-07-18T09:33:00Z">
            <w:rPr>
              <w:lang w:val="en-CA" w:eastAsia="de-DE"/>
            </w:rPr>
          </w:rPrChange>
        </w:rPr>
        <w:t>, it is for part of screen.</w:t>
      </w:r>
    </w:p>
    <w:p w14:paraId="166C77E2" w14:textId="48EE0080" w:rsidR="00583AB0" w:rsidRPr="006F1EFE" w:rsidRDefault="00FA49A3" w:rsidP="00B868E9">
      <w:pPr>
        <w:rPr>
          <w:lang w:val="en-CA" w:eastAsia="de-DE"/>
          <w:rPrChange w:id="30787" w:author="Jens-Rainer Ohm" w:date="2026-07-18T09:33:00Z">
            <w:rPr>
              <w:lang w:val="en-CA" w:eastAsia="de-DE"/>
            </w:rPr>
          </w:rPrChange>
        </w:rPr>
      </w:pPr>
      <w:r w:rsidRPr="006F1EFE">
        <w:rPr>
          <w:lang w:val="en-CA" w:eastAsia="de-DE"/>
          <w:rPrChange w:id="30788" w:author="Jens-Rainer Ohm" w:date="2026-07-18T09:33:00Z">
            <w:rPr>
              <w:lang w:val="en-CA" w:eastAsia="de-DE"/>
            </w:rPr>
          </w:rPrChange>
        </w:rPr>
        <w:t xml:space="preserve">Q5: </w:t>
      </w:r>
      <w:r w:rsidR="00A81128" w:rsidRPr="006F1EFE">
        <w:rPr>
          <w:lang w:val="en-CA" w:eastAsia="de-DE"/>
          <w:rPrChange w:id="30789" w:author="Jens-Rainer Ohm" w:date="2026-07-18T09:33:00Z">
            <w:rPr>
              <w:lang w:val="en-CA" w:eastAsia="de-DE"/>
            </w:rPr>
          </w:rPrChange>
        </w:rPr>
        <w:t>Will the refresh rate improve in future E-Ink displays? Answer: Hard to predict</w:t>
      </w:r>
      <w:r w:rsidR="009540A3" w:rsidRPr="006F1EFE">
        <w:rPr>
          <w:lang w:val="en-CA" w:eastAsia="de-DE"/>
          <w:rPrChange w:id="30790" w:author="Jens-Rainer Ohm" w:date="2026-07-18T09:33:00Z">
            <w:rPr>
              <w:lang w:val="en-CA" w:eastAsia="de-DE"/>
            </w:rPr>
          </w:rPrChange>
        </w:rPr>
        <w:t>. Also refresh costs power.</w:t>
      </w:r>
    </w:p>
    <w:p w14:paraId="56F434DB" w14:textId="40861120" w:rsidR="00F05887" w:rsidRPr="006F1EFE" w:rsidRDefault="00F05887" w:rsidP="00B868E9">
      <w:pPr>
        <w:rPr>
          <w:lang w:val="en-CA" w:eastAsia="de-DE"/>
          <w:rPrChange w:id="30791" w:author="Jens-Rainer Ohm" w:date="2026-07-18T09:33:00Z">
            <w:rPr>
              <w:lang w:val="en-CA" w:eastAsia="de-DE"/>
            </w:rPr>
          </w:rPrChange>
        </w:rPr>
      </w:pPr>
      <w:r w:rsidRPr="006F1EFE">
        <w:rPr>
          <w:lang w:val="en-CA" w:eastAsia="de-DE"/>
          <w:rPrChange w:id="30792" w:author="Jens-Rainer Ohm" w:date="2026-07-18T09:33:00Z">
            <w:rPr>
              <w:lang w:val="en-CA" w:eastAsia="de-DE"/>
            </w:rPr>
          </w:rPrChange>
        </w:rPr>
        <w:t>Q6: Is there ghosting effect</w:t>
      </w:r>
      <w:r w:rsidR="00E24154" w:rsidRPr="006F1EFE">
        <w:rPr>
          <w:lang w:val="en-CA" w:eastAsia="de-DE"/>
          <w:rPrChange w:id="30793" w:author="Jens-Rainer Ohm" w:date="2026-07-18T09:33:00Z">
            <w:rPr>
              <w:lang w:val="en-CA" w:eastAsia="de-DE"/>
            </w:rPr>
          </w:rPrChange>
        </w:rPr>
        <w:t xml:space="preserve"> when displaying video in E-Ink displays?</w:t>
      </w:r>
    </w:p>
    <w:p w14:paraId="25732040" w14:textId="0AB6AD35" w:rsidR="007B6E73" w:rsidRPr="006F1EFE" w:rsidRDefault="007B6E73" w:rsidP="00B868E9">
      <w:pPr>
        <w:rPr>
          <w:lang w:val="en-CA" w:eastAsia="de-DE"/>
          <w:rPrChange w:id="30794" w:author="Jens-Rainer Ohm" w:date="2026-07-18T09:33:00Z">
            <w:rPr>
              <w:lang w:val="en-CA" w:eastAsia="de-DE"/>
            </w:rPr>
          </w:rPrChange>
        </w:rPr>
      </w:pPr>
      <w:r w:rsidRPr="006F1EFE">
        <w:rPr>
          <w:lang w:val="en-CA" w:eastAsia="de-DE"/>
          <w:rPrChange w:id="30795" w:author="Jens-Rainer Ohm" w:date="2026-07-18T09:33:00Z">
            <w:rPr>
              <w:lang w:val="en-CA" w:eastAsia="de-DE"/>
            </w:rPr>
          </w:rPrChange>
        </w:rPr>
        <w:t>Would the ghosting last longer?</w:t>
      </w:r>
      <w:r w:rsidR="00177354" w:rsidRPr="006F1EFE">
        <w:rPr>
          <w:lang w:val="en-CA" w:eastAsia="de-DE"/>
          <w:rPrChange w:id="30796" w:author="Jens-Rainer Ohm" w:date="2026-07-18T09:33:00Z">
            <w:rPr>
              <w:lang w:val="en-CA" w:eastAsia="de-DE"/>
            </w:rPr>
          </w:rPrChange>
        </w:rPr>
        <w:t xml:space="preserve"> </w:t>
      </w:r>
    </w:p>
    <w:p w14:paraId="388BD8C0" w14:textId="79AD2A03" w:rsidR="00E24154" w:rsidRPr="006F1EFE" w:rsidRDefault="00E24154" w:rsidP="00B868E9">
      <w:pPr>
        <w:rPr>
          <w:lang w:val="en-CA" w:eastAsia="de-DE"/>
          <w:rPrChange w:id="30797" w:author="Jens-Rainer Ohm" w:date="2026-07-18T09:33:00Z">
            <w:rPr>
              <w:lang w:val="en-CA" w:eastAsia="de-DE"/>
            </w:rPr>
          </w:rPrChange>
        </w:rPr>
      </w:pPr>
      <w:r w:rsidRPr="006F1EFE">
        <w:rPr>
          <w:lang w:val="en-CA" w:eastAsia="de-DE"/>
          <w:rPrChange w:id="30798" w:author="Jens-Rainer Ohm" w:date="2026-07-18T09:33:00Z">
            <w:rPr>
              <w:lang w:val="en-CA" w:eastAsia="de-DE"/>
            </w:rPr>
          </w:rPrChange>
        </w:rPr>
        <w:t>Q7: Does hardware support region to have different refresh rate?</w:t>
      </w:r>
    </w:p>
    <w:p w14:paraId="6815F0C7" w14:textId="187401AC" w:rsidR="00D26CF5" w:rsidRPr="006F1EFE" w:rsidRDefault="00273C00" w:rsidP="00B868E9">
      <w:pPr>
        <w:rPr>
          <w:lang w:val="en-CA" w:eastAsia="de-DE"/>
          <w:rPrChange w:id="30799" w:author="Jens-Rainer Ohm" w:date="2026-07-18T09:33:00Z">
            <w:rPr>
              <w:lang w:val="en-CA" w:eastAsia="de-DE"/>
            </w:rPr>
          </w:rPrChange>
        </w:rPr>
      </w:pPr>
      <w:r w:rsidRPr="006F1EFE">
        <w:rPr>
          <w:lang w:val="en-CA" w:eastAsia="de-DE"/>
          <w:rPrChange w:id="30800" w:author="Jens-Rainer Ohm" w:date="2026-07-18T09:33:00Z">
            <w:rPr>
              <w:lang w:val="en-CA" w:eastAsia="de-DE"/>
            </w:rPr>
          </w:rPrChange>
        </w:rPr>
        <w:t>Comment: color experience on E-Ink is not very enjoyable.</w:t>
      </w:r>
    </w:p>
    <w:p w14:paraId="2732D7B9" w14:textId="79136930" w:rsidR="00273C00" w:rsidRPr="006F1EFE" w:rsidRDefault="0041435B" w:rsidP="00B868E9">
      <w:pPr>
        <w:rPr>
          <w:lang w:val="en-CA" w:eastAsia="de-DE"/>
          <w:rPrChange w:id="30801" w:author="Jens-Rainer Ohm" w:date="2026-07-18T09:33:00Z">
            <w:rPr>
              <w:lang w:val="en-CA" w:eastAsia="de-DE"/>
            </w:rPr>
          </w:rPrChange>
        </w:rPr>
      </w:pPr>
      <w:r w:rsidRPr="006F1EFE">
        <w:rPr>
          <w:lang w:val="en-CA" w:eastAsia="de-DE"/>
          <w:rPrChange w:id="30802" w:author="Jens-Rainer Ohm" w:date="2026-07-18T09:33:00Z">
            <w:rPr>
              <w:lang w:val="en-CA" w:eastAsia="de-DE"/>
            </w:rPr>
          </w:rPrChange>
        </w:rPr>
        <w:t>Comment: Different viewers may care for different regions of video as having high priority.</w:t>
      </w:r>
      <w:r w:rsidR="0019103C" w:rsidRPr="006F1EFE">
        <w:rPr>
          <w:lang w:val="en-CA" w:eastAsia="de-DE"/>
          <w:rPrChange w:id="30803" w:author="Jens-Rainer Ohm" w:date="2026-07-18T09:33:00Z">
            <w:rPr>
              <w:lang w:val="en-CA" w:eastAsia="de-DE"/>
            </w:rPr>
          </w:rPrChange>
        </w:rPr>
        <w:t xml:space="preserve"> </w:t>
      </w:r>
    </w:p>
    <w:p w14:paraId="58CBA45D" w14:textId="3C8E3EED" w:rsidR="0041435B" w:rsidRPr="006F1EFE" w:rsidRDefault="0041435B" w:rsidP="00B868E9">
      <w:pPr>
        <w:rPr>
          <w:lang w:val="en-CA" w:eastAsia="de-DE"/>
          <w:rPrChange w:id="30804" w:author="Jens-Rainer Ohm" w:date="2026-07-18T09:33:00Z">
            <w:rPr>
              <w:lang w:val="en-CA" w:eastAsia="de-DE"/>
            </w:rPr>
          </w:rPrChange>
        </w:rPr>
      </w:pPr>
      <w:r w:rsidRPr="006F1EFE">
        <w:rPr>
          <w:lang w:val="en-CA" w:eastAsia="de-DE"/>
          <w:rPrChange w:id="30805" w:author="Jens-Rainer Ohm" w:date="2026-07-18T09:33:00Z">
            <w:rPr>
              <w:lang w:val="en-CA" w:eastAsia="de-DE"/>
            </w:rPr>
          </w:rPrChange>
        </w:rPr>
        <w:t>Q8: What is the bottleneck in refresh: power consumption is one bottleneck</w:t>
      </w:r>
      <w:r w:rsidR="00A72BF5" w:rsidRPr="006F1EFE">
        <w:rPr>
          <w:lang w:val="en-CA" w:eastAsia="de-DE"/>
          <w:rPrChange w:id="30806" w:author="Jens-Rainer Ohm" w:date="2026-07-18T09:33:00Z">
            <w:rPr>
              <w:lang w:val="en-CA" w:eastAsia="de-DE"/>
            </w:rPr>
          </w:rPrChange>
        </w:rPr>
        <w:t xml:space="preserve"> and this proposal can provide </w:t>
      </w:r>
      <w:proofErr w:type="gramStart"/>
      <w:r w:rsidR="00A72BF5" w:rsidRPr="006F1EFE">
        <w:rPr>
          <w:lang w:val="en-CA" w:eastAsia="de-DE"/>
          <w:rPrChange w:id="30807" w:author="Jens-Rainer Ohm" w:date="2026-07-18T09:33:00Z">
            <w:rPr>
              <w:lang w:val="en-CA" w:eastAsia="de-DE"/>
            </w:rPr>
          </w:rPrChange>
        </w:rPr>
        <w:t>an</w:t>
      </w:r>
      <w:proofErr w:type="gramEnd"/>
      <w:r w:rsidR="00A72BF5" w:rsidRPr="006F1EFE">
        <w:rPr>
          <w:lang w:val="en-CA" w:eastAsia="de-DE"/>
          <w:rPrChange w:id="30808" w:author="Jens-Rainer Ohm" w:date="2026-07-18T09:33:00Z">
            <w:rPr>
              <w:lang w:val="en-CA" w:eastAsia="de-DE"/>
            </w:rPr>
          </w:rPrChange>
        </w:rPr>
        <w:t xml:space="preserve"> benefit. Potentially the power consumption may be useful.</w:t>
      </w:r>
    </w:p>
    <w:p w14:paraId="36EE4B7F" w14:textId="07BDFF4D" w:rsidR="0041435B" w:rsidRPr="006F1EFE" w:rsidRDefault="0019103C" w:rsidP="00B868E9">
      <w:pPr>
        <w:rPr>
          <w:lang w:val="en-CA" w:eastAsia="de-DE"/>
          <w:rPrChange w:id="30809" w:author="Jens-Rainer Ohm" w:date="2026-07-18T09:33:00Z">
            <w:rPr>
              <w:lang w:val="en-CA" w:eastAsia="de-DE"/>
            </w:rPr>
          </w:rPrChange>
        </w:rPr>
      </w:pPr>
      <w:r w:rsidRPr="006F1EFE">
        <w:rPr>
          <w:lang w:val="en-CA" w:eastAsia="de-DE"/>
          <w:rPrChange w:id="30810" w:author="Jens-Rainer Ohm" w:date="2026-07-18T09:33:00Z">
            <w:rPr>
              <w:lang w:val="en-CA" w:eastAsia="de-DE"/>
            </w:rPr>
          </w:rPrChange>
        </w:rPr>
        <w:t xml:space="preserve">Q9: if part of the video </w:t>
      </w:r>
      <w:proofErr w:type="gramStart"/>
      <w:r w:rsidRPr="006F1EFE">
        <w:rPr>
          <w:lang w:val="en-CA" w:eastAsia="de-DE"/>
          <w:rPrChange w:id="30811" w:author="Jens-Rainer Ohm" w:date="2026-07-18T09:33:00Z">
            <w:rPr>
              <w:lang w:val="en-CA" w:eastAsia="de-DE"/>
            </w:rPr>
          </w:rPrChange>
        </w:rPr>
        <w:t>are</w:t>
      </w:r>
      <w:proofErr w:type="gramEnd"/>
      <w:r w:rsidRPr="006F1EFE">
        <w:rPr>
          <w:lang w:val="en-CA" w:eastAsia="de-DE"/>
          <w:rPrChange w:id="30812" w:author="Jens-Rainer Ohm" w:date="2026-07-18T09:33:00Z">
            <w:rPr>
              <w:lang w:val="en-CA" w:eastAsia="de-DE"/>
            </w:rPr>
          </w:rPrChange>
        </w:rPr>
        <w:t xml:space="preserve"> shown at higher refresh rate and other parts at lowe</w:t>
      </w:r>
      <w:r w:rsidR="00E547E9" w:rsidRPr="006F1EFE">
        <w:rPr>
          <w:lang w:val="en-CA" w:eastAsia="de-DE"/>
          <w:rPrChange w:id="30813" w:author="Jens-Rainer Ohm" w:date="2026-07-18T09:33:00Z">
            <w:rPr>
              <w:lang w:val="en-CA" w:eastAsia="de-DE"/>
            </w:rPr>
          </w:rPrChange>
        </w:rPr>
        <w:t>r</w:t>
      </w:r>
      <w:r w:rsidRPr="006F1EFE">
        <w:rPr>
          <w:lang w:val="en-CA" w:eastAsia="de-DE"/>
          <w:rPrChange w:id="30814" w:author="Jens-Rainer Ohm" w:date="2026-07-18T09:33:00Z">
            <w:rPr>
              <w:lang w:val="en-CA" w:eastAsia="de-DE"/>
            </w:rPr>
          </w:rPrChange>
        </w:rPr>
        <w:t xml:space="preserve"> rate, would the video appear “un-natural”?</w:t>
      </w:r>
    </w:p>
    <w:p w14:paraId="4A047500" w14:textId="39CBC4F1" w:rsidR="0019103C" w:rsidRPr="006F1EFE" w:rsidRDefault="00D26AB9" w:rsidP="00B868E9">
      <w:pPr>
        <w:rPr>
          <w:lang w:val="en-CA" w:eastAsia="de-DE"/>
          <w:rPrChange w:id="30815" w:author="Jens-Rainer Ohm" w:date="2026-07-18T09:33:00Z">
            <w:rPr>
              <w:lang w:val="en-CA" w:eastAsia="de-DE"/>
            </w:rPr>
          </w:rPrChange>
        </w:rPr>
      </w:pPr>
      <w:r w:rsidRPr="006F1EFE">
        <w:rPr>
          <w:lang w:val="en-CA" w:eastAsia="de-DE"/>
          <w:rPrChange w:id="30816" w:author="Jens-Rainer Ohm" w:date="2026-07-18T09:33:00Z">
            <w:rPr>
              <w:lang w:val="en-CA" w:eastAsia="de-DE"/>
            </w:rPr>
          </w:rPrChange>
        </w:rPr>
        <w:t xml:space="preserve">Q10: Can this functionality be done by extension of packed region </w:t>
      </w:r>
      <w:r w:rsidR="002B7B58" w:rsidRPr="006F1EFE">
        <w:rPr>
          <w:lang w:val="en-CA" w:eastAsia="de-DE"/>
          <w:rPrChange w:id="30817" w:author="Jens-Rainer Ohm" w:date="2026-07-18T09:33:00Z">
            <w:rPr>
              <w:lang w:val="en-CA" w:eastAsia="de-DE"/>
            </w:rPr>
          </w:rPrChange>
        </w:rPr>
        <w:t xml:space="preserve">information </w:t>
      </w:r>
      <w:r w:rsidRPr="006F1EFE">
        <w:rPr>
          <w:lang w:val="en-CA" w:eastAsia="de-DE"/>
          <w:rPrChange w:id="30818" w:author="Jens-Rainer Ohm" w:date="2026-07-18T09:33:00Z">
            <w:rPr>
              <w:lang w:val="en-CA" w:eastAsia="de-DE"/>
            </w:rPr>
          </w:rPrChange>
        </w:rPr>
        <w:t>SEI.</w:t>
      </w:r>
      <w:r w:rsidR="002B7B58" w:rsidRPr="006F1EFE">
        <w:rPr>
          <w:lang w:val="en-CA" w:eastAsia="de-DE"/>
          <w:rPrChange w:id="30819" w:author="Jens-Rainer Ohm" w:date="2026-07-18T09:33:00Z">
            <w:rPr>
              <w:lang w:val="en-CA" w:eastAsia="de-DE"/>
            </w:rPr>
          </w:rPrChange>
        </w:rPr>
        <w:t xml:space="preserve"> Answer: No</w:t>
      </w:r>
    </w:p>
    <w:p w14:paraId="3E36713E" w14:textId="34BB3C05" w:rsidR="00664701" w:rsidRPr="006F1EFE" w:rsidRDefault="00E547E9" w:rsidP="00B868E9">
      <w:pPr>
        <w:rPr>
          <w:lang w:val="en-CA" w:eastAsia="de-DE"/>
          <w:rPrChange w:id="30820" w:author="Jens-Rainer Ohm" w:date="2026-07-18T09:33:00Z">
            <w:rPr>
              <w:lang w:val="en-CA" w:eastAsia="de-DE"/>
            </w:rPr>
          </w:rPrChange>
        </w:rPr>
      </w:pPr>
      <w:r w:rsidRPr="006F1EFE">
        <w:rPr>
          <w:lang w:val="en-CA" w:eastAsia="de-DE"/>
          <w:rPrChange w:id="30821" w:author="Jens-Rainer Ohm" w:date="2026-07-18T09:33:00Z">
            <w:rPr>
              <w:lang w:val="en-CA" w:eastAsia="de-DE"/>
            </w:rPr>
          </w:rPrChange>
        </w:rPr>
        <w:t xml:space="preserve">Comment: the </w:t>
      </w:r>
      <w:r w:rsidR="001E26B6" w:rsidRPr="006F1EFE">
        <w:rPr>
          <w:lang w:val="en-CA" w:eastAsia="de-DE"/>
          <w:rPrChange w:id="30822" w:author="Jens-Rainer Ohm" w:date="2026-07-18T09:33:00Z">
            <w:rPr>
              <w:lang w:val="en-CA" w:eastAsia="de-DE"/>
            </w:rPr>
          </w:rPrChange>
        </w:rPr>
        <w:t xml:space="preserve">encoder side </w:t>
      </w:r>
      <w:r w:rsidRPr="006F1EFE">
        <w:rPr>
          <w:lang w:val="en-CA" w:eastAsia="de-DE"/>
          <w:rPrChange w:id="30823" w:author="Jens-Rainer Ohm" w:date="2026-07-18T09:33:00Z">
            <w:rPr>
              <w:lang w:val="en-CA" w:eastAsia="de-DE"/>
            </w:rPr>
          </w:rPrChange>
        </w:rPr>
        <w:t xml:space="preserve">functionality may have conceptual overlap with spare picture </w:t>
      </w:r>
      <w:r w:rsidR="00DB241F" w:rsidRPr="006F1EFE">
        <w:rPr>
          <w:lang w:val="en-CA" w:eastAsia="de-DE"/>
          <w:rPrChange w:id="30824" w:author="Jens-Rainer Ohm" w:date="2026-07-18T09:33:00Z">
            <w:rPr>
              <w:lang w:val="en-CA" w:eastAsia="de-DE"/>
            </w:rPr>
          </w:rPrChange>
        </w:rPr>
        <w:t>SEI</w:t>
      </w:r>
      <w:r w:rsidRPr="006F1EFE">
        <w:rPr>
          <w:lang w:val="en-CA" w:eastAsia="de-DE"/>
          <w:rPrChange w:id="30825" w:author="Jens-Rainer Ohm" w:date="2026-07-18T09:33:00Z">
            <w:rPr>
              <w:lang w:val="en-CA" w:eastAsia="de-DE"/>
            </w:rPr>
          </w:rPrChange>
        </w:rPr>
        <w:t xml:space="preserve"> of AVC.</w:t>
      </w:r>
    </w:p>
    <w:p w14:paraId="1688EE5D" w14:textId="50571063" w:rsidR="00A81128" w:rsidRPr="006F1EFE" w:rsidRDefault="00BB410E" w:rsidP="00B868E9">
      <w:pPr>
        <w:rPr>
          <w:lang w:val="en-CA" w:eastAsia="de-DE"/>
          <w:rPrChange w:id="30826" w:author="Jens-Rainer Ohm" w:date="2026-07-18T09:33:00Z">
            <w:rPr>
              <w:lang w:val="en-CA" w:eastAsia="de-DE"/>
            </w:rPr>
          </w:rPrChange>
        </w:rPr>
      </w:pPr>
      <w:r w:rsidRPr="006F1EFE">
        <w:rPr>
          <w:lang w:val="en-CA" w:eastAsia="de-DE"/>
          <w:rPrChange w:id="30827" w:author="Jens-Rainer Ohm" w:date="2026-07-18T09:33:00Z">
            <w:rPr>
              <w:lang w:val="en-CA" w:eastAsia="de-DE"/>
            </w:rPr>
          </w:rPrChange>
        </w:rPr>
        <w:t>It was suggested that a showcase may be useful to see how different parts having different refresh rates show as an experience.</w:t>
      </w:r>
    </w:p>
    <w:p w14:paraId="146DF969" w14:textId="47744BF0" w:rsidR="00A72BF5" w:rsidRPr="006F1EFE" w:rsidRDefault="00A72BF5" w:rsidP="00B868E9">
      <w:pPr>
        <w:rPr>
          <w:lang w:val="en-CA" w:eastAsia="de-DE"/>
          <w:rPrChange w:id="30828" w:author="Jens-Rainer Ohm" w:date="2026-07-18T09:33:00Z">
            <w:rPr>
              <w:lang w:val="en-CA" w:eastAsia="de-DE"/>
            </w:rPr>
          </w:rPrChange>
        </w:rPr>
      </w:pPr>
      <w:proofErr w:type="gramStart"/>
      <w:r w:rsidRPr="006F1EFE">
        <w:rPr>
          <w:lang w:val="en-CA" w:eastAsia="de-DE"/>
          <w:rPrChange w:id="30829" w:author="Jens-Rainer Ohm" w:date="2026-07-18T09:33:00Z">
            <w:rPr>
              <w:lang w:val="en-CA" w:eastAsia="de-DE"/>
            </w:rPr>
          </w:rPrChange>
        </w:rPr>
        <w:t>Also</w:t>
      </w:r>
      <w:proofErr w:type="gramEnd"/>
      <w:r w:rsidRPr="006F1EFE">
        <w:rPr>
          <w:lang w:val="en-CA" w:eastAsia="de-DE"/>
          <w:rPrChange w:id="30830" w:author="Jens-Rainer Ohm" w:date="2026-07-18T09:33:00Z">
            <w:rPr>
              <w:lang w:val="en-CA" w:eastAsia="de-DE"/>
            </w:rPr>
          </w:rPrChange>
        </w:rPr>
        <w:t xml:space="preserve"> the type of content with mixed refresh rate should be carefully considered.</w:t>
      </w:r>
    </w:p>
    <w:p w14:paraId="161B6A6C" w14:textId="2210DFB7" w:rsidR="00A72BF5" w:rsidRPr="006F1EFE" w:rsidRDefault="00A72BF5" w:rsidP="00B868E9">
      <w:pPr>
        <w:rPr>
          <w:lang w:val="en-CA" w:eastAsia="de-DE"/>
          <w:rPrChange w:id="30831" w:author="Jens-Rainer Ohm" w:date="2026-07-18T09:33:00Z">
            <w:rPr>
              <w:lang w:val="en-CA" w:eastAsia="de-DE"/>
            </w:rPr>
          </w:rPrChange>
        </w:rPr>
      </w:pPr>
      <w:r w:rsidRPr="006F1EFE">
        <w:rPr>
          <w:lang w:val="en-CA" w:eastAsia="de-DE"/>
          <w:rPrChange w:id="30832" w:author="Jens-Rainer Ohm" w:date="2026-07-18T09:33:00Z">
            <w:rPr>
              <w:lang w:val="en-CA" w:eastAsia="de-DE"/>
            </w:rPr>
          </w:rPrChange>
        </w:rPr>
        <w:t>Fu</w:t>
      </w:r>
      <w:r w:rsidR="00EB0F88" w:rsidRPr="006F1EFE">
        <w:rPr>
          <w:lang w:val="en-CA" w:eastAsia="de-DE"/>
          <w:rPrChange w:id="30833" w:author="Jens-Rainer Ohm" w:date="2026-07-18T09:33:00Z">
            <w:rPr>
              <w:lang w:val="en-CA" w:eastAsia="de-DE"/>
            </w:rPr>
          </w:rPrChange>
        </w:rPr>
        <w:t>r</w:t>
      </w:r>
      <w:r w:rsidRPr="006F1EFE">
        <w:rPr>
          <w:lang w:val="en-CA" w:eastAsia="de-DE"/>
          <w:rPrChange w:id="30834" w:author="Jens-Rainer Ohm" w:date="2026-07-18T09:33:00Z">
            <w:rPr>
              <w:lang w:val="en-CA" w:eastAsia="de-DE"/>
            </w:rPr>
          </w:rPrChange>
        </w:rPr>
        <w:t>ther study.</w:t>
      </w:r>
    </w:p>
    <w:p w14:paraId="7C39D303" w14:textId="77777777" w:rsidR="00A72BF5" w:rsidRPr="006F1EFE" w:rsidRDefault="00A72BF5" w:rsidP="00B868E9">
      <w:pPr>
        <w:rPr>
          <w:lang w:val="en-CA" w:eastAsia="de-DE"/>
          <w:rPrChange w:id="30835" w:author="Jens-Rainer Ohm" w:date="2026-07-18T09:33:00Z">
            <w:rPr>
              <w:lang w:val="en-CA" w:eastAsia="de-DE"/>
            </w:rPr>
          </w:rPrChange>
        </w:rPr>
      </w:pPr>
    </w:p>
    <w:p w14:paraId="5C754B19" w14:textId="185C58D7" w:rsidR="000D7B51" w:rsidRPr="006F1EFE" w:rsidRDefault="00C45FD9" w:rsidP="00B868E9">
      <w:pPr>
        <w:pStyle w:val="berschrift9"/>
        <w:rPr>
          <w:szCs w:val="24"/>
          <w:lang w:val="en-CA" w:eastAsia="de-DE"/>
          <w:rPrChange w:id="30836" w:author="Jens-Rainer Ohm" w:date="2026-07-18T09:33:00Z">
            <w:rPr>
              <w:szCs w:val="24"/>
              <w:lang w:val="en-CA" w:eastAsia="de-DE"/>
            </w:rPr>
          </w:rPrChange>
        </w:rPr>
      </w:pPr>
      <w:r w:rsidRPr="006F1EFE">
        <w:rPr>
          <w:lang w:val="en-CA"/>
          <w:rPrChange w:id="30837" w:author="Jens-Rainer Ohm" w:date="2026-07-18T09:33:00Z">
            <w:rPr/>
          </w:rPrChange>
        </w:rPr>
        <w:fldChar w:fldCharType="begin"/>
      </w:r>
      <w:r w:rsidRPr="006F1EFE">
        <w:rPr>
          <w:lang w:val="en-CA"/>
          <w:rPrChange w:id="30838" w:author="Jens-Rainer Ohm" w:date="2026-07-18T09:33:00Z">
            <w:rPr/>
          </w:rPrChange>
        </w:rPr>
        <w:instrText xml:space="preserve"> HYPERLINK "https://jvet-experts.org/doc_end_user/current_document.php?id=17095" </w:instrText>
      </w:r>
      <w:r w:rsidRPr="006F1EFE">
        <w:rPr>
          <w:lang w:val="en-CA"/>
          <w:rPrChange w:id="30839" w:author="Jens-Rainer Ohm" w:date="2026-07-18T09:33:00Z">
            <w:rPr/>
          </w:rPrChange>
        </w:rPr>
        <w:fldChar w:fldCharType="separate"/>
      </w:r>
      <w:r w:rsidR="000D7B51" w:rsidRPr="006F1EFE">
        <w:rPr>
          <w:color w:val="0000FF"/>
          <w:szCs w:val="24"/>
          <w:u w:val="single"/>
          <w:lang w:val="en-CA" w:eastAsia="de-DE"/>
          <w:rPrChange w:id="30840" w:author="Jens-Rainer Ohm" w:date="2026-07-18T09:33:00Z">
            <w:rPr>
              <w:color w:val="0000FF"/>
              <w:szCs w:val="24"/>
              <w:u w:val="single"/>
              <w:lang w:val="en-CA" w:eastAsia="de-DE"/>
            </w:rPr>
          </w:rPrChange>
        </w:rPr>
        <w:t>JVET-AQ0136</w:t>
      </w:r>
      <w:r w:rsidRPr="006F1EFE">
        <w:rPr>
          <w:color w:val="0000FF"/>
          <w:szCs w:val="24"/>
          <w:u w:val="single"/>
          <w:lang w:val="en-CA" w:eastAsia="de-DE"/>
          <w:rPrChange w:id="30841" w:author="Jens-Rainer Ohm" w:date="2026-07-18T09:33:00Z">
            <w:rPr>
              <w:color w:val="0000FF"/>
              <w:szCs w:val="24"/>
              <w:u w:val="single"/>
              <w:lang w:val="en-CA" w:eastAsia="de-DE"/>
            </w:rPr>
          </w:rPrChange>
        </w:rPr>
        <w:fldChar w:fldCharType="end"/>
      </w:r>
      <w:r w:rsidR="000D7B51" w:rsidRPr="006F1EFE">
        <w:rPr>
          <w:szCs w:val="24"/>
          <w:lang w:val="en-CA" w:eastAsia="de-DE"/>
          <w:rPrChange w:id="30842" w:author="Jens-Rainer Ohm" w:date="2026-07-18T09:33:00Z">
            <w:rPr>
              <w:szCs w:val="24"/>
              <w:lang w:val="en-CA" w:eastAsia="de-DE"/>
            </w:rPr>
          </w:rPrChange>
        </w:rPr>
        <w:t xml:space="preserve"> AHG9: Composited Pictures Information SEI [S. He, T. </w:t>
      </w:r>
      <w:proofErr w:type="spellStart"/>
      <w:r w:rsidR="000D7B51" w:rsidRPr="006F1EFE">
        <w:rPr>
          <w:szCs w:val="24"/>
          <w:lang w:val="en-CA" w:eastAsia="de-DE"/>
          <w:rPrChange w:id="30843" w:author="Jens-Rainer Ohm" w:date="2026-07-18T09:33:00Z">
            <w:rPr>
              <w:szCs w:val="24"/>
              <w:lang w:val="en-CA" w:eastAsia="de-DE"/>
            </w:rPr>
          </w:rPrChange>
        </w:rPr>
        <w:t>Biatek</w:t>
      </w:r>
      <w:proofErr w:type="spellEnd"/>
      <w:r w:rsidR="000D7B51" w:rsidRPr="006F1EFE">
        <w:rPr>
          <w:szCs w:val="24"/>
          <w:lang w:val="en-CA" w:eastAsia="de-DE"/>
          <w:rPrChange w:id="30844" w:author="Jens-Rainer Ohm" w:date="2026-07-18T09:33:00Z">
            <w:rPr>
              <w:szCs w:val="24"/>
              <w:lang w:val="en-CA" w:eastAsia="de-DE"/>
            </w:rPr>
          </w:rPrChange>
        </w:rPr>
        <w:t>, J. Boyce, M. M. Hannuksela (Nokia)]</w:t>
      </w:r>
    </w:p>
    <w:p w14:paraId="29C8FF88" w14:textId="3D5894F0" w:rsidR="00B868E9" w:rsidRPr="006F1EFE" w:rsidRDefault="00B73FB3" w:rsidP="00B868E9">
      <w:pPr>
        <w:rPr>
          <w:lang w:val="en-CA" w:eastAsia="de-DE"/>
          <w:rPrChange w:id="30845" w:author="Jens-Rainer Ohm" w:date="2026-07-18T09:33:00Z">
            <w:rPr>
              <w:lang w:val="en-CA" w:eastAsia="de-DE"/>
            </w:rPr>
          </w:rPrChange>
        </w:rPr>
      </w:pPr>
      <w:r w:rsidRPr="006F1EFE">
        <w:rPr>
          <w:lang w:val="en-CA" w:eastAsia="de-DE"/>
          <w:rPrChange w:id="30846" w:author="Jens-Rainer Ohm" w:date="2026-07-18T09:33:00Z">
            <w:rPr>
              <w:lang w:val="en-CA" w:eastAsia="de-DE"/>
            </w:rPr>
          </w:rPrChange>
        </w:rPr>
        <w:t xml:space="preserve">JVET-AQ0136 and JVET-AQ0188 </w:t>
      </w:r>
      <w:r w:rsidR="00E967D3" w:rsidRPr="006F1EFE">
        <w:rPr>
          <w:lang w:val="en-CA" w:eastAsia="de-DE"/>
          <w:rPrChange w:id="30847" w:author="Jens-Rainer Ohm" w:date="2026-07-18T09:33:00Z">
            <w:rPr>
              <w:lang w:val="en-CA" w:eastAsia="de-DE"/>
            </w:rPr>
          </w:rPrChange>
        </w:rPr>
        <w:t xml:space="preserve">were </w:t>
      </w:r>
      <w:r w:rsidRPr="006F1EFE">
        <w:rPr>
          <w:lang w:val="en-CA" w:eastAsia="de-DE"/>
          <w:rPrChange w:id="30848" w:author="Jens-Rainer Ohm" w:date="2026-07-18T09:33:00Z">
            <w:rPr>
              <w:lang w:val="en-CA" w:eastAsia="de-DE"/>
            </w:rPr>
          </w:rPrChange>
        </w:rPr>
        <w:t>discussed together.</w:t>
      </w:r>
    </w:p>
    <w:p w14:paraId="05CB8FFB" w14:textId="70DC5DBA" w:rsidR="008610F4" w:rsidRPr="006F1EFE" w:rsidRDefault="008610F4" w:rsidP="008610F4">
      <w:pPr>
        <w:rPr>
          <w:szCs w:val="22"/>
          <w:lang w:val="en-CA"/>
          <w:rPrChange w:id="30849" w:author="Jens-Rainer Ohm" w:date="2026-07-18T09:33:00Z">
            <w:rPr>
              <w:szCs w:val="22"/>
              <w:lang w:val="en-CA"/>
            </w:rPr>
          </w:rPrChange>
        </w:rPr>
      </w:pPr>
      <w:r w:rsidRPr="006F1EFE">
        <w:rPr>
          <w:szCs w:val="22"/>
          <w:lang w:val="en-CA"/>
          <w:rPrChange w:id="30850" w:author="Jens-Rainer Ohm" w:date="2026-07-18T09:33:00Z">
            <w:rPr>
              <w:szCs w:val="22"/>
              <w:lang w:val="en-CA"/>
            </w:rPr>
          </w:rPrChange>
        </w:rPr>
        <w:t xml:space="preserve">Chaired by S. Deshpande during </w:t>
      </w:r>
      <w:r w:rsidR="00577B56" w:rsidRPr="006F1EFE">
        <w:rPr>
          <w:szCs w:val="22"/>
          <w:lang w:val="en-CA"/>
          <w:rPrChange w:id="30851" w:author="Jens-Rainer Ohm" w:date="2026-07-18T09:33:00Z">
            <w:rPr>
              <w:szCs w:val="22"/>
              <w:lang w:val="en-CA"/>
            </w:rPr>
          </w:rPrChange>
        </w:rPr>
        <w:t>1</w:t>
      </w:r>
      <w:r w:rsidR="00F03AF4" w:rsidRPr="006F1EFE">
        <w:rPr>
          <w:szCs w:val="22"/>
          <w:lang w:val="en-CA"/>
          <w:rPrChange w:id="30852" w:author="Jens-Rainer Ohm" w:date="2026-07-18T09:33:00Z">
            <w:rPr>
              <w:szCs w:val="22"/>
              <w:lang w:val="en-CA"/>
            </w:rPr>
          </w:rPrChange>
        </w:rPr>
        <w:t>5</w:t>
      </w:r>
      <w:r w:rsidRPr="006F1EFE">
        <w:rPr>
          <w:szCs w:val="22"/>
          <w:lang w:val="en-CA"/>
          <w:rPrChange w:id="30853" w:author="Jens-Rainer Ohm" w:date="2026-07-18T09:33:00Z">
            <w:rPr>
              <w:szCs w:val="22"/>
              <w:lang w:val="en-CA"/>
            </w:rPr>
          </w:rPrChange>
        </w:rPr>
        <w:t>:</w:t>
      </w:r>
      <w:r w:rsidR="00F03AF4" w:rsidRPr="006F1EFE">
        <w:rPr>
          <w:szCs w:val="22"/>
          <w:lang w:val="en-CA"/>
          <w:rPrChange w:id="30854" w:author="Jens-Rainer Ohm" w:date="2026-07-18T09:33:00Z">
            <w:rPr>
              <w:szCs w:val="22"/>
              <w:lang w:val="en-CA"/>
            </w:rPr>
          </w:rPrChange>
        </w:rPr>
        <w:t>20</w:t>
      </w:r>
      <w:r w:rsidRPr="006F1EFE">
        <w:rPr>
          <w:szCs w:val="22"/>
          <w:lang w:val="en-CA"/>
          <w:rPrChange w:id="30855" w:author="Jens-Rainer Ohm" w:date="2026-07-18T09:33:00Z">
            <w:rPr>
              <w:szCs w:val="22"/>
              <w:lang w:val="en-CA"/>
            </w:rPr>
          </w:rPrChange>
        </w:rPr>
        <w:t>-</w:t>
      </w:r>
      <w:r w:rsidR="00577B56" w:rsidRPr="006F1EFE">
        <w:rPr>
          <w:szCs w:val="22"/>
          <w:lang w:val="en-CA"/>
          <w:rPrChange w:id="30856" w:author="Jens-Rainer Ohm" w:date="2026-07-18T09:33:00Z">
            <w:rPr>
              <w:szCs w:val="22"/>
              <w:lang w:val="en-CA"/>
            </w:rPr>
          </w:rPrChange>
        </w:rPr>
        <w:t>1</w:t>
      </w:r>
      <w:r w:rsidR="00F03AF4" w:rsidRPr="006F1EFE">
        <w:rPr>
          <w:szCs w:val="22"/>
          <w:lang w:val="en-CA"/>
          <w:rPrChange w:id="30857" w:author="Jens-Rainer Ohm" w:date="2026-07-18T09:33:00Z">
            <w:rPr>
              <w:szCs w:val="22"/>
              <w:lang w:val="en-CA"/>
            </w:rPr>
          </w:rPrChange>
        </w:rPr>
        <w:t>5</w:t>
      </w:r>
      <w:r w:rsidRPr="006F1EFE">
        <w:rPr>
          <w:szCs w:val="22"/>
          <w:lang w:val="en-CA"/>
          <w:rPrChange w:id="30858" w:author="Jens-Rainer Ohm" w:date="2026-07-18T09:33:00Z">
            <w:rPr>
              <w:szCs w:val="22"/>
              <w:lang w:val="en-CA"/>
            </w:rPr>
          </w:rPrChange>
        </w:rPr>
        <w:t>:</w:t>
      </w:r>
      <w:r w:rsidR="00092BA5" w:rsidRPr="006F1EFE">
        <w:rPr>
          <w:szCs w:val="22"/>
          <w:lang w:val="en-CA"/>
          <w:rPrChange w:id="30859" w:author="Jens-Rainer Ohm" w:date="2026-07-18T09:33:00Z">
            <w:rPr>
              <w:szCs w:val="22"/>
              <w:lang w:val="en-CA"/>
            </w:rPr>
          </w:rPrChange>
        </w:rPr>
        <w:t>5</w:t>
      </w:r>
      <w:r w:rsidR="009862F8" w:rsidRPr="006F1EFE">
        <w:rPr>
          <w:szCs w:val="22"/>
          <w:lang w:val="en-CA"/>
          <w:rPrChange w:id="30860" w:author="Jens-Rainer Ohm" w:date="2026-07-18T09:33:00Z">
            <w:rPr>
              <w:szCs w:val="22"/>
              <w:lang w:val="en-CA"/>
            </w:rPr>
          </w:rPrChange>
        </w:rPr>
        <w:t>0</w:t>
      </w:r>
      <w:r w:rsidRPr="006F1EFE">
        <w:rPr>
          <w:szCs w:val="22"/>
          <w:lang w:val="en-CA"/>
          <w:rPrChange w:id="30861" w:author="Jens-Rainer Ohm" w:date="2026-07-18T09:33:00Z">
            <w:rPr>
              <w:szCs w:val="22"/>
              <w:lang w:val="en-CA"/>
            </w:rPr>
          </w:rPrChange>
        </w:rPr>
        <w:t xml:space="preserve"> on 12 July 2026.</w:t>
      </w:r>
    </w:p>
    <w:p w14:paraId="4966FA19" w14:textId="48DA6D2C" w:rsidR="00E967D3" w:rsidRPr="006F1EFE" w:rsidRDefault="00E967D3" w:rsidP="00E967D3">
      <w:pPr>
        <w:rPr>
          <w:szCs w:val="22"/>
          <w:lang w:val="en-CA"/>
          <w:rPrChange w:id="30862" w:author="Jens-Rainer Ohm" w:date="2026-07-18T09:33:00Z">
            <w:rPr>
              <w:szCs w:val="22"/>
              <w:lang w:val="en-CA"/>
            </w:rPr>
          </w:rPrChange>
        </w:rPr>
      </w:pPr>
      <w:r w:rsidRPr="006F1EFE">
        <w:rPr>
          <w:szCs w:val="22"/>
          <w:lang w:val="en-CA"/>
          <w:rPrChange w:id="30863" w:author="Jens-Rainer Ohm" w:date="2026-07-18T09:33:00Z">
            <w:rPr>
              <w:szCs w:val="22"/>
              <w:lang w:val="en-CA"/>
            </w:rPr>
          </w:rPrChange>
        </w:rPr>
        <w:t xml:space="preserve">This document proposes a new SEI message for signaling </w:t>
      </w:r>
      <w:r w:rsidRPr="006F1EFE">
        <w:rPr>
          <w:szCs w:val="22"/>
          <w:lang w:val="en-CA" w:eastAsia="zh-CN"/>
          <w:rPrChange w:id="30864" w:author="Jens-Rainer Ohm" w:date="2026-07-18T09:33:00Z">
            <w:rPr>
              <w:szCs w:val="22"/>
              <w:lang w:val="en-CA" w:eastAsia="zh-CN"/>
            </w:rPr>
          </w:rPrChange>
        </w:rPr>
        <w:t xml:space="preserve">composited pictures </w:t>
      </w:r>
      <w:r w:rsidRPr="006F1EFE">
        <w:rPr>
          <w:szCs w:val="22"/>
          <w:lang w:val="en-CA"/>
          <w:rPrChange w:id="30865" w:author="Jens-Rainer Ohm" w:date="2026-07-18T09:33:00Z">
            <w:rPr>
              <w:szCs w:val="22"/>
              <w:lang w:val="en-CA"/>
            </w:rPr>
          </w:rPrChange>
        </w:rPr>
        <w:t xml:space="preserve">information recommended for use in the formation of one or more target pictures by compositing constituent cropped decoded pictures </w:t>
      </w:r>
      <w:r w:rsidRPr="006F1EFE">
        <w:rPr>
          <w:szCs w:val="22"/>
          <w:lang w:val="en-CA"/>
          <w:rPrChange w:id="30866" w:author="Jens-Rainer Ohm" w:date="2026-07-18T09:33:00Z">
            <w:rPr>
              <w:szCs w:val="22"/>
              <w:lang w:val="en-CA"/>
            </w:rPr>
          </w:rPrChange>
        </w:rPr>
        <w:lastRenderedPageBreak/>
        <w:t>from one or more layers. The proposed SEI message enables subpicture-like functionality in HEVC by using its layering functionality.</w:t>
      </w:r>
    </w:p>
    <w:p w14:paraId="0E955F63" w14:textId="77777777" w:rsidR="00E967D3" w:rsidRPr="006F1EFE" w:rsidRDefault="00E967D3" w:rsidP="00E967D3">
      <w:pPr>
        <w:rPr>
          <w:szCs w:val="22"/>
          <w:lang w:val="en-CA"/>
          <w:rPrChange w:id="30867" w:author="Jens-Rainer Ohm" w:date="2026-07-18T09:33:00Z">
            <w:rPr>
              <w:szCs w:val="22"/>
              <w:lang w:val="en-CA"/>
            </w:rPr>
          </w:rPrChange>
        </w:rPr>
      </w:pPr>
      <w:r w:rsidRPr="006F1EFE">
        <w:rPr>
          <w:szCs w:val="22"/>
          <w:lang w:val="en-CA"/>
          <w:rPrChange w:id="30868" w:author="Jens-Rainer Ohm" w:date="2026-07-18T09:33:00Z">
            <w:rPr>
              <w:szCs w:val="22"/>
              <w:lang w:val="en-CA"/>
            </w:rPr>
          </w:rPrChange>
        </w:rPr>
        <w:t>JVET-AQ0136-v2 added following updates:</w:t>
      </w:r>
    </w:p>
    <w:p w14:paraId="13790553" w14:textId="77777777" w:rsidR="00E967D3" w:rsidRPr="006F1EFE"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30869" w:author="Jens-Rainer Ohm" w:date="2026-07-18T09:33:00Z">
            <w:rPr>
              <w:szCs w:val="22"/>
              <w:lang w:val="en-CA"/>
            </w:rPr>
          </w:rPrChange>
        </w:rPr>
      </w:pPr>
      <w:r w:rsidRPr="006F1EFE">
        <w:rPr>
          <w:szCs w:val="22"/>
          <w:lang w:val="en-CA"/>
          <w:rPrChange w:id="30870" w:author="Jens-Rainer Ohm" w:date="2026-07-18T09:33:00Z">
            <w:rPr>
              <w:szCs w:val="22"/>
              <w:lang w:val="en-CA"/>
            </w:rPr>
          </w:rPrChange>
        </w:rPr>
        <w:t>Allow rescaling: a</w:t>
      </w:r>
      <w:r w:rsidRPr="006F1EFE">
        <w:rPr>
          <w:b/>
          <w:bCs/>
          <w:szCs w:val="22"/>
          <w:lang w:val="en-CA"/>
          <w:rPrChange w:id="30871" w:author="Jens-Rainer Ohm" w:date="2026-07-18T09:33:00Z">
            <w:rPr>
              <w:b/>
              <w:bCs/>
              <w:szCs w:val="22"/>
              <w:lang w:val="en-CA"/>
            </w:rPr>
          </w:rPrChange>
        </w:rPr>
        <w:t xml:space="preserve"> </w:t>
      </w:r>
      <w:proofErr w:type="spellStart"/>
      <w:r w:rsidRPr="006F1EFE">
        <w:rPr>
          <w:szCs w:val="22"/>
          <w:lang w:val="en-CA"/>
          <w:rPrChange w:id="30872" w:author="Jens-Rainer Ohm" w:date="2026-07-18T09:33:00Z">
            <w:rPr>
              <w:szCs w:val="22"/>
              <w:lang w:val="en-CA"/>
            </w:rPr>
          </w:rPrChange>
        </w:rPr>
        <w:t>cpi_rescaling_enabled_flag</w:t>
      </w:r>
      <w:proofErr w:type="spellEnd"/>
      <w:r w:rsidRPr="006F1EFE">
        <w:rPr>
          <w:szCs w:val="22"/>
          <w:lang w:val="en-CA"/>
          <w:rPrChange w:id="30873" w:author="Jens-Rainer Ohm" w:date="2026-07-18T09:33:00Z">
            <w:rPr>
              <w:szCs w:val="22"/>
              <w:lang w:val="en-CA"/>
            </w:rPr>
          </w:rPrChange>
        </w:rPr>
        <w:t xml:space="preserve"> is added in the syntax and semantics, and cpi_resampled_pic_width_minus1[ </w:t>
      </w:r>
      <w:proofErr w:type="spellStart"/>
      <w:proofErr w:type="gramStart"/>
      <w:r w:rsidRPr="006F1EFE">
        <w:rPr>
          <w:szCs w:val="22"/>
          <w:lang w:val="en-CA"/>
          <w:rPrChange w:id="30874" w:author="Jens-Rainer Ohm" w:date="2026-07-18T09:33:00Z">
            <w:rPr>
              <w:szCs w:val="22"/>
              <w:lang w:val="en-CA"/>
            </w:rPr>
          </w:rPrChange>
        </w:rPr>
        <w:t>i</w:t>
      </w:r>
      <w:proofErr w:type="spellEnd"/>
      <w:r w:rsidRPr="006F1EFE">
        <w:rPr>
          <w:szCs w:val="22"/>
          <w:lang w:val="en-CA"/>
          <w:rPrChange w:id="30875" w:author="Jens-Rainer Ohm" w:date="2026-07-18T09:33:00Z">
            <w:rPr>
              <w:szCs w:val="22"/>
              <w:lang w:val="en-CA"/>
            </w:rPr>
          </w:rPrChange>
        </w:rPr>
        <w:t xml:space="preserve"> ]</w:t>
      </w:r>
      <w:proofErr w:type="gramEnd"/>
      <w:r w:rsidRPr="006F1EFE">
        <w:rPr>
          <w:szCs w:val="22"/>
          <w:lang w:val="en-CA"/>
          <w:rPrChange w:id="30876" w:author="Jens-Rainer Ohm" w:date="2026-07-18T09:33:00Z">
            <w:rPr>
              <w:szCs w:val="22"/>
              <w:lang w:val="en-CA"/>
            </w:rPr>
          </w:rPrChange>
        </w:rPr>
        <w:t xml:space="preserve"> and cpi_resampled_pic_height_minus1[ </w:t>
      </w:r>
      <w:proofErr w:type="spellStart"/>
      <w:r w:rsidRPr="006F1EFE">
        <w:rPr>
          <w:szCs w:val="22"/>
          <w:lang w:val="en-CA"/>
          <w:rPrChange w:id="30877" w:author="Jens-Rainer Ohm" w:date="2026-07-18T09:33:00Z">
            <w:rPr>
              <w:szCs w:val="22"/>
              <w:lang w:val="en-CA"/>
            </w:rPr>
          </w:rPrChange>
        </w:rPr>
        <w:t>i</w:t>
      </w:r>
      <w:proofErr w:type="spellEnd"/>
      <w:r w:rsidRPr="006F1EFE">
        <w:rPr>
          <w:szCs w:val="22"/>
          <w:lang w:val="en-CA"/>
          <w:rPrChange w:id="30878" w:author="Jens-Rainer Ohm" w:date="2026-07-18T09:33:00Z">
            <w:rPr>
              <w:szCs w:val="22"/>
              <w:lang w:val="en-CA"/>
            </w:rPr>
          </w:rPrChange>
        </w:rPr>
        <w:t xml:space="preserve"> ] are added in the layer’s loop when rescaling enabled.</w:t>
      </w:r>
    </w:p>
    <w:p w14:paraId="24CE0903" w14:textId="77777777" w:rsidR="00E967D3" w:rsidRPr="006F1EFE"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 w:val="20"/>
          <w:lang w:val="en-CA"/>
          <w:rPrChange w:id="30879" w:author="Jens-Rainer Ohm" w:date="2026-07-18T09:33:00Z">
            <w:rPr>
              <w:sz w:val="20"/>
              <w:lang w:val="en-CA"/>
            </w:rPr>
          </w:rPrChange>
        </w:rPr>
      </w:pPr>
      <w:r w:rsidRPr="006F1EFE">
        <w:rPr>
          <w:szCs w:val="22"/>
          <w:lang w:val="en-CA"/>
          <w:rPrChange w:id="30880" w:author="Jens-Rainer Ohm" w:date="2026-07-18T09:33:00Z">
            <w:rPr>
              <w:szCs w:val="22"/>
              <w:lang w:val="en-CA"/>
            </w:rPr>
          </w:rPrChange>
        </w:rPr>
        <w:t xml:space="preserve">A </w:t>
      </w:r>
      <w:proofErr w:type="spellStart"/>
      <w:r w:rsidRPr="006F1EFE">
        <w:rPr>
          <w:szCs w:val="22"/>
          <w:lang w:val="en-CA"/>
          <w:rPrChange w:id="30881" w:author="Jens-Rainer Ohm" w:date="2026-07-18T09:33:00Z">
            <w:rPr>
              <w:szCs w:val="22"/>
              <w:lang w:val="en-CA"/>
            </w:rPr>
          </w:rPrChange>
        </w:rPr>
        <w:t>cpi_atlas_flag</w:t>
      </w:r>
      <w:proofErr w:type="spellEnd"/>
      <w:r w:rsidRPr="006F1EFE">
        <w:rPr>
          <w:szCs w:val="22"/>
          <w:lang w:val="en-CA"/>
          <w:rPrChange w:id="30882" w:author="Jens-Rainer Ohm" w:date="2026-07-18T09:33:00Z">
            <w:rPr>
              <w:szCs w:val="22"/>
              <w:lang w:val="en-CA"/>
            </w:rPr>
          </w:rPrChange>
        </w:rPr>
        <w:t xml:space="preserve"> is added, to allow grouping a list of cropped decoded pictures with same partitioning in the target picture together. The syntax element </w:t>
      </w:r>
      <w:proofErr w:type="spellStart"/>
      <w:r w:rsidRPr="006F1EFE">
        <w:rPr>
          <w:szCs w:val="22"/>
          <w:lang w:val="en-CA"/>
          <w:rPrChange w:id="30883" w:author="Jens-Rainer Ohm" w:date="2026-07-18T09:33:00Z">
            <w:rPr>
              <w:szCs w:val="22"/>
              <w:lang w:val="en-CA"/>
            </w:rPr>
          </w:rPrChange>
        </w:rPr>
        <w:t>cpi_copy_pos_</w:t>
      </w:r>
      <w:proofErr w:type="gramStart"/>
      <w:r w:rsidRPr="006F1EFE">
        <w:rPr>
          <w:szCs w:val="22"/>
          <w:lang w:val="en-CA"/>
          <w:rPrChange w:id="30884" w:author="Jens-Rainer Ohm" w:date="2026-07-18T09:33:00Z">
            <w:rPr>
              <w:szCs w:val="22"/>
              <w:lang w:val="en-CA"/>
            </w:rPr>
          </w:rPrChange>
        </w:rPr>
        <w:t>idx</w:t>
      </w:r>
      <w:proofErr w:type="spellEnd"/>
      <w:r w:rsidRPr="006F1EFE">
        <w:rPr>
          <w:szCs w:val="22"/>
          <w:lang w:val="en-CA"/>
          <w:rPrChange w:id="30885" w:author="Jens-Rainer Ohm" w:date="2026-07-18T09:33:00Z">
            <w:rPr>
              <w:szCs w:val="22"/>
              <w:lang w:val="en-CA"/>
            </w:rPr>
          </w:rPrChange>
        </w:rPr>
        <w:t>[</w:t>
      </w:r>
      <w:proofErr w:type="gramEnd"/>
      <w:r w:rsidRPr="006F1EFE">
        <w:rPr>
          <w:szCs w:val="22"/>
          <w:lang w:val="en-CA"/>
          <w:rPrChange w:id="30886" w:author="Jens-Rainer Ohm" w:date="2026-07-18T09:33:00Z">
            <w:rPr>
              <w:szCs w:val="22"/>
              <w:lang w:val="en-CA"/>
            </w:rPr>
          </w:rPrChange>
        </w:rPr>
        <w:t xml:space="preserve"> </w:t>
      </w:r>
      <w:proofErr w:type="spellStart"/>
      <w:r w:rsidRPr="006F1EFE">
        <w:rPr>
          <w:szCs w:val="22"/>
          <w:lang w:val="en-CA"/>
          <w:rPrChange w:id="30887" w:author="Jens-Rainer Ohm" w:date="2026-07-18T09:33:00Z">
            <w:rPr>
              <w:szCs w:val="22"/>
              <w:lang w:val="en-CA"/>
            </w:rPr>
          </w:rPrChange>
        </w:rPr>
        <w:t>i</w:t>
      </w:r>
      <w:proofErr w:type="spellEnd"/>
      <w:r w:rsidRPr="006F1EFE">
        <w:rPr>
          <w:szCs w:val="22"/>
          <w:lang w:val="en-CA"/>
          <w:rPrChange w:id="30888" w:author="Jens-Rainer Ohm" w:date="2026-07-18T09:33:00Z">
            <w:rPr>
              <w:szCs w:val="22"/>
              <w:lang w:val="en-CA"/>
            </w:rPr>
          </w:rPrChange>
        </w:rPr>
        <w:t xml:space="preserve"> ] is added to indicate the index of layer that the sizes and positions of the constituent cropped decoded picture of the </w:t>
      </w:r>
      <w:proofErr w:type="spellStart"/>
      <w:r w:rsidRPr="006F1EFE">
        <w:rPr>
          <w:szCs w:val="22"/>
          <w:lang w:val="en-CA"/>
          <w:rPrChange w:id="30889" w:author="Jens-Rainer Ohm" w:date="2026-07-18T09:33:00Z">
            <w:rPr>
              <w:szCs w:val="22"/>
              <w:lang w:val="en-CA"/>
            </w:rPr>
          </w:rPrChange>
        </w:rPr>
        <w:t>i-th</w:t>
      </w:r>
      <w:proofErr w:type="spellEnd"/>
      <w:r w:rsidRPr="006F1EFE">
        <w:rPr>
          <w:szCs w:val="22"/>
          <w:lang w:val="en-CA"/>
          <w:rPrChange w:id="30890" w:author="Jens-Rainer Ohm" w:date="2026-07-18T09:33:00Z">
            <w:rPr>
              <w:szCs w:val="22"/>
              <w:lang w:val="en-CA"/>
            </w:rPr>
          </w:rPrChange>
        </w:rPr>
        <w:t xml:space="preserve"> layer is based on partitioning parameters of the </w:t>
      </w:r>
      <w:proofErr w:type="spellStart"/>
      <w:r w:rsidRPr="006F1EFE">
        <w:rPr>
          <w:szCs w:val="22"/>
          <w:lang w:val="en-CA"/>
          <w:rPrChange w:id="30891" w:author="Jens-Rainer Ohm" w:date="2026-07-18T09:33:00Z">
            <w:rPr>
              <w:szCs w:val="22"/>
              <w:lang w:val="en-CA"/>
            </w:rPr>
          </w:rPrChange>
        </w:rPr>
        <w:t>cpi_copy_pos_idx</w:t>
      </w:r>
      <w:proofErr w:type="spellEnd"/>
      <w:r w:rsidRPr="006F1EFE">
        <w:rPr>
          <w:szCs w:val="22"/>
          <w:lang w:val="en-CA"/>
          <w:rPrChange w:id="30892" w:author="Jens-Rainer Ohm" w:date="2026-07-18T09:33:00Z">
            <w:rPr>
              <w:szCs w:val="22"/>
              <w:lang w:val="en-CA"/>
            </w:rPr>
          </w:rPrChange>
        </w:rPr>
        <w:t>[ </w:t>
      </w:r>
      <w:proofErr w:type="spellStart"/>
      <w:r w:rsidRPr="006F1EFE">
        <w:rPr>
          <w:szCs w:val="22"/>
          <w:lang w:val="en-CA"/>
          <w:rPrChange w:id="30893" w:author="Jens-Rainer Ohm" w:date="2026-07-18T09:33:00Z">
            <w:rPr>
              <w:szCs w:val="22"/>
              <w:lang w:val="en-CA"/>
            </w:rPr>
          </w:rPrChange>
        </w:rPr>
        <w:t>i</w:t>
      </w:r>
      <w:proofErr w:type="spellEnd"/>
      <w:r w:rsidRPr="006F1EFE">
        <w:rPr>
          <w:szCs w:val="22"/>
          <w:lang w:val="en-CA"/>
          <w:rPrChange w:id="30894" w:author="Jens-Rainer Ohm" w:date="2026-07-18T09:33:00Z">
            <w:rPr>
              <w:szCs w:val="22"/>
              <w:lang w:val="en-CA"/>
            </w:rPr>
          </w:rPrChange>
        </w:rPr>
        <w:t> ]-</w:t>
      </w:r>
      <w:proofErr w:type="spellStart"/>
      <w:r w:rsidRPr="006F1EFE">
        <w:rPr>
          <w:szCs w:val="22"/>
          <w:lang w:val="en-CA"/>
          <w:rPrChange w:id="30895" w:author="Jens-Rainer Ohm" w:date="2026-07-18T09:33:00Z">
            <w:rPr>
              <w:szCs w:val="22"/>
              <w:lang w:val="en-CA"/>
            </w:rPr>
          </w:rPrChange>
        </w:rPr>
        <w:t>th</w:t>
      </w:r>
      <w:proofErr w:type="spellEnd"/>
      <w:r w:rsidRPr="006F1EFE">
        <w:rPr>
          <w:szCs w:val="22"/>
          <w:lang w:val="en-CA"/>
          <w:rPrChange w:id="30896" w:author="Jens-Rainer Ohm" w:date="2026-07-18T09:33:00Z">
            <w:rPr>
              <w:szCs w:val="22"/>
              <w:lang w:val="en-CA"/>
            </w:rPr>
          </w:rPrChange>
        </w:rPr>
        <w:t xml:space="preserve"> layer.</w:t>
      </w:r>
    </w:p>
    <w:p w14:paraId="0F3C72FD" w14:textId="77777777" w:rsidR="00E967D3" w:rsidRPr="006F1EFE" w:rsidRDefault="00E967D3" w:rsidP="00E967D3">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30897" w:author="Jens-Rainer Ohm" w:date="2026-07-18T09:33:00Z">
            <w:rPr>
              <w:szCs w:val="22"/>
              <w:lang w:val="en-CA"/>
            </w:rPr>
          </w:rPrChange>
        </w:rPr>
      </w:pPr>
      <w:r w:rsidRPr="006F1EFE">
        <w:rPr>
          <w:szCs w:val="22"/>
          <w:lang w:val="en-CA"/>
          <w:rPrChange w:id="30898" w:author="Jens-Rainer Ohm" w:date="2026-07-18T09:33:00Z">
            <w:rPr>
              <w:szCs w:val="22"/>
              <w:lang w:val="en-CA"/>
            </w:rPr>
          </w:rPrChange>
        </w:rPr>
        <w:t xml:space="preserve">Editorial fix in the syntax. </w:t>
      </w:r>
    </w:p>
    <w:p w14:paraId="4B5DA627" w14:textId="77777777" w:rsidR="00B73FB3" w:rsidRPr="006F1EFE" w:rsidRDefault="00671357" w:rsidP="00B868E9">
      <w:pPr>
        <w:rPr>
          <w:lang w:val="en-CA" w:eastAsia="de-DE"/>
          <w:rPrChange w:id="30899" w:author="Jens-Rainer Ohm" w:date="2026-07-18T09:33:00Z">
            <w:rPr>
              <w:lang w:val="en-CA" w:eastAsia="de-DE"/>
            </w:rPr>
          </w:rPrChange>
        </w:rPr>
      </w:pPr>
      <w:r w:rsidRPr="006F1EFE">
        <w:rPr>
          <w:lang w:val="en-CA" w:eastAsia="de-DE"/>
          <w:rPrChange w:id="30900" w:author="Jens-Rainer Ohm" w:date="2026-07-18T09:33:00Z">
            <w:rPr>
              <w:lang w:val="en-CA" w:eastAsia="de-DE"/>
            </w:rPr>
          </w:rPrChange>
        </w:rPr>
        <w:t xml:space="preserve">Instead of </w:t>
      </w:r>
      <w:proofErr w:type="gramStart"/>
      <w:r w:rsidRPr="006F1EFE">
        <w:rPr>
          <w:lang w:val="en-CA" w:eastAsia="de-DE"/>
          <w:rPrChange w:id="30901" w:author="Jens-Rainer Ohm" w:date="2026-07-18T09:33:00Z">
            <w:rPr>
              <w:lang w:val="en-CA" w:eastAsia="de-DE"/>
            </w:rPr>
          </w:rPrChange>
        </w:rPr>
        <w:t>grid based</w:t>
      </w:r>
      <w:proofErr w:type="gramEnd"/>
      <w:r w:rsidRPr="006F1EFE">
        <w:rPr>
          <w:lang w:val="en-CA" w:eastAsia="de-DE"/>
          <w:rPrChange w:id="30902" w:author="Jens-Rainer Ohm" w:date="2026-07-18T09:33:00Z">
            <w:rPr>
              <w:lang w:val="en-CA" w:eastAsia="de-DE"/>
            </w:rPr>
          </w:rPrChange>
        </w:rPr>
        <w:t xml:space="preserve"> approach, this proposal uses cropped decoded </w:t>
      </w:r>
      <w:r w:rsidR="00902D88" w:rsidRPr="006F1EFE">
        <w:rPr>
          <w:lang w:val="en-CA" w:eastAsia="de-DE"/>
          <w:rPrChange w:id="30903" w:author="Jens-Rainer Ohm" w:date="2026-07-18T09:33:00Z">
            <w:rPr>
              <w:lang w:val="en-CA" w:eastAsia="de-DE"/>
            </w:rPr>
          </w:rPrChange>
        </w:rPr>
        <w:t xml:space="preserve">picture </w:t>
      </w:r>
      <w:r w:rsidRPr="006F1EFE">
        <w:rPr>
          <w:lang w:val="en-CA" w:eastAsia="de-DE"/>
          <w:rPrChange w:id="30904" w:author="Jens-Rainer Ohm" w:date="2026-07-18T09:33:00Z">
            <w:rPr>
              <w:lang w:val="en-CA" w:eastAsia="de-DE"/>
            </w:rPr>
          </w:rPrChange>
        </w:rPr>
        <w:t>pixel</w:t>
      </w:r>
      <w:r w:rsidR="00902D88" w:rsidRPr="006F1EFE">
        <w:rPr>
          <w:lang w:val="en-CA" w:eastAsia="de-DE"/>
          <w:rPrChange w:id="30905" w:author="Jens-Rainer Ohm" w:date="2026-07-18T09:33:00Z">
            <w:rPr>
              <w:lang w:val="en-CA" w:eastAsia="de-DE"/>
            </w:rPr>
          </w:rPrChange>
        </w:rPr>
        <w:t>s</w:t>
      </w:r>
      <w:r w:rsidRPr="006F1EFE">
        <w:rPr>
          <w:lang w:val="en-CA" w:eastAsia="de-DE"/>
          <w:rPrChange w:id="30906" w:author="Jens-Rainer Ohm" w:date="2026-07-18T09:33:00Z">
            <w:rPr>
              <w:lang w:val="en-CA" w:eastAsia="de-DE"/>
            </w:rPr>
          </w:rPrChange>
        </w:rPr>
        <w:t xml:space="preserve"> based approach.</w:t>
      </w:r>
    </w:p>
    <w:p w14:paraId="125C89E3" w14:textId="16AF654E" w:rsidR="00671357" w:rsidRPr="006F1EFE" w:rsidRDefault="00DF6A9F" w:rsidP="00B868E9">
      <w:pPr>
        <w:rPr>
          <w:lang w:val="en-CA" w:eastAsia="de-DE"/>
          <w:rPrChange w:id="30907" w:author="Jens-Rainer Ohm" w:date="2026-07-18T09:33:00Z">
            <w:rPr>
              <w:lang w:val="en-CA" w:eastAsia="de-DE"/>
            </w:rPr>
          </w:rPrChange>
        </w:rPr>
      </w:pPr>
      <w:r w:rsidRPr="006F1EFE">
        <w:rPr>
          <w:lang w:val="en-CA" w:eastAsia="de-DE"/>
          <w:rPrChange w:id="30908" w:author="Jens-Rainer Ohm" w:date="2026-07-18T09:33:00Z">
            <w:rPr>
              <w:lang w:val="en-CA" w:eastAsia="de-DE"/>
            </w:rPr>
          </w:rPrChange>
        </w:rPr>
        <w:t>Asked if this is similar to PRI SEI</w:t>
      </w:r>
      <w:r w:rsidR="00AD50ED" w:rsidRPr="006F1EFE">
        <w:rPr>
          <w:lang w:val="en-CA" w:eastAsia="de-DE"/>
          <w:rPrChange w:id="30909" w:author="Jens-Rainer Ohm" w:date="2026-07-18T09:33:00Z">
            <w:rPr>
              <w:lang w:val="en-CA" w:eastAsia="de-DE"/>
            </w:rPr>
          </w:rPrChange>
        </w:rPr>
        <w:t xml:space="preserve"> (maybe like multiple target pictures instead of one target picture as in PRI).</w:t>
      </w:r>
      <w:r w:rsidR="00460D54" w:rsidRPr="006F1EFE">
        <w:rPr>
          <w:lang w:val="en-CA" w:eastAsia="de-DE"/>
          <w:rPrChange w:id="30910" w:author="Jens-Rainer Ohm" w:date="2026-07-18T09:33:00Z">
            <w:rPr>
              <w:lang w:val="en-CA" w:eastAsia="de-DE"/>
            </w:rPr>
          </w:rPrChange>
        </w:rPr>
        <w:t xml:space="preserve"> PRI is in VSEI V4. If we want to have multiple target pictures in one PRI, it could be done via its extension.</w:t>
      </w:r>
    </w:p>
    <w:p w14:paraId="19C18C95" w14:textId="5C0DA0D3" w:rsidR="003C784C" w:rsidRPr="006F1EFE" w:rsidRDefault="003C784C" w:rsidP="00B868E9">
      <w:pPr>
        <w:rPr>
          <w:lang w:val="en-CA" w:eastAsia="de-DE"/>
          <w:rPrChange w:id="30911" w:author="Jens-Rainer Ohm" w:date="2026-07-18T09:33:00Z">
            <w:rPr>
              <w:lang w:val="en-CA" w:eastAsia="de-DE"/>
            </w:rPr>
          </w:rPrChange>
        </w:rPr>
      </w:pPr>
      <w:r w:rsidRPr="006F1EFE">
        <w:rPr>
          <w:lang w:val="en-CA" w:eastAsia="de-DE"/>
          <w:rPrChange w:id="30912" w:author="Jens-Rainer Ohm" w:date="2026-07-18T09:33:00Z">
            <w:rPr>
              <w:lang w:val="en-CA" w:eastAsia="de-DE"/>
            </w:rPr>
          </w:rPrChange>
        </w:rPr>
        <w:t xml:space="preserve">Why is auxiliary id needed and can it conflict with what VSP already </w:t>
      </w:r>
      <w:proofErr w:type="gramStart"/>
      <w:r w:rsidRPr="006F1EFE">
        <w:rPr>
          <w:lang w:val="en-CA" w:eastAsia="de-DE"/>
          <w:rPrChange w:id="30913" w:author="Jens-Rainer Ohm" w:date="2026-07-18T09:33:00Z">
            <w:rPr>
              <w:lang w:val="en-CA" w:eastAsia="de-DE"/>
            </w:rPr>
          </w:rPrChange>
        </w:rPr>
        <w:t>have.</w:t>
      </w:r>
      <w:proofErr w:type="gramEnd"/>
      <w:r w:rsidRPr="006F1EFE">
        <w:rPr>
          <w:lang w:val="en-CA" w:eastAsia="de-DE"/>
          <w:rPrChange w:id="30914" w:author="Jens-Rainer Ohm" w:date="2026-07-18T09:33:00Z">
            <w:rPr>
              <w:lang w:val="en-CA" w:eastAsia="de-DE"/>
            </w:rPr>
          </w:rPrChange>
        </w:rPr>
        <w:t xml:space="preserve"> It is to provide info in the SEI and is optional.</w:t>
      </w:r>
    </w:p>
    <w:p w14:paraId="717908D7" w14:textId="77777777" w:rsidR="00500744" w:rsidRPr="006F1EFE" w:rsidRDefault="00500744" w:rsidP="00B868E9">
      <w:pPr>
        <w:rPr>
          <w:lang w:val="en-CA" w:eastAsia="de-DE"/>
          <w:rPrChange w:id="30915" w:author="Jens-Rainer Ohm" w:date="2026-07-18T09:33:00Z">
            <w:rPr>
              <w:lang w:val="en-CA" w:eastAsia="de-DE"/>
            </w:rPr>
          </w:rPrChange>
        </w:rPr>
      </w:pPr>
    </w:p>
    <w:p w14:paraId="1D3E44DF" w14:textId="77777777" w:rsidR="00B73FB3" w:rsidRPr="006F1EFE" w:rsidRDefault="00C45FD9" w:rsidP="00B73FB3">
      <w:pPr>
        <w:pStyle w:val="berschrift9"/>
        <w:rPr>
          <w:szCs w:val="24"/>
          <w:lang w:val="en-CA" w:eastAsia="de-DE"/>
          <w:rPrChange w:id="30916" w:author="Jens-Rainer Ohm" w:date="2026-07-18T09:33:00Z">
            <w:rPr>
              <w:szCs w:val="24"/>
              <w:lang w:val="en-CA" w:eastAsia="de-DE"/>
            </w:rPr>
          </w:rPrChange>
        </w:rPr>
      </w:pPr>
      <w:r w:rsidRPr="006F1EFE">
        <w:rPr>
          <w:lang w:val="en-CA"/>
          <w:rPrChange w:id="30917" w:author="Jens-Rainer Ohm" w:date="2026-07-18T09:33:00Z">
            <w:rPr/>
          </w:rPrChange>
        </w:rPr>
        <w:fldChar w:fldCharType="begin"/>
      </w:r>
      <w:r w:rsidRPr="006F1EFE">
        <w:rPr>
          <w:lang w:val="en-CA"/>
          <w:rPrChange w:id="30918" w:author="Jens-Rainer Ohm" w:date="2026-07-18T09:33:00Z">
            <w:rPr/>
          </w:rPrChange>
        </w:rPr>
        <w:instrText xml:space="preserve"> HYPERLINK "https://jvet-experts.org/doc_end_user/current_document.php?id=17166" </w:instrText>
      </w:r>
      <w:r w:rsidRPr="006F1EFE">
        <w:rPr>
          <w:lang w:val="en-CA"/>
          <w:rPrChange w:id="30919" w:author="Jens-Rainer Ohm" w:date="2026-07-18T09:33:00Z">
            <w:rPr/>
          </w:rPrChange>
        </w:rPr>
        <w:fldChar w:fldCharType="separate"/>
      </w:r>
      <w:r w:rsidR="00B73FB3" w:rsidRPr="006F1EFE">
        <w:rPr>
          <w:color w:val="0000FF"/>
          <w:szCs w:val="24"/>
          <w:u w:val="single"/>
          <w:lang w:val="en-CA" w:eastAsia="de-DE"/>
          <w:rPrChange w:id="30920" w:author="Jens-Rainer Ohm" w:date="2026-07-18T09:33:00Z">
            <w:rPr>
              <w:color w:val="0000FF"/>
              <w:szCs w:val="24"/>
              <w:u w:val="single"/>
              <w:lang w:val="en-CA" w:eastAsia="de-DE"/>
            </w:rPr>
          </w:rPrChange>
        </w:rPr>
        <w:t>JVET-AQ0188</w:t>
      </w:r>
      <w:r w:rsidRPr="006F1EFE">
        <w:rPr>
          <w:color w:val="0000FF"/>
          <w:szCs w:val="24"/>
          <w:u w:val="single"/>
          <w:lang w:val="en-CA" w:eastAsia="de-DE"/>
          <w:rPrChange w:id="30921" w:author="Jens-Rainer Ohm" w:date="2026-07-18T09:33:00Z">
            <w:rPr>
              <w:color w:val="0000FF"/>
              <w:szCs w:val="24"/>
              <w:u w:val="single"/>
              <w:lang w:val="en-CA" w:eastAsia="de-DE"/>
            </w:rPr>
          </w:rPrChange>
        </w:rPr>
        <w:fldChar w:fldCharType="end"/>
      </w:r>
      <w:r w:rsidR="00B73FB3" w:rsidRPr="006F1EFE">
        <w:rPr>
          <w:szCs w:val="24"/>
          <w:lang w:val="en-CA" w:eastAsia="de-DE"/>
          <w:rPrChange w:id="30922" w:author="Jens-Rainer Ohm" w:date="2026-07-18T09:33:00Z">
            <w:rPr>
              <w:szCs w:val="24"/>
              <w:lang w:val="en-CA" w:eastAsia="de-DE"/>
            </w:rPr>
          </w:rPrChange>
        </w:rPr>
        <w:t xml:space="preserve"> Subpicture support in HEVC [A. M. </w:t>
      </w:r>
      <w:proofErr w:type="spellStart"/>
      <w:r w:rsidR="00B73FB3" w:rsidRPr="006F1EFE">
        <w:rPr>
          <w:szCs w:val="24"/>
          <w:lang w:val="en-CA" w:eastAsia="de-DE"/>
          <w:rPrChange w:id="30923" w:author="Jens-Rainer Ohm" w:date="2026-07-18T09:33:00Z">
            <w:rPr>
              <w:szCs w:val="24"/>
              <w:lang w:val="en-CA" w:eastAsia="de-DE"/>
            </w:rPr>
          </w:rPrChange>
        </w:rPr>
        <w:t>Tourapis</w:t>
      </w:r>
      <w:proofErr w:type="spellEnd"/>
      <w:r w:rsidR="00B73FB3" w:rsidRPr="006F1EFE">
        <w:rPr>
          <w:szCs w:val="24"/>
          <w:lang w:val="en-CA" w:eastAsia="de-DE"/>
          <w:rPrChange w:id="30924" w:author="Jens-Rainer Ohm" w:date="2026-07-18T09:33:00Z">
            <w:rPr>
              <w:szCs w:val="24"/>
              <w:lang w:val="en-CA" w:eastAsia="de-DE"/>
            </w:rPr>
          </w:rPrChange>
        </w:rPr>
        <w:t xml:space="preserve">, D. Podborski, J. Kim, S. </w:t>
      </w:r>
      <w:proofErr w:type="spellStart"/>
      <w:r w:rsidR="00B73FB3" w:rsidRPr="006F1EFE">
        <w:rPr>
          <w:szCs w:val="24"/>
          <w:lang w:val="en-CA" w:eastAsia="de-DE"/>
          <w:rPrChange w:id="30925" w:author="Jens-Rainer Ohm" w:date="2026-07-18T09:33:00Z">
            <w:rPr>
              <w:szCs w:val="24"/>
              <w:lang w:val="en-CA" w:eastAsia="de-DE"/>
            </w:rPr>
          </w:rPrChange>
        </w:rPr>
        <w:t>Paluri</w:t>
      </w:r>
      <w:proofErr w:type="spellEnd"/>
      <w:r w:rsidR="00B73FB3" w:rsidRPr="006F1EFE">
        <w:rPr>
          <w:szCs w:val="24"/>
          <w:lang w:val="en-CA" w:eastAsia="de-DE"/>
          <w:rPrChange w:id="30926" w:author="Jens-Rainer Ohm" w:date="2026-07-18T09:33:00Z">
            <w:rPr>
              <w:szCs w:val="24"/>
              <w:lang w:val="en-CA" w:eastAsia="de-DE"/>
            </w:rPr>
          </w:rPrChange>
        </w:rPr>
        <w:t xml:space="preserve"> (Apple)]</w:t>
      </w:r>
    </w:p>
    <w:p w14:paraId="594E51DE" w14:textId="34C688F1" w:rsidR="00577B56" w:rsidRPr="006F1EFE" w:rsidRDefault="00577B56" w:rsidP="00577B56">
      <w:pPr>
        <w:rPr>
          <w:szCs w:val="22"/>
          <w:lang w:val="en-CA"/>
          <w:rPrChange w:id="30927" w:author="Jens-Rainer Ohm" w:date="2026-07-18T09:33:00Z">
            <w:rPr>
              <w:szCs w:val="22"/>
              <w:lang w:val="en-CA"/>
            </w:rPr>
          </w:rPrChange>
        </w:rPr>
      </w:pPr>
      <w:r w:rsidRPr="006F1EFE">
        <w:rPr>
          <w:szCs w:val="22"/>
          <w:lang w:val="en-CA"/>
          <w:rPrChange w:id="30928" w:author="Jens-Rainer Ohm" w:date="2026-07-18T09:33:00Z">
            <w:rPr>
              <w:szCs w:val="22"/>
              <w:lang w:val="en-CA"/>
            </w:rPr>
          </w:rPrChange>
        </w:rPr>
        <w:t>Chaired by S. Deshpande during 14:</w:t>
      </w:r>
      <w:r w:rsidR="009D5E62" w:rsidRPr="006F1EFE">
        <w:rPr>
          <w:szCs w:val="22"/>
          <w:lang w:val="en-CA"/>
          <w:rPrChange w:id="30929" w:author="Jens-Rainer Ohm" w:date="2026-07-18T09:33:00Z">
            <w:rPr>
              <w:szCs w:val="22"/>
              <w:lang w:val="en-CA"/>
            </w:rPr>
          </w:rPrChange>
        </w:rPr>
        <w:t>30</w:t>
      </w:r>
      <w:r w:rsidRPr="006F1EFE">
        <w:rPr>
          <w:szCs w:val="22"/>
          <w:lang w:val="en-CA"/>
          <w:rPrChange w:id="30930" w:author="Jens-Rainer Ohm" w:date="2026-07-18T09:33:00Z">
            <w:rPr>
              <w:szCs w:val="22"/>
              <w:lang w:val="en-CA"/>
            </w:rPr>
          </w:rPrChange>
        </w:rPr>
        <w:t>-1</w:t>
      </w:r>
      <w:r w:rsidR="009862F8" w:rsidRPr="006F1EFE">
        <w:rPr>
          <w:szCs w:val="22"/>
          <w:lang w:val="en-CA"/>
          <w:rPrChange w:id="30931" w:author="Jens-Rainer Ohm" w:date="2026-07-18T09:33:00Z">
            <w:rPr>
              <w:szCs w:val="22"/>
              <w:lang w:val="en-CA"/>
            </w:rPr>
          </w:rPrChange>
        </w:rPr>
        <w:t>5</w:t>
      </w:r>
      <w:r w:rsidRPr="006F1EFE">
        <w:rPr>
          <w:szCs w:val="22"/>
          <w:lang w:val="en-CA"/>
          <w:rPrChange w:id="30932" w:author="Jens-Rainer Ohm" w:date="2026-07-18T09:33:00Z">
            <w:rPr>
              <w:szCs w:val="22"/>
              <w:lang w:val="en-CA"/>
            </w:rPr>
          </w:rPrChange>
        </w:rPr>
        <w:t>:</w:t>
      </w:r>
      <w:r w:rsidR="00E02796" w:rsidRPr="006F1EFE">
        <w:rPr>
          <w:szCs w:val="22"/>
          <w:lang w:val="en-CA"/>
          <w:rPrChange w:id="30933" w:author="Jens-Rainer Ohm" w:date="2026-07-18T09:33:00Z">
            <w:rPr>
              <w:szCs w:val="22"/>
              <w:lang w:val="en-CA"/>
            </w:rPr>
          </w:rPrChange>
        </w:rPr>
        <w:t>20</w:t>
      </w:r>
      <w:r w:rsidRPr="006F1EFE">
        <w:rPr>
          <w:szCs w:val="22"/>
          <w:lang w:val="en-CA"/>
          <w:rPrChange w:id="30934" w:author="Jens-Rainer Ohm" w:date="2026-07-18T09:33:00Z">
            <w:rPr>
              <w:szCs w:val="22"/>
              <w:lang w:val="en-CA"/>
            </w:rPr>
          </w:rPrChange>
        </w:rPr>
        <w:t xml:space="preserve"> on 12 July 2026.</w:t>
      </w:r>
    </w:p>
    <w:p w14:paraId="19671EB0" w14:textId="77777777" w:rsidR="00AF62B0" w:rsidRPr="006F1EFE" w:rsidRDefault="00AF62B0" w:rsidP="00AF62B0">
      <w:pPr>
        <w:rPr>
          <w:lang w:val="en-CA"/>
          <w:rPrChange w:id="30935" w:author="Jens-Rainer Ohm" w:date="2026-07-18T09:33:00Z">
            <w:rPr>
              <w:lang w:val="en-CA"/>
            </w:rPr>
          </w:rPrChange>
        </w:rPr>
      </w:pPr>
      <w:r w:rsidRPr="006F1EFE">
        <w:rPr>
          <w:sz w:val="20"/>
          <w:lang w:val="en-CA"/>
          <w:rPrChange w:id="30936" w:author="Jens-Rainer Ohm" w:date="2026-07-18T09:33:00Z">
            <w:rPr>
              <w:sz w:val="20"/>
              <w:lang w:val="en-CA"/>
            </w:rPr>
          </w:rPrChange>
        </w:rPr>
        <w:t xml:space="preserve">This contribution is a resubmission of JVET-AP0263. It updates the subpicture support proposal for HEVC first presented in JVET-AI0256 and further developed in JVET-AJ0219. The updated design introduces a revised </w:t>
      </w:r>
      <w:proofErr w:type="spellStart"/>
      <w:r w:rsidRPr="006F1EFE">
        <w:rPr>
          <w:sz w:val="20"/>
          <w:lang w:val="en-CA"/>
          <w:rPrChange w:id="30937" w:author="Jens-Rainer Ohm" w:date="2026-07-18T09:33:00Z">
            <w:rPr>
              <w:sz w:val="20"/>
              <w:lang w:val="en-CA"/>
            </w:rPr>
          </w:rPrChange>
        </w:rPr>
        <w:t>subpicture_info</w:t>
      </w:r>
      <w:proofErr w:type="spellEnd"/>
      <w:r w:rsidRPr="006F1EFE">
        <w:rPr>
          <w:sz w:val="20"/>
          <w:lang w:val="en-CA"/>
          <w:rPrChange w:id="30938" w:author="Jens-Rainer Ohm" w:date="2026-07-18T09:33:00Z">
            <w:rPr>
              <w:sz w:val="20"/>
              <w:lang w:val="en-CA"/>
            </w:rPr>
          </w:rPrChange>
        </w:rPr>
        <w:t xml:space="preserve"> SEI message with a cleaner architecture based on the concept of composited pictures. The SEI defines an atlas grid for spatial layout, maps HEVC layers to subpicture regions, and associates each layer with a composited picture type that determines its rendering method and purpose. Per-layer properties such as view identification, auxiliary type, resolution, and colour description are obtained from the existing VPS, SPS, and VUI, avoiding duplication. Decoded layer content is scaled to fit the subpicture region, decoupling coded resolution from atlas geometry. </w:t>
      </w:r>
      <w:r w:rsidRPr="006F1EFE">
        <w:rPr>
          <w:lang w:val="en-CA"/>
          <w:rPrChange w:id="30939" w:author="Jens-Rainer Ohm" w:date="2026-07-18T09:33:00Z">
            <w:rPr>
              <w:lang w:val="en-CA"/>
            </w:rPr>
          </w:rPrChange>
        </w:rPr>
        <w:t xml:space="preserve"> In this version, an optional modification of the Atlas Definition is additionally described, in which the subpictures (atlas segments) are defined directly by their location and size, in a single step, instead of through the region grid; this is offered should the group consider the region-grouping design too complex.</w:t>
      </w:r>
    </w:p>
    <w:p w14:paraId="78E4DF12" w14:textId="77777777" w:rsidR="00B73FB3" w:rsidRPr="006F1EFE" w:rsidRDefault="00AC5E17" w:rsidP="00B73FB3">
      <w:pPr>
        <w:rPr>
          <w:lang w:val="en-CA"/>
          <w:rPrChange w:id="30940" w:author="Jens-Rainer Ohm" w:date="2026-07-18T09:33:00Z">
            <w:rPr>
              <w:lang w:val="en-CA"/>
            </w:rPr>
          </w:rPrChange>
        </w:rPr>
      </w:pPr>
      <w:r w:rsidRPr="006F1EFE">
        <w:rPr>
          <w:lang w:val="en-CA"/>
          <w:rPrChange w:id="30941" w:author="Jens-Rainer Ohm" w:date="2026-07-18T09:33:00Z">
            <w:rPr>
              <w:lang w:val="en-CA"/>
            </w:rPr>
          </w:rPrChange>
        </w:rPr>
        <w:t>Slides to be uploaded in a revision.</w:t>
      </w:r>
    </w:p>
    <w:p w14:paraId="027FDE5D" w14:textId="7A665568" w:rsidR="00AC5E17" w:rsidRPr="006F1EFE" w:rsidRDefault="008E1EF0" w:rsidP="00B73FB3">
      <w:pPr>
        <w:rPr>
          <w:lang w:val="en-CA"/>
          <w:rPrChange w:id="30942" w:author="Jens-Rainer Ohm" w:date="2026-07-18T09:33:00Z">
            <w:rPr>
              <w:lang w:val="en-CA"/>
            </w:rPr>
          </w:rPrChange>
        </w:rPr>
      </w:pPr>
      <w:r w:rsidRPr="006F1EFE">
        <w:rPr>
          <w:lang w:val="en-CA"/>
          <w:rPrChange w:id="30943" w:author="Jens-Rainer Ohm" w:date="2026-07-18T09:33:00Z">
            <w:rPr>
              <w:lang w:val="en-CA"/>
            </w:rPr>
          </w:rPrChange>
        </w:rPr>
        <w:t>The intent is not to replicate VVC subpicture functionality, but to have a much more generic version than VVC functionality.</w:t>
      </w:r>
    </w:p>
    <w:p w14:paraId="598B4C0A" w14:textId="38E4D23B" w:rsidR="006E3C84" w:rsidRPr="006F1EFE" w:rsidRDefault="0006455D" w:rsidP="00B73FB3">
      <w:pPr>
        <w:rPr>
          <w:lang w:val="en-CA"/>
          <w:rPrChange w:id="30944" w:author="Jens-Rainer Ohm" w:date="2026-07-18T09:33:00Z">
            <w:rPr>
              <w:lang w:val="en-CA"/>
            </w:rPr>
          </w:rPrChange>
        </w:rPr>
      </w:pPr>
      <w:r w:rsidRPr="006F1EFE">
        <w:rPr>
          <w:lang w:val="en-CA"/>
          <w:rPrChange w:id="30945" w:author="Jens-Rainer Ohm" w:date="2026-07-18T09:33:00Z">
            <w:rPr>
              <w:lang w:val="en-CA"/>
            </w:rPr>
          </w:rPrChange>
        </w:rPr>
        <w:t>Full atlas can be an output picture</w:t>
      </w:r>
      <w:r w:rsidR="00894E80" w:rsidRPr="006F1EFE">
        <w:rPr>
          <w:lang w:val="en-CA"/>
          <w:rPrChange w:id="30946" w:author="Jens-Rainer Ohm" w:date="2026-07-18T09:33:00Z">
            <w:rPr>
              <w:lang w:val="en-CA"/>
            </w:rPr>
          </w:rPrChange>
        </w:rPr>
        <w:t xml:space="preserve"> or a container for output pictures</w:t>
      </w:r>
      <w:r w:rsidR="006E3C84" w:rsidRPr="006F1EFE">
        <w:rPr>
          <w:lang w:val="en-CA"/>
          <w:rPrChange w:id="30947" w:author="Jens-Rainer Ohm" w:date="2026-07-18T09:33:00Z">
            <w:rPr>
              <w:lang w:val="en-CA"/>
            </w:rPr>
          </w:rPrChange>
        </w:rPr>
        <w:t>.</w:t>
      </w:r>
    </w:p>
    <w:p w14:paraId="7F6916B8" w14:textId="77777777" w:rsidR="006E3C84" w:rsidRPr="006F1EFE" w:rsidRDefault="006E3C84" w:rsidP="00B73FB3">
      <w:pPr>
        <w:rPr>
          <w:lang w:val="en-CA"/>
          <w:rPrChange w:id="30948" w:author="Jens-Rainer Ohm" w:date="2026-07-18T09:33:00Z">
            <w:rPr>
              <w:lang w:val="en-CA"/>
            </w:rPr>
          </w:rPrChange>
        </w:rPr>
      </w:pPr>
      <w:r w:rsidRPr="006F1EFE">
        <w:rPr>
          <w:lang w:val="en-CA"/>
          <w:rPrChange w:id="30949" w:author="Jens-Rainer Ohm" w:date="2026-07-18T09:33:00Z">
            <w:rPr>
              <w:lang w:val="en-CA"/>
            </w:rPr>
          </w:rPrChange>
        </w:rPr>
        <w:t>Atlas allows understanding the relation of layers together.</w:t>
      </w:r>
    </w:p>
    <w:p w14:paraId="4627E21F" w14:textId="13537BD3" w:rsidR="0006455D" w:rsidRPr="006F1EFE" w:rsidRDefault="000A3C3C" w:rsidP="00B73FB3">
      <w:pPr>
        <w:rPr>
          <w:lang w:val="en-CA"/>
          <w:rPrChange w:id="30950" w:author="Jens-Rainer Ohm" w:date="2026-07-18T09:33:00Z">
            <w:rPr>
              <w:lang w:val="en-CA"/>
            </w:rPr>
          </w:rPrChange>
        </w:rPr>
      </w:pPr>
      <w:r w:rsidRPr="006F1EFE">
        <w:rPr>
          <w:lang w:val="en-CA"/>
          <w:rPrChange w:id="30951" w:author="Jens-Rainer Ohm" w:date="2026-07-18T09:33:00Z">
            <w:rPr>
              <w:lang w:val="en-CA"/>
            </w:rPr>
          </w:rPrChange>
        </w:rPr>
        <w:t>It was commented that this is beyond the scop</w:t>
      </w:r>
      <w:r w:rsidR="00974FCA" w:rsidRPr="006F1EFE">
        <w:rPr>
          <w:lang w:val="en-CA"/>
          <w:rPrChange w:id="30952" w:author="Jens-Rainer Ohm" w:date="2026-07-18T09:33:00Z">
            <w:rPr>
              <w:lang w:val="en-CA"/>
            </w:rPr>
          </w:rPrChange>
        </w:rPr>
        <w:t>e</w:t>
      </w:r>
      <w:r w:rsidRPr="006F1EFE">
        <w:rPr>
          <w:lang w:val="en-CA"/>
          <w:rPrChange w:id="30953" w:author="Jens-Rainer Ohm" w:date="2026-07-18T09:33:00Z">
            <w:rPr>
              <w:lang w:val="en-CA"/>
            </w:rPr>
          </w:rPrChange>
        </w:rPr>
        <w:t xml:space="preserve"> of coding specification</w:t>
      </w:r>
      <w:r w:rsidR="007014E0" w:rsidRPr="006F1EFE">
        <w:rPr>
          <w:lang w:val="en-CA"/>
          <w:rPrChange w:id="30954" w:author="Jens-Rainer Ohm" w:date="2026-07-18T09:33:00Z">
            <w:rPr>
              <w:lang w:val="en-CA"/>
            </w:rPr>
          </w:rPrChange>
        </w:rPr>
        <w:t xml:space="preserve"> (like some system level information)</w:t>
      </w:r>
      <w:r w:rsidRPr="006F1EFE">
        <w:rPr>
          <w:lang w:val="en-CA"/>
          <w:rPrChange w:id="30955" w:author="Jens-Rainer Ohm" w:date="2026-07-18T09:33:00Z">
            <w:rPr>
              <w:lang w:val="en-CA"/>
            </w:rPr>
          </w:rPrChange>
        </w:rPr>
        <w:t>.</w:t>
      </w:r>
    </w:p>
    <w:p w14:paraId="0F48ED50" w14:textId="07A36C50" w:rsidR="0047361F" w:rsidRPr="006F1EFE" w:rsidRDefault="0047361F" w:rsidP="00B73FB3">
      <w:pPr>
        <w:rPr>
          <w:lang w:val="en-CA"/>
          <w:rPrChange w:id="30956" w:author="Jens-Rainer Ohm" w:date="2026-07-18T09:33:00Z">
            <w:rPr>
              <w:lang w:val="en-CA"/>
            </w:rPr>
          </w:rPrChange>
        </w:rPr>
      </w:pPr>
      <w:r w:rsidRPr="006F1EFE">
        <w:rPr>
          <w:lang w:val="en-CA"/>
          <w:rPrChange w:id="30957" w:author="Jens-Rainer Ohm" w:date="2026-07-18T09:33:00Z">
            <w:rPr>
              <w:lang w:val="en-CA"/>
            </w:rPr>
          </w:rPrChange>
        </w:rPr>
        <w:t>One atlas corresponds to one time instance.</w:t>
      </w:r>
    </w:p>
    <w:p w14:paraId="4DD6B403" w14:textId="3B3AF129" w:rsidR="0047361F" w:rsidRPr="006F1EFE" w:rsidRDefault="00546D7B" w:rsidP="00B73FB3">
      <w:pPr>
        <w:rPr>
          <w:lang w:val="en-CA"/>
          <w:rPrChange w:id="30958" w:author="Jens-Rainer Ohm" w:date="2026-07-18T09:33:00Z">
            <w:rPr>
              <w:lang w:val="en-CA"/>
            </w:rPr>
          </w:rPrChange>
        </w:rPr>
      </w:pPr>
      <w:r w:rsidRPr="006F1EFE">
        <w:rPr>
          <w:lang w:val="en-CA"/>
          <w:rPrChange w:id="30959" w:author="Jens-Rainer Ohm" w:date="2026-07-18T09:33:00Z">
            <w:rPr>
              <w:lang w:val="en-CA"/>
            </w:rPr>
          </w:rPrChange>
        </w:rPr>
        <w:t>JVET-AQ0136 concept of target picture is similar.</w:t>
      </w:r>
    </w:p>
    <w:p w14:paraId="401A4105" w14:textId="08A8B6CB" w:rsidR="00A30762" w:rsidRPr="006F1EFE" w:rsidRDefault="00A30762" w:rsidP="00B73FB3">
      <w:pPr>
        <w:rPr>
          <w:lang w:val="en-CA"/>
          <w:rPrChange w:id="30960" w:author="Jens-Rainer Ohm" w:date="2026-07-18T09:33:00Z">
            <w:rPr>
              <w:lang w:val="en-CA"/>
            </w:rPr>
          </w:rPrChange>
        </w:rPr>
      </w:pPr>
      <w:r w:rsidRPr="006F1EFE">
        <w:rPr>
          <w:lang w:val="en-CA"/>
          <w:rPrChange w:id="30961" w:author="Jens-Rainer Ohm" w:date="2026-07-18T09:33:00Z">
            <w:rPr>
              <w:lang w:val="en-CA"/>
            </w:rPr>
          </w:rPrChange>
        </w:rPr>
        <w:t>What is the use case to allow overlapping: an example is picture-in-</w:t>
      </w:r>
      <w:proofErr w:type="gramStart"/>
      <w:r w:rsidRPr="006F1EFE">
        <w:rPr>
          <w:lang w:val="en-CA"/>
          <w:rPrChange w:id="30962" w:author="Jens-Rainer Ohm" w:date="2026-07-18T09:33:00Z">
            <w:rPr>
              <w:lang w:val="en-CA"/>
            </w:rPr>
          </w:rPrChange>
        </w:rPr>
        <w:t>picture.</w:t>
      </w:r>
      <w:proofErr w:type="gramEnd"/>
      <w:r w:rsidRPr="006F1EFE">
        <w:rPr>
          <w:lang w:val="en-CA"/>
          <w:rPrChange w:id="30963" w:author="Jens-Rainer Ohm" w:date="2026-07-18T09:33:00Z">
            <w:rPr>
              <w:lang w:val="en-CA"/>
            </w:rPr>
          </w:rPrChange>
        </w:rPr>
        <w:t xml:space="preserve"> </w:t>
      </w:r>
    </w:p>
    <w:p w14:paraId="26AF6B93" w14:textId="54D0B7B2" w:rsidR="007E0C7D" w:rsidRPr="006F1EFE" w:rsidRDefault="007E0C7D" w:rsidP="00B73FB3">
      <w:pPr>
        <w:rPr>
          <w:lang w:val="en-CA"/>
          <w:rPrChange w:id="30964" w:author="Jens-Rainer Ohm" w:date="2026-07-18T09:33:00Z">
            <w:rPr>
              <w:lang w:val="en-CA"/>
            </w:rPr>
          </w:rPrChange>
        </w:rPr>
      </w:pPr>
      <w:r w:rsidRPr="006F1EFE">
        <w:rPr>
          <w:lang w:val="en-CA"/>
          <w:rPrChange w:id="30965" w:author="Jens-Rainer Ohm" w:date="2026-07-18T09:33:00Z">
            <w:rPr>
              <w:lang w:val="en-CA"/>
            </w:rPr>
          </w:rPrChange>
        </w:rPr>
        <w:t>Priority id metadata tells how to handle overlap and order of processing.</w:t>
      </w:r>
    </w:p>
    <w:p w14:paraId="218E09BD" w14:textId="3EA23322" w:rsidR="00EE479D" w:rsidRPr="006F1EFE" w:rsidRDefault="004B2080" w:rsidP="00B73FB3">
      <w:pPr>
        <w:rPr>
          <w:lang w:val="en-CA"/>
          <w:rPrChange w:id="30966" w:author="Jens-Rainer Ohm" w:date="2026-07-18T09:33:00Z">
            <w:rPr>
              <w:lang w:val="en-CA"/>
            </w:rPr>
          </w:rPrChange>
        </w:rPr>
      </w:pPr>
      <w:r w:rsidRPr="006F1EFE">
        <w:rPr>
          <w:lang w:val="en-CA"/>
          <w:rPrChange w:id="30967" w:author="Jens-Rainer Ohm" w:date="2026-07-18T09:33:00Z">
            <w:rPr>
              <w:lang w:val="en-CA"/>
            </w:rPr>
          </w:rPrChange>
        </w:rPr>
        <w:t>The proposal is not HEVC specific and can also apply to a future codec (VVC already has subpictures).</w:t>
      </w:r>
    </w:p>
    <w:p w14:paraId="6547E5CE" w14:textId="5CEBB286" w:rsidR="004B2080" w:rsidRPr="006F1EFE" w:rsidRDefault="00613FCA" w:rsidP="00B73FB3">
      <w:pPr>
        <w:rPr>
          <w:lang w:val="en-CA"/>
          <w:rPrChange w:id="30968" w:author="Jens-Rainer Ohm" w:date="2026-07-18T09:33:00Z">
            <w:rPr>
              <w:lang w:val="en-CA"/>
            </w:rPr>
          </w:rPrChange>
        </w:rPr>
      </w:pPr>
      <w:r w:rsidRPr="006F1EFE">
        <w:rPr>
          <w:lang w:val="en-CA"/>
          <w:rPrChange w:id="30969" w:author="Jens-Rainer Ohm" w:date="2026-07-18T09:33:00Z">
            <w:rPr>
              <w:lang w:val="en-CA"/>
            </w:rPr>
          </w:rPrChange>
        </w:rPr>
        <w:lastRenderedPageBreak/>
        <w:t>Atlas can also have holes (empty regions).</w:t>
      </w:r>
    </w:p>
    <w:p w14:paraId="0E5A20A1" w14:textId="0A1FF551" w:rsidR="00613FCA" w:rsidRPr="006F1EFE" w:rsidRDefault="00C500F8" w:rsidP="00B73FB3">
      <w:pPr>
        <w:rPr>
          <w:lang w:val="en-CA"/>
          <w:rPrChange w:id="30970" w:author="Jens-Rainer Ohm" w:date="2026-07-18T09:33:00Z">
            <w:rPr>
              <w:lang w:val="en-CA"/>
            </w:rPr>
          </w:rPrChange>
        </w:rPr>
      </w:pPr>
      <w:r w:rsidRPr="006F1EFE">
        <w:rPr>
          <w:lang w:val="en-CA"/>
          <w:rPrChange w:id="30971" w:author="Jens-Rainer Ohm" w:date="2026-07-18T09:33:00Z">
            <w:rPr>
              <w:lang w:val="en-CA"/>
            </w:rPr>
          </w:rPrChange>
        </w:rPr>
        <w:t xml:space="preserve">Display overlay SEI in </w:t>
      </w:r>
      <w:proofErr w:type="spellStart"/>
      <w:r w:rsidRPr="006F1EFE">
        <w:rPr>
          <w:lang w:val="en-CA"/>
          <w:rPrChange w:id="30972" w:author="Jens-Rainer Ohm" w:date="2026-07-18T09:33:00Z">
            <w:rPr>
              <w:lang w:val="en-CA"/>
            </w:rPr>
          </w:rPrChange>
        </w:rPr>
        <w:t>TuC</w:t>
      </w:r>
      <w:proofErr w:type="spellEnd"/>
      <w:r w:rsidRPr="006F1EFE">
        <w:rPr>
          <w:lang w:val="en-CA"/>
          <w:rPrChange w:id="30973" w:author="Jens-Rainer Ohm" w:date="2026-07-18T09:33:00Z">
            <w:rPr>
              <w:lang w:val="en-CA"/>
            </w:rPr>
          </w:rPrChange>
        </w:rPr>
        <w:t xml:space="preserve"> is most related but does not have all the functionality proposed in this </w:t>
      </w:r>
      <w:r w:rsidR="00D70BF0" w:rsidRPr="006F1EFE">
        <w:rPr>
          <w:lang w:val="en-CA"/>
          <w:rPrChange w:id="30974" w:author="Jens-Rainer Ohm" w:date="2026-07-18T09:33:00Z">
            <w:rPr>
              <w:lang w:val="en-CA"/>
            </w:rPr>
          </w:rPrChange>
        </w:rPr>
        <w:t>S</w:t>
      </w:r>
      <w:r w:rsidRPr="006F1EFE">
        <w:rPr>
          <w:lang w:val="en-CA"/>
          <w:rPrChange w:id="30975" w:author="Jens-Rainer Ohm" w:date="2026-07-18T09:33:00Z">
            <w:rPr>
              <w:lang w:val="en-CA"/>
            </w:rPr>
          </w:rPrChange>
        </w:rPr>
        <w:t>EI.</w:t>
      </w:r>
    </w:p>
    <w:p w14:paraId="06C9510F" w14:textId="117D9488" w:rsidR="00C500F8" w:rsidRPr="006F1EFE" w:rsidRDefault="00101BD9" w:rsidP="00B73FB3">
      <w:pPr>
        <w:rPr>
          <w:lang w:val="en-CA"/>
          <w:rPrChange w:id="30976" w:author="Jens-Rainer Ohm" w:date="2026-07-18T09:33:00Z">
            <w:rPr>
              <w:lang w:val="en-CA"/>
            </w:rPr>
          </w:rPrChange>
        </w:rPr>
      </w:pPr>
      <w:r w:rsidRPr="006F1EFE">
        <w:rPr>
          <w:lang w:val="en-CA"/>
          <w:rPrChange w:id="30977" w:author="Jens-Rainer Ohm" w:date="2026-07-18T09:33:00Z">
            <w:rPr>
              <w:lang w:val="en-CA"/>
            </w:rPr>
          </w:rPrChange>
        </w:rPr>
        <w:t xml:space="preserve">Different subpictures can have different number of </w:t>
      </w:r>
      <w:r w:rsidR="006F2504" w:rsidRPr="006F1EFE">
        <w:rPr>
          <w:lang w:val="en-CA"/>
          <w:rPrChange w:id="30978" w:author="Jens-Rainer Ohm" w:date="2026-07-18T09:33:00Z">
            <w:rPr>
              <w:lang w:val="en-CA"/>
            </w:rPr>
          </w:rPrChange>
        </w:rPr>
        <w:t xml:space="preserve">associated </w:t>
      </w:r>
      <w:r w:rsidRPr="006F1EFE">
        <w:rPr>
          <w:lang w:val="en-CA"/>
          <w:rPrChange w:id="30979" w:author="Jens-Rainer Ohm" w:date="2026-07-18T09:33:00Z">
            <w:rPr>
              <w:lang w:val="en-CA"/>
            </w:rPr>
          </w:rPrChange>
        </w:rPr>
        <w:t>layers.</w:t>
      </w:r>
    </w:p>
    <w:p w14:paraId="6C668766" w14:textId="77777777" w:rsidR="00500744" w:rsidRPr="006F1EFE" w:rsidRDefault="00500744" w:rsidP="00B73FB3">
      <w:pPr>
        <w:rPr>
          <w:lang w:val="en-CA"/>
          <w:rPrChange w:id="30980" w:author="Jens-Rainer Ohm" w:date="2026-07-18T09:33:00Z">
            <w:rPr>
              <w:lang w:val="en-CA"/>
            </w:rPr>
          </w:rPrChange>
        </w:rPr>
      </w:pPr>
    </w:p>
    <w:p w14:paraId="2CA0ADB2" w14:textId="57E18474" w:rsidR="00500744" w:rsidRPr="006F1EFE" w:rsidRDefault="00500744" w:rsidP="00B73FB3">
      <w:pPr>
        <w:rPr>
          <w:lang w:val="en-CA"/>
          <w:rPrChange w:id="30981" w:author="Jens-Rainer Ohm" w:date="2026-07-18T09:33:00Z">
            <w:rPr>
              <w:lang w:val="en-CA"/>
            </w:rPr>
          </w:rPrChange>
        </w:rPr>
      </w:pPr>
      <w:r w:rsidRPr="006F1EFE">
        <w:rPr>
          <w:lang w:val="en-CA"/>
          <w:rPrChange w:id="30982" w:author="Jens-Rainer Ohm" w:date="2026-07-18T09:33:00Z">
            <w:rPr>
              <w:lang w:val="en-CA"/>
            </w:rPr>
          </w:rPrChange>
        </w:rPr>
        <w:t>Combined discussion for JVET-AQ0136 and JVET-AQ0188:</w:t>
      </w:r>
    </w:p>
    <w:p w14:paraId="14481EF6" w14:textId="133E8B58" w:rsidR="00500744" w:rsidRPr="006F1EFE" w:rsidRDefault="00500744" w:rsidP="00B73FB3">
      <w:pPr>
        <w:rPr>
          <w:lang w:val="en-CA"/>
          <w:rPrChange w:id="30983" w:author="Jens-Rainer Ohm" w:date="2026-07-18T09:33:00Z">
            <w:rPr>
              <w:lang w:val="en-CA"/>
            </w:rPr>
          </w:rPrChange>
        </w:rPr>
      </w:pPr>
      <w:r w:rsidRPr="006F1EFE">
        <w:rPr>
          <w:lang w:val="en-CA"/>
          <w:rPrChange w:id="30984" w:author="Jens-Rainer Ohm" w:date="2026-07-18T09:33:00Z">
            <w:rPr>
              <w:lang w:val="en-CA"/>
            </w:rPr>
          </w:rPrChange>
        </w:rPr>
        <w:t>-Do we want this functionality in SEI</w:t>
      </w:r>
      <w:r w:rsidR="00746E9D" w:rsidRPr="006F1EFE">
        <w:rPr>
          <w:lang w:val="en-CA"/>
          <w:rPrChange w:id="30985" w:author="Jens-Rainer Ohm" w:date="2026-07-18T09:33:00Z">
            <w:rPr>
              <w:lang w:val="en-CA"/>
            </w:rPr>
          </w:rPrChange>
        </w:rPr>
        <w:t>:</w:t>
      </w:r>
    </w:p>
    <w:p w14:paraId="3271E412" w14:textId="463F464E" w:rsidR="00746E9D" w:rsidRPr="006F1EFE" w:rsidRDefault="00746E9D" w:rsidP="00B73FB3">
      <w:pPr>
        <w:rPr>
          <w:lang w:val="en-CA"/>
          <w:rPrChange w:id="30986" w:author="Jens-Rainer Ohm" w:date="2026-07-18T09:33:00Z">
            <w:rPr>
              <w:lang w:val="en-CA"/>
            </w:rPr>
          </w:rPrChange>
        </w:rPr>
      </w:pPr>
      <w:r w:rsidRPr="006F1EFE">
        <w:rPr>
          <w:lang w:val="en-CA"/>
          <w:rPrChange w:id="30987" w:author="Jens-Rainer Ohm" w:date="2026-07-18T09:33:00Z">
            <w:rPr>
              <w:lang w:val="en-CA"/>
            </w:rPr>
          </w:rPrChange>
        </w:rPr>
        <w:tab/>
        <w:t>-Subpicture functionality: has more non-proponent support</w:t>
      </w:r>
    </w:p>
    <w:p w14:paraId="0E8D8FA4" w14:textId="2BC77AC2" w:rsidR="00746E9D" w:rsidRPr="006F1EFE" w:rsidRDefault="00746E9D" w:rsidP="00B73FB3">
      <w:pPr>
        <w:rPr>
          <w:lang w:val="en-CA"/>
          <w:rPrChange w:id="30988" w:author="Jens-Rainer Ohm" w:date="2026-07-18T09:33:00Z">
            <w:rPr>
              <w:lang w:val="en-CA"/>
            </w:rPr>
          </w:rPrChange>
        </w:rPr>
      </w:pPr>
      <w:r w:rsidRPr="006F1EFE">
        <w:rPr>
          <w:lang w:val="en-CA"/>
          <w:rPrChange w:id="30989" w:author="Jens-Rainer Ohm" w:date="2026-07-18T09:33:00Z">
            <w:rPr>
              <w:lang w:val="en-CA"/>
            </w:rPr>
          </w:rPrChange>
        </w:rPr>
        <w:tab/>
        <w:t>-Composition functionality: some non-proponents felt this should be done at system level.</w:t>
      </w:r>
      <w:r w:rsidR="00842F85" w:rsidRPr="006F1EFE">
        <w:rPr>
          <w:lang w:val="en-CA"/>
          <w:rPrChange w:id="30990" w:author="Jens-Rainer Ohm" w:date="2026-07-18T09:33:00Z">
            <w:rPr>
              <w:lang w:val="en-CA"/>
            </w:rPr>
          </w:rPrChange>
        </w:rPr>
        <w:t xml:space="preserve"> </w:t>
      </w:r>
    </w:p>
    <w:p w14:paraId="731E6178" w14:textId="72ED928A" w:rsidR="00746E9D" w:rsidRPr="006F1EFE" w:rsidRDefault="00500744" w:rsidP="00B73FB3">
      <w:pPr>
        <w:rPr>
          <w:lang w:val="en-CA"/>
          <w:rPrChange w:id="30991" w:author="Jens-Rainer Ohm" w:date="2026-07-18T09:33:00Z">
            <w:rPr>
              <w:lang w:val="en-CA"/>
            </w:rPr>
          </w:rPrChange>
        </w:rPr>
      </w:pPr>
      <w:r w:rsidRPr="006F1EFE">
        <w:rPr>
          <w:lang w:val="en-CA"/>
          <w:rPrChange w:id="30992" w:author="Jens-Rainer Ohm" w:date="2026-07-18T09:33:00Z">
            <w:rPr>
              <w:lang w:val="en-CA"/>
            </w:rPr>
          </w:rPrChange>
        </w:rPr>
        <w:t>-If so, should it be a new SEI or extension of some existing SEI</w:t>
      </w:r>
      <w:r w:rsidR="00746E9D" w:rsidRPr="006F1EFE">
        <w:rPr>
          <w:lang w:val="en-CA"/>
          <w:rPrChange w:id="30993" w:author="Jens-Rainer Ohm" w:date="2026-07-18T09:33:00Z">
            <w:rPr>
              <w:lang w:val="en-CA"/>
            </w:rPr>
          </w:rPrChange>
        </w:rPr>
        <w:t>: It was suggested to check if PRI SEI can be extended to support the subpicture functionality, including supporting multiple target pictures.</w:t>
      </w:r>
    </w:p>
    <w:p w14:paraId="3A69055F" w14:textId="546FD9FD" w:rsidR="009D16CB" w:rsidRPr="006F1EFE" w:rsidRDefault="009D16CB" w:rsidP="00B73FB3">
      <w:pPr>
        <w:rPr>
          <w:lang w:val="en-CA"/>
          <w:rPrChange w:id="30994" w:author="Jens-Rainer Ohm" w:date="2026-07-18T09:33:00Z">
            <w:rPr>
              <w:lang w:val="en-CA"/>
            </w:rPr>
          </w:rPrChange>
        </w:rPr>
      </w:pPr>
      <w:r w:rsidRPr="006F1EFE">
        <w:rPr>
          <w:lang w:val="en-CA"/>
          <w:rPrChange w:id="30995" w:author="Jens-Rainer Ohm" w:date="2026-07-18T09:33:00Z">
            <w:rPr>
              <w:lang w:val="en-CA"/>
            </w:rPr>
          </w:rPrChange>
        </w:rPr>
        <w:t xml:space="preserve">Regarding the aspect of supporting multiple target pictures in PRI: there was some objection to add that, and rather only support subpicture functionality. </w:t>
      </w:r>
    </w:p>
    <w:p w14:paraId="69797136" w14:textId="4EED7F14" w:rsidR="00500744" w:rsidRPr="006F1EFE" w:rsidRDefault="00A0529C" w:rsidP="00B73FB3">
      <w:pPr>
        <w:rPr>
          <w:lang w:val="en-CA"/>
          <w:rPrChange w:id="30996" w:author="Jens-Rainer Ohm" w:date="2026-07-18T09:33:00Z">
            <w:rPr>
              <w:lang w:val="en-CA"/>
            </w:rPr>
          </w:rPrChange>
        </w:rPr>
      </w:pPr>
      <w:r w:rsidRPr="006F1EFE">
        <w:rPr>
          <w:lang w:val="en-CA"/>
          <w:rPrChange w:id="30997" w:author="Jens-Rainer Ohm" w:date="2026-07-18T09:33:00Z">
            <w:rPr>
              <w:lang w:val="en-CA"/>
            </w:rPr>
          </w:rPrChange>
        </w:rPr>
        <w:t xml:space="preserve">It was also commented that </w:t>
      </w:r>
      <w:proofErr w:type="gramStart"/>
      <w:r w:rsidRPr="006F1EFE">
        <w:rPr>
          <w:lang w:val="en-CA"/>
          <w:rPrChange w:id="30998" w:author="Jens-Rainer Ohm" w:date="2026-07-18T09:33:00Z">
            <w:rPr>
              <w:lang w:val="en-CA"/>
            </w:rPr>
          </w:rPrChange>
        </w:rPr>
        <w:t>an</w:t>
      </w:r>
      <w:proofErr w:type="gramEnd"/>
      <w:r w:rsidRPr="006F1EFE">
        <w:rPr>
          <w:lang w:val="en-CA"/>
          <w:rPrChange w:id="30999" w:author="Jens-Rainer Ohm" w:date="2026-07-18T09:33:00Z">
            <w:rPr>
              <w:lang w:val="en-CA"/>
            </w:rPr>
          </w:rPrChange>
        </w:rPr>
        <w:t xml:space="preserve"> complicated SEI to support just the required functionality may not be best.</w:t>
      </w:r>
    </w:p>
    <w:p w14:paraId="505D7CDA" w14:textId="6D5EC8AE" w:rsidR="00842F85" w:rsidRPr="006F1EFE" w:rsidRDefault="00842F85" w:rsidP="00B73FB3">
      <w:pPr>
        <w:rPr>
          <w:lang w:val="en-CA"/>
          <w:rPrChange w:id="31000" w:author="Jens-Rainer Ohm" w:date="2026-07-18T09:33:00Z">
            <w:rPr>
              <w:lang w:val="en-CA"/>
            </w:rPr>
          </w:rPrChange>
        </w:rPr>
      </w:pPr>
      <w:r w:rsidRPr="006F1EFE">
        <w:rPr>
          <w:lang w:val="en-CA"/>
          <w:rPrChange w:id="31001" w:author="Jens-Rainer Ohm" w:date="2026-07-18T09:33:00Z">
            <w:rPr>
              <w:lang w:val="en-CA"/>
            </w:rPr>
          </w:rPrChange>
        </w:rPr>
        <w:t xml:space="preserve">It was commented that PRI already has some concept of composition, although not a </w:t>
      </w:r>
      <w:proofErr w:type="gramStart"/>
      <w:r w:rsidRPr="006F1EFE">
        <w:rPr>
          <w:lang w:val="en-CA"/>
          <w:rPrChange w:id="31002" w:author="Jens-Rainer Ohm" w:date="2026-07-18T09:33:00Z">
            <w:rPr>
              <w:lang w:val="en-CA"/>
            </w:rPr>
          </w:rPrChange>
        </w:rPr>
        <w:t xml:space="preserve">full </w:t>
      </w:r>
      <w:r w:rsidR="00295768" w:rsidRPr="006F1EFE">
        <w:rPr>
          <w:lang w:val="en-CA"/>
          <w:rPrChange w:id="31003" w:author="Jens-Rainer Ohm" w:date="2026-07-18T09:33:00Z">
            <w:rPr>
              <w:lang w:val="en-CA"/>
            </w:rPr>
          </w:rPrChange>
        </w:rPr>
        <w:t>fledged</w:t>
      </w:r>
      <w:proofErr w:type="gramEnd"/>
      <w:r w:rsidRPr="006F1EFE">
        <w:rPr>
          <w:lang w:val="en-CA"/>
          <w:rPrChange w:id="31004" w:author="Jens-Rainer Ohm" w:date="2026-07-18T09:33:00Z">
            <w:rPr>
              <w:lang w:val="en-CA"/>
            </w:rPr>
          </w:rPrChange>
        </w:rPr>
        <w:t xml:space="preserve"> composition functionality.</w:t>
      </w:r>
    </w:p>
    <w:p w14:paraId="2F5E3E7B" w14:textId="44B51024" w:rsidR="005E6CE2" w:rsidRPr="006F1EFE" w:rsidRDefault="005E6CE2" w:rsidP="00B73FB3">
      <w:pPr>
        <w:rPr>
          <w:lang w:val="en-CA"/>
          <w:rPrChange w:id="31005" w:author="Jens-Rainer Ohm" w:date="2026-07-18T09:33:00Z">
            <w:rPr>
              <w:lang w:val="en-CA"/>
            </w:rPr>
          </w:rPrChange>
        </w:rPr>
      </w:pPr>
      <w:r w:rsidRPr="006F1EFE">
        <w:rPr>
          <w:lang w:val="en-CA"/>
          <w:rPrChange w:id="31006" w:author="Jens-Rainer Ohm" w:date="2026-07-18T09:33:00Z">
            <w:rPr>
              <w:lang w:val="en-CA"/>
            </w:rPr>
          </w:rPrChange>
        </w:rPr>
        <w:t>It was noted that only one of the two proposals have multiple target pictures.</w:t>
      </w:r>
    </w:p>
    <w:p w14:paraId="41659D0E" w14:textId="37F1AD35" w:rsidR="005E6CE2" w:rsidRPr="006F1EFE" w:rsidRDefault="005E6CE2" w:rsidP="00B73FB3">
      <w:pPr>
        <w:rPr>
          <w:lang w:val="en-CA"/>
          <w:rPrChange w:id="31007" w:author="Jens-Rainer Ohm" w:date="2026-07-18T09:33:00Z">
            <w:rPr>
              <w:lang w:val="en-CA"/>
            </w:rPr>
          </w:rPrChange>
        </w:rPr>
      </w:pPr>
      <w:r w:rsidRPr="006F1EFE">
        <w:rPr>
          <w:lang w:val="en-CA"/>
          <w:rPrChange w:id="31008" w:author="Jens-Rainer Ohm" w:date="2026-07-18T09:33:00Z">
            <w:rPr>
              <w:lang w:val="en-CA"/>
            </w:rPr>
          </w:rPrChange>
        </w:rPr>
        <w:t xml:space="preserve">It was commented that a possible drawback of PRI is that there are N regions and </w:t>
      </w:r>
      <w:r w:rsidR="00F32183" w:rsidRPr="006F1EFE">
        <w:rPr>
          <w:lang w:val="en-CA"/>
          <w:rPrChange w:id="31009" w:author="Jens-Rainer Ohm" w:date="2026-07-18T09:33:00Z">
            <w:rPr>
              <w:lang w:val="en-CA"/>
            </w:rPr>
          </w:rPrChange>
        </w:rPr>
        <w:t>each region</w:t>
      </w:r>
      <w:r w:rsidRPr="006F1EFE">
        <w:rPr>
          <w:lang w:val="en-CA"/>
          <w:rPrChange w:id="31010" w:author="Jens-Rainer Ohm" w:date="2026-07-18T09:33:00Z">
            <w:rPr>
              <w:lang w:val="en-CA"/>
            </w:rPr>
          </w:rPrChange>
        </w:rPr>
        <w:t xml:space="preserve"> </w:t>
      </w:r>
      <w:r w:rsidR="00F32183" w:rsidRPr="006F1EFE">
        <w:rPr>
          <w:lang w:val="en-CA"/>
          <w:rPrChange w:id="31011" w:author="Jens-Rainer Ohm" w:date="2026-07-18T09:33:00Z">
            <w:rPr>
              <w:lang w:val="en-CA"/>
            </w:rPr>
          </w:rPrChange>
        </w:rPr>
        <w:t>is</w:t>
      </w:r>
      <w:r w:rsidRPr="006F1EFE">
        <w:rPr>
          <w:lang w:val="en-CA"/>
          <w:rPrChange w:id="31012" w:author="Jens-Rainer Ohm" w:date="2026-07-18T09:33:00Z">
            <w:rPr>
              <w:lang w:val="en-CA"/>
            </w:rPr>
          </w:rPrChange>
        </w:rPr>
        <w:t xml:space="preserve"> associated with only one layer. And </w:t>
      </w:r>
      <w:proofErr w:type="gramStart"/>
      <w:r w:rsidRPr="006F1EFE">
        <w:rPr>
          <w:lang w:val="en-CA"/>
          <w:rPrChange w:id="31013" w:author="Jens-Rainer Ohm" w:date="2026-07-18T09:33:00Z">
            <w:rPr>
              <w:lang w:val="en-CA"/>
            </w:rPr>
          </w:rPrChange>
        </w:rPr>
        <w:t>so</w:t>
      </w:r>
      <w:proofErr w:type="gramEnd"/>
      <w:r w:rsidRPr="006F1EFE">
        <w:rPr>
          <w:lang w:val="en-CA"/>
          <w:rPrChange w:id="31014" w:author="Jens-Rainer Ohm" w:date="2026-07-18T09:33:00Z">
            <w:rPr>
              <w:lang w:val="en-CA"/>
            </w:rPr>
          </w:rPrChange>
        </w:rPr>
        <w:t xml:space="preserve"> if PRI is used for this functionality this aspect should be considered/ modified.</w:t>
      </w:r>
    </w:p>
    <w:p w14:paraId="2EAA3105" w14:textId="3023EF2C" w:rsidR="00A364F1" w:rsidRPr="006F1EFE" w:rsidRDefault="00A364F1" w:rsidP="00B73FB3">
      <w:pPr>
        <w:rPr>
          <w:lang w:val="en-CA"/>
          <w:rPrChange w:id="31015" w:author="Jens-Rainer Ohm" w:date="2026-07-18T09:33:00Z">
            <w:rPr>
              <w:lang w:val="en-CA"/>
            </w:rPr>
          </w:rPrChange>
        </w:rPr>
      </w:pPr>
      <w:r w:rsidRPr="006F1EFE">
        <w:rPr>
          <w:lang w:val="en-CA"/>
          <w:rPrChange w:id="31016" w:author="Jens-Rainer Ohm" w:date="2026-07-18T09:33:00Z">
            <w:rPr>
              <w:lang w:val="en-CA"/>
            </w:rPr>
          </w:rPrChange>
        </w:rPr>
        <w:t>Further study based on above direction.</w:t>
      </w:r>
    </w:p>
    <w:p w14:paraId="34CE9A71" w14:textId="6085F322" w:rsidR="000D7B51" w:rsidRPr="006F1EFE" w:rsidRDefault="00C45FD9" w:rsidP="00B868E9">
      <w:pPr>
        <w:pStyle w:val="berschrift9"/>
        <w:rPr>
          <w:szCs w:val="24"/>
          <w:lang w:val="en-CA" w:eastAsia="de-DE"/>
          <w:rPrChange w:id="31017" w:author="Jens-Rainer Ohm" w:date="2026-07-18T09:33:00Z">
            <w:rPr>
              <w:szCs w:val="24"/>
              <w:lang w:val="en-CA" w:eastAsia="de-DE"/>
            </w:rPr>
          </w:rPrChange>
        </w:rPr>
      </w:pPr>
      <w:r w:rsidRPr="006F1EFE">
        <w:rPr>
          <w:lang w:val="en-CA"/>
          <w:rPrChange w:id="31018" w:author="Jens-Rainer Ohm" w:date="2026-07-18T09:33:00Z">
            <w:rPr/>
          </w:rPrChange>
        </w:rPr>
        <w:fldChar w:fldCharType="begin"/>
      </w:r>
      <w:r w:rsidRPr="006F1EFE">
        <w:rPr>
          <w:lang w:val="en-CA"/>
          <w:rPrChange w:id="31019" w:author="Jens-Rainer Ohm" w:date="2026-07-18T09:33:00Z">
            <w:rPr/>
          </w:rPrChange>
        </w:rPr>
        <w:instrText xml:space="preserve"> HYPERLINK "https://jvet-experts.org/doc_end_user/current_document.php?id=17098" </w:instrText>
      </w:r>
      <w:r w:rsidRPr="006F1EFE">
        <w:rPr>
          <w:lang w:val="en-CA"/>
          <w:rPrChange w:id="31020" w:author="Jens-Rainer Ohm" w:date="2026-07-18T09:33:00Z">
            <w:rPr/>
          </w:rPrChange>
        </w:rPr>
        <w:fldChar w:fldCharType="separate"/>
      </w:r>
      <w:r w:rsidR="000D7B51" w:rsidRPr="006F1EFE">
        <w:rPr>
          <w:color w:val="0000FF"/>
          <w:szCs w:val="24"/>
          <w:u w:val="single"/>
          <w:lang w:val="en-CA" w:eastAsia="de-DE"/>
          <w:rPrChange w:id="31021" w:author="Jens-Rainer Ohm" w:date="2026-07-18T09:33:00Z">
            <w:rPr>
              <w:color w:val="0000FF"/>
              <w:szCs w:val="24"/>
              <w:u w:val="single"/>
              <w:lang w:val="en-CA" w:eastAsia="de-DE"/>
            </w:rPr>
          </w:rPrChange>
        </w:rPr>
        <w:t>JVET-AQ0139</w:t>
      </w:r>
      <w:r w:rsidRPr="006F1EFE">
        <w:rPr>
          <w:color w:val="0000FF"/>
          <w:szCs w:val="24"/>
          <w:u w:val="single"/>
          <w:lang w:val="en-CA" w:eastAsia="de-DE"/>
          <w:rPrChange w:id="31022" w:author="Jens-Rainer Ohm" w:date="2026-07-18T09:33:00Z">
            <w:rPr>
              <w:color w:val="0000FF"/>
              <w:szCs w:val="24"/>
              <w:u w:val="single"/>
              <w:lang w:val="en-CA" w:eastAsia="de-DE"/>
            </w:rPr>
          </w:rPrChange>
        </w:rPr>
        <w:fldChar w:fldCharType="end"/>
      </w:r>
      <w:r w:rsidR="000D7B51" w:rsidRPr="006F1EFE">
        <w:rPr>
          <w:szCs w:val="24"/>
          <w:lang w:val="en-CA" w:eastAsia="de-DE"/>
          <w:rPrChange w:id="31023" w:author="Jens-Rainer Ohm" w:date="2026-07-18T09:33:00Z">
            <w:rPr>
              <w:szCs w:val="24"/>
              <w:lang w:val="en-CA" w:eastAsia="de-DE"/>
            </w:rPr>
          </w:rPrChange>
        </w:rPr>
        <w:t xml:space="preserve"> AHG9: Historical Information SEI message [J. Pardo, T. Solovyev, E. Alshina (Huawei), X. Xu, S. Liu (Tencent)]</w:t>
      </w:r>
    </w:p>
    <w:p w14:paraId="5F24C1CF" w14:textId="0109B4F9" w:rsidR="005F565F" w:rsidRPr="006F1EFE" w:rsidRDefault="005F565F" w:rsidP="005F565F">
      <w:pPr>
        <w:rPr>
          <w:szCs w:val="22"/>
          <w:lang w:val="en-CA"/>
          <w:rPrChange w:id="31024" w:author="Jens-Rainer Ohm" w:date="2026-07-18T09:33:00Z">
            <w:rPr>
              <w:szCs w:val="22"/>
              <w:lang w:val="en-CA"/>
            </w:rPr>
          </w:rPrChange>
        </w:rPr>
      </w:pPr>
      <w:r w:rsidRPr="006F1EFE">
        <w:rPr>
          <w:szCs w:val="22"/>
          <w:lang w:val="en-CA"/>
          <w:rPrChange w:id="31025" w:author="Jens-Rainer Ohm" w:date="2026-07-18T09:33:00Z">
            <w:rPr>
              <w:szCs w:val="22"/>
              <w:lang w:val="en-CA"/>
            </w:rPr>
          </w:rPrChange>
        </w:rPr>
        <w:t>Chaired by S. Deshpande during 12:1</w:t>
      </w:r>
      <w:r w:rsidR="00AA528A" w:rsidRPr="006F1EFE">
        <w:rPr>
          <w:szCs w:val="22"/>
          <w:lang w:val="en-CA"/>
          <w:rPrChange w:id="31026" w:author="Jens-Rainer Ohm" w:date="2026-07-18T09:33:00Z">
            <w:rPr>
              <w:szCs w:val="22"/>
              <w:lang w:val="en-CA"/>
            </w:rPr>
          </w:rPrChange>
        </w:rPr>
        <w:t>5</w:t>
      </w:r>
      <w:r w:rsidRPr="006F1EFE">
        <w:rPr>
          <w:szCs w:val="22"/>
          <w:lang w:val="en-CA"/>
          <w:rPrChange w:id="31027" w:author="Jens-Rainer Ohm" w:date="2026-07-18T09:33:00Z">
            <w:rPr>
              <w:szCs w:val="22"/>
              <w:lang w:val="en-CA"/>
            </w:rPr>
          </w:rPrChange>
        </w:rPr>
        <w:t>-12:</w:t>
      </w:r>
      <w:r w:rsidR="001F47AB" w:rsidRPr="006F1EFE">
        <w:rPr>
          <w:szCs w:val="22"/>
          <w:lang w:val="en-CA"/>
          <w:rPrChange w:id="31028" w:author="Jens-Rainer Ohm" w:date="2026-07-18T09:33:00Z">
            <w:rPr>
              <w:szCs w:val="22"/>
              <w:lang w:val="en-CA"/>
            </w:rPr>
          </w:rPrChange>
        </w:rPr>
        <w:t>4</w:t>
      </w:r>
      <w:r w:rsidR="0029610B" w:rsidRPr="006F1EFE">
        <w:rPr>
          <w:szCs w:val="22"/>
          <w:lang w:val="en-CA"/>
          <w:rPrChange w:id="31029" w:author="Jens-Rainer Ohm" w:date="2026-07-18T09:33:00Z">
            <w:rPr>
              <w:szCs w:val="22"/>
              <w:lang w:val="en-CA"/>
            </w:rPr>
          </w:rPrChange>
        </w:rPr>
        <w:t>5</w:t>
      </w:r>
      <w:r w:rsidRPr="006F1EFE">
        <w:rPr>
          <w:szCs w:val="22"/>
          <w:lang w:val="en-CA"/>
          <w:rPrChange w:id="31030" w:author="Jens-Rainer Ohm" w:date="2026-07-18T09:33:00Z">
            <w:rPr>
              <w:szCs w:val="22"/>
              <w:lang w:val="en-CA"/>
            </w:rPr>
          </w:rPrChange>
        </w:rPr>
        <w:t xml:space="preserve"> on 12 July 2026.</w:t>
      </w:r>
    </w:p>
    <w:p w14:paraId="4EBB956D" w14:textId="77777777" w:rsidR="00F60935" w:rsidRPr="006F1EFE" w:rsidRDefault="00F60935" w:rsidP="00F60935">
      <w:pPr>
        <w:rPr>
          <w:lang w:val="en-CA"/>
          <w:rPrChange w:id="31031" w:author="Jens-Rainer Ohm" w:date="2026-07-18T09:33:00Z">
            <w:rPr>
              <w:lang w:val="en-CA"/>
            </w:rPr>
          </w:rPrChange>
        </w:rPr>
      </w:pPr>
      <w:r w:rsidRPr="006F1EFE">
        <w:rPr>
          <w:lang w:val="en-CA"/>
          <w:rPrChange w:id="31032" w:author="Jens-Rainer Ohm" w:date="2026-07-18T09:33:00Z">
            <w:rPr>
              <w:lang w:val="en-CA"/>
            </w:rPr>
          </w:rPrChange>
        </w:rPr>
        <w:t xml:space="preserve">Following </w:t>
      </w:r>
      <w:proofErr w:type="spellStart"/>
      <w:r w:rsidRPr="006F1EFE">
        <w:rPr>
          <w:lang w:val="en-CA"/>
          <w:rPrChange w:id="31033" w:author="Jens-Rainer Ohm" w:date="2026-07-18T09:33:00Z">
            <w:rPr>
              <w:lang w:val="en-CA"/>
            </w:rPr>
          </w:rPrChange>
        </w:rPr>
        <w:t>CfE</w:t>
      </w:r>
      <w:proofErr w:type="spellEnd"/>
      <w:r w:rsidRPr="006F1EFE">
        <w:rPr>
          <w:lang w:val="en-CA"/>
          <w:rPrChange w:id="31034" w:author="Jens-Rainer Ohm" w:date="2026-07-18T09:33:00Z">
            <w:rPr>
              <w:lang w:val="en-CA"/>
            </w:rPr>
          </w:rPrChange>
        </w:rPr>
        <w:t xml:space="preserve"> and </w:t>
      </w:r>
      <w:proofErr w:type="spellStart"/>
      <w:r w:rsidRPr="006F1EFE">
        <w:rPr>
          <w:lang w:val="en-CA"/>
          <w:rPrChange w:id="31035" w:author="Jens-Rainer Ohm" w:date="2026-07-18T09:33:00Z">
            <w:rPr>
              <w:lang w:val="en-CA"/>
            </w:rPr>
          </w:rPrChange>
        </w:rPr>
        <w:t>CfP</w:t>
      </w:r>
      <w:proofErr w:type="spellEnd"/>
      <w:r w:rsidRPr="006F1EFE">
        <w:rPr>
          <w:lang w:val="en-CA"/>
          <w:rPrChange w:id="31036" w:author="Jens-Rainer Ohm" w:date="2026-07-18T09:33:00Z">
            <w:rPr>
              <w:lang w:val="en-CA"/>
            </w:rPr>
          </w:rPrChange>
        </w:rPr>
        <w:t xml:space="preserve">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7217760A" w14:textId="52A75547" w:rsidR="00F60935" w:rsidRPr="006F1EFE" w:rsidRDefault="00F60935" w:rsidP="00B868E9">
      <w:pPr>
        <w:rPr>
          <w:lang w:val="en-CA" w:eastAsia="de-DE"/>
          <w:rPrChange w:id="31037" w:author="Jens-Rainer Ohm" w:date="2026-07-18T09:33:00Z">
            <w:rPr>
              <w:lang w:val="en-CA" w:eastAsia="de-DE"/>
            </w:rPr>
          </w:rPrChange>
        </w:rPr>
      </w:pPr>
      <w:r w:rsidRPr="006F1EFE">
        <w:rPr>
          <w:lang w:val="en-CA" w:eastAsia="de-DE"/>
          <w:rPrChange w:id="31038" w:author="Jens-Rainer Ohm" w:date="2026-07-18T09:33:00Z">
            <w:rPr>
              <w:lang w:val="en-CA" w:eastAsia="de-DE"/>
            </w:rPr>
          </w:rPrChange>
        </w:rPr>
        <w:t>The showcase had provided the information about Resolution and PSNR only to the model.</w:t>
      </w:r>
    </w:p>
    <w:p w14:paraId="0F21D61A" w14:textId="35A69BB2" w:rsidR="002035EC" w:rsidRPr="006F1EFE" w:rsidRDefault="002035EC" w:rsidP="00B868E9">
      <w:pPr>
        <w:rPr>
          <w:lang w:val="en-CA" w:eastAsia="de-DE"/>
          <w:rPrChange w:id="31039" w:author="Jens-Rainer Ohm" w:date="2026-07-18T09:33:00Z">
            <w:rPr>
              <w:lang w:val="en-CA" w:eastAsia="de-DE"/>
            </w:rPr>
          </w:rPrChange>
        </w:rPr>
      </w:pPr>
      <w:r w:rsidRPr="006F1EFE">
        <w:rPr>
          <w:lang w:val="en-CA" w:eastAsia="de-DE"/>
          <w:rPrChange w:id="31040" w:author="Jens-Rainer Ohm" w:date="2026-07-18T09:33:00Z">
            <w:rPr>
              <w:lang w:val="en-CA" w:eastAsia="de-DE"/>
            </w:rPr>
          </w:rPrChange>
        </w:rPr>
        <w:t>It was asked why the PSNR drops when bitrate is increased between data point 2 and 3</w:t>
      </w:r>
      <w:r w:rsidR="003456E6" w:rsidRPr="006F1EFE">
        <w:rPr>
          <w:lang w:val="en-CA" w:eastAsia="de-DE"/>
          <w:rPrChange w:id="31041" w:author="Jens-Rainer Ohm" w:date="2026-07-18T09:33:00Z">
            <w:rPr>
              <w:lang w:val="en-CA" w:eastAsia="de-DE"/>
            </w:rPr>
          </w:rPrChange>
        </w:rPr>
        <w:t xml:space="preserve"> in the slides.</w:t>
      </w:r>
    </w:p>
    <w:p w14:paraId="28DA1575" w14:textId="00A9D237" w:rsidR="00620D62" w:rsidRPr="006F1EFE" w:rsidRDefault="00236C7F" w:rsidP="00B868E9">
      <w:pPr>
        <w:rPr>
          <w:lang w:val="en-CA" w:eastAsia="de-DE"/>
          <w:rPrChange w:id="31042" w:author="Jens-Rainer Ohm" w:date="2026-07-18T09:33:00Z">
            <w:rPr>
              <w:lang w:val="en-CA" w:eastAsia="de-DE"/>
            </w:rPr>
          </w:rPrChange>
        </w:rPr>
      </w:pPr>
      <w:r w:rsidRPr="006F1EFE">
        <w:rPr>
          <w:lang w:val="en-CA" w:eastAsia="de-DE"/>
          <w:rPrChange w:id="31043" w:author="Jens-Rainer Ohm" w:date="2026-07-18T09:33:00Z">
            <w:rPr>
              <w:lang w:val="en-CA" w:eastAsia="de-DE"/>
            </w:rPr>
          </w:rPrChange>
        </w:rPr>
        <w:t>Persistence is not title (bitstream) level, but is RAP period/ CLVS level.</w:t>
      </w:r>
    </w:p>
    <w:p w14:paraId="2121316E" w14:textId="09706362" w:rsidR="00113358" w:rsidRPr="006F1EFE" w:rsidRDefault="006C1C2A" w:rsidP="00B868E9">
      <w:pPr>
        <w:rPr>
          <w:lang w:val="en-CA" w:eastAsia="de-DE"/>
          <w:rPrChange w:id="31044" w:author="Jens-Rainer Ohm" w:date="2026-07-18T09:33:00Z">
            <w:rPr>
              <w:lang w:val="en-CA" w:eastAsia="de-DE"/>
            </w:rPr>
          </w:rPrChange>
        </w:rPr>
      </w:pPr>
      <w:r w:rsidRPr="006F1EFE">
        <w:rPr>
          <w:lang w:val="en-CA" w:eastAsia="de-DE"/>
          <w:rPrChange w:id="31045" w:author="Jens-Rainer Ohm" w:date="2026-07-18T09:33:00Z">
            <w:rPr>
              <w:lang w:val="en-CA" w:eastAsia="de-DE"/>
            </w:rPr>
          </w:rPrChange>
        </w:rPr>
        <w:t>TVD dataset was used for the tests (it included 86 videos).</w:t>
      </w:r>
    </w:p>
    <w:p w14:paraId="777BFB2D" w14:textId="0E1F6AFA" w:rsidR="00182AE9" w:rsidRPr="006F1EFE" w:rsidRDefault="00182AE9" w:rsidP="00B868E9">
      <w:pPr>
        <w:rPr>
          <w:lang w:val="en-CA" w:eastAsia="de-DE"/>
          <w:rPrChange w:id="31046" w:author="Jens-Rainer Ohm" w:date="2026-07-18T09:33:00Z">
            <w:rPr>
              <w:lang w:val="en-CA" w:eastAsia="de-DE"/>
            </w:rPr>
          </w:rPrChange>
        </w:rPr>
      </w:pPr>
      <w:r w:rsidRPr="006F1EFE">
        <w:rPr>
          <w:lang w:val="en-CA" w:eastAsia="de-DE"/>
          <w:rPrChange w:id="31047" w:author="Jens-Rainer Ohm" w:date="2026-07-18T09:33:00Z">
            <w:rPr>
              <w:lang w:val="en-CA" w:eastAsia="de-DE"/>
            </w:rPr>
          </w:rPrChange>
        </w:rPr>
        <w:t>It was also suggested to consider sharing the model or code which maximizes PSNR based on this historical information may be beneficial to study the merit of this approach.</w:t>
      </w:r>
    </w:p>
    <w:p w14:paraId="1E8139C8" w14:textId="2FFF44C6" w:rsidR="00CB5EE7" w:rsidRPr="006F1EFE" w:rsidRDefault="00CB5EE7" w:rsidP="00B868E9">
      <w:pPr>
        <w:rPr>
          <w:lang w:val="en-CA" w:eastAsia="de-DE"/>
          <w:rPrChange w:id="31048" w:author="Jens-Rainer Ohm" w:date="2026-07-18T09:33:00Z">
            <w:rPr>
              <w:lang w:val="en-CA" w:eastAsia="de-DE"/>
            </w:rPr>
          </w:rPrChange>
        </w:rPr>
      </w:pPr>
      <w:r w:rsidRPr="006F1EFE">
        <w:rPr>
          <w:lang w:val="en-CA" w:eastAsia="de-DE"/>
          <w:rPrChange w:id="31049" w:author="Jens-Rainer Ohm" w:date="2026-07-18T09:33:00Z">
            <w:rPr>
              <w:lang w:val="en-CA" w:eastAsia="de-DE"/>
            </w:rPr>
          </w:rPrChange>
        </w:rPr>
        <w:t>It was commented that the answers to the questions</w:t>
      </w:r>
      <w:r w:rsidR="004676E6" w:rsidRPr="006F1EFE">
        <w:rPr>
          <w:lang w:val="en-CA" w:eastAsia="de-DE"/>
          <w:rPrChange w:id="31050" w:author="Jens-Rainer Ohm" w:date="2026-07-18T09:33:00Z">
            <w:rPr>
              <w:lang w:val="en-CA" w:eastAsia="de-DE"/>
            </w:rPr>
          </w:rPrChange>
        </w:rPr>
        <w:t>/ comments (as we all those under JVET-AQ0179)</w:t>
      </w:r>
      <w:r w:rsidRPr="006F1EFE">
        <w:rPr>
          <w:lang w:val="en-CA" w:eastAsia="de-DE"/>
          <w:rPrChange w:id="31051" w:author="Jens-Rainer Ohm" w:date="2026-07-18T09:33:00Z">
            <w:rPr>
              <w:lang w:val="en-CA" w:eastAsia="de-DE"/>
            </w:rPr>
          </w:rPrChange>
        </w:rPr>
        <w:t xml:space="preserve"> need to be provided to convince the benefit of the history information.</w:t>
      </w:r>
    </w:p>
    <w:p w14:paraId="0DCD4F00" w14:textId="77777777" w:rsidR="00B868E9" w:rsidRPr="006F1EFE" w:rsidRDefault="00FC1A76" w:rsidP="00B868E9">
      <w:pPr>
        <w:rPr>
          <w:lang w:val="en-CA" w:eastAsia="de-DE"/>
          <w:rPrChange w:id="31052" w:author="Jens-Rainer Ohm" w:date="2026-07-18T09:33:00Z">
            <w:rPr>
              <w:lang w:val="en-CA" w:eastAsia="de-DE"/>
            </w:rPr>
          </w:rPrChange>
        </w:rPr>
      </w:pPr>
      <w:r w:rsidRPr="006F1EFE">
        <w:rPr>
          <w:lang w:val="en-CA" w:eastAsia="de-DE"/>
          <w:rPrChange w:id="31053" w:author="Jens-Rainer Ohm" w:date="2026-07-18T09:33:00Z">
            <w:rPr>
              <w:lang w:val="en-CA" w:eastAsia="de-DE"/>
            </w:rPr>
          </w:rPrChange>
        </w:rPr>
        <w:t>Further study</w:t>
      </w:r>
    </w:p>
    <w:p w14:paraId="5711C2F7" w14:textId="6B3024E9" w:rsidR="000D7B51" w:rsidRPr="006F1EFE" w:rsidRDefault="00C45FD9" w:rsidP="00B868E9">
      <w:pPr>
        <w:pStyle w:val="berschrift9"/>
        <w:rPr>
          <w:szCs w:val="24"/>
          <w:lang w:val="en-CA" w:eastAsia="de-DE"/>
          <w:rPrChange w:id="31054" w:author="Jens-Rainer Ohm" w:date="2026-07-18T09:33:00Z">
            <w:rPr>
              <w:szCs w:val="24"/>
              <w:lang w:val="en-CA" w:eastAsia="de-DE"/>
            </w:rPr>
          </w:rPrChange>
        </w:rPr>
      </w:pPr>
      <w:r w:rsidRPr="006F1EFE">
        <w:rPr>
          <w:lang w:val="en-CA"/>
          <w:rPrChange w:id="31055" w:author="Jens-Rainer Ohm" w:date="2026-07-18T09:33:00Z">
            <w:rPr/>
          </w:rPrChange>
        </w:rPr>
        <w:fldChar w:fldCharType="begin"/>
      </w:r>
      <w:r w:rsidRPr="006F1EFE">
        <w:rPr>
          <w:lang w:val="en-CA"/>
          <w:rPrChange w:id="31056" w:author="Jens-Rainer Ohm" w:date="2026-07-18T09:33:00Z">
            <w:rPr/>
          </w:rPrChange>
        </w:rPr>
        <w:instrText xml:space="preserve"> HYPERLINK "https://jvet-experts.org/doc_end_user/current_document.php?id=17123" </w:instrText>
      </w:r>
      <w:r w:rsidRPr="006F1EFE">
        <w:rPr>
          <w:lang w:val="en-CA"/>
          <w:rPrChange w:id="31057" w:author="Jens-Rainer Ohm" w:date="2026-07-18T09:33:00Z">
            <w:rPr/>
          </w:rPrChange>
        </w:rPr>
        <w:fldChar w:fldCharType="separate"/>
      </w:r>
      <w:r w:rsidR="000D7B51" w:rsidRPr="006F1EFE">
        <w:rPr>
          <w:color w:val="0000FF"/>
          <w:szCs w:val="24"/>
          <w:u w:val="single"/>
          <w:lang w:val="en-CA" w:eastAsia="de-DE"/>
          <w:rPrChange w:id="31058" w:author="Jens-Rainer Ohm" w:date="2026-07-18T09:33:00Z">
            <w:rPr>
              <w:color w:val="0000FF"/>
              <w:szCs w:val="24"/>
              <w:u w:val="single"/>
              <w:lang w:val="en-CA" w:eastAsia="de-DE"/>
            </w:rPr>
          </w:rPrChange>
        </w:rPr>
        <w:t>JVET-AQ0145</w:t>
      </w:r>
      <w:r w:rsidRPr="006F1EFE">
        <w:rPr>
          <w:color w:val="0000FF"/>
          <w:szCs w:val="24"/>
          <w:u w:val="single"/>
          <w:lang w:val="en-CA" w:eastAsia="de-DE"/>
          <w:rPrChange w:id="31059" w:author="Jens-Rainer Ohm" w:date="2026-07-18T09:33:00Z">
            <w:rPr>
              <w:color w:val="0000FF"/>
              <w:szCs w:val="24"/>
              <w:u w:val="single"/>
              <w:lang w:val="en-CA" w:eastAsia="de-DE"/>
            </w:rPr>
          </w:rPrChange>
        </w:rPr>
        <w:fldChar w:fldCharType="end"/>
      </w:r>
      <w:r w:rsidR="000D7B51" w:rsidRPr="006F1EFE">
        <w:rPr>
          <w:szCs w:val="24"/>
          <w:lang w:val="en-CA" w:eastAsia="de-DE"/>
          <w:rPrChange w:id="31060" w:author="Jens-Rainer Ohm" w:date="2026-07-18T09:33:00Z">
            <w:rPr>
              <w:szCs w:val="24"/>
              <w:lang w:val="en-CA" w:eastAsia="de-DE"/>
            </w:rPr>
          </w:rPrChange>
        </w:rPr>
        <w:t xml:space="preserve"> AHG9: IR camera adaptation parameters SEI </w:t>
      </w:r>
      <w:r w:rsidR="00C26B47" w:rsidRPr="006F1EFE">
        <w:rPr>
          <w:szCs w:val="24"/>
          <w:lang w:val="en-CA" w:eastAsia="de-DE"/>
          <w:rPrChange w:id="31061" w:author="Jens-Rainer Ohm" w:date="2026-07-18T09:33:00Z">
            <w:rPr>
              <w:szCs w:val="24"/>
              <w:lang w:val="en-CA" w:eastAsia="de-DE"/>
            </w:rPr>
          </w:rPrChange>
        </w:rPr>
        <w:t>[</w:t>
      </w:r>
      <w:r w:rsidR="000D7B51" w:rsidRPr="006F1EFE">
        <w:rPr>
          <w:szCs w:val="24"/>
          <w:lang w:val="en-CA" w:eastAsia="de-DE"/>
          <w:rPrChange w:id="31062" w:author="Jens-Rainer Ohm" w:date="2026-07-18T09:33:00Z">
            <w:rPr>
              <w:szCs w:val="24"/>
              <w:lang w:val="en-CA" w:eastAsia="de-DE"/>
            </w:rPr>
          </w:rPrChange>
        </w:rPr>
        <w:t>V. Zakharchenko, J. Boyce, M. Hannuksela (Nokia)]</w:t>
      </w:r>
    </w:p>
    <w:p w14:paraId="7DABD935" w14:textId="253CE8B6" w:rsidR="004C562B" w:rsidRPr="006F1EFE" w:rsidRDefault="004C562B" w:rsidP="004C562B">
      <w:pPr>
        <w:rPr>
          <w:szCs w:val="22"/>
          <w:lang w:val="en-CA"/>
          <w:rPrChange w:id="31063" w:author="Jens-Rainer Ohm" w:date="2026-07-18T09:33:00Z">
            <w:rPr>
              <w:szCs w:val="22"/>
              <w:lang w:val="en-CA"/>
            </w:rPr>
          </w:rPrChange>
        </w:rPr>
      </w:pPr>
      <w:bookmarkStart w:id="31064" w:name="_Hlk234750151"/>
      <w:r w:rsidRPr="006F1EFE">
        <w:rPr>
          <w:szCs w:val="22"/>
          <w:lang w:val="en-CA"/>
          <w:rPrChange w:id="31065" w:author="Jens-Rainer Ohm" w:date="2026-07-18T09:33:00Z">
            <w:rPr>
              <w:szCs w:val="22"/>
              <w:lang w:val="en-CA"/>
            </w:rPr>
          </w:rPrChange>
        </w:rPr>
        <w:t>Chaired by S. Deshpande during 11:15-1</w:t>
      </w:r>
      <w:r w:rsidR="0080330B" w:rsidRPr="006F1EFE">
        <w:rPr>
          <w:szCs w:val="22"/>
          <w:lang w:val="en-CA"/>
          <w:rPrChange w:id="31066" w:author="Jens-Rainer Ohm" w:date="2026-07-18T09:33:00Z">
            <w:rPr>
              <w:szCs w:val="22"/>
              <w:lang w:val="en-CA"/>
            </w:rPr>
          </w:rPrChange>
        </w:rPr>
        <w:t>2</w:t>
      </w:r>
      <w:r w:rsidRPr="006F1EFE">
        <w:rPr>
          <w:szCs w:val="22"/>
          <w:lang w:val="en-CA"/>
          <w:rPrChange w:id="31067" w:author="Jens-Rainer Ohm" w:date="2026-07-18T09:33:00Z">
            <w:rPr>
              <w:szCs w:val="22"/>
              <w:lang w:val="en-CA"/>
            </w:rPr>
          </w:rPrChange>
        </w:rPr>
        <w:t>:</w:t>
      </w:r>
      <w:r w:rsidR="0080330B" w:rsidRPr="006F1EFE">
        <w:rPr>
          <w:szCs w:val="22"/>
          <w:lang w:val="en-CA"/>
          <w:rPrChange w:id="31068" w:author="Jens-Rainer Ohm" w:date="2026-07-18T09:33:00Z">
            <w:rPr>
              <w:szCs w:val="22"/>
              <w:lang w:val="en-CA"/>
            </w:rPr>
          </w:rPrChange>
        </w:rPr>
        <w:t>00</w:t>
      </w:r>
      <w:r w:rsidRPr="006F1EFE">
        <w:rPr>
          <w:szCs w:val="22"/>
          <w:lang w:val="en-CA"/>
          <w:rPrChange w:id="31069" w:author="Jens-Rainer Ohm" w:date="2026-07-18T09:33:00Z">
            <w:rPr>
              <w:szCs w:val="22"/>
              <w:lang w:val="en-CA"/>
            </w:rPr>
          </w:rPrChange>
        </w:rPr>
        <w:t xml:space="preserve"> on 12 July 2026.</w:t>
      </w:r>
    </w:p>
    <w:bookmarkEnd w:id="31064"/>
    <w:p w14:paraId="7D88BBA2" w14:textId="77777777" w:rsidR="004C562B" w:rsidRPr="006F1EFE" w:rsidRDefault="004C562B" w:rsidP="004C562B">
      <w:pPr>
        <w:rPr>
          <w:szCs w:val="22"/>
          <w:lang w:val="en-CA"/>
          <w:rPrChange w:id="31070" w:author="Jens-Rainer Ohm" w:date="2026-07-18T09:33:00Z">
            <w:rPr>
              <w:szCs w:val="22"/>
              <w:lang w:val="en-CA"/>
            </w:rPr>
          </w:rPrChange>
        </w:rPr>
      </w:pPr>
      <w:r w:rsidRPr="006F1EFE">
        <w:rPr>
          <w:szCs w:val="22"/>
          <w:lang w:val="en-CA"/>
          <w:rPrChange w:id="31071" w:author="Jens-Rainer Ohm" w:date="2026-07-18T09:33:00Z">
            <w:rPr>
              <w:szCs w:val="22"/>
              <w:lang w:val="en-CA"/>
            </w:rPr>
          </w:rPrChange>
        </w:rPr>
        <w:lastRenderedPageBreak/>
        <w:t>An SEI message is proposed to provide infrared (IR) camera parameter information associated with decoded video pictures, including corrective parameters for compensating spatial sensitivity irregularities and nonlinear response characteristics of the sensor. The proposed SEI message supports a variety of IR sensor configurations by providing syntax elements to signal matrix-based sensitivity correction parameters and nonlinear mapping parameters enabling improved utilization of the sensor dynamic range.</w:t>
      </w:r>
    </w:p>
    <w:p w14:paraId="0193238D" w14:textId="77777777" w:rsidR="004C562B" w:rsidRPr="006F1EFE" w:rsidRDefault="004C562B" w:rsidP="004C562B">
      <w:pPr>
        <w:rPr>
          <w:szCs w:val="22"/>
          <w:lang w:val="en-CA"/>
          <w:rPrChange w:id="31072" w:author="Jens-Rainer Ohm" w:date="2026-07-18T09:33:00Z">
            <w:rPr>
              <w:szCs w:val="22"/>
              <w:lang w:val="en-CA"/>
            </w:rPr>
          </w:rPrChange>
        </w:rPr>
      </w:pPr>
      <w:r w:rsidRPr="006F1EFE">
        <w:rPr>
          <w:szCs w:val="22"/>
          <w:lang w:val="en-CA"/>
          <w:rPrChange w:id="31073" w:author="Jens-Rainer Ohm" w:date="2026-07-18T09:33:00Z">
            <w:rPr>
              <w:szCs w:val="22"/>
              <w:lang w:val="en-CA"/>
            </w:rPr>
          </w:rPrChange>
        </w:rPr>
        <w:t>Carrying IR camera correction and adaptation information in an SEI message is asserted to be useful for use cases such as thermal imaging, surveillance, machine vision, image/video analysis, and generation of derivative or enhanced IR content.</w:t>
      </w:r>
    </w:p>
    <w:p w14:paraId="052E692F" w14:textId="77777777" w:rsidR="00B868E9" w:rsidRPr="006F1EFE" w:rsidRDefault="008A6046" w:rsidP="00B868E9">
      <w:pPr>
        <w:rPr>
          <w:lang w:val="en-CA" w:eastAsia="de-DE"/>
          <w:rPrChange w:id="31074" w:author="Jens-Rainer Ohm" w:date="2026-07-18T09:33:00Z">
            <w:rPr>
              <w:lang w:val="en-CA" w:eastAsia="de-DE"/>
            </w:rPr>
          </w:rPrChange>
        </w:rPr>
      </w:pPr>
      <w:r w:rsidRPr="006F1EFE">
        <w:rPr>
          <w:lang w:val="en-CA" w:eastAsia="de-DE"/>
          <w:rPrChange w:id="31075" w:author="Jens-Rainer Ohm" w:date="2026-07-18T09:33:00Z">
            <w:rPr>
              <w:lang w:val="en-CA" w:eastAsia="de-DE"/>
            </w:rPr>
          </w:rPrChange>
        </w:rPr>
        <w:t xml:space="preserve">Slides presented </w:t>
      </w:r>
      <w:r w:rsidR="006F73F7" w:rsidRPr="006F1EFE">
        <w:rPr>
          <w:lang w:val="en-CA" w:eastAsia="de-DE"/>
          <w:rPrChange w:id="31076" w:author="Jens-Rainer Ohm" w:date="2026-07-18T09:33:00Z">
            <w:rPr>
              <w:lang w:val="en-CA" w:eastAsia="de-DE"/>
            </w:rPr>
          </w:rPrChange>
        </w:rPr>
        <w:t>will</w:t>
      </w:r>
      <w:r w:rsidRPr="006F1EFE">
        <w:rPr>
          <w:lang w:val="en-CA" w:eastAsia="de-DE"/>
          <w:rPrChange w:id="31077" w:author="Jens-Rainer Ohm" w:date="2026-07-18T09:33:00Z">
            <w:rPr>
              <w:lang w:val="en-CA" w:eastAsia="de-DE"/>
            </w:rPr>
          </w:rPrChange>
        </w:rPr>
        <w:t xml:space="preserve"> be uploaded in v2.</w:t>
      </w:r>
    </w:p>
    <w:p w14:paraId="410D986D" w14:textId="2077C128" w:rsidR="0063387B" w:rsidRPr="006F1EFE" w:rsidRDefault="0063387B" w:rsidP="00B868E9">
      <w:pPr>
        <w:rPr>
          <w:lang w:val="en-CA" w:eastAsia="de-DE"/>
          <w:rPrChange w:id="31078" w:author="Jens-Rainer Ohm" w:date="2026-07-18T09:33:00Z">
            <w:rPr>
              <w:lang w:val="en-CA" w:eastAsia="de-DE"/>
            </w:rPr>
          </w:rPrChange>
        </w:rPr>
      </w:pPr>
      <w:r w:rsidRPr="006F1EFE">
        <w:rPr>
          <w:lang w:val="en-CA" w:eastAsia="de-DE"/>
          <w:rPrChange w:id="31079" w:author="Jens-Rainer Ohm" w:date="2026-07-18T09:33:00Z">
            <w:rPr>
              <w:lang w:val="en-CA" w:eastAsia="de-DE"/>
            </w:rPr>
          </w:rPrChange>
        </w:rPr>
        <w:t>Is it calibration for visualization? No</w:t>
      </w:r>
    </w:p>
    <w:p w14:paraId="7E32C4F7" w14:textId="36F0FD33" w:rsidR="002C712E" w:rsidRPr="006F1EFE" w:rsidRDefault="00E5289C" w:rsidP="00B868E9">
      <w:pPr>
        <w:rPr>
          <w:lang w:val="en-CA" w:eastAsia="de-DE"/>
          <w:rPrChange w:id="31080" w:author="Jens-Rainer Ohm" w:date="2026-07-18T09:33:00Z">
            <w:rPr>
              <w:lang w:val="en-CA" w:eastAsia="de-DE"/>
            </w:rPr>
          </w:rPrChange>
        </w:rPr>
      </w:pPr>
      <w:r w:rsidRPr="006F1EFE">
        <w:rPr>
          <w:lang w:val="en-CA" w:eastAsia="de-DE"/>
          <w:rPrChange w:id="31081" w:author="Jens-Rainer Ohm" w:date="2026-07-18T09:33:00Z">
            <w:rPr>
              <w:lang w:val="en-CA" w:eastAsia="de-DE"/>
            </w:rPr>
          </w:rPrChange>
        </w:rPr>
        <w:t xml:space="preserve">How do current applications handle calibration: each camera will have firmware that supports </w:t>
      </w:r>
      <w:proofErr w:type="gramStart"/>
      <w:r w:rsidRPr="006F1EFE">
        <w:rPr>
          <w:lang w:val="en-CA" w:eastAsia="de-DE"/>
          <w:rPrChange w:id="31082" w:author="Jens-Rainer Ohm" w:date="2026-07-18T09:33:00Z">
            <w:rPr>
              <w:lang w:val="en-CA" w:eastAsia="de-DE"/>
            </w:rPr>
          </w:rPrChange>
        </w:rPr>
        <w:t>this.</w:t>
      </w:r>
      <w:proofErr w:type="gramEnd"/>
    </w:p>
    <w:p w14:paraId="36E2CDB1" w14:textId="3776E3EF" w:rsidR="0064460C" w:rsidRPr="006F1EFE" w:rsidRDefault="0064460C" w:rsidP="00B868E9">
      <w:pPr>
        <w:rPr>
          <w:lang w:val="en-CA" w:eastAsia="de-DE"/>
          <w:rPrChange w:id="31083" w:author="Jens-Rainer Ohm" w:date="2026-07-18T09:33:00Z">
            <w:rPr>
              <w:lang w:val="en-CA" w:eastAsia="de-DE"/>
            </w:rPr>
          </w:rPrChange>
        </w:rPr>
      </w:pPr>
      <w:r w:rsidRPr="006F1EFE">
        <w:rPr>
          <w:lang w:val="en-CA" w:eastAsia="de-DE"/>
          <w:rPrChange w:id="31084" w:author="Jens-Rainer Ohm" w:date="2026-07-18T09:33:00Z">
            <w:rPr>
              <w:lang w:val="en-CA" w:eastAsia="de-DE"/>
            </w:rPr>
          </w:rPrChange>
        </w:rPr>
        <w:t>Expectation is encoder will embed this data in SEI message.</w:t>
      </w:r>
    </w:p>
    <w:p w14:paraId="2A8B7E51" w14:textId="1A3936B6" w:rsidR="00C63CCD" w:rsidRPr="006F1EFE" w:rsidRDefault="004474FD" w:rsidP="00B868E9">
      <w:pPr>
        <w:rPr>
          <w:lang w:val="en-CA" w:eastAsia="de-DE"/>
          <w:rPrChange w:id="31085" w:author="Jens-Rainer Ohm" w:date="2026-07-18T09:33:00Z">
            <w:rPr>
              <w:lang w:val="en-CA" w:eastAsia="de-DE"/>
            </w:rPr>
          </w:rPrChange>
        </w:rPr>
      </w:pPr>
      <w:r w:rsidRPr="006F1EFE">
        <w:rPr>
          <w:lang w:val="en-CA" w:eastAsia="de-DE"/>
          <w:rPrChange w:id="31086" w:author="Jens-Rainer Ohm" w:date="2026-07-18T09:33:00Z">
            <w:rPr>
              <w:lang w:val="en-CA" w:eastAsia="de-DE"/>
            </w:rPr>
          </w:rPrChange>
        </w:rPr>
        <w:t xml:space="preserve">Q: </w:t>
      </w:r>
      <w:r w:rsidR="00C63CCD" w:rsidRPr="006F1EFE">
        <w:rPr>
          <w:lang w:val="en-CA" w:eastAsia="de-DE"/>
          <w:rPrChange w:id="31087" w:author="Jens-Rainer Ohm" w:date="2026-07-18T09:33:00Z">
            <w:rPr>
              <w:lang w:val="en-CA" w:eastAsia="de-DE"/>
            </w:rPr>
          </w:rPrChange>
        </w:rPr>
        <w:t xml:space="preserve">Does it give monochrome video? </w:t>
      </w:r>
    </w:p>
    <w:p w14:paraId="1BB71AF4" w14:textId="565D569F" w:rsidR="00C63CCD" w:rsidRPr="006F1EFE" w:rsidRDefault="00C46820" w:rsidP="00B868E9">
      <w:pPr>
        <w:rPr>
          <w:lang w:val="en-CA" w:eastAsia="de-DE"/>
          <w:rPrChange w:id="31088" w:author="Jens-Rainer Ohm" w:date="2026-07-18T09:33:00Z">
            <w:rPr>
              <w:lang w:val="en-CA" w:eastAsia="de-DE"/>
            </w:rPr>
          </w:rPrChange>
        </w:rPr>
      </w:pPr>
      <w:r w:rsidRPr="006F1EFE">
        <w:rPr>
          <w:lang w:val="en-CA" w:eastAsia="de-DE"/>
          <w:rPrChange w:id="31089" w:author="Jens-Rainer Ohm" w:date="2026-07-18T09:33:00Z">
            <w:rPr>
              <w:lang w:val="en-CA" w:eastAsia="de-DE"/>
            </w:rPr>
          </w:rPrChange>
        </w:rPr>
        <w:t>It was asked if confidence map (CM) is enough. CM does not tell a correction signal.</w:t>
      </w:r>
    </w:p>
    <w:p w14:paraId="6D0A243F" w14:textId="51401FA8" w:rsidR="00B10520" w:rsidRPr="006F1EFE" w:rsidRDefault="00B10520" w:rsidP="00B868E9">
      <w:pPr>
        <w:rPr>
          <w:lang w:val="en-CA" w:eastAsia="de-DE"/>
          <w:rPrChange w:id="31090" w:author="Jens-Rainer Ohm" w:date="2026-07-18T09:33:00Z">
            <w:rPr>
              <w:lang w:val="en-CA" w:eastAsia="de-DE"/>
            </w:rPr>
          </w:rPrChange>
        </w:rPr>
      </w:pPr>
      <w:r w:rsidRPr="006F1EFE">
        <w:rPr>
          <w:lang w:val="en-CA" w:eastAsia="de-DE"/>
          <w:rPrChange w:id="31091" w:author="Jens-Rainer Ohm" w:date="2026-07-18T09:33:00Z">
            <w:rPr>
              <w:lang w:val="en-CA" w:eastAsia="de-DE"/>
            </w:rPr>
          </w:rPrChange>
        </w:rPr>
        <w:t>How much is the expect calibration map data: like size of sensor. Several operating condition data. One calibration map needed per target environment.</w:t>
      </w:r>
    </w:p>
    <w:p w14:paraId="69827D05" w14:textId="284EB227" w:rsidR="00FC3F2D" w:rsidRPr="006F1EFE" w:rsidRDefault="00FC3F2D" w:rsidP="00B868E9">
      <w:pPr>
        <w:rPr>
          <w:lang w:val="en-CA" w:eastAsia="de-DE"/>
          <w:rPrChange w:id="31092" w:author="Jens-Rainer Ohm" w:date="2026-07-18T09:33:00Z">
            <w:rPr>
              <w:lang w:val="en-CA" w:eastAsia="de-DE"/>
            </w:rPr>
          </w:rPrChange>
        </w:rPr>
      </w:pPr>
      <w:r w:rsidRPr="006F1EFE">
        <w:rPr>
          <w:lang w:val="en-CA" w:eastAsia="de-DE"/>
          <w:rPrChange w:id="31093" w:author="Jens-Rainer Ohm" w:date="2026-07-18T09:33:00Z">
            <w:rPr>
              <w:lang w:val="en-CA" w:eastAsia="de-DE"/>
            </w:rPr>
          </w:rPrChange>
        </w:rPr>
        <w:t xml:space="preserve">The expectation is only the </w:t>
      </w:r>
      <w:r w:rsidR="00EB0CC4" w:rsidRPr="006F1EFE">
        <w:rPr>
          <w:lang w:val="en-CA" w:eastAsia="de-DE"/>
          <w:rPrChange w:id="31094" w:author="Jens-Rainer Ohm" w:date="2026-07-18T09:33:00Z">
            <w:rPr>
              <w:lang w:val="en-CA" w:eastAsia="de-DE"/>
            </w:rPr>
          </w:rPrChange>
        </w:rPr>
        <w:t xml:space="preserve">correction </w:t>
      </w:r>
      <w:r w:rsidRPr="006F1EFE">
        <w:rPr>
          <w:lang w:val="en-CA" w:eastAsia="de-DE"/>
          <w:rPrChange w:id="31095" w:author="Jens-Rainer Ohm" w:date="2026-07-18T09:33:00Z">
            <w:rPr>
              <w:lang w:val="en-CA" w:eastAsia="de-DE"/>
            </w:rPr>
          </w:rPrChange>
        </w:rPr>
        <w:t xml:space="preserve">data for the </w:t>
      </w:r>
      <w:r w:rsidR="006D6251" w:rsidRPr="006F1EFE">
        <w:rPr>
          <w:lang w:val="en-CA" w:eastAsia="de-DE"/>
          <w:rPrChange w:id="31096" w:author="Jens-Rainer Ohm" w:date="2026-07-18T09:33:00Z">
            <w:rPr>
              <w:lang w:val="en-CA" w:eastAsia="de-DE"/>
            </w:rPr>
          </w:rPrChange>
        </w:rPr>
        <w:t>capture</w:t>
      </w:r>
      <w:r w:rsidRPr="006F1EFE">
        <w:rPr>
          <w:lang w:val="en-CA" w:eastAsia="de-DE"/>
          <w:rPrChange w:id="31097" w:author="Jens-Rainer Ohm" w:date="2026-07-18T09:33:00Z">
            <w:rPr>
              <w:lang w:val="en-CA" w:eastAsia="de-DE"/>
            </w:rPr>
          </w:rPrChange>
        </w:rPr>
        <w:t xml:space="preserve"> environment is sent by encoder </w:t>
      </w:r>
      <w:r w:rsidR="00BF436D" w:rsidRPr="006F1EFE">
        <w:rPr>
          <w:lang w:val="en-CA" w:eastAsia="de-DE"/>
          <w:rPrChange w:id="31098" w:author="Jens-Rainer Ohm" w:date="2026-07-18T09:33:00Z">
            <w:rPr>
              <w:lang w:val="en-CA" w:eastAsia="de-DE"/>
            </w:rPr>
          </w:rPrChange>
        </w:rPr>
        <w:t xml:space="preserve">in this SEI </w:t>
      </w:r>
      <w:r w:rsidRPr="006F1EFE">
        <w:rPr>
          <w:lang w:val="en-CA" w:eastAsia="de-DE"/>
          <w:rPrChange w:id="31099" w:author="Jens-Rainer Ohm" w:date="2026-07-18T09:33:00Z">
            <w:rPr>
              <w:lang w:val="en-CA" w:eastAsia="de-DE"/>
            </w:rPr>
          </w:rPrChange>
        </w:rPr>
        <w:t xml:space="preserve">after learning about the </w:t>
      </w:r>
      <w:r w:rsidR="006D6251" w:rsidRPr="006F1EFE">
        <w:rPr>
          <w:lang w:val="en-CA" w:eastAsia="de-DE"/>
          <w:rPrChange w:id="31100" w:author="Jens-Rainer Ohm" w:date="2026-07-18T09:33:00Z">
            <w:rPr>
              <w:lang w:val="en-CA" w:eastAsia="de-DE"/>
            </w:rPr>
          </w:rPrChange>
        </w:rPr>
        <w:t xml:space="preserve">capture </w:t>
      </w:r>
      <w:r w:rsidRPr="006F1EFE">
        <w:rPr>
          <w:lang w:val="en-CA" w:eastAsia="de-DE"/>
          <w:rPrChange w:id="31101" w:author="Jens-Rainer Ohm" w:date="2026-07-18T09:33:00Z">
            <w:rPr>
              <w:lang w:val="en-CA" w:eastAsia="de-DE"/>
            </w:rPr>
          </w:rPrChange>
        </w:rPr>
        <w:t>environment.</w:t>
      </w:r>
      <w:r w:rsidR="003C62BD" w:rsidRPr="006F1EFE">
        <w:rPr>
          <w:lang w:val="en-CA" w:eastAsia="de-DE"/>
          <w:rPrChange w:id="31102" w:author="Jens-Rainer Ohm" w:date="2026-07-18T09:33:00Z">
            <w:rPr>
              <w:lang w:val="en-CA" w:eastAsia="de-DE"/>
            </w:rPr>
          </w:rPrChange>
        </w:rPr>
        <w:t xml:space="preserve"> </w:t>
      </w:r>
    </w:p>
    <w:p w14:paraId="7DF8E7A8" w14:textId="1DAD423B" w:rsidR="00D44909" w:rsidRPr="006F1EFE" w:rsidRDefault="00D44909" w:rsidP="00B868E9">
      <w:pPr>
        <w:rPr>
          <w:lang w:val="en-CA" w:eastAsia="de-DE"/>
          <w:rPrChange w:id="31103" w:author="Jens-Rainer Ohm" w:date="2026-07-18T09:33:00Z">
            <w:rPr>
              <w:lang w:val="en-CA" w:eastAsia="de-DE"/>
            </w:rPr>
          </w:rPrChange>
        </w:rPr>
      </w:pPr>
      <w:r w:rsidRPr="006F1EFE">
        <w:rPr>
          <w:lang w:val="en-CA" w:eastAsia="de-DE"/>
          <w:rPrChange w:id="31104" w:author="Jens-Rainer Ohm" w:date="2026-07-18T09:33:00Z">
            <w:rPr>
              <w:lang w:val="en-CA" w:eastAsia="de-DE"/>
            </w:rPr>
          </w:rPrChange>
        </w:rPr>
        <w:t>How is the decoder going to use the data: decoder can correct the sample values</w:t>
      </w:r>
      <w:r w:rsidR="00AF17DF" w:rsidRPr="006F1EFE">
        <w:rPr>
          <w:lang w:val="en-CA" w:eastAsia="de-DE"/>
          <w:rPrChange w:id="31105" w:author="Jens-Rainer Ohm" w:date="2026-07-18T09:33:00Z">
            <w:rPr>
              <w:lang w:val="en-CA" w:eastAsia="de-DE"/>
            </w:rPr>
          </w:rPrChange>
        </w:rPr>
        <w:t xml:space="preserve"> using the</w:t>
      </w:r>
      <w:r w:rsidR="00BF759A" w:rsidRPr="006F1EFE">
        <w:rPr>
          <w:lang w:val="en-CA" w:eastAsia="de-DE"/>
          <w:rPrChange w:id="31106" w:author="Jens-Rainer Ohm" w:date="2026-07-18T09:33:00Z">
            <w:rPr>
              <w:lang w:val="en-CA" w:eastAsia="de-DE"/>
            </w:rPr>
          </w:rPrChange>
        </w:rPr>
        <w:t xml:space="preserve"> correction</w:t>
      </w:r>
      <w:r w:rsidR="00AF17DF" w:rsidRPr="006F1EFE">
        <w:rPr>
          <w:lang w:val="en-CA" w:eastAsia="de-DE"/>
          <w:rPrChange w:id="31107" w:author="Jens-Rainer Ohm" w:date="2026-07-18T09:33:00Z">
            <w:rPr>
              <w:lang w:val="en-CA" w:eastAsia="de-DE"/>
            </w:rPr>
          </w:rPrChange>
        </w:rPr>
        <w:t xml:space="preserve"> </w:t>
      </w:r>
      <w:proofErr w:type="gramStart"/>
      <w:r w:rsidR="00AF17DF" w:rsidRPr="006F1EFE">
        <w:rPr>
          <w:lang w:val="en-CA" w:eastAsia="de-DE"/>
          <w:rPrChange w:id="31108" w:author="Jens-Rainer Ohm" w:date="2026-07-18T09:33:00Z">
            <w:rPr>
              <w:lang w:val="en-CA" w:eastAsia="de-DE"/>
            </w:rPr>
          </w:rPrChange>
        </w:rPr>
        <w:t>information.</w:t>
      </w:r>
      <w:proofErr w:type="gramEnd"/>
    </w:p>
    <w:p w14:paraId="4DBC42CA" w14:textId="150E7FFA" w:rsidR="00C46820" w:rsidRPr="006F1EFE" w:rsidRDefault="000D5CD3" w:rsidP="00B868E9">
      <w:pPr>
        <w:rPr>
          <w:lang w:val="en-CA" w:eastAsia="de-DE"/>
          <w:rPrChange w:id="31109" w:author="Jens-Rainer Ohm" w:date="2026-07-18T09:33:00Z">
            <w:rPr>
              <w:lang w:val="en-CA" w:eastAsia="de-DE"/>
            </w:rPr>
          </w:rPrChange>
        </w:rPr>
      </w:pPr>
      <w:r w:rsidRPr="006F1EFE">
        <w:rPr>
          <w:lang w:val="en-CA" w:eastAsia="de-DE"/>
          <w:rPrChange w:id="31110" w:author="Jens-Rainer Ohm" w:date="2026-07-18T09:33:00Z">
            <w:rPr>
              <w:lang w:val="en-CA" w:eastAsia="de-DE"/>
            </w:rPr>
          </w:rPrChange>
        </w:rPr>
        <w:t>Why the encoder does not do the correction for the capture environment</w:t>
      </w:r>
      <w:r w:rsidR="00C640F6" w:rsidRPr="006F1EFE">
        <w:rPr>
          <w:lang w:val="en-CA" w:eastAsia="de-DE"/>
          <w:rPrChange w:id="31111" w:author="Jens-Rainer Ohm" w:date="2026-07-18T09:33:00Z">
            <w:rPr>
              <w:lang w:val="en-CA" w:eastAsia="de-DE"/>
            </w:rPr>
          </w:rPrChange>
        </w:rPr>
        <w:t xml:space="preserve"> before encoding.</w:t>
      </w:r>
    </w:p>
    <w:p w14:paraId="7955339D" w14:textId="0A569A93" w:rsidR="006F6E2B" w:rsidRPr="006F1EFE" w:rsidRDefault="006F6E2B" w:rsidP="00B868E9">
      <w:pPr>
        <w:rPr>
          <w:lang w:val="en-CA" w:eastAsia="de-DE"/>
          <w:rPrChange w:id="31112" w:author="Jens-Rainer Ohm" w:date="2026-07-18T09:33:00Z">
            <w:rPr>
              <w:lang w:val="en-CA" w:eastAsia="de-DE"/>
            </w:rPr>
          </w:rPrChange>
        </w:rPr>
      </w:pPr>
      <w:r w:rsidRPr="006F1EFE">
        <w:rPr>
          <w:lang w:val="en-CA" w:eastAsia="de-DE"/>
          <w:rPrChange w:id="31113" w:author="Jens-Rainer Ohm" w:date="2026-07-18T09:33:00Z">
            <w:rPr>
              <w:lang w:val="en-CA" w:eastAsia="de-DE"/>
            </w:rPr>
          </w:rPrChange>
        </w:rPr>
        <w:t>Why send a separate calibration data stream in another layer and have the decoder do it, instead of doing it on the encoder? Answer: the image may be already encoded</w:t>
      </w:r>
      <w:r w:rsidR="001126D8" w:rsidRPr="006F1EFE">
        <w:rPr>
          <w:lang w:val="en-CA" w:eastAsia="de-DE"/>
          <w:rPrChange w:id="31114" w:author="Jens-Rainer Ohm" w:date="2026-07-18T09:33:00Z">
            <w:rPr>
              <w:lang w:val="en-CA" w:eastAsia="de-DE"/>
            </w:rPr>
          </w:rPrChange>
        </w:rPr>
        <w:t xml:space="preserve"> and calibration</w:t>
      </w:r>
      <w:r w:rsidR="00A43CB1" w:rsidRPr="006F1EFE">
        <w:rPr>
          <w:lang w:val="en-CA" w:eastAsia="de-DE"/>
          <w:rPrChange w:id="31115" w:author="Jens-Rainer Ohm" w:date="2026-07-18T09:33:00Z">
            <w:rPr>
              <w:lang w:val="en-CA" w:eastAsia="de-DE"/>
            </w:rPr>
          </w:rPrChange>
        </w:rPr>
        <w:t xml:space="preserve"> may be done </w:t>
      </w:r>
      <w:proofErr w:type="spellStart"/>
      <w:proofErr w:type="gramStart"/>
      <w:r w:rsidR="00A43CB1" w:rsidRPr="006F1EFE">
        <w:rPr>
          <w:lang w:val="en-CA" w:eastAsia="de-DE"/>
          <w:rPrChange w:id="31116" w:author="Jens-Rainer Ohm" w:date="2026-07-18T09:33:00Z">
            <w:rPr>
              <w:lang w:val="en-CA" w:eastAsia="de-DE"/>
            </w:rPr>
          </w:rPrChange>
        </w:rPr>
        <w:t>later.</w:t>
      </w:r>
      <w:r w:rsidR="002441F7" w:rsidRPr="006F1EFE">
        <w:rPr>
          <w:lang w:val="en-CA" w:eastAsia="de-DE"/>
          <w:rPrChange w:id="31117" w:author="Jens-Rainer Ohm" w:date="2026-07-18T09:33:00Z">
            <w:rPr>
              <w:lang w:val="en-CA" w:eastAsia="de-DE"/>
            </w:rPr>
          </w:rPrChange>
        </w:rPr>
        <w:t>We</w:t>
      </w:r>
      <w:proofErr w:type="spellEnd"/>
      <w:proofErr w:type="gramEnd"/>
      <w:r w:rsidR="002441F7" w:rsidRPr="006F1EFE">
        <w:rPr>
          <w:lang w:val="en-CA" w:eastAsia="de-DE"/>
          <w:rPrChange w:id="31118" w:author="Jens-Rainer Ohm" w:date="2026-07-18T09:33:00Z">
            <w:rPr>
              <w:lang w:val="en-CA" w:eastAsia="de-DE"/>
            </w:rPr>
          </w:rPrChange>
        </w:rPr>
        <w:t xml:space="preserve"> can logically separate the calibration part of the proposal and the mapping part of the proposal.</w:t>
      </w:r>
    </w:p>
    <w:p w14:paraId="09687E10" w14:textId="726FF262" w:rsidR="00BA2DED" w:rsidRPr="006F1EFE" w:rsidRDefault="00BA2DED" w:rsidP="00B868E9">
      <w:pPr>
        <w:rPr>
          <w:lang w:val="en-CA" w:eastAsia="de-DE"/>
          <w:rPrChange w:id="31119" w:author="Jens-Rainer Ohm" w:date="2026-07-18T09:33:00Z">
            <w:rPr>
              <w:lang w:val="en-CA" w:eastAsia="de-DE"/>
            </w:rPr>
          </w:rPrChange>
        </w:rPr>
      </w:pPr>
      <w:r w:rsidRPr="006F1EFE">
        <w:rPr>
          <w:lang w:val="en-CA" w:eastAsia="de-DE"/>
          <w:rPrChange w:id="31120" w:author="Jens-Rainer Ohm" w:date="2026-07-18T09:33:00Z">
            <w:rPr>
              <w:lang w:val="en-CA" w:eastAsia="de-DE"/>
            </w:rPr>
          </w:rPrChange>
        </w:rPr>
        <w:t xml:space="preserve">About mapping: does it depend on the rendering side? </w:t>
      </w:r>
      <w:proofErr w:type="gramStart"/>
      <w:r w:rsidRPr="006F1EFE">
        <w:rPr>
          <w:lang w:val="en-CA" w:eastAsia="de-DE"/>
          <w:rPrChange w:id="31121" w:author="Jens-Rainer Ohm" w:date="2026-07-18T09:33:00Z">
            <w:rPr>
              <w:lang w:val="en-CA" w:eastAsia="de-DE"/>
            </w:rPr>
          </w:rPrChange>
        </w:rPr>
        <w:t>No</w:t>
      </w:r>
      <w:proofErr w:type="gramEnd"/>
      <w:r w:rsidRPr="006F1EFE">
        <w:rPr>
          <w:lang w:val="en-CA" w:eastAsia="de-DE"/>
          <w:rPrChange w:id="31122" w:author="Jens-Rainer Ohm" w:date="2026-07-18T09:33:00Z">
            <w:rPr>
              <w:lang w:val="en-CA" w:eastAsia="de-DE"/>
            </w:rPr>
          </w:rPrChange>
        </w:rPr>
        <w:t xml:space="preserve"> it is only related to the capture.</w:t>
      </w:r>
    </w:p>
    <w:p w14:paraId="66430F81" w14:textId="7F1B68D0" w:rsidR="00687462" w:rsidRPr="006F1EFE" w:rsidRDefault="00687462" w:rsidP="00B868E9">
      <w:pPr>
        <w:rPr>
          <w:lang w:val="en-CA" w:eastAsia="de-DE"/>
          <w:rPrChange w:id="31123" w:author="Jens-Rainer Ohm" w:date="2026-07-18T09:33:00Z">
            <w:rPr>
              <w:lang w:val="en-CA" w:eastAsia="de-DE"/>
            </w:rPr>
          </w:rPrChange>
        </w:rPr>
      </w:pPr>
      <w:r w:rsidRPr="006F1EFE">
        <w:rPr>
          <w:lang w:val="en-CA" w:eastAsia="de-DE"/>
          <w:rPrChange w:id="31124" w:author="Jens-Rainer Ohm" w:date="2026-07-18T09:33:00Z">
            <w:rPr>
              <w:lang w:val="en-CA" w:eastAsia="de-DE"/>
            </w:rPr>
          </w:rPrChange>
        </w:rPr>
        <w:t>Discussed this further on 18:00</w:t>
      </w:r>
      <w:r w:rsidR="00894709" w:rsidRPr="006F1EFE">
        <w:rPr>
          <w:lang w:val="en-CA" w:eastAsia="de-DE"/>
          <w:rPrChange w:id="31125" w:author="Jens-Rainer Ohm" w:date="2026-07-18T09:33:00Z">
            <w:rPr>
              <w:lang w:val="en-CA" w:eastAsia="de-DE"/>
            </w:rPr>
          </w:rPrChange>
        </w:rPr>
        <w:t>-18:20</w:t>
      </w:r>
      <w:r w:rsidR="00F066EB" w:rsidRPr="006F1EFE">
        <w:rPr>
          <w:lang w:val="en-CA" w:eastAsia="de-DE"/>
          <w:rPrChange w:id="31126" w:author="Jens-Rainer Ohm" w:date="2026-07-18T09:33:00Z">
            <w:rPr>
              <w:lang w:val="en-CA" w:eastAsia="de-DE"/>
            </w:rPr>
          </w:rPrChange>
        </w:rPr>
        <w:t>, 12 July 2026</w:t>
      </w:r>
      <w:r w:rsidR="0045548C" w:rsidRPr="006F1EFE">
        <w:rPr>
          <w:lang w:val="en-CA" w:eastAsia="de-DE"/>
          <w:rPrChange w:id="31127" w:author="Jens-Rainer Ohm" w:date="2026-07-18T09:33:00Z">
            <w:rPr>
              <w:lang w:val="en-CA" w:eastAsia="de-DE"/>
            </w:rPr>
          </w:rPrChange>
        </w:rPr>
        <w:t xml:space="preserve"> after offline discussions:</w:t>
      </w:r>
    </w:p>
    <w:p w14:paraId="5080E7AF" w14:textId="1F8E2C27" w:rsidR="0045548C" w:rsidRPr="006F1EFE" w:rsidRDefault="00F255A6" w:rsidP="00B868E9">
      <w:pPr>
        <w:rPr>
          <w:lang w:val="en-CA" w:eastAsia="de-DE"/>
          <w:rPrChange w:id="31128" w:author="Jens-Rainer Ohm" w:date="2026-07-18T09:33:00Z">
            <w:rPr>
              <w:lang w:val="en-CA" w:eastAsia="de-DE"/>
            </w:rPr>
          </w:rPrChange>
        </w:rPr>
      </w:pPr>
      <w:r w:rsidRPr="006F1EFE">
        <w:rPr>
          <w:lang w:val="en-CA" w:eastAsia="de-DE"/>
          <w:rPrChange w:id="31129" w:author="Jens-Rainer Ohm" w:date="2026-07-18T09:33:00Z">
            <w:rPr>
              <w:lang w:val="en-CA" w:eastAsia="de-DE"/>
            </w:rPr>
          </w:rPrChange>
        </w:rPr>
        <w:t>Modified proposal is to signal only the mapping information and not the calibration related syntax elements nor the auxiliary picture information.</w:t>
      </w:r>
      <w:r w:rsidR="00D10BC4" w:rsidRPr="006F1EFE">
        <w:rPr>
          <w:lang w:val="en-CA" w:eastAsia="de-DE"/>
          <w:rPrChange w:id="31130" w:author="Jens-Rainer Ohm" w:date="2026-07-18T09:33:00Z">
            <w:rPr>
              <w:lang w:val="en-CA" w:eastAsia="de-DE"/>
            </w:rPr>
          </w:rPrChange>
        </w:rPr>
        <w:t xml:space="preserve"> </w:t>
      </w:r>
    </w:p>
    <w:p w14:paraId="56AA7AF3" w14:textId="34F4E94D" w:rsidR="00D10BC4" w:rsidRPr="006F1EFE" w:rsidRDefault="00D10BC4" w:rsidP="00B868E9">
      <w:pPr>
        <w:rPr>
          <w:lang w:val="en-CA" w:eastAsia="de-DE"/>
          <w:rPrChange w:id="31131" w:author="Jens-Rainer Ohm" w:date="2026-07-18T09:33:00Z">
            <w:rPr>
              <w:lang w:val="en-CA" w:eastAsia="de-DE"/>
            </w:rPr>
          </w:rPrChange>
        </w:rPr>
      </w:pPr>
      <w:r w:rsidRPr="006F1EFE">
        <w:rPr>
          <w:lang w:val="en-CA" w:eastAsia="de-DE"/>
          <w:rPrChange w:id="31132" w:author="Jens-Rainer Ohm" w:date="2026-07-18T09:33:00Z">
            <w:rPr>
              <w:lang w:val="en-CA" w:eastAsia="de-DE"/>
            </w:rPr>
          </w:rPrChange>
        </w:rPr>
        <w:t>Instead of mapping a higher bit-depth could be used but then higher level is needed.</w:t>
      </w:r>
    </w:p>
    <w:p w14:paraId="29B4B44A" w14:textId="7EEC4404" w:rsidR="0060245E" w:rsidRPr="006F1EFE" w:rsidRDefault="0060245E" w:rsidP="00B868E9">
      <w:pPr>
        <w:rPr>
          <w:lang w:val="en-CA" w:eastAsia="de-DE"/>
          <w:rPrChange w:id="31133" w:author="Jens-Rainer Ohm" w:date="2026-07-18T09:33:00Z">
            <w:rPr>
              <w:lang w:val="en-CA" w:eastAsia="de-DE"/>
            </w:rPr>
          </w:rPrChange>
        </w:rPr>
      </w:pPr>
      <w:r w:rsidRPr="006F1EFE">
        <w:rPr>
          <w:highlight w:val="yellow"/>
          <w:lang w:val="en-CA" w:eastAsia="de-DE"/>
          <w:rPrChange w:id="31134" w:author="Jens-Rainer Ohm" w:date="2026-07-18T09:33:00Z">
            <w:rPr>
              <w:highlight w:val="yellow"/>
              <w:lang w:val="en-CA" w:eastAsia="de-DE"/>
            </w:rPr>
          </w:rPrChange>
        </w:rPr>
        <w:t>Agreed</w:t>
      </w:r>
      <w:r w:rsidRPr="006F1EFE">
        <w:rPr>
          <w:lang w:val="en-CA" w:eastAsia="de-DE"/>
          <w:rPrChange w:id="31135" w:author="Jens-Rainer Ohm" w:date="2026-07-18T09:33:00Z">
            <w:rPr>
              <w:lang w:val="en-CA" w:eastAsia="de-DE"/>
            </w:rPr>
          </w:rPrChange>
        </w:rPr>
        <w:t xml:space="preserve"> to v2 (was edited during dis</w:t>
      </w:r>
      <w:r w:rsidR="00DB1B05" w:rsidRPr="006F1EFE">
        <w:rPr>
          <w:lang w:val="en-CA" w:eastAsia="de-DE"/>
          <w:rPrChange w:id="31136" w:author="Jens-Rainer Ohm" w:date="2026-07-18T09:33:00Z">
            <w:rPr>
              <w:lang w:val="en-CA" w:eastAsia="de-DE"/>
            </w:rPr>
          </w:rPrChange>
        </w:rPr>
        <w:t>cu</w:t>
      </w:r>
      <w:r w:rsidRPr="006F1EFE">
        <w:rPr>
          <w:lang w:val="en-CA" w:eastAsia="de-DE"/>
          <w:rPrChange w:id="31137" w:author="Jens-Rainer Ohm" w:date="2026-07-18T09:33:00Z">
            <w:rPr>
              <w:lang w:val="en-CA" w:eastAsia="de-DE"/>
            </w:rPr>
          </w:rPrChange>
        </w:rPr>
        <w:t>ssion/ will be uploaded).</w:t>
      </w:r>
    </w:p>
    <w:p w14:paraId="1B672022" w14:textId="7ABF7B06" w:rsidR="000D7B51" w:rsidRPr="006F1EFE" w:rsidRDefault="00C45FD9" w:rsidP="00B868E9">
      <w:pPr>
        <w:pStyle w:val="berschrift9"/>
        <w:rPr>
          <w:szCs w:val="24"/>
          <w:lang w:val="en-CA" w:eastAsia="de-DE"/>
          <w:rPrChange w:id="31138" w:author="Jens-Rainer Ohm" w:date="2026-07-18T09:33:00Z">
            <w:rPr>
              <w:szCs w:val="24"/>
              <w:lang w:val="en-CA" w:eastAsia="de-DE"/>
            </w:rPr>
          </w:rPrChange>
        </w:rPr>
      </w:pPr>
      <w:r w:rsidRPr="006F1EFE">
        <w:rPr>
          <w:lang w:val="en-CA"/>
          <w:rPrChange w:id="31139" w:author="Jens-Rainer Ohm" w:date="2026-07-18T09:33:00Z">
            <w:rPr/>
          </w:rPrChange>
        </w:rPr>
        <w:fldChar w:fldCharType="begin"/>
      </w:r>
      <w:r w:rsidRPr="006F1EFE">
        <w:rPr>
          <w:lang w:val="en-CA"/>
          <w:rPrChange w:id="31140" w:author="Jens-Rainer Ohm" w:date="2026-07-18T09:33:00Z">
            <w:rPr/>
          </w:rPrChange>
        </w:rPr>
        <w:instrText xml:space="preserve"> HYPERLINK "https://jvet-experts.org/doc_end_user/current_document.php?id=17125" </w:instrText>
      </w:r>
      <w:r w:rsidRPr="006F1EFE">
        <w:rPr>
          <w:lang w:val="en-CA"/>
          <w:rPrChange w:id="31141" w:author="Jens-Rainer Ohm" w:date="2026-07-18T09:33:00Z">
            <w:rPr/>
          </w:rPrChange>
        </w:rPr>
        <w:fldChar w:fldCharType="separate"/>
      </w:r>
      <w:r w:rsidR="000D7B51" w:rsidRPr="006F1EFE">
        <w:rPr>
          <w:color w:val="0000FF"/>
          <w:szCs w:val="24"/>
          <w:u w:val="single"/>
          <w:lang w:val="en-CA" w:eastAsia="de-DE"/>
          <w:rPrChange w:id="31142" w:author="Jens-Rainer Ohm" w:date="2026-07-18T09:33:00Z">
            <w:rPr>
              <w:color w:val="0000FF"/>
              <w:szCs w:val="24"/>
              <w:u w:val="single"/>
              <w:lang w:val="en-CA" w:eastAsia="de-DE"/>
            </w:rPr>
          </w:rPrChange>
        </w:rPr>
        <w:t>JVET-AQ0147</w:t>
      </w:r>
      <w:r w:rsidRPr="006F1EFE">
        <w:rPr>
          <w:color w:val="0000FF"/>
          <w:szCs w:val="24"/>
          <w:u w:val="single"/>
          <w:lang w:val="en-CA" w:eastAsia="de-DE"/>
          <w:rPrChange w:id="31143" w:author="Jens-Rainer Ohm" w:date="2026-07-18T09:33:00Z">
            <w:rPr>
              <w:color w:val="0000FF"/>
              <w:szCs w:val="24"/>
              <w:u w:val="single"/>
              <w:lang w:val="en-CA" w:eastAsia="de-DE"/>
            </w:rPr>
          </w:rPrChange>
        </w:rPr>
        <w:fldChar w:fldCharType="end"/>
      </w:r>
      <w:r w:rsidR="000D7B51" w:rsidRPr="006F1EFE">
        <w:rPr>
          <w:szCs w:val="24"/>
          <w:lang w:val="en-CA" w:eastAsia="de-DE"/>
          <w:rPrChange w:id="31144" w:author="Jens-Rainer Ohm" w:date="2026-07-18T09:33:00Z">
            <w:rPr>
              <w:szCs w:val="24"/>
              <w:lang w:val="en-CA" w:eastAsia="de-DE"/>
            </w:rPr>
          </w:rPrChange>
        </w:rPr>
        <w:t xml:space="preserve"> AHG9: Layer priority SEI message [J. Boyce, M. M. Hannuksela (Nokia)]</w:t>
      </w:r>
    </w:p>
    <w:p w14:paraId="719082DC" w14:textId="3A5A38E2" w:rsidR="0038438F" w:rsidRPr="006F1EFE" w:rsidRDefault="0038438F" w:rsidP="0038438F">
      <w:pPr>
        <w:rPr>
          <w:szCs w:val="22"/>
          <w:lang w:val="en-CA"/>
          <w:rPrChange w:id="31145" w:author="Jens-Rainer Ohm" w:date="2026-07-18T09:33:00Z">
            <w:rPr>
              <w:szCs w:val="22"/>
              <w:lang w:val="en-CA"/>
            </w:rPr>
          </w:rPrChange>
        </w:rPr>
      </w:pPr>
      <w:r w:rsidRPr="006F1EFE">
        <w:rPr>
          <w:szCs w:val="22"/>
          <w:lang w:val="en-CA"/>
          <w:rPrChange w:id="31146" w:author="Jens-Rainer Ohm" w:date="2026-07-18T09:33:00Z">
            <w:rPr>
              <w:szCs w:val="22"/>
              <w:lang w:val="en-CA"/>
            </w:rPr>
          </w:rPrChange>
        </w:rPr>
        <w:t>Chaired by S. Deshpande during 1</w:t>
      </w:r>
      <w:r w:rsidR="009862F8" w:rsidRPr="006F1EFE">
        <w:rPr>
          <w:szCs w:val="22"/>
          <w:lang w:val="en-CA"/>
          <w:rPrChange w:id="31147" w:author="Jens-Rainer Ohm" w:date="2026-07-18T09:33:00Z">
            <w:rPr>
              <w:szCs w:val="22"/>
              <w:lang w:val="en-CA"/>
            </w:rPr>
          </w:rPrChange>
        </w:rPr>
        <w:t>5</w:t>
      </w:r>
      <w:r w:rsidRPr="006F1EFE">
        <w:rPr>
          <w:szCs w:val="22"/>
          <w:lang w:val="en-CA"/>
          <w:rPrChange w:id="31148" w:author="Jens-Rainer Ohm" w:date="2026-07-18T09:33:00Z">
            <w:rPr>
              <w:szCs w:val="22"/>
              <w:lang w:val="en-CA"/>
            </w:rPr>
          </w:rPrChange>
        </w:rPr>
        <w:t>:</w:t>
      </w:r>
      <w:r w:rsidR="009862F8" w:rsidRPr="006F1EFE">
        <w:rPr>
          <w:szCs w:val="22"/>
          <w:lang w:val="en-CA"/>
          <w:rPrChange w:id="31149" w:author="Jens-Rainer Ohm" w:date="2026-07-18T09:33:00Z">
            <w:rPr>
              <w:szCs w:val="22"/>
              <w:lang w:val="en-CA"/>
            </w:rPr>
          </w:rPrChange>
        </w:rPr>
        <w:t>50</w:t>
      </w:r>
      <w:r w:rsidRPr="006F1EFE">
        <w:rPr>
          <w:szCs w:val="22"/>
          <w:lang w:val="en-CA"/>
          <w:rPrChange w:id="31150" w:author="Jens-Rainer Ohm" w:date="2026-07-18T09:33:00Z">
            <w:rPr>
              <w:szCs w:val="22"/>
              <w:lang w:val="en-CA"/>
            </w:rPr>
          </w:rPrChange>
        </w:rPr>
        <w:t>-1</w:t>
      </w:r>
      <w:r w:rsidR="00870B72" w:rsidRPr="006F1EFE">
        <w:rPr>
          <w:szCs w:val="22"/>
          <w:lang w:val="en-CA"/>
          <w:rPrChange w:id="31151" w:author="Jens-Rainer Ohm" w:date="2026-07-18T09:33:00Z">
            <w:rPr>
              <w:szCs w:val="22"/>
              <w:lang w:val="en-CA"/>
            </w:rPr>
          </w:rPrChange>
        </w:rPr>
        <w:t>6</w:t>
      </w:r>
      <w:r w:rsidRPr="006F1EFE">
        <w:rPr>
          <w:szCs w:val="22"/>
          <w:lang w:val="en-CA"/>
          <w:rPrChange w:id="31152" w:author="Jens-Rainer Ohm" w:date="2026-07-18T09:33:00Z">
            <w:rPr>
              <w:szCs w:val="22"/>
              <w:lang w:val="en-CA"/>
            </w:rPr>
          </w:rPrChange>
        </w:rPr>
        <w:t>:</w:t>
      </w:r>
      <w:r w:rsidR="00870B72" w:rsidRPr="006F1EFE">
        <w:rPr>
          <w:szCs w:val="22"/>
          <w:lang w:val="en-CA"/>
          <w:rPrChange w:id="31153" w:author="Jens-Rainer Ohm" w:date="2026-07-18T09:33:00Z">
            <w:rPr>
              <w:szCs w:val="22"/>
              <w:lang w:val="en-CA"/>
            </w:rPr>
          </w:rPrChange>
        </w:rPr>
        <w:t>30</w:t>
      </w:r>
      <w:r w:rsidRPr="006F1EFE">
        <w:rPr>
          <w:szCs w:val="22"/>
          <w:lang w:val="en-CA"/>
          <w:rPrChange w:id="31154" w:author="Jens-Rainer Ohm" w:date="2026-07-18T09:33:00Z">
            <w:rPr>
              <w:szCs w:val="22"/>
              <w:lang w:val="en-CA"/>
            </w:rPr>
          </w:rPrChange>
        </w:rPr>
        <w:t xml:space="preserve"> on 12 July 2026.</w:t>
      </w:r>
    </w:p>
    <w:p w14:paraId="7F77E9B5" w14:textId="77777777" w:rsidR="00AF62B0" w:rsidRPr="006F1EFE" w:rsidRDefault="00AF62B0" w:rsidP="00AF62B0">
      <w:pPr>
        <w:rPr>
          <w:szCs w:val="22"/>
          <w:lang w:val="en-CA"/>
          <w:rPrChange w:id="31155" w:author="Jens-Rainer Ohm" w:date="2026-07-18T09:33:00Z">
            <w:rPr>
              <w:szCs w:val="22"/>
              <w:lang w:val="en-CA"/>
            </w:rPr>
          </w:rPrChange>
        </w:rPr>
      </w:pPr>
      <w:r w:rsidRPr="006F1EFE">
        <w:rPr>
          <w:szCs w:val="22"/>
          <w:lang w:val="en-CA"/>
          <w:rPrChange w:id="31156" w:author="Jens-Rainer Ohm" w:date="2026-07-18T09:33:00Z">
            <w:rPr>
              <w:szCs w:val="22"/>
              <w:lang w:val="en-CA"/>
            </w:rPr>
          </w:rPrChange>
        </w:rPr>
        <w:t>A layer priority SEI message is proposed to describe the priority of pictures of one or more layers in a bitstream. The priority values can be used to recommend relative instantaneous display priority of pictures among the one or more described layers. This information can be used by receivers of bitstreams containing a single layer or multiple layers. Receivers in “</w:t>
      </w:r>
      <w:proofErr w:type="spellStart"/>
      <w:r w:rsidRPr="006F1EFE">
        <w:rPr>
          <w:szCs w:val="22"/>
          <w:lang w:val="en-CA"/>
          <w:rPrChange w:id="31157" w:author="Jens-Rainer Ohm" w:date="2026-07-18T09:33:00Z">
            <w:rPr>
              <w:szCs w:val="22"/>
              <w:lang w:val="en-CA"/>
            </w:rPr>
          </w:rPrChange>
        </w:rPr>
        <w:t>multiview</w:t>
      </w:r>
      <w:proofErr w:type="spellEnd"/>
      <w:r w:rsidRPr="006F1EFE">
        <w:rPr>
          <w:szCs w:val="22"/>
          <w:lang w:val="en-CA"/>
          <w:rPrChange w:id="31158" w:author="Jens-Rainer Ohm" w:date="2026-07-18T09:33:00Z">
            <w:rPr>
              <w:szCs w:val="22"/>
              <w:lang w:val="en-CA"/>
            </w:rPr>
          </w:rPrChange>
        </w:rPr>
        <w:t>” applications, which receive multiple independently-coded simulcast videos, can use this information for purposes such as selection of one or more layers for display, selecting to render the audio of the highest priority layer, determination of the display size of individual layers, etc. Single layer bitstreams can use the priority information to select ranges of pictures with higher priority for display or other processing.</w:t>
      </w:r>
    </w:p>
    <w:p w14:paraId="1EDF849A" w14:textId="77777777" w:rsidR="00B868E9" w:rsidRPr="006F1EFE" w:rsidRDefault="00A5180F" w:rsidP="00B868E9">
      <w:pPr>
        <w:rPr>
          <w:lang w:val="en-CA" w:eastAsia="de-DE"/>
          <w:rPrChange w:id="31159" w:author="Jens-Rainer Ohm" w:date="2026-07-18T09:33:00Z">
            <w:rPr>
              <w:lang w:val="en-CA" w:eastAsia="de-DE"/>
            </w:rPr>
          </w:rPrChange>
        </w:rPr>
      </w:pPr>
      <w:r w:rsidRPr="006F1EFE">
        <w:rPr>
          <w:lang w:val="en-CA" w:eastAsia="de-DE"/>
          <w:rPrChange w:id="31160" w:author="Jens-Rainer Ohm" w:date="2026-07-18T09:33:00Z">
            <w:rPr>
              <w:lang w:val="en-CA" w:eastAsia="de-DE"/>
            </w:rPr>
          </w:rPrChange>
        </w:rPr>
        <w:t xml:space="preserve">Multiview here refers to multiple cameras or views of same or different activity </w:t>
      </w:r>
      <w:r w:rsidR="00182D5B" w:rsidRPr="006F1EFE">
        <w:rPr>
          <w:lang w:val="en-CA" w:eastAsia="de-DE"/>
          <w:rPrChange w:id="31161" w:author="Jens-Rainer Ohm" w:date="2026-07-18T09:33:00Z">
            <w:rPr>
              <w:lang w:val="en-CA" w:eastAsia="de-DE"/>
            </w:rPr>
          </w:rPrChange>
        </w:rPr>
        <w:t xml:space="preserve">which may be </w:t>
      </w:r>
      <w:r w:rsidRPr="006F1EFE">
        <w:rPr>
          <w:lang w:val="en-CA" w:eastAsia="de-DE"/>
          <w:rPrChange w:id="31162" w:author="Jens-Rainer Ohm" w:date="2026-07-18T09:33:00Z">
            <w:rPr>
              <w:lang w:val="en-CA" w:eastAsia="de-DE"/>
            </w:rPr>
          </w:rPrChange>
        </w:rPr>
        <w:t>observed simultaneously by end user.</w:t>
      </w:r>
    </w:p>
    <w:p w14:paraId="4973219F" w14:textId="07945967" w:rsidR="006F6695" w:rsidRPr="006F1EFE" w:rsidRDefault="006F6695" w:rsidP="00B868E9">
      <w:pPr>
        <w:rPr>
          <w:lang w:val="en-CA" w:eastAsia="de-DE"/>
          <w:rPrChange w:id="31163" w:author="Jens-Rainer Ohm" w:date="2026-07-18T09:33:00Z">
            <w:rPr>
              <w:lang w:val="en-CA" w:eastAsia="de-DE"/>
            </w:rPr>
          </w:rPrChange>
        </w:rPr>
      </w:pPr>
      <w:r w:rsidRPr="006F1EFE">
        <w:rPr>
          <w:lang w:val="en-CA" w:eastAsia="de-DE"/>
          <w:rPrChange w:id="31164" w:author="Jens-Rainer Ohm" w:date="2026-07-18T09:33:00Z">
            <w:rPr>
              <w:lang w:val="en-CA" w:eastAsia="de-DE"/>
            </w:rPr>
          </w:rPrChange>
        </w:rPr>
        <w:lastRenderedPageBreak/>
        <w:t>I</w:t>
      </w:r>
      <w:r w:rsidR="00CC4B9C" w:rsidRPr="006F1EFE">
        <w:rPr>
          <w:lang w:val="en-CA" w:eastAsia="de-DE"/>
          <w:rPrChange w:id="31165" w:author="Jens-Rainer Ohm" w:date="2026-07-18T09:33:00Z">
            <w:rPr>
              <w:lang w:val="en-CA" w:eastAsia="de-DE"/>
            </w:rPr>
          </w:rPrChange>
        </w:rPr>
        <w:t>t</w:t>
      </w:r>
      <w:r w:rsidRPr="006F1EFE">
        <w:rPr>
          <w:lang w:val="en-CA" w:eastAsia="de-DE"/>
          <w:rPrChange w:id="31166" w:author="Jens-Rainer Ohm" w:date="2026-07-18T09:33:00Z">
            <w:rPr>
              <w:lang w:val="en-CA" w:eastAsia="de-DE"/>
            </w:rPr>
          </w:rPrChange>
        </w:rPr>
        <w:t xml:space="preserve"> was commented that for the example of separate individual bitstreams, this type of information may be better signaled/ handled at system level.</w:t>
      </w:r>
      <w:r w:rsidR="00CC4B9C" w:rsidRPr="006F1EFE">
        <w:rPr>
          <w:lang w:val="en-CA" w:eastAsia="de-DE"/>
          <w:rPrChange w:id="31167" w:author="Jens-Rainer Ohm" w:date="2026-07-18T09:33:00Z">
            <w:rPr>
              <w:lang w:val="en-CA" w:eastAsia="de-DE"/>
            </w:rPr>
          </w:rPrChange>
        </w:rPr>
        <w:t xml:space="preserve"> It was commented that HLS streaming system in existence today does this at system level for multiple bitstream case.</w:t>
      </w:r>
    </w:p>
    <w:p w14:paraId="589A6C45" w14:textId="5D9F2FD9" w:rsidR="00656470" w:rsidRPr="006F1EFE" w:rsidRDefault="00656470" w:rsidP="00B868E9">
      <w:pPr>
        <w:rPr>
          <w:lang w:val="en-CA" w:eastAsia="de-DE"/>
          <w:rPrChange w:id="31168" w:author="Jens-Rainer Ohm" w:date="2026-07-18T09:33:00Z">
            <w:rPr>
              <w:lang w:val="en-CA" w:eastAsia="de-DE"/>
            </w:rPr>
          </w:rPrChange>
        </w:rPr>
      </w:pPr>
      <w:r w:rsidRPr="006F1EFE">
        <w:rPr>
          <w:lang w:val="en-CA" w:eastAsia="de-DE"/>
          <w:rPrChange w:id="31169" w:author="Jens-Rainer Ohm" w:date="2026-07-18T09:33:00Z">
            <w:rPr>
              <w:lang w:val="en-CA" w:eastAsia="de-DE"/>
            </w:rPr>
          </w:rPrChange>
        </w:rPr>
        <w:t>There was comment that doing this for multiple layers may make sense but not for multiple separate bitstreams.</w:t>
      </w:r>
    </w:p>
    <w:p w14:paraId="76F76CEF" w14:textId="3949CFA1" w:rsidR="00D026D4" w:rsidRPr="006F1EFE" w:rsidRDefault="00D026D4" w:rsidP="00B868E9">
      <w:pPr>
        <w:rPr>
          <w:lang w:val="en-CA" w:eastAsia="de-DE"/>
          <w:rPrChange w:id="31170" w:author="Jens-Rainer Ohm" w:date="2026-07-18T09:33:00Z">
            <w:rPr>
              <w:lang w:val="en-CA" w:eastAsia="de-DE"/>
            </w:rPr>
          </w:rPrChange>
        </w:rPr>
      </w:pPr>
      <w:r w:rsidRPr="006F1EFE">
        <w:rPr>
          <w:lang w:val="en-CA" w:eastAsia="de-DE"/>
          <w:rPrChange w:id="31171" w:author="Jens-Rainer Ohm" w:date="2026-07-18T09:33:00Z">
            <w:rPr>
              <w:lang w:val="en-CA" w:eastAsia="de-DE"/>
            </w:rPr>
          </w:rPrChange>
        </w:rPr>
        <w:t>It was commented that in DASH (mpeg dash and before that 3gpp dash), priority signalling exists since beginning.</w:t>
      </w:r>
      <w:r w:rsidR="004A7A61" w:rsidRPr="006F1EFE">
        <w:rPr>
          <w:lang w:val="en-CA" w:eastAsia="de-DE"/>
          <w:rPrChange w:id="31172" w:author="Jens-Rainer Ohm" w:date="2026-07-18T09:33:00Z">
            <w:rPr>
              <w:lang w:val="en-CA" w:eastAsia="de-DE"/>
            </w:rPr>
          </w:rPrChange>
        </w:rPr>
        <w:t xml:space="preserve"> It was asked if DASH priority is same as the priority considered by the use case mentioned in this proposal.</w:t>
      </w:r>
      <w:r w:rsidRPr="006F1EFE">
        <w:rPr>
          <w:lang w:val="en-CA" w:eastAsia="de-DE"/>
          <w:rPrChange w:id="31173" w:author="Jens-Rainer Ohm" w:date="2026-07-18T09:33:00Z">
            <w:rPr>
              <w:lang w:val="en-CA" w:eastAsia="de-DE"/>
            </w:rPr>
          </w:rPrChange>
        </w:rPr>
        <w:t xml:space="preserve"> </w:t>
      </w:r>
      <w:r w:rsidR="006C4870" w:rsidRPr="006F1EFE">
        <w:rPr>
          <w:lang w:val="en-CA" w:eastAsia="de-DE"/>
          <w:rPrChange w:id="31174" w:author="Jens-Rainer Ohm" w:date="2026-07-18T09:33:00Z">
            <w:rPr>
              <w:lang w:val="en-CA" w:eastAsia="de-DE"/>
            </w:rPr>
          </w:rPrChange>
        </w:rPr>
        <w:t xml:space="preserve">DASH specification has selection priority attribute. The time span is for entire period. It was also commented that there is Role attribute. </w:t>
      </w:r>
      <w:r w:rsidR="002A19B9" w:rsidRPr="006F1EFE">
        <w:rPr>
          <w:lang w:val="en-CA" w:eastAsia="de-DE"/>
          <w:rPrChange w:id="31175" w:author="Jens-Rainer Ohm" w:date="2026-07-18T09:33:00Z">
            <w:rPr>
              <w:lang w:val="en-CA" w:eastAsia="de-DE"/>
            </w:rPr>
          </w:rPrChange>
        </w:rPr>
        <w:t xml:space="preserve">It was also </w:t>
      </w:r>
      <w:r w:rsidR="00B95835" w:rsidRPr="006F1EFE">
        <w:rPr>
          <w:lang w:val="en-CA" w:eastAsia="de-DE"/>
          <w:rPrChange w:id="31176" w:author="Jens-Rainer Ohm" w:date="2026-07-18T09:33:00Z">
            <w:rPr>
              <w:lang w:val="en-CA" w:eastAsia="de-DE"/>
            </w:rPr>
          </w:rPrChange>
        </w:rPr>
        <w:t>commented</w:t>
      </w:r>
      <w:r w:rsidR="002A19B9" w:rsidRPr="006F1EFE">
        <w:rPr>
          <w:lang w:val="en-CA" w:eastAsia="de-DE"/>
          <w:rPrChange w:id="31177" w:author="Jens-Rainer Ohm" w:date="2026-07-18T09:33:00Z">
            <w:rPr>
              <w:lang w:val="en-CA" w:eastAsia="de-DE"/>
            </w:rPr>
          </w:rPrChange>
        </w:rPr>
        <w:t xml:space="preserve"> that usually all audio streams may not be delivered and you need to switch the audio.</w:t>
      </w:r>
      <w:r w:rsidR="00CE73D2" w:rsidRPr="006F1EFE">
        <w:rPr>
          <w:lang w:val="en-CA" w:eastAsia="de-DE"/>
          <w:rPrChange w:id="31178" w:author="Jens-Rainer Ohm" w:date="2026-07-18T09:33:00Z">
            <w:rPr>
              <w:lang w:val="en-CA" w:eastAsia="de-DE"/>
            </w:rPr>
          </w:rPrChange>
        </w:rPr>
        <w:t xml:space="preserve"> </w:t>
      </w:r>
      <w:proofErr w:type="gramStart"/>
      <w:r w:rsidR="00CE73D2" w:rsidRPr="006F1EFE">
        <w:rPr>
          <w:lang w:val="en-CA" w:eastAsia="de-DE"/>
          <w:rPrChange w:id="31179" w:author="Jens-Rainer Ohm" w:date="2026-07-18T09:33:00Z">
            <w:rPr>
              <w:lang w:val="en-CA" w:eastAsia="de-DE"/>
            </w:rPr>
          </w:rPrChange>
        </w:rPr>
        <w:t>So</w:t>
      </w:r>
      <w:proofErr w:type="gramEnd"/>
      <w:r w:rsidR="00CE73D2" w:rsidRPr="006F1EFE">
        <w:rPr>
          <w:lang w:val="en-CA" w:eastAsia="de-DE"/>
          <w:rPrChange w:id="31180" w:author="Jens-Rainer Ohm" w:date="2026-07-18T09:33:00Z">
            <w:rPr>
              <w:lang w:val="en-CA" w:eastAsia="de-DE"/>
            </w:rPr>
          </w:rPrChange>
        </w:rPr>
        <w:t xml:space="preserve"> switching on finer </w:t>
      </w:r>
      <w:r w:rsidR="00957017" w:rsidRPr="006F1EFE">
        <w:rPr>
          <w:lang w:val="en-CA" w:eastAsia="de-DE"/>
          <w:rPrChange w:id="31181" w:author="Jens-Rainer Ohm" w:date="2026-07-18T09:33:00Z">
            <w:rPr>
              <w:lang w:val="en-CA" w:eastAsia="de-DE"/>
            </w:rPr>
          </w:rPrChange>
        </w:rPr>
        <w:t>granularity</w:t>
      </w:r>
      <w:r w:rsidR="00CE73D2" w:rsidRPr="006F1EFE">
        <w:rPr>
          <w:lang w:val="en-CA" w:eastAsia="de-DE"/>
          <w:rPrChange w:id="31182" w:author="Jens-Rainer Ohm" w:date="2026-07-18T09:33:00Z">
            <w:rPr>
              <w:lang w:val="en-CA" w:eastAsia="de-DE"/>
            </w:rPr>
          </w:rPrChange>
        </w:rPr>
        <w:t xml:space="preserve"> would need a new </w:t>
      </w:r>
      <w:r w:rsidR="00A73EC8" w:rsidRPr="006F1EFE">
        <w:rPr>
          <w:lang w:val="en-CA" w:eastAsia="de-DE"/>
          <w:rPrChange w:id="31183" w:author="Jens-Rainer Ohm" w:date="2026-07-18T09:33:00Z">
            <w:rPr>
              <w:lang w:val="en-CA" w:eastAsia="de-DE"/>
            </w:rPr>
          </w:rPrChange>
        </w:rPr>
        <w:t>DASH</w:t>
      </w:r>
      <w:r w:rsidR="00CE73D2" w:rsidRPr="006F1EFE">
        <w:rPr>
          <w:lang w:val="en-CA" w:eastAsia="de-DE"/>
          <w:rPrChange w:id="31184" w:author="Jens-Rainer Ohm" w:date="2026-07-18T09:33:00Z">
            <w:rPr>
              <w:lang w:val="en-CA" w:eastAsia="de-DE"/>
            </w:rPr>
          </w:rPrChange>
        </w:rPr>
        <w:t xml:space="preserve"> Period.</w:t>
      </w:r>
      <w:r w:rsidR="003F1E1A" w:rsidRPr="006F1EFE">
        <w:rPr>
          <w:lang w:val="en-CA" w:eastAsia="de-DE"/>
          <w:rPrChange w:id="31185" w:author="Jens-Rainer Ohm" w:date="2026-07-18T09:33:00Z">
            <w:rPr>
              <w:lang w:val="en-CA" w:eastAsia="de-DE"/>
            </w:rPr>
          </w:rPrChange>
        </w:rPr>
        <w:t xml:space="preserve"> DAS</w:t>
      </w:r>
      <w:r w:rsidR="00E901FA" w:rsidRPr="006F1EFE">
        <w:rPr>
          <w:lang w:val="en-CA" w:eastAsia="de-DE"/>
          <w:rPrChange w:id="31186" w:author="Jens-Rainer Ohm" w:date="2026-07-18T09:33:00Z">
            <w:rPr>
              <w:lang w:val="en-CA" w:eastAsia="de-DE"/>
            </w:rPr>
          </w:rPrChange>
        </w:rPr>
        <w:t>H</w:t>
      </w:r>
      <w:r w:rsidR="003F1E1A" w:rsidRPr="006F1EFE">
        <w:rPr>
          <w:lang w:val="en-CA" w:eastAsia="de-DE"/>
          <w:rPrChange w:id="31187" w:author="Jens-Rainer Ohm" w:date="2026-07-18T09:33:00Z">
            <w:rPr>
              <w:lang w:val="en-CA" w:eastAsia="de-DE"/>
            </w:rPr>
          </w:rPrChange>
        </w:rPr>
        <w:t xml:space="preserve"> also supports events which may be used for this.</w:t>
      </w:r>
      <w:r w:rsidR="00E901FA" w:rsidRPr="006F1EFE">
        <w:rPr>
          <w:lang w:val="en-CA" w:eastAsia="de-DE"/>
          <w:rPrChange w:id="31188" w:author="Jens-Rainer Ohm" w:date="2026-07-18T09:33:00Z">
            <w:rPr>
              <w:lang w:val="en-CA" w:eastAsia="de-DE"/>
            </w:rPr>
          </w:rPrChange>
        </w:rPr>
        <w:t xml:space="preserve"> </w:t>
      </w:r>
    </w:p>
    <w:p w14:paraId="26F4DED5" w14:textId="78F8FEC1" w:rsidR="00CE73D2" w:rsidRPr="006F1EFE" w:rsidRDefault="00E901FA" w:rsidP="00B868E9">
      <w:pPr>
        <w:rPr>
          <w:lang w:val="en-CA" w:eastAsia="de-DE"/>
          <w:rPrChange w:id="31189" w:author="Jens-Rainer Ohm" w:date="2026-07-18T09:33:00Z">
            <w:rPr>
              <w:lang w:val="en-CA" w:eastAsia="de-DE"/>
            </w:rPr>
          </w:rPrChange>
        </w:rPr>
      </w:pPr>
      <w:r w:rsidRPr="006F1EFE">
        <w:rPr>
          <w:lang w:val="en-CA" w:eastAsia="de-DE"/>
          <w:rPrChange w:id="31190" w:author="Jens-Rainer Ohm" w:date="2026-07-18T09:33:00Z">
            <w:rPr>
              <w:lang w:val="en-CA" w:eastAsia="de-DE"/>
            </w:rPr>
          </w:rPrChange>
        </w:rPr>
        <w:t xml:space="preserve">It was commented that JVET-AQ0188 includes a syntax element </w:t>
      </w:r>
      <w:proofErr w:type="spellStart"/>
      <w:r w:rsidRPr="006F1EFE">
        <w:rPr>
          <w:lang w:val="en-CA" w:eastAsia="de-DE"/>
          <w:rPrChange w:id="31191" w:author="Jens-Rainer Ohm" w:date="2026-07-18T09:33:00Z">
            <w:rPr>
              <w:lang w:val="en-CA" w:eastAsia="de-DE"/>
            </w:rPr>
          </w:rPrChange>
        </w:rPr>
        <w:t>prior</w:t>
      </w:r>
      <w:r w:rsidR="00E23F6D" w:rsidRPr="006F1EFE">
        <w:rPr>
          <w:lang w:val="en-CA" w:eastAsia="de-DE"/>
          <w:rPrChange w:id="31192" w:author="Jens-Rainer Ohm" w:date="2026-07-18T09:33:00Z">
            <w:rPr>
              <w:lang w:val="en-CA" w:eastAsia="de-DE"/>
            </w:rPr>
          </w:rPrChange>
        </w:rPr>
        <w:t>i</w:t>
      </w:r>
      <w:r w:rsidRPr="006F1EFE">
        <w:rPr>
          <w:lang w:val="en-CA" w:eastAsia="de-DE"/>
          <w:rPrChange w:id="31193" w:author="Jens-Rainer Ohm" w:date="2026-07-18T09:33:00Z">
            <w:rPr>
              <w:lang w:val="en-CA" w:eastAsia="de-DE"/>
            </w:rPr>
          </w:rPrChange>
        </w:rPr>
        <w:t>ty_id</w:t>
      </w:r>
      <w:proofErr w:type="spellEnd"/>
      <w:r w:rsidRPr="006F1EFE">
        <w:rPr>
          <w:lang w:val="en-CA" w:eastAsia="de-DE"/>
          <w:rPrChange w:id="31194" w:author="Jens-Rainer Ohm" w:date="2026-07-18T09:33:00Z">
            <w:rPr>
              <w:lang w:val="en-CA" w:eastAsia="de-DE"/>
            </w:rPr>
          </w:rPrChange>
        </w:rPr>
        <w:t xml:space="preserve"> which is similar to this concept.</w:t>
      </w:r>
    </w:p>
    <w:p w14:paraId="097BAF19" w14:textId="557760BE" w:rsidR="00E901FA" w:rsidRPr="006F1EFE" w:rsidRDefault="00E901FA" w:rsidP="00B868E9">
      <w:pPr>
        <w:rPr>
          <w:lang w:val="en-CA" w:eastAsia="de-DE"/>
          <w:rPrChange w:id="31195" w:author="Jens-Rainer Ohm" w:date="2026-07-18T09:33:00Z">
            <w:rPr>
              <w:lang w:val="en-CA" w:eastAsia="de-DE"/>
            </w:rPr>
          </w:rPrChange>
        </w:rPr>
      </w:pPr>
      <w:r w:rsidRPr="006F1EFE">
        <w:rPr>
          <w:lang w:val="en-CA" w:eastAsia="de-DE"/>
          <w:rPrChange w:id="31196" w:author="Jens-Rainer Ohm" w:date="2026-07-18T09:33:00Z">
            <w:rPr>
              <w:lang w:val="en-CA" w:eastAsia="de-DE"/>
            </w:rPr>
          </w:rPrChange>
        </w:rPr>
        <w:t xml:space="preserve">It was asked if instead of having a new SEI whether this should be included there. </w:t>
      </w:r>
    </w:p>
    <w:p w14:paraId="675E6C16" w14:textId="2A3F960D" w:rsidR="005261DC" w:rsidRPr="006F1EFE" w:rsidRDefault="005261DC" w:rsidP="00B868E9">
      <w:pPr>
        <w:rPr>
          <w:lang w:val="en-CA" w:eastAsia="de-DE"/>
          <w:rPrChange w:id="31197" w:author="Jens-Rainer Ohm" w:date="2026-07-18T09:33:00Z">
            <w:rPr>
              <w:lang w:val="en-CA" w:eastAsia="de-DE"/>
            </w:rPr>
          </w:rPrChange>
        </w:rPr>
      </w:pPr>
      <w:r w:rsidRPr="006F1EFE">
        <w:rPr>
          <w:lang w:val="en-CA" w:eastAsia="de-DE"/>
          <w:rPrChange w:id="31198" w:author="Jens-Rainer Ohm" w:date="2026-07-18T09:33:00Z">
            <w:rPr>
              <w:lang w:val="en-CA" w:eastAsia="de-DE"/>
            </w:rPr>
          </w:rPrChange>
        </w:rPr>
        <w:t xml:space="preserve">It was commented that in the proposal the semantics of priority just says priority without any aspect about rendering. </w:t>
      </w:r>
      <w:r w:rsidR="00942440" w:rsidRPr="006F1EFE">
        <w:rPr>
          <w:lang w:val="en-CA" w:eastAsia="de-DE"/>
          <w:rPrChange w:id="31199" w:author="Jens-Rainer Ohm" w:date="2026-07-18T09:33:00Z">
            <w:rPr>
              <w:lang w:val="en-CA" w:eastAsia="de-DE"/>
            </w:rPr>
          </w:rPrChange>
        </w:rPr>
        <w:t>There was a suggestion</w:t>
      </w:r>
      <w:r w:rsidR="006E34D6" w:rsidRPr="006F1EFE">
        <w:rPr>
          <w:lang w:val="en-CA" w:eastAsia="de-DE"/>
          <w:rPrChange w:id="31200" w:author="Jens-Rainer Ohm" w:date="2026-07-18T09:33:00Z">
            <w:rPr>
              <w:lang w:val="en-CA" w:eastAsia="de-DE"/>
            </w:rPr>
          </w:rPrChange>
        </w:rPr>
        <w:t xml:space="preserve"> to consider this </w:t>
      </w:r>
      <w:r w:rsidR="000821F5" w:rsidRPr="006F1EFE">
        <w:rPr>
          <w:lang w:val="en-CA" w:eastAsia="de-DE"/>
          <w:rPrChange w:id="31201" w:author="Jens-Rainer Ohm" w:date="2026-07-18T09:33:00Z">
            <w:rPr>
              <w:lang w:val="en-CA" w:eastAsia="de-DE"/>
            </w:rPr>
          </w:rPrChange>
        </w:rPr>
        <w:t>priority</w:t>
      </w:r>
      <w:r w:rsidR="006E34D6" w:rsidRPr="006F1EFE">
        <w:rPr>
          <w:lang w:val="en-CA" w:eastAsia="de-DE"/>
          <w:rPrChange w:id="31202" w:author="Jens-Rainer Ohm" w:date="2026-07-18T09:33:00Z">
            <w:rPr>
              <w:lang w:val="en-CA" w:eastAsia="de-DE"/>
            </w:rPr>
          </w:rPrChange>
        </w:rPr>
        <w:t xml:space="preserve"> </w:t>
      </w:r>
      <w:r w:rsidR="00C02D32" w:rsidRPr="006F1EFE">
        <w:rPr>
          <w:lang w:val="en-CA" w:eastAsia="de-DE"/>
          <w:rPrChange w:id="31203" w:author="Jens-Rainer Ohm" w:date="2026-07-18T09:33:00Z">
            <w:rPr>
              <w:lang w:val="en-CA" w:eastAsia="de-DE"/>
            </w:rPr>
          </w:rPrChange>
        </w:rPr>
        <w:t>signaling</w:t>
      </w:r>
      <w:r w:rsidR="00BB1404" w:rsidRPr="006F1EFE">
        <w:rPr>
          <w:lang w:val="en-CA" w:eastAsia="de-DE"/>
          <w:rPrChange w:id="31204" w:author="Jens-Rainer Ohm" w:date="2026-07-18T09:33:00Z">
            <w:rPr>
              <w:lang w:val="en-CA" w:eastAsia="de-DE"/>
            </w:rPr>
          </w:rPrChange>
        </w:rPr>
        <w:t xml:space="preserve"> </w:t>
      </w:r>
      <w:r w:rsidR="006E34D6" w:rsidRPr="006F1EFE">
        <w:rPr>
          <w:lang w:val="en-CA" w:eastAsia="de-DE"/>
          <w:rPrChange w:id="31205" w:author="Jens-Rainer Ohm" w:date="2026-07-18T09:33:00Z">
            <w:rPr>
              <w:lang w:val="en-CA" w:eastAsia="de-DE"/>
            </w:rPr>
          </w:rPrChange>
        </w:rPr>
        <w:t>in the context of the contributions JVET-AQ0136, JVET-AQ0188.</w:t>
      </w:r>
      <w:r w:rsidR="00747A41" w:rsidRPr="006F1EFE">
        <w:rPr>
          <w:lang w:val="en-CA" w:eastAsia="de-DE"/>
          <w:rPrChange w:id="31206" w:author="Jens-Rainer Ohm" w:date="2026-07-18T09:33:00Z">
            <w:rPr>
              <w:lang w:val="en-CA" w:eastAsia="de-DE"/>
            </w:rPr>
          </w:rPrChange>
        </w:rPr>
        <w:t xml:space="preserve"> </w:t>
      </w:r>
    </w:p>
    <w:p w14:paraId="0647111B" w14:textId="4B8D8830" w:rsidR="00747A41" w:rsidRPr="006F1EFE" w:rsidRDefault="00747A41" w:rsidP="00B868E9">
      <w:pPr>
        <w:rPr>
          <w:lang w:val="en-CA" w:eastAsia="de-DE"/>
          <w:rPrChange w:id="31207" w:author="Jens-Rainer Ohm" w:date="2026-07-18T09:33:00Z">
            <w:rPr>
              <w:lang w:val="en-CA" w:eastAsia="de-DE"/>
            </w:rPr>
          </w:rPrChange>
        </w:rPr>
      </w:pPr>
      <w:r w:rsidRPr="006F1EFE">
        <w:rPr>
          <w:lang w:val="en-CA" w:eastAsia="de-DE"/>
          <w:rPrChange w:id="31208" w:author="Jens-Rainer Ohm" w:date="2026-07-18T09:33:00Z">
            <w:rPr>
              <w:lang w:val="en-CA" w:eastAsia="de-DE"/>
            </w:rPr>
          </w:rPrChange>
        </w:rPr>
        <w:t>Further study.</w:t>
      </w:r>
    </w:p>
    <w:p w14:paraId="1F70E6BF" w14:textId="43F048A4" w:rsidR="000D7B51" w:rsidRPr="006F1EFE" w:rsidRDefault="00C45FD9" w:rsidP="00B868E9">
      <w:pPr>
        <w:pStyle w:val="berschrift9"/>
        <w:rPr>
          <w:szCs w:val="24"/>
          <w:lang w:val="en-CA" w:eastAsia="de-DE"/>
          <w:rPrChange w:id="31209" w:author="Jens-Rainer Ohm" w:date="2026-07-18T09:33:00Z">
            <w:rPr>
              <w:szCs w:val="24"/>
              <w:lang w:val="en-CA" w:eastAsia="de-DE"/>
            </w:rPr>
          </w:rPrChange>
        </w:rPr>
      </w:pPr>
      <w:r w:rsidRPr="006F1EFE">
        <w:rPr>
          <w:lang w:val="en-CA"/>
          <w:rPrChange w:id="31210" w:author="Jens-Rainer Ohm" w:date="2026-07-18T09:33:00Z">
            <w:rPr/>
          </w:rPrChange>
        </w:rPr>
        <w:fldChar w:fldCharType="begin"/>
      </w:r>
      <w:r w:rsidRPr="006F1EFE">
        <w:rPr>
          <w:lang w:val="en-CA"/>
          <w:rPrChange w:id="31211" w:author="Jens-Rainer Ohm" w:date="2026-07-18T09:33:00Z">
            <w:rPr/>
          </w:rPrChange>
        </w:rPr>
        <w:instrText xml:space="preserve"> HYPERLINK "https://jvet-experts.org/doc_end_user/current_document.php?id=17127" </w:instrText>
      </w:r>
      <w:r w:rsidRPr="006F1EFE">
        <w:rPr>
          <w:lang w:val="en-CA"/>
          <w:rPrChange w:id="31212" w:author="Jens-Rainer Ohm" w:date="2026-07-18T09:33:00Z">
            <w:rPr/>
          </w:rPrChange>
        </w:rPr>
        <w:fldChar w:fldCharType="separate"/>
      </w:r>
      <w:r w:rsidR="000D7B51" w:rsidRPr="006F1EFE">
        <w:rPr>
          <w:color w:val="0000FF"/>
          <w:szCs w:val="24"/>
          <w:u w:val="single"/>
          <w:lang w:val="en-CA" w:eastAsia="de-DE"/>
          <w:rPrChange w:id="31213" w:author="Jens-Rainer Ohm" w:date="2026-07-18T09:33:00Z">
            <w:rPr>
              <w:color w:val="0000FF"/>
              <w:szCs w:val="24"/>
              <w:u w:val="single"/>
              <w:lang w:val="en-CA" w:eastAsia="de-DE"/>
            </w:rPr>
          </w:rPrChange>
        </w:rPr>
        <w:t>JVET-AQ0149</w:t>
      </w:r>
      <w:r w:rsidRPr="006F1EFE">
        <w:rPr>
          <w:color w:val="0000FF"/>
          <w:szCs w:val="24"/>
          <w:u w:val="single"/>
          <w:lang w:val="en-CA" w:eastAsia="de-DE"/>
          <w:rPrChange w:id="31214" w:author="Jens-Rainer Ohm" w:date="2026-07-18T09:33:00Z">
            <w:rPr>
              <w:color w:val="0000FF"/>
              <w:szCs w:val="24"/>
              <w:u w:val="single"/>
              <w:lang w:val="en-CA" w:eastAsia="de-DE"/>
            </w:rPr>
          </w:rPrChange>
        </w:rPr>
        <w:fldChar w:fldCharType="end"/>
      </w:r>
      <w:r w:rsidR="000D7B51" w:rsidRPr="006F1EFE">
        <w:rPr>
          <w:szCs w:val="24"/>
          <w:lang w:val="en-CA" w:eastAsia="de-DE"/>
          <w:rPrChange w:id="31215" w:author="Jens-Rainer Ohm" w:date="2026-07-18T09:33:00Z">
            <w:rPr>
              <w:szCs w:val="24"/>
              <w:lang w:val="en-CA" w:eastAsia="de-DE"/>
            </w:rPr>
          </w:rPrChange>
        </w:rPr>
        <w:t xml:space="preserve"> AHG9: Classification label info SEI [J. Boyce, M. M. Hannuksela, T. </w:t>
      </w:r>
      <w:proofErr w:type="spellStart"/>
      <w:r w:rsidR="000D7B51" w:rsidRPr="006F1EFE">
        <w:rPr>
          <w:szCs w:val="24"/>
          <w:lang w:val="en-CA" w:eastAsia="de-DE"/>
          <w:rPrChange w:id="31216" w:author="Jens-Rainer Ohm" w:date="2026-07-18T09:33:00Z">
            <w:rPr>
              <w:szCs w:val="24"/>
              <w:lang w:val="en-CA" w:eastAsia="de-DE"/>
            </w:rPr>
          </w:rPrChange>
        </w:rPr>
        <w:t>Biatek</w:t>
      </w:r>
      <w:proofErr w:type="spellEnd"/>
      <w:r w:rsidR="000D7B51" w:rsidRPr="006F1EFE">
        <w:rPr>
          <w:szCs w:val="24"/>
          <w:lang w:val="en-CA" w:eastAsia="de-DE"/>
          <w:rPrChange w:id="31217" w:author="Jens-Rainer Ohm" w:date="2026-07-18T09:33:00Z">
            <w:rPr>
              <w:szCs w:val="24"/>
              <w:lang w:val="en-CA" w:eastAsia="de-DE"/>
            </w:rPr>
          </w:rPrChange>
        </w:rPr>
        <w:t xml:space="preserve"> (Nokia)]</w:t>
      </w:r>
    </w:p>
    <w:p w14:paraId="13793FDE" w14:textId="683DD105" w:rsidR="0038438F" w:rsidRPr="006F1EFE" w:rsidRDefault="0038438F" w:rsidP="0038438F">
      <w:pPr>
        <w:rPr>
          <w:szCs w:val="22"/>
          <w:lang w:val="en-CA"/>
          <w:rPrChange w:id="31218" w:author="Jens-Rainer Ohm" w:date="2026-07-18T09:33:00Z">
            <w:rPr>
              <w:szCs w:val="22"/>
              <w:lang w:val="en-CA"/>
            </w:rPr>
          </w:rPrChange>
        </w:rPr>
      </w:pPr>
      <w:r w:rsidRPr="006F1EFE">
        <w:rPr>
          <w:szCs w:val="22"/>
          <w:lang w:val="en-CA"/>
          <w:rPrChange w:id="31219" w:author="Jens-Rainer Ohm" w:date="2026-07-18T09:33:00Z">
            <w:rPr>
              <w:szCs w:val="22"/>
              <w:lang w:val="en-CA"/>
            </w:rPr>
          </w:rPrChange>
        </w:rPr>
        <w:t>Chaired by S. Deshpande during 1</w:t>
      </w:r>
      <w:r w:rsidR="00677F6D" w:rsidRPr="006F1EFE">
        <w:rPr>
          <w:szCs w:val="22"/>
          <w:lang w:val="en-CA"/>
          <w:rPrChange w:id="31220" w:author="Jens-Rainer Ohm" w:date="2026-07-18T09:33:00Z">
            <w:rPr>
              <w:szCs w:val="22"/>
              <w:lang w:val="en-CA"/>
            </w:rPr>
          </w:rPrChange>
        </w:rPr>
        <w:t>6</w:t>
      </w:r>
      <w:r w:rsidRPr="006F1EFE">
        <w:rPr>
          <w:szCs w:val="22"/>
          <w:lang w:val="en-CA"/>
          <w:rPrChange w:id="31221" w:author="Jens-Rainer Ohm" w:date="2026-07-18T09:33:00Z">
            <w:rPr>
              <w:szCs w:val="22"/>
              <w:lang w:val="en-CA"/>
            </w:rPr>
          </w:rPrChange>
        </w:rPr>
        <w:t>:</w:t>
      </w:r>
      <w:r w:rsidR="004C7281" w:rsidRPr="006F1EFE">
        <w:rPr>
          <w:szCs w:val="22"/>
          <w:lang w:val="en-CA"/>
          <w:rPrChange w:id="31222" w:author="Jens-Rainer Ohm" w:date="2026-07-18T09:33:00Z">
            <w:rPr>
              <w:szCs w:val="22"/>
              <w:lang w:val="en-CA"/>
            </w:rPr>
          </w:rPrChange>
        </w:rPr>
        <w:t>30</w:t>
      </w:r>
      <w:r w:rsidRPr="006F1EFE">
        <w:rPr>
          <w:szCs w:val="22"/>
          <w:lang w:val="en-CA"/>
          <w:rPrChange w:id="31223" w:author="Jens-Rainer Ohm" w:date="2026-07-18T09:33:00Z">
            <w:rPr>
              <w:szCs w:val="22"/>
              <w:lang w:val="en-CA"/>
            </w:rPr>
          </w:rPrChange>
        </w:rPr>
        <w:t>-1</w:t>
      </w:r>
      <w:r w:rsidR="00306CE7" w:rsidRPr="006F1EFE">
        <w:rPr>
          <w:szCs w:val="22"/>
          <w:lang w:val="en-CA"/>
          <w:rPrChange w:id="31224" w:author="Jens-Rainer Ohm" w:date="2026-07-18T09:33:00Z">
            <w:rPr>
              <w:szCs w:val="22"/>
              <w:lang w:val="en-CA"/>
            </w:rPr>
          </w:rPrChange>
        </w:rPr>
        <w:t>7</w:t>
      </w:r>
      <w:r w:rsidRPr="006F1EFE">
        <w:rPr>
          <w:szCs w:val="22"/>
          <w:lang w:val="en-CA"/>
          <w:rPrChange w:id="31225" w:author="Jens-Rainer Ohm" w:date="2026-07-18T09:33:00Z">
            <w:rPr>
              <w:szCs w:val="22"/>
              <w:lang w:val="en-CA"/>
            </w:rPr>
          </w:rPrChange>
        </w:rPr>
        <w:t>:</w:t>
      </w:r>
      <w:r w:rsidR="00306CE7" w:rsidRPr="006F1EFE">
        <w:rPr>
          <w:szCs w:val="22"/>
          <w:lang w:val="en-CA"/>
          <w:rPrChange w:id="31226" w:author="Jens-Rainer Ohm" w:date="2026-07-18T09:33:00Z">
            <w:rPr>
              <w:szCs w:val="22"/>
              <w:lang w:val="en-CA"/>
            </w:rPr>
          </w:rPrChange>
        </w:rPr>
        <w:t>0</w:t>
      </w:r>
      <w:r w:rsidR="009D12D2" w:rsidRPr="006F1EFE">
        <w:rPr>
          <w:szCs w:val="22"/>
          <w:lang w:val="en-CA"/>
          <w:rPrChange w:id="31227" w:author="Jens-Rainer Ohm" w:date="2026-07-18T09:33:00Z">
            <w:rPr>
              <w:szCs w:val="22"/>
              <w:lang w:val="en-CA"/>
            </w:rPr>
          </w:rPrChange>
        </w:rPr>
        <w:t>0</w:t>
      </w:r>
      <w:r w:rsidRPr="006F1EFE">
        <w:rPr>
          <w:szCs w:val="22"/>
          <w:lang w:val="en-CA"/>
          <w:rPrChange w:id="31228" w:author="Jens-Rainer Ohm" w:date="2026-07-18T09:33:00Z">
            <w:rPr>
              <w:szCs w:val="22"/>
              <w:lang w:val="en-CA"/>
            </w:rPr>
          </w:rPrChange>
        </w:rPr>
        <w:t xml:space="preserve"> on 12 July 2026.</w:t>
      </w:r>
    </w:p>
    <w:p w14:paraId="2DF3A8AB" w14:textId="77777777" w:rsidR="00AF62B0" w:rsidRPr="006F1EFE" w:rsidRDefault="00AF62B0" w:rsidP="00AF62B0">
      <w:pPr>
        <w:rPr>
          <w:lang w:val="en-CA"/>
          <w:rPrChange w:id="31229" w:author="Jens-Rainer Ohm" w:date="2026-07-18T09:33:00Z">
            <w:rPr>
              <w:lang w:val="en-CA"/>
            </w:rPr>
          </w:rPrChange>
        </w:rPr>
      </w:pPr>
      <w:r w:rsidRPr="006F1EFE">
        <w:rPr>
          <w:lang w:val="en-CA"/>
          <w:rPrChange w:id="31230" w:author="Jens-Rainer Ohm" w:date="2026-07-18T09:33:00Z">
            <w:rPr>
              <w:lang w:val="en-CA"/>
            </w:rPr>
          </w:rPrChange>
        </w:rPr>
        <w:t>Two options are proposed to address the use case described in JVET-AP0085 “AHG9: Subject Recognition Information (SRI) SEI message.” In the first option, a classification label information SEI message is proposed to describe the subject or scene of a picture using a classification label. In this option, label types corresponding to each of several popular image classification datasets are specified, and applications may indicate custom classification label types by signaling a URL with a link to a CSV file containing a label list.  In the second option, the text descriptions SEI message is extended to add an object label purpose.</w:t>
      </w:r>
    </w:p>
    <w:p w14:paraId="21AC8933" w14:textId="47A11D1E" w:rsidR="00F46784" w:rsidRPr="006F1EFE" w:rsidRDefault="00873B6C" w:rsidP="00B868E9">
      <w:pPr>
        <w:rPr>
          <w:lang w:val="en-CA" w:eastAsia="de-DE"/>
          <w:rPrChange w:id="31231" w:author="Jens-Rainer Ohm" w:date="2026-07-18T09:33:00Z">
            <w:rPr>
              <w:lang w:val="en-CA" w:eastAsia="de-DE"/>
            </w:rPr>
          </w:rPrChange>
        </w:rPr>
      </w:pPr>
      <w:r w:rsidRPr="006F1EFE">
        <w:rPr>
          <w:lang w:val="en-CA" w:eastAsia="de-DE"/>
          <w:rPrChange w:id="31232" w:author="Jens-Rainer Ohm" w:date="2026-07-18T09:33:00Z">
            <w:rPr>
              <w:lang w:val="en-CA" w:eastAsia="de-DE"/>
            </w:rPr>
          </w:rPrChange>
        </w:rPr>
        <w:t xml:space="preserve">Since normative referencing of these dataset defined label would be problematics, actual values may be </w:t>
      </w:r>
      <w:proofErr w:type="gramStart"/>
      <w:r w:rsidRPr="006F1EFE">
        <w:rPr>
          <w:lang w:val="en-CA" w:eastAsia="de-DE"/>
          <w:rPrChange w:id="31233" w:author="Jens-Rainer Ohm" w:date="2026-07-18T09:33:00Z">
            <w:rPr>
              <w:lang w:val="en-CA" w:eastAsia="de-DE"/>
            </w:rPr>
          </w:rPrChange>
        </w:rPr>
        <w:t>define</w:t>
      </w:r>
      <w:proofErr w:type="gramEnd"/>
      <w:r w:rsidRPr="006F1EFE">
        <w:rPr>
          <w:lang w:val="en-CA" w:eastAsia="de-DE"/>
          <w:rPrChange w:id="31234" w:author="Jens-Rainer Ohm" w:date="2026-07-18T09:33:00Z">
            <w:rPr>
              <w:lang w:val="en-CA" w:eastAsia="de-DE"/>
            </w:rPr>
          </w:rPrChange>
        </w:rPr>
        <w:t xml:space="preserve"> in our standard, or an application defined list via URL to a csv file may be signaled.</w:t>
      </w:r>
      <w:r w:rsidR="001145A1" w:rsidRPr="006F1EFE">
        <w:rPr>
          <w:lang w:val="en-CA" w:eastAsia="de-DE"/>
          <w:rPrChange w:id="31235" w:author="Jens-Rainer Ohm" w:date="2026-07-18T09:33:00Z">
            <w:rPr>
              <w:lang w:val="en-CA" w:eastAsia="de-DE"/>
            </w:rPr>
          </w:rPrChange>
        </w:rPr>
        <w:t xml:space="preserve"> Integer or string label can be assigned.</w:t>
      </w:r>
      <w:r w:rsidR="00F46784" w:rsidRPr="006F1EFE">
        <w:rPr>
          <w:lang w:val="en-CA" w:eastAsia="de-DE"/>
          <w:rPrChange w:id="31236" w:author="Jens-Rainer Ohm" w:date="2026-07-18T09:33:00Z">
            <w:rPr>
              <w:lang w:val="en-CA" w:eastAsia="de-DE"/>
            </w:rPr>
          </w:rPrChange>
        </w:rPr>
        <w:t xml:space="preserve"> Only one label type per SEI is proposed.</w:t>
      </w:r>
    </w:p>
    <w:p w14:paraId="339EFED4" w14:textId="07E41035" w:rsidR="002103BD" w:rsidRPr="006F1EFE" w:rsidRDefault="002103BD" w:rsidP="00B868E9">
      <w:pPr>
        <w:rPr>
          <w:lang w:val="en-CA" w:eastAsia="de-DE"/>
          <w:rPrChange w:id="31237" w:author="Jens-Rainer Ohm" w:date="2026-07-18T09:33:00Z">
            <w:rPr>
              <w:lang w:val="en-CA" w:eastAsia="de-DE"/>
            </w:rPr>
          </w:rPrChange>
        </w:rPr>
      </w:pPr>
      <w:r w:rsidRPr="006F1EFE">
        <w:rPr>
          <w:lang w:val="en-CA" w:eastAsia="de-DE"/>
          <w:rPrChange w:id="31238" w:author="Jens-Rainer Ohm" w:date="2026-07-18T09:33:00Z">
            <w:rPr>
              <w:lang w:val="en-CA" w:eastAsia="de-DE"/>
            </w:rPr>
          </w:rPrChange>
        </w:rPr>
        <w:t>For option 2, the text description is not free form string, but further extends the TDI SEI.</w:t>
      </w:r>
    </w:p>
    <w:p w14:paraId="32649A90" w14:textId="0DF27489" w:rsidR="002103BD" w:rsidRPr="006F1EFE" w:rsidRDefault="0097216A" w:rsidP="00B868E9">
      <w:pPr>
        <w:rPr>
          <w:lang w:val="en-CA" w:eastAsia="de-DE"/>
          <w:rPrChange w:id="31239" w:author="Jens-Rainer Ohm" w:date="2026-07-18T09:33:00Z">
            <w:rPr>
              <w:lang w:val="en-CA" w:eastAsia="de-DE"/>
            </w:rPr>
          </w:rPrChange>
        </w:rPr>
      </w:pPr>
      <w:r w:rsidRPr="006F1EFE">
        <w:rPr>
          <w:lang w:val="en-CA" w:eastAsia="de-DE"/>
          <w:rPrChange w:id="31240" w:author="Jens-Rainer Ohm" w:date="2026-07-18T09:33:00Z">
            <w:rPr>
              <w:lang w:val="en-CA" w:eastAsia="de-DE"/>
            </w:rPr>
          </w:rPrChange>
        </w:rPr>
        <w:t>It was asked if the lists were created for images or for video.</w:t>
      </w:r>
      <w:r w:rsidR="003A3BBF" w:rsidRPr="006F1EFE">
        <w:rPr>
          <w:lang w:val="en-CA" w:eastAsia="de-DE"/>
          <w:rPrChange w:id="31241" w:author="Jens-Rainer Ohm" w:date="2026-07-18T09:33:00Z">
            <w:rPr>
              <w:lang w:val="en-CA" w:eastAsia="de-DE"/>
            </w:rPr>
          </w:rPrChange>
        </w:rPr>
        <w:t xml:space="preserve"> That seems to be the case.</w:t>
      </w:r>
    </w:p>
    <w:p w14:paraId="5E1CD7F0" w14:textId="0B0F3764" w:rsidR="0052720B" w:rsidRPr="006F1EFE" w:rsidRDefault="0052720B" w:rsidP="00B868E9">
      <w:pPr>
        <w:rPr>
          <w:lang w:val="en-CA" w:eastAsia="de-DE"/>
          <w:rPrChange w:id="31242" w:author="Jens-Rainer Ohm" w:date="2026-07-18T09:33:00Z">
            <w:rPr>
              <w:lang w:val="en-CA" w:eastAsia="de-DE"/>
            </w:rPr>
          </w:rPrChange>
        </w:rPr>
      </w:pPr>
      <w:r w:rsidRPr="006F1EFE">
        <w:rPr>
          <w:lang w:val="en-CA" w:eastAsia="de-DE"/>
          <w:rPrChange w:id="31243" w:author="Jens-Rainer Ohm" w:date="2026-07-18T09:33:00Z">
            <w:rPr>
              <w:lang w:val="en-CA" w:eastAsia="de-DE"/>
            </w:rPr>
          </w:rPrChange>
        </w:rPr>
        <w:t xml:space="preserve">How will decoder use this information: </w:t>
      </w:r>
      <w:r w:rsidR="007C620F" w:rsidRPr="006F1EFE">
        <w:rPr>
          <w:lang w:val="en-CA" w:eastAsia="de-DE"/>
          <w:rPrChange w:id="31244" w:author="Jens-Rainer Ohm" w:date="2026-07-18T09:33:00Z">
            <w:rPr>
              <w:lang w:val="en-CA" w:eastAsia="de-DE"/>
            </w:rPr>
          </w:rPrChange>
        </w:rPr>
        <w:t>Ther</w:t>
      </w:r>
      <w:r w:rsidR="008E6190" w:rsidRPr="006F1EFE">
        <w:rPr>
          <w:lang w:val="en-CA" w:eastAsia="de-DE"/>
          <w:rPrChange w:id="31245" w:author="Jens-Rainer Ohm" w:date="2026-07-18T09:33:00Z">
            <w:rPr>
              <w:lang w:val="en-CA" w:eastAsia="de-DE"/>
            </w:rPr>
          </w:rPrChange>
        </w:rPr>
        <w:t>e</w:t>
      </w:r>
      <w:r w:rsidR="007C620F" w:rsidRPr="006F1EFE">
        <w:rPr>
          <w:lang w:val="en-CA" w:eastAsia="de-DE"/>
          <w:rPrChange w:id="31246" w:author="Jens-Rainer Ohm" w:date="2026-07-18T09:33:00Z">
            <w:rPr>
              <w:lang w:val="en-CA" w:eastAsia="de-DE"/>
            </w:rPr>
          </w:rPrChange>
        </w:rPr>
        <w:t xml:space="preserve"> may be specific image quality mechanisms which are done based on this.</w:t>
      </w:r>
    </w:p>
    <w:p w14:paraId="6244F95A" w14:textId="4DA7409B" w:rsidR="008E6190" w:rsidRPr="006F1EFE" w:rsidRDefault="008E6190" w:rsidP="00B868E9">
      <w:pPr>
        <w:rPr>
          <w:lang w:val="en-CA" w:eastAsia="de-DE"/>
          <w:rPrChange w:id="31247" w:author="Jens-Rainer Ohm" w:date="2026-07-18T09:33:00Z">
            <w:rPr>
              <w:lang w:val="en-CA" w:eastAsia="de-DE"/>
            </w:rPr>
          </w:rPrChange>
        </w:rPr>
      </w:pPr>
      <w:r w:rsidRPr="006F1EFE">
        <w:rPr>
          <w:lang w:val="en-CA" w:eastAsia="de-DE"/>
          <w:rPrChange w:id="31248" w:author="Jens-Rainer Ohm" w:date="2026-07-18T09:33:00Z">
            <w:rPr>
              <w:lang w:val="en-CA" w:eastAsia="de-DE"/>
            </w:rPr>
          </w:rPrChange>
        </w:rPr>
        <w:t>If such information is useful</w:t>
      </w:r>
      <w:r w:rsidR="00163036" w:rsidRPr="006F1EFE">
        <w:rPr>
          <w:lang w:val="en-CA" w:eastAsia="de-DE"/>
          <w:rPrChange w:id="31249" w:author="Jens-Rainer Ohm" w:date="2026-07-18T09:33:00Z">
            <w:rPr>
              <w:lang w:val="en-CA" w:eastAsia="de-DE"/>
            </w:rPr>
          </w:rPrChange>
        </w:rPr>
        <w:t>,</w:t>
      </w:r>
      <w:r w:rsidRPr="006F1EFE">
        <w:rPr>
          <w:lang w:val="en-CA" w:eastAsia="de-DE"/>
          <w:rPrChange w:id="31250" w:author="Jens-Rainer Ohm" w:date="2026-07-18T09:33:00Z">
            <w:rPr>
              <w:lang w:val="en-CA" w:eastAsia="de-DE"/>
            </w:rPr>
          </w:rPrChange>
        </w:rPr>
        <w:t xml:space="preserve"> will it be associated with regions or entire picture: this is the main subject or scene.</w:t>
      </w:r>
    </w:p>
    <w:p w14:paraId="70DFB27A" w14:textId="32A9127B" w:rsidR="008E6190" w:rsidRPr="006F1EFE" w:rsidRDefault="00D81380" w:rsidP="00B868E9">
      <w:pPr>
        <w:rPr>
          <w:lang w:val="en-CA" w:eastAsia="de-DE"/>
          <w:rPrChange w:id="31251" w:author="Jens-Rainer Ohm" w:date="2026-07-18T09:33:00Z">
            <w:rPr>
              <w:lang w:val="en-CA" w:eastAsia="de-DE"/>
            </w:rPr>
          </w:rPrChange>
        </w:rPr>
      </w:pPr>
      <w:r w:rsidRPr="006F1EFE">
        <w:rPr>
          <w:lang w:val="en-CA" w:eastAsia="de-DE"/>
          <w:rPrChange w:id="31252" w:author="Jens-Rainer Ohm" w:date="2026-07-18T09:33:00Z">
            <w:rPr>
              <w:lang w:val="en-CA" w:eastAsia="de-DE"/>
            </w:rPr>
          </w:rPrChange>
        </w:rPr>
        <w:t>Can a</w:t>
      </w:r>
      <w:r w:rsidR="001C4B39" w:rsidRPr="006F1EFE">
        <w:rPr>
          <w:lang w:val="en-CA" w:eastAsia="de-DE"/>
          <w:rPrChange w:id="31253" w:author="Jens-Rainer Ohm" w:date="2026-07-18T09:33:00Z">
            <w:rPr>
              <w:lang w:val="en-CA" w:eastAsia="de-DE"/>
            </w:rPr>
          </w:rPrChange>
        </w:rPr>
        <w:t xml:space="preserve">nnotated region SEI </w:t>
      </w:r>
      <w:r w:rsidRPr="006F1EFE">
        <w:rPr>
          <w:lang w:val="en-CA" w:eastAsia="de-DE"/>
          <w:rPrChange w:id="31254" w:author="Jens-Rainer Ohm" w:date="2026-07-18T09:33:00Z">
            <w:rPr>
              <w:lang w:val="en-CA" w:eastAsia="de-DE"/>
            </w:rPr>
          </w:rPrChange>
        </w:rPr>
        <w:t>be used or extended</w:t>
      </w:r>
      <w:r w:rsidR="008277FF" w:rsidRPr="006F1EFE">
        <w:rPr>
          <w:lang w:val="en-CA" w:eastAsia="de-DE"/>
          <w:rPrChange w:id="31255" w:author="Jens-Rainer Ohm" w:date="2026-07-18T09:33:00Z">
            <w:rPr>
              <w:lang w:val="en-CA" w:eastAsia="de-DE"/>
            </w:rPr>
          </w:rPrChange>
        </w:rPr>
        <w:t xml:space="preserve"> instead?</w:t>
      </w:r>
      <w:r w:rsidRPr="006F1EFE">
        <w:rPr>
          <w:lang w:val="en-CA" w:eastAsia="de-DE"/>
          <w:rPrChange w:id="31256" w:author="Jens-Rainer Ohm" w:date="2026-07-18T09:33:00Z">
            <w:rPr>
              <w:lang w:val="en-CA" w:eastAsia="de-DE"/>
            </w:rPr>
          </w:rPrChange>
        </w:rPr>
        <w:t xml:space="preserve"> It is possible.</w:t>
      </w:r>
    </w:p>
    <w:p w14:paraId="250E544B" w14:textId="6F0F2452" w:rsidR="0027654B" w:rsidRPr="006F1EFE" w:rsidRDefault="0027654B" w:rsidP="00B868E9">
      <w:pPr>
        <w:rPr>
          <w:lang w:val="en-CA" w:eastAsia="de-DE"/>
          <w:rPrChange w:id="31257" w:author="Jens-Rainer Ohm" w:date="2026-07-18T09:33:00Z">
            <w:rPr>
              <w:lang w:val="en-CA" w:eastAsia="de-DE"/>
            </w:rPr>
          </w:rPrChange>
        </w:rPr>
      </w:pPr>
      <w:r w:rsidRPr="006F1EFE">
        <w:rPr>
          <w:lang w:val="en-CA" w:eastAsia="de-DE"/>
          <w:rPrChange w:id="31258" w:author="Jens-Rainer Ohm" w:date="2026-07-18T09:33:00Z">
            <w:rPr>
              <w:lang w:val="en-CA" w:eastAsia="de-DE"/>
            </w:rPr>
          </w:rPrChange>
        </w:rPr>
        <w:t xml:space="preserve">Is there any licensing issue in using the labels from these </w:t>
      </w:r>
      <w:proofErr w:type="gramStart"/>
      <w:r w:rsidRPr="006F1EFE">
        <w:rPr>
          <w:lang w:val="en-CA" w:eastAsia="de-DE"/>
          <w:rPrChange w:id="31259" w:author="Jens-Rainer Ohm" w:date="2026-07-18T09:33:00Z">
            <w:rPr>
              <w:lang w:val="en-CA" w:eastAsia="de-DE"/>
            </w:rPr>
          </w:rPrChange>
        </w:rPr>
        <w:t>datasets.</w:t>
      </w:r>
      <w:proofErr w:type="gramEnd"/>
      <w:r w:rsidR="009D234E" w:rsidRPr="006F1EFE">
        <w:rPr>
          <w:lang w:val="en-CA" w:eastAsia="de-DE"/>
          <w:rPrChange w:id="31260" w:author="Jens-Rainer Ohm" w:date="2026-07-18T09:33:00Z">
            <w:rPr>
              <w:lang w:val="en-CA" w:eastAsia="de-DE"/>
            </w:rPr>
          </w:rPrChange>
        </w:rPr>
        <w:t xml:space="preserve"> </w:t>
      </w:r>
      <w:proofErr w:type="gramStart"/>
      <w:r w:rsidR="009D234E" w:rsidRPr="006F1EFE">
        <w:rPr>
          <w:lang w:val="en-CA" w:eastAsia="de-DE"/>
          <w:rPrChange w:id="31261" w:author="Jens-Rainer Ohm" w:date="2026-07-18T09:33:00Z">
            <w:rPr>
              <w:lang w:val="en-CA" w:eastAsia="de-DE"/>
            </w:rPr>
          </w:rPrChange>
        </w:rPr>
        <w:t>Also</w:t>
      </w:r>
      <w:proofErr w:type="gramEnd"/>
      <w:r w:rsidR="009D234E" w:rsidRPr="006F1EFE">
        <w:rPr>
          <w:lang w:val="en-CA" w:eastAsia="de-DE"/>
          <w:rPrChange w:id="31262" w:author="Jens-Rainer Ohm" w:date="2026-07-18T09:33:00Z">
            <w:rPr>
              <w:lang w:val="en-CA" w:eastAsia="de-DE"/>
            </w:rPr>
          </w:rPrChange>
        </w:rPr>
        <w:t xml:space="preserve"> they could be added as Bibliography instead of normative references.</w:t>
      </w:r>
      <w:r w:rsidR="009B39B5" w:rsidRPr="006F1EFE">
        <w:rPr>
          <w:lang w:val="en-CA" w:eastAsia="de-DE"/>
          <w:rPrChange w:id="31263" w:author="Jens-Rainer Ohm" w:date="2026-07-18T09:33:00Z">
            <w:rPr>
              <w:lang w:val="en-CA" w:eastAsia="de-DE"/>
            </w:rPr>
          </w:rPrChange>
        </w:rPr>
        <w:t xml:space="preserve"> </w:t>
      </w:r>
      <w:proofErr w:type="gramStart"/>
      <w:r w:rsidR="009B39B5" w:rsidRPr="006F1EFE">
        <w:rPr>
          <w:lang w:val="en-CA" w:eastAsia="de-DE"/>
          <w:rPrChange w:id="31264" w:author="Jens-Rainer Ohm" w:date="2026-07-18T09:33:00Z">
            <w:rPr>
              <w:lang w:val="en-CA" w:eastAsia="de-DE"/>
            </w:rPr>
          </w:rPrChange>
        </w:rPr>
        <w:t>Also</w:t>
      </w:r>
      <w:proofErr w:type="gramEnd"/>
      <w:r w:rsidR="009B39B5" w:rsidRPr="006F1EFE">
        <w:rPr>
          <w:lang w:val="en-CA" w:eastAsia="de-DE"/>
          <w:rPrChange w:id="31265" w:author="Jens-Rainer Ohm" w:date="2026-07-18T09:33:00Z">
            <w:rPr>
              <w:lang w:val="en-CA" w:eastAsia="de-DE"/>
            </w:rPr>
          </w:rPrChange>
        </w:rPr>
        <w:t xml:space="preserve"> it was commented that this classification may be tied to version of that </w:t>
      </w:r>
      <w:r w:rsidR="001B2041" w:rsidRPr="006F1EFE">
        <w:rPr>
          <w:lang w:val="en-CA" w:eastAsia="de-DE"/>
          <w:rPrChange w:id="31266" w:author="Jens-Rainer Ohm" w:date="2026-07-18T09:33:00Z">
            <w:rPr>
              <w:lang w:val="en-CA" w:eastAsia="de-DE"/>
            </w:rPr>
          </w:rPrChange>
        </w:rPr>
        <w:t>data</w:t>
      </w:r>
      <w:r w:rsidR="009B39B5" w:rsidRPr="006F1EFE">
        <w:rPr>
          <w:lang w:val="en-CA" w:eastAsia="de-DE"/>
          <w:rPrChange w:id="31267" w:author="Jens-Rainer Ohm" w:date="2026-07-18T09:33:00Z">
            <w:rPr>
              <w:lang w:val="en-CA" w:eastAsia="de-DE"/>
            </w:rPr>
          </w:rPrChange>
        </w:rPr>
        <w:t>set and it could be fast chan</w:t>
      </w:r>
      <w:r w:rsidR="005A6755" w:rsidRPr="006F1EFE">
        <w:rPr>
          <w:lang w:val="en-CA" w:eastAsia="de-DE"/>
          <w:rPrChange w:id="31268" w:author="Jens-Rainer Ohm" w:date="2026-07-18T09:33:00Z">
            <w:rPr>
              <w:lang w:val="en-CA" w:eastAsia="de-DE"/>
            </w:rPr>
          </w:rPrChange>
        </w:rPr>
        <w:t>g</w:t>
      </w:r>
      <w:r w:rsidR="009B39B5" w:rsidRPr="006F1EFE">
        <w:rPr>
          <w:lang w:val="en-CA" w:eastAsia="de-DE"/>
          <w:rPrChange w:id="31269" w:author="Jens-Rainer Ohm" w:date="2026-07-18T09:33:00Z">
            <w:rPr>
              <w:lang w:val="en-CA" w:eastAsia="de-DE"/>
            </w:rPr>
          </w:rPrChange>
        </w:rPr>
        <w:t>ing/ moving.</w:t>
      </w:r>
      <w:r w:rsidR="001B2041" w:rsidRPr="006F1EFE">
        <w:rPr>
          <w:lang w:val="en-CA" w:eastAsia="de-DE"/>
          <w:rPrChange w:id="31270" w:author="Jens-Rainer Ohm" w:date="2026-07-18T09:33:00Z">
            <w:rPr>
              <w:lang w:val="en-CA" w:eastAsia="de-DE"/>
            </w:rPr>
          </w:rPrChange>
        </w:rPr>
        <w:t xml:space="preserve"> </w:t>
      </w:r>
    </w:p>
    <w:p w14:paraId="658B8051" w14:textId="67B5C14C" w:rsidR="00E47ECE" w:rsidRPr="006F1EFE" w:rsidRDefault="00E47ECE" w:rsidP="00B868E9">
      <w:pPr>
        <w:rPr>
          <w:lang w:val="en-CA" w:eastAsia="de-DE"/>
          <w:rPrChange w:id="31271" w:author="Jens-Rainer Ohm" w:date="2026-07-18T09:33:00Z">
            <w:rPr>
              <w:lang w:val="en-CA" w:eastAsia="de-DE"/>
            </w:rPr>
          </w:rPrChange>
        </w:rPr>
      </w:pPr>
      <w:r w:rsidRPr="006F1EFE">
        <w:rPr>
          <w:lang w:val="en-CA" w:eastAsia="de-DE"/>
          <w:rPrChange w:id="31272" w:author="Jens-Rainer Ohm" w:date="2026-07-18T09:33:00Z">
            <w:rPr>
              <w:lang w:val="en-CA" w:eastAsia="de-DE"/>
            </w:rPr>
          </w:rPrChange>
        </w:rPr>
        <w:t>If you don’t have a standard use of the label how could the manufacturer use it</w:t>
      </w:r>
      <w:r w:rsidR="00894711" w:rsidRPr="006F1EFE">
        <w:rPr>
          <w:lang w:val="en-CA" w:eastAsia="de-DE"/>
          <w:rPrChange w:id="31273" w:author="Jens-Rainer Ohm" w:date="2026-07-18T09:33:00Z">
            <w:rPr>
              <w:lang w:val="en-CA" w:eastAsia="de-DE"/>
            </w:rPr>
          </w:rPrChange>
        </w:rPr>
        <w:t>.</w:t>
      </w:r>
    </w:p>
    <w:p w14:paraId="3AF00845" w14:textId="684212A7" w:rsidR="00027A8D" w:rsidRPr="006F1EFE" w:rsidRDefault="00027A8D" w:rsidP="00B868E9">
      <w:pPr>
        <w:rPr>
          <w:lang w:val="en-CA" w:eastAsia="de-DE"/>
          <w:rPrChange w:id="31274" w:author="Jens-Rainer Ohm" w:date="2026-07-18T09:33:00Z">
            <w:rPr>
              <w:lang w:val="en-CA" w:eastAsia="de-DE"/>
            </w:rPr>
          </w:rPrChange>
        </w:rPr>
      </w:pPr>
      <w:r w:rsidRPr="006F1EFE">
        <w:rPr>
          <w:lang w:val="en-CA" w:eastAsia="de-DE"/>
          <w:rPrChange w:id="31275" w:author="Jens-Rainer Ohm" w:date="2026-07-18T09:33:00Z">
            <w:rPr>
              <w:lang w:val="en-CA" w:eastAsia="de-DE"/>
            </w:rPr>
          </w:rPrChange>
        </w:rPr>
        <w:t xml:space="preserve">There was a </w:t>
      </w:r>
      <w:r w:rsidR="00D433AF" w:rsidRPr="006F1EFE">
        <w:rPr>
          <w:lang w:val="en-CA" w:eastAsia="de-DE"/>
          <w:rPrChange w:id="31276" w:author="Jens-Rainer Ohm" w:date="2026-07-18T09:33:00Z">
            <w:rPr>
              <w:lang w:val="en-CA" w:eastAsia="de-DE"/>
            </w:rPr>
          </w:rPrChange>
        </w:rPr>
        <w:t>concern</w:t>
      </w:r>
      <w:r w:rsidRPr="006F1EFE">
        <w:rPr>
          <w:lang w:val="en-CA" w:eastAsia="de-DE"/>
          <w:rPrChange w:id="31277" w:author="Jens-Rainer Ohm" w:date="2026-07-18T09:33:00Z">
            <w:rPr>
              <w:lang w:val="en-CA" w:eastAsia="de-DE"/>
            </w:rPr>
          </w:rPrChange>
        </w:rPr>
        <w:t xml:space="preserve"> that why these 3 datasets are chosen. There are many others.</w:t>
      </w:r>
    </w:p>
    <w:p w14:paraId="4BFC54CB" w14:textId="134F7FF1" w:rsidR="000D61DA" w:rsidRPr="006F1EFE" w:rsidRDefault="000D61DA" w:rsidP="00B868E9">
      <w:pPr>
        <w:rPr>
          <w:lang w:val="en-CA" w:eastAsia="de-DE"/>
          <w:rPrChange w:id="31278" w:author="Jens-Rainer Ohm" w:date="2026-07-18T09:33:00Z">
            <w:rPr>
              <w:lang w:val="en-CA" w:eastAsia="de-DE"/>
            </w:rPr>
          </w:rPrChange>
        </w:rPr>
      </w:pPr>
      <w:r w:rsidRPr="006F1EFE">
        <w:rPr>
          <w:lang w:val="en-CA" w:eastAsia="de-DE"/>
          <w:rPrChange w:id="31279" w:author="Jens-Rainer Ohm" w:date="2026-07-18T09:33:00Z">
            <w:rPr>
              <w:lang w:val="en-CA" w:eastAsia="de-DE"/>
            </w:rPr>
          </w:rPrChange>
        </w:rPr>
        <w:t xml:space="preserve">Extending TDI </w:t>
      </w:r>
      <w:r w:rsidR="00C11383" w:rsidRPr="006F1EFE">
        <w:rPr>
          <w:lang w:val="en-CA" w:eastAsia="de-DE"/>
          <w:rPrChange w:id="31280" w:author="Jens-Rainer Ohm" w:date="2026-07-18T09:33:00Z">
            <w:rPr>
              <w:lang w:val="en-CA" w:eastAsia="de-DE"/>
            </w:rPr>
          </w:rPrChange>
        </w:rPr>
        <w:t xml:space="preserve">with additional syntax elements in an extension part </w:t>
      </w:r>
      <w:r w:rsidRPr="006F1EFE">
        <w:rPr>
          <w:lang w:val="en-CA" w:eastAsia="de-DE"/>
          <w:rPrChange w:id="31281" w:author="Jens-Rainer Ohm" w:date="2026-07-18T09:33:00Z">
            <w:rPr>
              <w:lang w:val="en-CA" w:eastAsia="de-DE"/>
            </w:rPr>
          </w:rPrChange>
        </w:rPr>
        <w:t xml:space="preserve">for this </w:t>
      </w:r>
      <w:r w:rsidR="00235459" w:rsidRPr="006F1EFE">
        <w:rPr>
          <w:lang w:val="en-CA" w:eastAsia="de-DE"/>
          <w:rPrChange w:id="31282" w:author="Jens-Rainer Ohm" w:date="2026-07-18T09:33:00Z">
            <w:rPr>
              <w:lang w:val="en-CA" w:eastAsia="de-DE"/>
            </w:rPr>
          </w:rPrChange>
        </w:rPr>
        <w:t>functionality</w:t>
      </w:r>
      <w:r w:rsidRPr="006F1EFE">
        <w:rPr>
          <w:lang w:val="en-CA" w:eastAsia="de-DE"/>
          <w:rPrChange w:id="31283" w:author="Jens-Rainer Ohm" w:date="2026-07-18T09:33:00Z">
            <w:rPr>
              <w:lang w:val="en-CA" w:eastAsia="de-DE"/>
            </w:rPr>
          </w:rPrChange>
        </w:rPr>
        <w:t xml:space="preserve"> was not favored. </w:t>
      </w:r>
    </w:p>
    <w:p w14:paraId="741F95B7" w14:textId="77777777" w:rsidR="00B868E9" w:rsidRPr="006F1EFE" w:rsidRDefault="00737F21" w:rsidP="00B868E9">
      <w:pPr>
        <w:rPr>
          <w:lang w:val="en-CA" w:eastAsia="de-DE"/>
          <w:rPrChange w:id="31284" w:author="Jens-Rainer Ohm" w:date="2026-07-18T09:33:00Z">
            <w:rPr>
              <w:lang w:val="en-CA" w:eastAsia="de-DE"/>
            </w:rPr>
          </w:rPrChange>
        </w:rPr>
      </w:pPr>
      <w:r w:rsidRPr="006F1EFE">
        <w:rPr>
          <w:lang w:val="en-CA" w:eastAsia="de-DE"/>
          <w:rPrChange w:id="31285" w:author="Jens-Rainer Ohm" w:date="2026-07-18T09:33:00Z">
            <w:rPr>
              <w:lang w:val="en-CA" w:eastAsia="de-DE"/>
            </w:rPr>
          </w:rPrChange>
        </w:rPr>
        <w:t>It was requested to address the above questions in a further study.</w:t>
      </w:r>
    </w:p>
    <w:p w14:paraId="34124805" w14:textId="2FF14C14" w:rsidR="000D7B51" w:rsidRPr="006F1EFE" w:rsidRDefault="00C45FD9" w:rsidP="00B868E9">
      <w:pPr>
        <w:pStyle w:val="berschrift9"/>
        <w:rPr>
          <w:szCs w:val="24"/>
          <w:lang w:val="en-CA" w:eastAsia="de-DE"/>
          <w:rPrChange w:id="31286" w:author="Jens-Rainer Ohm" w:date="2026-07-18T09:33:00Z">
            <w:rPr>
              <w:szCs w:val="24"/>
              <w:lang w:val="en-CA" w:eastAsia="de-DE"/>
            </w:rPr>
          </w:rPrChange>
        </w:rPr>
      </w:pPr>
      <w:r w:rsidRPr="006F1EFE">
        <w:rPr>
          <w:lang w:val="en-CA"/>
          <w:rPrChange w:id="31287" w:author="Jens-Rainer Ohm" w:date="2026-07-18T09:33:00Z">
            <w:rPr/>
          </w:rPrChange>
        </w:rPr>
        <w:lastRenderedPageBreak/>
        <w:fldChar w:fldCharType="begin"/>
      </w:r>
      <w:r w:rsidRPr="006F1EFE">
        <w:rPr>
          <w:lang w:val="en-CA"/>
          <w:rPrChange w:id="31288" w:author="Jens-Rainer Ohm" w:date="2026-07-18T09:33:00Z">
            <w:rPr/>
          </w:rPrChange>
        </w:rPr>
        <w:instrText xml:space="preserve"> HYPERLINK "https://jvet-experts.org/doc_end_user/current_document.php?id=17132" </w:instrText>
      </w:r>
      <w:r w:rsidRPr="006F1EFE">
        <w:rPr>
          <w:lang w:val="en-CA"/>
          <w:rPrChange w:id="31289" w:author="Jens-Rainer Ohm" w:date="2026-07-18T09:33:00Z">
            <w:rPr/>
          </w:rPrChange>
        </w:rPr>
        <w:fldChar w:fldCharType="separate"/>
      </w:r>
      <w:r w:rsidR="000D7B51" w:rsidRPr="006F1EFE">
        <w:rPr>
          <w:color w:val="0000FF"/>
          <w:szCs w:val="24"/>
          <w:u w:val="single"/>
          <w:lang w:val="en-CA" w:eastAsia="de-DE"/>
          <w:rPrChange w:id="31290" w:author="Jens-Rainer Ohm" w:date="2026-07-18T09:33:00Z">
            <w:rPr>
              <w:color w:val="0000FF"/>
              <w:szCs w:val="24"/>
              <w:u w:val="single"/>
              <w:lang w:val="en-CA" w:eastAsia="de-DE"/>
            </w:rPr>
          </w:rPrChange>
        </w:rPr>
        <w:t>JVET-AQ0154</w:t>
      </w:r>
      <w:r w:rsidRPr="006F1EFE">
        <w:rPr>
          <w:color w:val="0000FF"/>
          <w:szCs w:val="24"/>
          <w:u w:val="single"/>
          <w:lang w:val="en-CA" w:eastAsia="de-DE"/>
          <w:rPrChange w:id="31291" w:author="Jens-Rainer Ohm" w:date="2026-07-18T09:33:00Z">
            <w:rPr>
              <w:color w:val="0000FF"/>
              <w:szCs w:val="24"/>
              <w:u w:val="single"/>
              <w:lang w:val="en-CA" w:eastAsia="de-DE"/>
            </w:rPr>
          </w:rPrChange>
        </w:rPr>
        <w:fldChar w:fldCharType="end"/>
      </w:r>
      <w:r w:rsidR="000D7B51" w:rsidRPr="006F1EFE">
        <w:rPr>
          <w:szCs w:val="24"/>
          <w:lang w:val="en-CA" w:eastAsia="de-DE"/>
          <w:rPrChange w:id="31292" w:author="Jens-Rainer Ohm" w:date="2026-07-18T09:33:00Z">
            <w:rPr>
              <w:szCs w:val="24"/>
              <w:lang w:val="en-CA" w:eastAsia="de-DE"/>
            </w:rPr>
          </w:rPrChange>
        </w:rPr>
        <w:t xml:space="preserve"> AHG9: Proposed GDR Info SEI message [S. Mate, M. M. Hannuksela, J. Boyce (Nokia)]</w:t>
      </w:r>
    </w:p>
    <w:p w14:paraId="128BD375" w14:textId="49D65EF3" w:rsidR="0038438F" w:rsidRPr="006F1EFE" w:rsidRDefault="0038438F" w:rsidP="0038438F">
      <w:pPr>
        <w:rPr>
          <w:szCs w:val="22"/>
          <w:lang w:val="en-CA"/>
          <w:rPrChange w:id="31293" w:author="Jens-Rainer Ohm" w:date="2026-07-18T09:33:00Z">
            <w:rPr>
              <w:szCs w:val="22"/>
              <w:lang w:val="en-CA"/>
            </w:rPr>
          </w:rPrChange>
        </w:rPr>
      </w:pPr>
      <w:r w:rsidRPr="006F1EFE">
        <w:rPr>
          <w:szCs w:val="22"/>
          <w:lang w:val="en-CA"/>
          <w:rPrChange w:id="31294" w:author="Jens-Rainer Ohm" w:date="2026-07-18T09:33:00Z">
            <w:rPr>
              <w:szCs w:val="22"/>
              <w:lang w:val="en-CA"/>
            </w:rPr>
          </w:rPrChange>
        </w:rPr>
        <w:t>Chaired by S. Deshpande during 1</w:t>
      </w:r>
      <w:r w:rsidR="0044637D" w:rsidRPr="006F1EFE">
        <w:rPr>
          <w:szCs w:val="22"/>
          <w:lang w:val="en-CA"/>
          <w:rPrChange w:id="31295" w:author="Jens-Rainer Ohm" w:date="2026-07-18T09:33:00Z">
            <w:rPr>
              <w:szCs w:val="22"/>
              <w:lang w:val="en-CA"/>
            </w:rPr>
          </w:rPrChange>
        </w:rPr>
        <w:t>7</w:t>
      </w:r>
      <w:r w:rsidRPr="006F1EFE">
        <w:rPr>
          <w:szCs w:val="22"/>
          <w:lang w:val="en-CA"/>
          <w:rPrChange w:id="31296" w:author="Jens-Rainer Ohm" w:date="2026-07-18T09:33:00Z">
            <w:rPr>
              <w:szCs w:val="22"/>
              <w:lang w:val="en-CA"/>
            </w:rPr>
          </w:rPrChange>
        </w:rPr>
        <w:t>:</w:t>
      </w:r>
      <w:r w:rsidR="0044637D" w:rsidRPr="006F1EFE">
        <w:rPr>
          <w:szCs w:val="22"/>
          <w:lang w:val="en-CA"/>
          <w:rPrChange w:id="31297" w:author="Jens-Rainer Ohm" w:date="2026-07-18T09:33:00Z">
            <w:rPr>
              <w:szCs w:val="22"/>
              <w:lang w:val="en-CA"/>
            </w:rPr>
          </w:rPrChange>
        </w:rPr>
        <w:t>15</w:t>
      </w:r>
      <w:r w:rsidRPr="006F1EFE">
        <w:rPr>
          <w:szCs w:val="22"/>
          <w:lang w:val="en-CA"/>
          <w:rPrChange w:id="31298" w:author="Jens-Rainer Ohm" w:date="2026-07-18T09:33:00Z">
            <w:rPr>
              <w:szCs w:val="22"/>
              <w:lang w:val="en-CA"/>
            </w:rPr>
          </w:rPrChange>
        </w:rPr>
        <w:t>-1</w:t>
      </w:r>
      <w:r w:rsidR="00294DE9" w:rsidRPr="006F1EFE">
        <w:rPr>
          <w:szCs w:val="22"/>
          <w:lang w:val="en-CA"/>
          <w:rPrChange w:id="31299" w:author="Jens-Rainer Ohm" w:date="2026-07-18T09:33:00Z">
            <w:rPr>
              <w:szCs w:val="22"/>
              <w:lang w:val="en-CA"/>
            </w:rPr>
          </w:rPrChange>
        </w:rPr>
        <w:t>8:00</w:t>
      </w:r>
      <w:r w:rsidRPr="006F1EFE">
        <w:rPr>
          <w:szCs w:val="22"/>
          <w:lang w:val="en-CA"/>
          <w:rPrChange w:id="31300" w:author="Jens-Rainer Ohm" w:date="2026-07-18T09:33:00Z">
            <w:rPr>
              <w:szCs w:val="22"/>
              <w:lang w:val="en-CA"/>
            </w:rPr>
          </w:rPrChange>
        </w:rPr>
        <w:t xml:space="preserve"> on 12 July 2026.</w:t>
      </w:r>
    </w:p>
    <w:p w14:paraId="0669140A" w14:textId="77777777" w:rsidR="00227414" w:rsidRPr="006F1EFE" w:rsidRDefault="00227414" w:rsidP="00227414">
      <w:pPr>
        <w:rPr>
          <w:lang w:val="en-CA"/>
          <w:rPrChange w:id="31301" w:author="Jens-Rainer Ohm" w:date="2026-07-18T09:33:00Z">
            <w:rPr>
              <w:lang w:val="en-CA"/>
            </w:rPr>
          </w:rPrChange>
        </w:rPr>
      </w:pPr>
      <w:r w:rsidRPr="006F1EFE">
        <w:rPr>
          <w:szCs w:val="22"/>
          <w:lang w:val="en-CA"/>
          <w:rPrChange w:id="31302" w:author="Jens-Rainer Ohm" w:date="2026-07-18T09:33:00Z">
            <w:rPr>
              <w:szCs w:val="22"/>
              <w:lang w:val="en-CA"/>
            </w:rPr>
          </w:rPrChange>
        </w:rPr>
        <w:t>This contribution proposes a gradual decoding refresh (GDR) info SEI message that provides information about clean areas during the recovery process. This SEI message can be transmitted separately from the slices it describes to avoid losing the slices and the SEI message together.</w:t>
      </w:r>
    </w:p>
    <w:p w14:paraId="57005CAD" w14:textId="77777777" w:rsidR="00B868E9" w:rsidRPr="006F1EFE" w:rsidRDefault="00B73185" w:rsidP="00B868E9">
      <w:pPr>
        <w:rPr>
          <w:lang w:val="en-CA" w:eastAsia="de-DE"/>
          <w:rPrChange w:id="31303" w:author="Jens-Rainer Ohm" w:date="2026-07-18T09:33:00Z">
            <w:rPr>
              <w:lang w:val="en-CA" w:eastAsia="de-DE"/>
            </w:rPr>
          </w:rPrChange>
        </w:rPr>
      </w:pPr>
      <w:r w:rsidRPr="006F1EFE">
        <w:rPr>
          <w:lang w:val="en-CA" w:eastAsia="de-DE"/>
          <w:rPrChange w:id="31304" w:author="Jens-Rainer Ohm" w:date="2026-07-18T09:33:00Z">
            <w:rPr>
              <w:lang w:val="en-CA" w:eastAsia="de-DE"/>
            </w:rPr>
          </w:rPrChange>
        </w:rPr>
        <w:t>It was asked and confirmed by proponents that the information signalled is really useful/ targeted only if there is loss.</w:t>
      </w:r>
    </w:p>
    <w:p w14:paraId="3463007B" w14:textId="06ECE9DF" w:rsidR="00B73185" w:rsidRPr="006F1EFE" w:rsidRDefault="00B73185" w:rsidP="00B868E9">
      <w:pPr>
        <w:rPr>
          <w:lang w:val="en-CA" w:eastAsia="de-DE"/>
          <w:rPrChange w:id="31305" w:author="Jens-Rainer Ohm" w:date="2026-07-18T09:33:00Z">
            <w:rPr>
              <w:lang w:val="en-CA" w:eastAsia="de-DE"/>
            </w:rPr>
          </w:rPrChange>
        </w:rPr>
      </w:pPr>
      <w:r w:rsidRPr="006F1EFE">
        <w:rPr>
          <w:lang w:val="en-CA" w:eastAsia="de-DE"/>
          <w:rPrChange w:id="31306" w:author="Jens-Rainer Ohm" w:date="2026-07-18T09:33:00Z">
            <w:rPr>
              <w:lang w:val="en-CA" w:eastAsia="de-DE"/>
            </w:rPr>
          </w:rPrChange>
        </w:rPr>
        <w:t>It was commented that is this information only useful if recovery is not uniform</w:t>
      </w:r>
      <w:r w:rsidR="005C52D4" w:rsidRPr="006F1EFE">
        <w:rPr>
          <w:lang w:val="en-CA" w:eastAsia="de-DE"/>
          <w:rPrChange w:id="31307" w:author="Jens-Rainer Ohm" w:date="2026-07-18T09:33:00Z">
            <w:rPr>
              <w:lang w:val="en-CA" w:eastAsia="de-DE"/>
            </w:rPr>
          </w:rPrChange>
        </w:rPr>
        <w:t xml:space="preserve"> (as otherwise you can derive it based on recovery point picture information).</w:t>
      </w:r>
      <w:r w:rsidR="00FF0C6E" w:rsidRPr="006F1EFE">
        <w:rPr>
          <w:lang w:val="en-CA" w:eastAsia="de-DE"/>
          <w:rPrChange w:id="31308" w:author="Jens-Rainer Ohm" w:date="2026-07-18T09:33:00Z">
            <w:rPr>
              <w:lang w:val="en-CA" w:eastAsia="de-DE"/>
            </w:rPr>
          </w:rPrChange>
        </w:rPr>
        <w:t xml:space="preserve"> But the direction is not known.</w:t>
      </w:r>
    </w:p>
    <w:p w14:paraId="6596B51D" w14:textId="3C9892E7" w:rsidR="00D5298E" w:rsidRPr="006F1EFE" w:rsidRDefault="00D5298E" w:rsidP="00B868E9">
      <w:pPr>
        <w:rPr>
          <w:lang w:val="en-CA" w:eastAsia="de-DE"/>
          <w:rPrChange w:id="31309" w:author="Jens-Rainer Ohm" w:date="2026-07-18T09:33:00Z">
            <w:rPr>
              <w:lang w:val="en-CA" w:eastAsia="de-DE"/>
            </w:rPr>
          </w:rPrChange>
        </w:rPr>
      </w:pPr>
      <w:r w:rsidRPr="006F1EFE">
        <w:rPr>
          <w:lang w:val="en-CA" w:eastAsia="de-DE"/>
          <w:rPrChange w:id="31310" w:author="Jens-Rainer Ohm" w:date="2026-07-18T09:33:00Z">
            <w:rPr>
              <w:lang w:val="en-CA" w:eastAsia="de-DE"/>
            </w:rPr>
          </w:rPrChange>
        </w:rPr>
        <w:t>With this SEI</w:t>
      </w:r>
      <w:r w:rsidR="003F5994" w:rsidRPr="006F1EFE">
        <w:rPr>
          <w:lang w:val="en-CA" w:eastAsia="de-DE"/>
          <w:rPrChange w:id="31311" w:author="Jens-Rainer Ohm" w:date="2026-07-18T09:33:00Z">
            <w:rPr>
              <w:lang w:val="en-CA" w:eastAsia="de-DE"/>
            </w:rPr>
          </w:rPrChange>
        </w:rPr>
        <w:t>,</w:t>
      </w:r>
      <w:r w:rsidRPr="006F1EFE">
        <w:rPr>
          <w:lang w:val="en-CA" w:eastAsia="de-DE"/>
          <w:rPrChange w:id="31312" w:author="Jens-Rainer Ohm" w:date="2026-07-18T09:33:00Z">
            <w:rPr>
              <w:lang w:val="en-CA" w:eastAsia="de-DE"/>
            </w:rPr>
          </w:rPrChange>
        </w:rPr>
        <w:t xml:space="preserve"> decoder can conclude if it lost a clean or dirty slice and if a dirty slice was lost no need to take any action.</w:t>
      </w:r>
    </w:p>
    <w:p w14:paraId="008F04A1" w14:textId="5FE552B1" w:rsidR="00D5298E" w:rsidRPr="006F1EFE" w:rsidRDefault="00353DBE" w:rsidP="00B868E9">
      <w:pPr>
        <w:rPr>
          <w:lang w:val="en-CA" w:eastAsia="de-DE"/>
          <w:rPrChange w:id="31313" w:author="Jens-Rainer Ohm" w:date="2026-07-18T09:33:00Z">
            <w:rPr>
              <w:lang w:val="en-CA" w:eastAsia="de-DE"/>
            </w:rPr>
          </w:rPrChange>
        </w:rPr>
      </w:pPr>
      <w:r w:rsidRPr="006F1EFE">
        <w:rPr>
          <w:lang w:val="en-CA" w:eastAsia="de-DE"/>
          <w:rPrChange w:id="31314" w:author="Jens-Rainer Ohm" w:date="2026-07-18T09:33:00Z">
            <w:rPr>
              <w:lang w:val="en-CA" w:eastAsia="de-DE"/>
            </w:rPr>
          </w:rPrChange>
        </w:rPr>
        <w:t>I was commented that AVC slice header signaled similar information for GDR.</w:t>
      </w:r>
    </w:p>
    <w:p w14:paraId="7499EBDE" w14:textId="06624617" w:rsidR="00F938C2" w:rsidRPr="006F1EFE" w:rsidRDefault="00F938C2" w:rsidP="00B868E9">
      <w:pPr>
        <w:rPr>
          <w:lang w:val="en-CA" w:eastAsia="de-DE"/>
          <w:rPrChange w:id="31315" w:author="Jens-Rainer Ohm" w:date="2026-07-18T09:33:00Z">
            <w:rPr>
              <w:lang w:val="en-CA" w:eastAsia="de-DE"/>
            </w:rPr>
          </w:rPrChange>
        </w:rPr>
      </w:pPr>
      <w:r w:rsidRPr="006F1EFE">
        <w:rPr>
          <w:lang w:val="en-CA" w:eastAsia="de-DE"/>
          <w:rPrChange w:id="31316" w:author="Jens-Rainer Ohm" w:date="2026-07-18T09:33:00Z">
            <w:rPr>
              <w:lang w:val="en-CA" w:eastAsia="de-DE"/>
            </w:rPr>
          </w:rPrChange>
        </w:rPr>
        <w:t>It was commented that aspects of error concealment related comments on other proposal also apply here.</w:t>
      </w:r>
    </w:p>
    <w:p w14:paraId="4F7507EB" w14:textId="6F5F4DBF" w:rsidR="00F938C2" w:rsidRPr="006F1EFE" w:rsidRDefault="00C15442" w:rsidP="00B868E9">
      <w:pPr>
        <w:rPr>
          <w:lang w:val="en-CA" w:eastAsia="de-DE"/>
          <w:rPrChange w:id="31317" w:author="Jens-Rainer Ohm" w:date="2026-07-18T09:33:00Z">
            <w:rPr>
              <w:lang w:val="en-CA" w:eastAsia="de-DE"/>
            </w:rPr>
          </w:rPrChange>
        </w:rPr>
      </w:pPr>
      <w:r w:rsidRPr="006F1EFE">
        <w:rPr>
          <w:lang w:val="en-CA" w:eastAsia="de-DE"/>
          <w:rPrChange w:id="31318" w:author="Jens-Rainer Ohm" w:date="2026-07-18T09:33:00Z">
            <w:rPr>
              <w:lang w:val="en-CA" w:eastAsia="de-DE"/>
            </w:rPr>
          </w:rPrChange>
        </w:rPr>
        <w:t xml:space="preserve">It was suggested that some demonstration of the </w:t>
      </w:r>
      <w:r w:rsidR="00E04DDA" w:rsidRPr="006F1EFE">
        <w:rPr>
          <w:lang w:val="en-CA" w:eastAsia="de-DE"/>
          <w:rPrChange w:id="31319" w:author="Jens-Rainer Ohm" w:date="2026-07-18T09:33:00Z">
            <w:rPr>
              <w:lang w:val="en-CA" w:eastAsia="de-DE"/>
            </w:rPr>
          </w:rPrChange>
        </w:rPr>
        <w:t>benefit of this information in loss use case may be useful.</w:t>
      </w:r>
    </w:p>
    <w:p w14:paraId="1160A65A" w14:textId="3B4C38C2" w:rsidR="009C7726" w:rsidRPr="006F1EFE" w:rsidRDefault="00C215BF" w:rsidP="00B868E9">
      <w:pPr>
        <w:rPr>
          <w:lang w:val="en-CA" w:eastAsia="de-DE"/>
          <w:rPrChange w:id="31320" w:author="Jens-Rainer Ohm" w:date="2026-07-18T09:33:00Z">
            <w:rPr>
              <w:lang w:val="en-CA" w:eastAsia="de-DE"/>
            </w:rPr>
          </w:rPrChange>
        </w:rPr>
      </w:pPr>
      <w:r w:rsidRPr="006F1EFE">
        <w:rPr>
          <w:lang w:val="en-CA" w:eastAsia="de-DE"/>
          <w:rPrChange w:id="31321" w:author="Jens-Rainer Ohm" w:date="2026-07-18T09:33:00Z">
            <w:rPr>
              <w:lang w:val="en-CA" w:eastAsia="de-DE"/>
            </w:rPr>
          </w:rPrChange>
        </w:rPr>
        <w:t>If we start from a GDR picture, we could use only the clean area for display and this would be a different use case than loss handling.</w:t>
      </w:r>
      <w:r w:rsidR="009C0215" w:rsidRPr="006F1EFE">
        <w:rPr>
          <w:lang w:val="en-CA" w:eastAsia="de-DE"/>
          <w:rPrChange w:id="31322" w:author="Jens-Rainer Ohm" w:date="2026-07-18T09:33:00Z">
            <w:rPr>
              <w:lang w:val="en-CA" w:eastAsia="de-DE"/>
            </w:rPr>
          </w:rPrChange>
        </w:rPr>
        <w:t xml:space="preserve"> It was asked if the virtual boundary information in VVC already provides this information.</w:t>
      </w:r>
      <w:r w:rsidR="00781DB0" w:rsidRPr="006F1EFE">
        <w:rPr>
          <w:lang w:val="en-CA" w:eastAsia="de-DE"/>
          <w:rPrChange w:id="31323" w:author="Jens-Rainer Ohm" w:date="2026-07-18T09:33:00Z">
            <w:rPr>
              <w:lang w:val="en-CA" w:eastAsia="de-DE"/>
            </w:rPr>
          </w:rPrChange>
        </w:rPr>
        <w:t xml:space="preserve"> But that information is in PPS.</w:t>
      </w:r>
      <w:r w:rsidR="00F27802" w:rsidRPr="006F1EFE">
        <w:rPr>
          <w:lang w:val="en-CA" w:eastAsia="de-DE"/>
          <w:rPrChange w:id="31324" w:author="Jens-Rainer Ohm" w:date="2026-07-18T09:33:00Z">
            <w:rPr>
              <w:lang w:val="en-CA" w:eastAsia="de-DE"/>
            </w:rPr>
          </w:rPrChange>
        </w:rPr>
        <w:t xml:space="preserve"> Also slice based GDR does not include virtual boundary information.</w:t>
      </w:r>
    </w:p>
    <w:p w14:paraId="49A69C0B" w14:textId="790979EB" w:rsidR="009C7726" w:rsidRPr="006F1EFE" w:rsidRDefault="009C7726" w:rsidP="00B868E9">
      <w:pPr>
        <w:rPr>
          <w:lang w:val="en-CA" w:eastAsia="de-DE"/>
          <w:rPrChange w:id="31325" w:author="Jens-Rainer Ohm" w:date="2026-07-18T09:33:00Z">
            <w:rPr>
              <w:lang w:val="en-CA" w:eastAsia="de-DE"/>
            </w:rPr>
          </w:rPrChange>
        </w:rPr>
      </w:pPr>
      <w:r w:rsidRPr="006F1EFE">
        <w:rPr>
          <w:lang w:val="en-CA" w:eastAsia="de-DE"/>
          <w:rPrChange w:id="31326" w:author="Jens-Rainer Ohm" w:date="2026-07-18T09:33:00Z">
            <w:rPr>
              <w:lang w:val="en-CA" w:eastAsia="de-DE"/>
            </w:rPr>
          </w:rPrChange>
        </w:rPr>
        <w:t>Non lossy case of early display was discussed. This signaling would allow showing clean areas only and not showing dirty areas.</w:t>
      </w:r>
    </w:p>
    <w:p w14:paraId="4C7A4682" w14:textId="1EC93A3A" w:rsidR="009C7726" w:rsidRPr="006F1EFE" w:rsidRDefault="009C7726" w:rsidP="00B868E9">
      <w:pPr>
        <w:rPr>
          <w:lang w:val="en-CA" w:eastAsia="de-DE"/>
          <w:rPrChange w:id="31327" w:author="Jens-Rainer Ohm" w:date="2026-07-18T09:33:00Z">
            <w:rPr>
              <w:lang w:val="en-CA" w:eastAsia="de-DE"/>
            </w:rPr>
          </w:rPrChange>
        </w:rPr>
      </w:pPr>
      <w:r w:rsidRPr="006F1EFE">
        <w:rPr>
          <w:lang w:val="en-CA" w:eastAsia="de-DE"/>
          <w:rPrChange w:id="31328" w:author="Jens-Rainer Ohm" w:date="2026-07-18T09:33:00Z">
            <w:rPr>
              <w:lang w:val="en-CA" w:eastAsia="de-DE"/>
            </w:rPr>
          </w:rPrChange>
        </w:rPr>
        <w:t>It was asked if the experience is quite impr</w:t>
      </w:r>
      <w:r w:rsidR="0027480F" w:rsidRPr="006F1EFE">
        <w:rPr>
          <w:lang w:val="en-CA" w:eastAsia="de-DE"/>
          <w:rPrChange w:id="31329" w:author="Jens-Rainer Ohm" w:date="2026-07-18T09:33:00Z">
            <w:rPr>
              <w:lang w:val="en-CA" w:eastAsia="de-DE"/>
            </w:rPr>
          </w:rPrChange>
        </w:rPr>
        <w:t>o</w:t>
      </w:r>
      <w:r w:rsidRPr="006F1EFE">
        <w:rPr>
          <w:lang w:val="en-CA" w:eastAsia="de-DE"/>
          <w:rPrChange w:id="31330" w:author="Jens-Rainer Ohm" w:date="2026-07-18T09:33:00Z">
            <w:rPr>
              <w:lang w:val="en-CA" w:eastAsia="de-DE"/>
            </w:rPr>
          </w:rPrChange>
        </w:rPr>
        <w:t>ved since the duration may be short.</w:t>
      </w:r>
    </w:p>
    <w:p w14:paraId="6DA796AE" w14:textId="1A0BD994" w:rsidR="00AA264F" w:rsidRPr="006F1EFE" w:rsidRDefault="00AA264F" w:rsidP="00B868E9">
      <w:pPr>
        <w:rPr>
          <w:lang w:val="en-CA" w:eastAsia="de-DE"/>
          <w:rPrChange w:id="31331" w:author="Jens-Rainer Ohm" w:date="2026-07-18T09:33:00Z">
            <w:rPr>
              <w:lang w:val="en-CA" w:eastAsia="de-DE"/>
            </w:rPr>
          </w:rPrChange>
        </w:rPr>
      </w:pPr>
      <w:r w:rsidRPr="006F1EFE">
        <w:rPr>
          <w:lang w:val="en-CA" w:eastAsia="de-DE"/>
          <w:rPrChange w:id="31332" w:author="Jens-Rainer Ohm" w:date="2026-07-18T09:33:00Z">
            <w:rPr>
              <w:lang w:val="en-CA" w:eastAsia="de-DE"/>
            </w:rPr>
          </w:rPrChange>
        </w:rPr>
        <w:t xml:space="preserve">It was commented that HEVC does not have GDR picture so the </w:t>
      </w:r>
      <w:r w:rsidR="007736AE" w:rsidRPr="006F1EFE">
        <w:rPr>
          <w:lang w:val="en-CA" w:eastAsia="de-DE"/>
          <w:rPrChange w:id="31333" w:author="Jens-Rainer Ohm" w:date="2026-07-18T09:33:00Z">
            <w:rPr>
              <w:lang w:val="en-CA" w:eastAsia="de-DE"/>
            </w:rPr>
          </w:rPrChange>
        </w:rPr>
        <w:t>language</w:t>
      </w:r>
      <w:r w:rsidRPr="006F1EFE">
        <w:rPr>
          <w:lang w:val="en-CA" w:eastAsia="de-DE"/>
          <w:rPrChange w:id="31334" w:author="Jens-Rainer Ohm" w:date="2026-07-18T09:33:00Z">
            <w:rPr>
              <w:lang w:val="en-CA" w:eastAsia="de-DE"/>
            </w:rPr>
          </w:rPrChange>
        </w:rPr>
        <w:t xml:space="preserve"> is agnostic codec.</w:t>
      </w:r>
    </w:p>
    <w:p w14:paraId="6B54289A" w14:textId="587A50A9" w:rsidR="00966689" w:rsidRPr="006F1EFE" w:rsidRDefault="00966689" w:rsidP="00B868E9">
      <w:pPr>
        <w:rPr>
          <w:lang w:val="en-CA" w:eastAsia="de-DE"/>
          <w:rPrChange w:id="31335" w:author="Jens-Rainer Ohm" w:date="2026-07-18T09:33:00Z">
            <w:rPr>
              <w:lang w:val="en-CA" w:eastAsia="de-DE"/>
            </w:rPr>
          </w:rPrChange>
        </w:rPr>
      </w:pPr>
      <w:r w:rsidRPr="006F1EFE">
        <w:rPr>
          <w:lang w:val="en-CA" w:eastAsia="de-DE"/>
          <w:rPrChange w:id="31336" w:author="Jens-Rainer Ohm" w:date="2026-07-18T09:33:00Z">
            <w:rPr>
              <w:lang w:val="en-CA" w:eastAsia="de-DE"/>
            </w:rPr>
          </w:rPrChange>
        </w:rPr>
        <w:t>The GDR concept is same across codecs but VVC adds normative be</w:t>
      </w:r>
      <w:r w:rsidR="000D61B9" w:rsidRPr="006F1EFE">
        <w:rPr>
          <w:lang w:val="en-CA" w:eastAsia="de-DE"/>
          <w:rPrChange w:id="31337" w:author="Jens-Rainer Ohm" w:date="2026-07-18T09:33:00Z">
            <w:rPr>
              <w:lang w:val="en-CA" w:eastAsia="de-DE"/>
            </w:rPr>
          </w:rPrChange>
        </w:rPr>
        <w:t>havior.</w:t>
      </w:r>
    </w:p>
    <w:p w14:paraId="1D683328" w14:textId="079B1603" w:rsidR="00BA3E72" w:rsidRPr="006F1EFE" w:rsidRDefault="00BA3E72" w:rsidP="00B868E9">
      <w:pPr>
        <w:rPr>
          <w:lang w:val="en-CA" w:eastAsia="de-DE"/>
          <w:rPrChange w:id="31338" w:author="Jens-Rainer Ohm" w:date="2026-07-18T09:33:00Z">
            <w:rPr>
              <w:lang w:val="en-CA" w:eastAsia="de-DE"/>
            </w:rPr>
          </w:rPrChange>
        </w:rPr>
      </w:pPr>
      <w:r w:rsidRPr="006F1EFE">
        <w:rPr>
          <w:lang w:val="en-CA" w:eastAsia="de-DE"/>
          <w:rPrChange w:id="31339" w:author="Jens-Rainer Ohm" w:date="2026-07-18T09:33:00Z">
            <w:rPr>
              <w:lang w:val="en-CA" w:eastAsia="de-DE"/>
            </w:rPr>
          </w:rPrChange>
        </w:rPr>
        <w:t>There was a comment that this topic should be discussed/ considered in the context of next video codec</w:t>
      </w:r>
      <w:r w:rsidR="00373A92" w:rsidRPr="006F1EFE">
        <w:rPr>
          <w:lang w:val="en-CA" w:eastAsia="de-DE"/>
          <w:rPrChange w:id="31340" w:author="Jens-Rainer Ohm" w:date="2026-07-18T09:33:00Z">
            <w:rPr>
              <w:lang w:val="en-CA" w:eastAsia="de-DE"/>
            </w:rPr>
          </w:rPrChange>
        </w:rPr>
        <w:t xml:space="preserve"> where the exact design choice of where and what information to signal (or not signal)</w:t>
      </w:r>
      <w:r w:rsidR="00920447" w:rsidRPr="006F1EFE">
        <w:rPr>
          <w:lang w:val="en-CA" w:eastAsia="de-DE"/>
          <w:rPrChange w:id="31341" w:author="Jens-Rainer Ohm" w:date="2026-07-18T09:33:00Z">
            <w:rPr>
              <w:lang w:val="en-CA" w:eastAsia="de-DE"/>
            </w:rPr>
          </w:rPrChange>
        </w:rPr>
        <w:t xml:space="preserve"> related to GDR</w:t>
      </w:r>
      <w:r w:rsidR="00373A92" w:rsidRPr="006F1EFE">
        <w:rPr>
          <w:lang w:val="en-CA" w:eastAsia="de-DE"/>
          <w:rPrChange w:id="31342" w:author="Jens-Rainer Ohm" w:date="2026-07-18T09:33:00Z">
            <w:rPr>
              <w:lang w:val="en-CA" w:eastAsia="de-DE"/>
            </w:rPr>
          </w:rPrChange>
        </w:rPr>
        <w:t xml:space="preserve"> is TBD</w:t>
      </w:r>
      <w:r w:rsidRPr="006F1EFE">
        <w:rPr>
          <w:lang w:val="en-CA" w:eastAsia="de-DE"/>
          <w:rPrChange w:id="31343" w:author="Jens-Rainer Ohm" w:date="2026-07-18T09:33:00Z">
            <w:rPr>
              <w:lang w:val="en-CA" w:eastAsia="de-DE"/>
            </w:rPr>
          </w:rPrChange>
        </w:rPr>
        <w:t>.</w:t>
      </w:r>
    </w:p>
    <w:p w14:paraId="69AE4444" w14:textId="4725C6B7" w:rsidR="00256994" w:rsidRPr="006F1EFE" w:rsidRDefault="005120B9" w:rsidP="00B868E9">
      <w:pPr>
        <w:rPr>
          <w:lang w:val="en-CA" w:eastAsia="de-DE"/>
          <w:rPrChange w:id="31344" w:author="Jens-Rainer Ohm" w:date="2026-07-18T09:33:00Z">
            <w:rPr>
              <w:lang w:val="en-CA" w:eastAsia="de-DE"/>
            </w:rPr>
          </w:rPrChange>
        </w:rPr>
      </w:pPr>
      <w:r w:rsidRPr="006F1EFE">
        <w:rPr>
          <w:lang w:val="en-CA" w:eastAsia="de-DE"/>
          <w:rPrChange w:id="31345" w:author="Jens-Rainer Ohm" w:date="2026-07-18T09:33:00Z">
            <w:rPr>
              <w:lang w:val="en-CA" w:eastAsia="de-DE"/>
            </w:rPr>
          </w:rPrChange>
        </w:rPr>
        <w:t>It was asked if this improves the use experience for the non-loss case compared to not having this information</w:t>
      </w:r>
      <w:r w:rsidR="00727A6D" w:rsidRPr="006F1EFE">
        <w:rPr>
          <w:lang w:val="en-CA" w:eastAsia="de-DE"/>
          <w:rPrChange w:id="31346" w:author="Jens-Rainer Ohm" w:date="2026-07-18T09:33:00Z">
            <w:rPr>
              <w:lang w:val="en-CA" w:eastAsia="de-DE"/>
            </w:rPr>
          </w:rPrChange>
        </w:rPr>
        <w:t>.</w:t>
      </w:r>
    </w:p>
    <w:p w14:paraId="43064B46" w14:textId="6B2604C4" w:rsidR="00AD3C3A" w:rsidRPr="006F1EFE" w:rsidRDefault="00AD3C3A" w:rsidP="00B868E9">
      <w:pPr>
        <w:rPr>
          <w:lang w:val="en-CA" w:eastAsia="de-DE"/>
          <w:rPrChange w:id="31347" w:author="Jens-Rainer Ohm" w:date="2026-07-18T09:33:00Z">
            <w:rPr>
              <w:lang w:val="en-CA" w:eastAsia="de-DE"/>
            </w:rPr>
          </w:rPrChange>
        </w:rPr>
      </w:pPr>
      <w:r w:rsidRPr="006F1EFE">
        <w:rPr>
          <w:lang w:val="en-CA" w:eastAsia="de-DE"/>
          <w:rPrChange w:id="31348" w:author="Jens-Rainer Ohm" w:date="2026-07-18T09:33:00Z">
            <w:rPr>
              <w:lang w:val="en-CA" w:eastAsia="de-DE"/>
            </w:rPr>
          </w:rPrChange>
        </w:rPr>
        <w:t>It was asked if AVC/ HEVC legacy devices will utilize such a new SEI which may be standardized after some time.</w:t>
      </w:r>
    </w:p>
    <w:p w14:paraId="31CBCC27" w14:textId="45877CC1" w:rsidR="00373A92" w:rsidRPr="006F1EFE" w:rsidRDefault="003A53C4" w:rsidP="00B868E9">
      <w:pPr>
        <w:rPr>
          <w:lang w:val="en-CA" w:eastAsia="de-DE"/>
          <w:rPrChange w:id="31349" w:author="Jens-Rainer Ohm" w:date="2026-07-18T09:33:00Z">
            <w:rPr>
              <w:lang w:val="en-CA" w:eastAsia="de-DE"/>
            </w:rPr>
          </w:rPrChange>
        </w:rPr>
      </w:pPr>
      <w:r w:rsidRPr="006F1EFE">
        <w:rPr>
          <w:lang w:val="en-CA" w:eastAsia="de-DE"/>
          <w:rPrChange w:id="31350" w:author="Jens-Rainer Ohm" w:date="2026-07-18T09:33:00Z">
            <w:rPr>
              <w:lang w:val="en-CA" w:eastAsia="de-DE"/>
            </w:rPr>
          </w:rPrChange>
        </w:rPr>
        <w:t>It was asked if VVC GDR support layered design.</w:t>
      </w:r>
    </w:p>
    <w:p w14:paraId="5248A979" w14:textId="546AD49E" w:rsidR="003A53C4" w:rsidRPr="006F1EFE" w:rsidRDefault="003A53C4" w:rsidP="00B868E9">
      <w:pPr>
        <w:rPr>
          <w:lang w:val="en-CA" w:eastAsia="de-DE"/>
          <w:rPrChange w:id="31351" w:author="Jens-Rainer Ohm" w:date="2026-07-18T09:33:00Z">
            <w:rPr>
              <w:lang w:val="en-CA" w:eastAsia="de-DE"/>
            </w:rPr>
          </w:rPrChange>
        </w:rPr>
      </w:pPr>
      <w:r w:rsidRPr="006F1EFE">
        <w:rPr>
          <w:lang w:val="en-CA" w:eastAsia="de-DE"/>
          <w:rPrChange w:id="31352" w:author="Jens-Rainer Ohm" w:date="2026-07-18T09:33:00Z">
            <w:rPr>
              <w:lang w:val="en-CA" w:eastAsia="de-DE"/>
            </w:rPr>
          </w:rPrChange>
        </w:rPr>
        <w:t>Further study.</w:t>
      </w:r>
    </w:p>
    <w:p w14:paraId="04722921" w14:textId="0C3F4424" w:rsidR="000D7B51" w:rsidRPr="006F1EFE" w:rsidRDefault="00C45FD9" w:rsidP="00B868E9">
      <w:pPr>
        <w:pStyle w:val="berschrift9"/>
        <w:rPr>
          <w:szCs w:val="24"/>
          <w:lang w:val="en-CA" w:eastAsia="de-DE"/>
          <w:rPrChange w:id="31353" w:author="Jens-Rainer Ohm" w:date="2026-07-18T09:33:00Z">
            <w:rPr>
              <w:szCs w:val="24"/>
              <w:lang w:val="en-CA" w:eastAsia="de-DE"/>
            </w:rPr>
          </w:rPrChange>
        </w:rPr>
      </w:pPr>
      <w:r w:rsidRPr="006F1EFE">
        <w:rPr>
          <w:lang w:val="en-CA"/>
          <w:rPrChange w:id="31354" w:author="Jens-Rainer Ohm" w:date="2026-07-18T09:33:00Z">
            <w:rPr/>
          </w:rPrChange>
        </w:rPr>
        <w:fldChar w:fldCharType="begin"/>
      </w:r>
      <w:r w:rsidRPr="006F1EFE">
        <w:rPr>
          <w:lang w:val="en-CA"/>
          <w:rPrChange w:id="31355" w:author="Jens-Rainer Ohm" w:date="2026-07-18T09:33:00Z">
            <w:rPr/>
          </w:rPrChange>
        </w:rPr>
        <w:instrText xml:space="preserve"> HYPERLINK "https://jvet-experts.org/doc_end_user/current_document.php?id=17144" </w:instrText>
      </w:r>
      <w:r w:rsidRPr="006F1EFE">
        <w:rPr>
          <w:lang w:val="en-CA"/>
          <w:rPrChange w:id="31356" w:author="Jens-Rainer Ohm" w:date="2026-07-18T09:33:00Z">
            <w:rPr/>
          </w:rPrChange>
        </w:rPr>
        <w:fldChar w:fldCharType="separate"/>
      </w:r>
      <w:r w:rsidR="000D7B51" w:rsidRPr="006F1EFE">
        <w:rPr>
          <w:color w:val="0000FF"/>
          <w:szCs w:val="24"/>
          <w:u w:val="single"/>
          <w:lang w:val="en-CA" w:eastAsia="de-DE"/>
          <w:rPrChange w:id="31357" w:author="Jens-Rainer Ohm" w:date="2026-07-18T09:33:00Z">
            <w:rPr>
              <w:color w:val="0000FF"/>
              <w:szCs w:val="24"/>
              <w:u w:val="single"/>
              <w:lang w:val="en-CA" w:eastAsia="de-DE"/>
            </w:rPr>
          </w:rPrChange>
        </w:rPr>
        <w:t>JVET-AQ0166</w:t>
      </w:r>
      <w:r w:rsidRPr="006F1EFE">
        <w:rPr>
          <w:color w:val="0000FF"/>
          <w:szCs w:val="24"/>
          <w:u w:val="single"/>
          <w:lang w:val="en-CA" w:eastAsia="de-DE"/>
          <w:rPrChange w:id="31358" w:author="Jens-Rainer Ohm" w:date="2026-07-18T09:33:00Z">
            <w:rPr>
              <w:color w:val="0000FF"/>
              <w:szCs w:val="24"/>
              <w:u w:val="single"/>
              <w:lang w:val="en-CA" w:eastAsia="de-DE"/>
            </w:rPr>
          </w:rPrChange>
        </w:rPr>
        <w:fldChar w:fldCharType="end"/>
      </w:r>
      <w:r w:rsidR="000D7B51" w:rsidRPr="006F1EFE">
        <w:rPr>
          <w:szCs w:val="24"/>
          <w:lang w:val="en-CA" w:eastAsia="de-DE"/>
          <w:rPrChange w:id="31359" w:author="Jens-Rainer Ohm" w:date="2026-07-18T09:33:00Z">
            <w:rPr>
              <w:szCs w:val="24"/>
              <w:lang w:val="en-CA" w:eastAsia="de-DE"/>
            </w:rPr>
          </w:rPrChange>
        </w:rPr>
        <w:t xml:space="preserve"> AHG9: C2PA SEI Message [S. Zhao, Y. He, L. </w:t>
      </w:r>
      <w:proofErr w:type="spellStart"/>
      <w:r w:rsidR="000D7B51" w:rsidRPr="006F1EFE">
        <w:rPr>
          <w:szCs w:val="24"/>
          <w:lang w:val="en-CA" w:eastAsia="de-DE"/>
          <w:rPrChange w:id="31360" w:author="Jens-Rainer Ohm" w:date="2026-07-18T09:33:00Z">
            <w:rPr>
              <w:szCs w:val="24"/>
              <w:lang w:val="en-CA" w:eastAsia="de-DE"/>
            </w:rPr>
          </w:rPrChange>
        </w:rPr>
        <w:t>Kerofsky</w:t>
      </w:r>
      <w:proofErr w:type="spellEnd"/>
      <w:r w:rsidR="000D7B51" w:rsidRPr="006F1EFE">
        <w:rPr>
          <w:szCs w:val="24"/>
          <w:lang w:val="en-CA" w:eastAsia="de-DE"/>
          <w:rPrChange w:id="31361" w:author="Jens-Rainer Ohm" w:date="2026-07-18T09:33:00Z">
            <w:rPr>
              <w:szCs w:val="24"/>
              <w:lang w:val="en-CA" w:eastAsia="de-DE"/>
            </w:rPr>
          </w:rPrChange>
        </w:rPr>
        <w:t xml:space="preserve">, M. </w:t>
      </w:r>
      <w:proofErr w:type="spellStart"/>
      <w:r w:rsidR="000D7B51" w:rsidRPr="006F1EFE">
        <w:rPr>
          <w:szCs w:val="24"/>
          <w:lang w:val="en-CA" w:eastAsia="de-DE"/>
          <w:rPrChange w:id="31362" w:author="Jens-Rainer Ohm" w:date="2026-07-18T09:33:00Z">
            <w:rPr>
              <w:szCs w:val="24"/>
              <w:lang w:val="en-CA" w:eastAsia="de-DE"/>
            </w:rPr>
          </w:rPrChange>
        </w:rPr>
        <w:t>Karczewicz</w:t>
      </w:r>
      <w:proofErr w:type="spellEnd"/>
      <w:r w:rsidR="000D7B51" w:rsidRPr="006F1EFE">
        <w:rPr>
          <w:szCs w:val="24"/>
          <w:lang w:val="en-CA" w:eastAsia="de-DE"/>
          <w:rPrChange w:id="31363" w:author="Jens-Rainer Ohm" w:date="2026-07-18T09:33:00Z">
            <w:rPr>
              <w:szCs w:val="24"/>
              <w:lang w:val="en-CA" w:eastAsia="de-DE"/>
            </w:rPr>
          </w:rPrChange>
        </w:rPr>
        <w:t xml:space="preserve"> (Qualcomm)]</w:t>
      </w:r>
    </w:p>
    <w:p w14:paraId="7225D1DF" w14:textId="77777777" w:rsidR="00B868E9" w:rsidRPr="006F1EFE" w:rsidRDefault="006B7DE3" w:rsidP="00B868E9">
      <w:pPr>
        <w:rPr>
          <w:lang w:val="en-CA" w:eastAsia="de-DE"/>
          <w:rPrChange w:id="31364" w:author="Jens-Rainer Ohm" w:date="2026-07-18T09:33:00Z">
            <w:rPr>
              <w:lang w:val="en-CA" w:eastAsia="de-DE"/>
            </w:rPr>
          </w:rPrChange>
        </w:rPr>
      </w:pPr>
      <w:r w:rsidRPr="006F1EFE">
        <w:rPr>
          <w:lang w:val="en-CA" w:eastAsia="de-DE"/>
          <w:rPrChange w:id="31365" w:author="Jens-Rainer Ohm" w:date="2026-07-18T09:33:00Z">
            <w:rPr>
              <w:lang w:val="en-CA" w:eastAsia="de-DE"/>
            </w:rPr>
          </w:rPrChange>
        </w:rPr>
        <w:t>Deferred to next meeting.</w:t>
      </w:r>
    </w:p>
    <w:p w14:paraId="66468628" w14:textId="3774B5A5" w:rsidR="000D7B51" w:rsidRPr="006F1EFE" w:rsidRDefault="00C45FD9" w:rsidP="00B868E9">
      <w:pPr>
        <w:pStyle w:val="berschrift9"/>
        <w:rPr>
          <w:szCs w:val="24"/>
          <w:lang w:val="en-CA" w:eastAsia="de-DE"/>
          <w:rPrChange w:id="31366" w:author="Jens-Rainer Ohm" w:date="2026-07-18T09:33:00Z">
            <w:rPr>
              <w:szCs w:val="24"/>
              <w:lang w:val="en-CA" w:eastAsia="de-DE"/>
            </w:rPr>
          </w:rPrChange>
        </w:rPr>
      </w:pPr>
      <w:r w:rsidRPr="006F1EFE">
        <w:rPr>
          <w:lang w:val="en-CA"/>
          <w:rPrChange w:id="31367" w:author="Jens-Rainer Ohm" w:date="2026-07-18T09:33:00Z">
            <w:rPr/>
          </w:rPrChange>
        </w:rPr>
        <w:fldChar w:fldCharType="begin"/>
      </w:r>
      <w:r w:rsidRPr="006F1EFE">
        <w:rPr>
          <w:lang w:val="en-CA"/>
          <w:rPrChange w:id="31368" w:author="Jens-Rainer Ohm" w:date="2026-07-18T09:33:00Z">
            <w:rPr/>
          </w:rPrChange>
        </w:rPr>
        <w:instrText xml:space="preserve"> HYPERLINK "https://jvet-experts.org/doc_end_user/current_document.php?id=17157" </w:instrText>
      </w:r>
      <w:r w:rsidRPr="006F1EFE">
        <w:rPr>
          <w:lang w:val="en-CA"/>
          <w:rPrChange w:id="31369" w:author="Jens-Rainer Ohm" w:date="2026-07-18T09:33:00Z">
            <w:rPr/>
          </w:rPrChange>
        </w:rPr>
        <w:fldChar w:fldCharType="separate"/>
      </w:r>
      <w:r w:rsidR="000D7B51" w:rsidRPr="006F1EFE">
        <w:rPr>
          <w:color w:val="0000FF"/>
          <w:szCs w:val="24"/>
          <w:u w:val="single"/>
          <w:lang w:val="en-CA" w:eastAsia="de-DE"/>
          <w:rPrChange w:id="31370" w:author="Jens-Rainer Ohm" w:date="2026-07-18T09:33:00Z">
            <w:rPr>
              <w:color w:val="0000FF"/>
              <w:szCs w:val="24"/>
              <w:u w:val="single"/>
              <w:lang w:val="en-CA" w:eastAsia="de-DE"/>
            </w:rPr>
          </w:rPrChange>
        </w:rPr>
        <w:t>JVET-AQ0179</w:t>
      </w:r>
      <w:r w:rsidRPr="006F1EFE">
        <w:rPr>
          <w:color w:val="0000FF"/>
          <w:szCs w:val="24"/>
          <w:u w:val="single"/>
          <w:lang w:val="en-CA" w:eastAsia="de-DE"/>
          <w:rPrChange w:id="31371" w:author="Jens-Rainer Ohm" w:date="2026-07-18T09:33:00Z">
            <w:rPr>
              <w:color w:val="0000FF"/>
              <w:szCs w:val="24"/>
              <w:u w:val="single"/>
              <w:lang w:val="en-CA" w:eastAsia="de-DE"/>
            </w:rPr>
          </w:rPrChange>
        </w:rPr>
        <w:fldChar w:fldCharType="end"/>
      </w:r>
      <w:r w:rsidR="000D7B51" w:rsidRPr="006F1EFE">
        <w:rPr>
          <w:szCs w:val="24"/>
          <w:lang w:val="en-CA" w:eastAsia="de-DE"/>
          <w:rPrChange w:id="31372" w:author="Jens-Rainer Ohm" w:date="2026-07-18T09:33:00Z">
            <w:rPr>
              <w:szCs w:val="24"/>
              <w:lang w:val="en-CA" w:eastAsia="de-DE"/>
            </w:rPr>
          </w:rPrChange>
        </w:rPr>
        <w:t xml:space="preserve"> AHG9: Processing History Information SEI [C. Feldmann, T. </w:t>
      </w:r>
      <w:proofErr w:type="spellStart"/>
      <w:r w:rsidR="000D7B51" w:rsidRPr="006F1EFE">
        <w:rPr>
          <w:szCs w:val="24"/>
          <w:lang w:val="en-CA" w:eastAsia="de-DE"/>
          <w:rPrChange w:id="31373" w:author="Jens-Rainer Ohm" w:date="2026-07-18T09:33:00Z">
            <w:rPr>
              <w:szCs w:val="24"/>
              <w:lang w:val="en-CA" w:eastAsia="de-DE"/>
            </w:rPr>
          </w:rPrChange>
        </w:rPr>
        <w:t>Biatek</w:t>
      </w:r>
      <w:proofErr w:type="spellEnd"/>
      <w:r w:rsidR="000D7B51" w:rsidRPr="006F1EFE">
        <w:rPr>
          <w:szCs w:val="24"/>
          <w:lang w:val="en-CA" w:eastAsia="de-DE"/>
          <w:rPrChange w:id="31374" w:author="Jens-Rainer Ohm" w:date="2026-07-18T09:33:00Z">
            <w:rPr>
              <w:szCs w:val="24"/>
              <w:lang w:val="en-CA" w:eastAsia="de-DE"/>
            </w:rPr>
          </w:rPrChange>
        </w:rPr>
        <w:t>, J. Boyce (Nokia)</w:t>
      </w:r>
      <w:r w:rsidR="00FD6EBC" w:rsidRPr="006F1EFE">
        <w:rPr>
          <w:szCs w:val="24"/>
          <w:lang w:val="en-CA" w:eastAsia="de-DE"/>
          <w:rPrChange w:id="31375" w:author="Jens-Rainer Ohm" w:date="2026-07-18T09:33:00Z">
            <w:rPr>
              <w:szCs w:val="24"/>
              <w:lang w:val="en-CA" w:eastAsia="de-DE"/>
            </w:rPr>
          </w:rPrChange>
        </w:rPr>
        <w:t>,</w:t>
      </w:r>
      <w:r w:rsidR="006D6C50" w:rsidRPr="006F1EFE">
        <w:rPr>
          <w:szCs w:val="24"/>
          <w:lang w:val="en-CA" w:eastAsia="de-DE"/>
          <w:rPrChange w:id="31376" w:author="Jens-Rainer Ohm" w:date="2026-07-18T09:33:00Z">
            <w:rPr>
              <w:szCs w:val="24"/>
              <w:lang w:val="en-CA" w:eastAsia="de-DE"/>
            </w:rPr>
          </w:rPrChange>
        </w:rPr>
        <w:t xml:space="preserve"> </w:t>
      </w:r>
      <w:r w:rsidRPr="006F1EFE">
        <w:rPr>
          <w:lang w:val="en-CA"/>
          <w:rPrChange w:id="31377" w:author="Jens-Rainer Ohm" w:date="2026-07-18T09:33:00Z">
            <w:rPr/>
          </w:rPrChange>
        </w:rPr>
        <w:fldChar w:fldCharType="begin"/>
      </w:r>
      <w:r w:rsidRPr="006F1EFE">
        <w:rPr>
          <w:lang w:val="en-CA"/>
          <w:rPrChange w:id="31378" w:author="Jens-Rainer Ohm" w:date="2026-07-18T09:33:00Z">
            <w:rPr/>
          </w:rPrChange>
        </w:rPr>
        <w:instrText xml:space="preserve"> HYPERLINK "mailto:johan.esprit.pardo1@huawei.com" </w:instrText>
      </w:r>
      <w:r w:rsidRPr="006F1EFE">
        <w:rPr>
          <w:lang w:val="en-CA"/>
          <w:rPrChange w:id="31379" w:author="Jens-Rainer Ohm" w:date="2026-07-18T09:33:00Z">
            <w:rPr/>
          </w:rPrChange>
        </w:rPr>
        <w:fldChar w:fldCharType="separate"/>
      </w:r>
      <w:r w:rsidR="006D6C50" w:rsidRPr="006F1EFE">
        <w:rPr>
          <w:rStyle w:val="Hyperlink"/>
          <w:szCs w:val="24"/>
          <w:lang w:val="en-CA" w:eastAsia="de-DE"/>
          <w:rPrChange w:id="31380" w:author="Jens-Rainer Ohm" w:date="2026-07-18T09:33:00Z">
            <w:rPr>
              <w:rStyle w:val="Hyperlink"/>
              <w:szCs w:val="24"/>
              <w:lang w:val="en-CA" w:eastAsia="de-DE"/>
            </w:rPr>
          </w:rPrChange>
        </w:rPr>
        <w:t>J. Pardo</w:t>
      </w:r>
      <w:r w:rsidRPr="006F1EFE">
        <w:rPr>
          <w:rStyle w:val="Hyperlink"/>
          <w:szCs w:val="24"/>
          <w:lang w:val="en-CA" w:eastAsia="de-DE"/>
          <w:rPrChange w:id="31381" w:author="Jens-Rainer Ohm" w:date="2026-07-18T09:33:00Z">
            <w:rPr>
              <w:rStyle w:val="Hyperlink"/>
              <w:szCs w:val="24"/>
              <w:lang w:val="en-CA" w:eastAsia="de-DE"/>
            </w:rPr>
          </w:rPrChange>
        </w:rPr>
        <w:fldChar w:fldCharType="end"/>
      </w:r>
      <w:r w:rsidR="006D6C50" w:rsidRPr="006F1EFE">
        <w:rPr>
          <w:szCs w:val="24"/>
          <w:lang w:val="en-CA" w:eastAsia="de-DE"/>
          <w:rPrChange w:id="31382" w:author="Jens-Rainer Ohm" w:date="2026-07-18T09:33:00Z">
            <w:rPr>
              <w:szCs w:val="24"/>
              <w:lang w:val="en-CA" w:eastAsia="de-DE"/>
            </w:rPr>
          </w:rPrChange>
        </w:rPr>
        <w:t>, T. Solovyev, E. Alshina (Huawei), </w:t>
      </w:r>
      <w:r w:rsidRPr="006F1EFE">
        <w:rPr>
          <w:lang w:val="en-CA"/>
          <w:rPrChange w:id="31383" w:author="Jens-Rainer Ohm" w:date="2026-07-18T09:33:00Z">
            <w:rPr/>
          </w:rPrChange>
        </w:rPr>
        <w:fldChar w:fldCharType="begin"/>
      </w:r>
      <w:r w:rsidRPr="006F1EFE">
        <w:rPr>
          <w:lang w:val="en-CA"/>
          <w:rPrChange w:id="31384" w:author="Jens-Rainer Ohm" w:date="2026-07-18T09:33:00Z">
            <w:rPr/>
          </w:rPrChange>
        </w:rPr>
        <w:instrText xml:space="preserve"> HYPERLINK "mailto:xiaozhongxu@tencent.com" </w:instrText>
      </w:r>
      <w:r w:rsidRPr="006F1EFE">
        <w:rPr>
          <w:lang w:val="en-CA"/>
          <w:rPrChange w:id="31385" w:author="Jens-Rainer Ohm" w:date="2026-07-18T09:33:00Z">
            <w:rPr/>
          </w:rPrChange>
        </w:rPr>
        <w:fldChar w:fldCharType="separate"/>
      </w:r>
      <w:r w:rsidR="006D6C50" w:rsidRPr="006F1EFE">
        <w:rPr>
          <w:rStyle w:val="Hyperlink"/>
          <w:szCs w:val="24"/>
          <w:lang w:val="en-CA" w:eastAsia="de-DE"/>
          <w:rPrChange w:id="31386" w:author="Jens-Rainer Ohm" w:date="2026-07-18T09:33:00Z">
            <w:rPr>
              <w:rStyle w:val="Hyperlink"/>
              <w:szCs w:val="24"/>
              <w:lang w:val="en-CA" w:eastAsia="de-DE"/>
            </w:rPr>
          </w:rPrChange>
        </w:rPr>
        <w:t>X. Xu</w:t>
      </w:r>
      <w:r w:rsidRPr="006F1EFE">
        <w:rPr>
          <w:rStyle w:val="Hyperlink"/>
          <w:szCs w:val="24"/>
          <w:lang w:val="en-CA" w:eastAsia="de-DE"/>
          <w:rPrChange w:id="31387" w:author="Jens-Rainer Ohm" w:date="2026-07-18T09:33:00Z">
            <w:rPr>
              <w:rStyle w:val="Hyperlink"/>
              <w:szCs w:val="24"/>
              <w:lang w:val="en-CA" w:eastAsia="de-DE"/>
            </w:rPr>
          </w:rPrChange>
        </w:rPr>
        <w:fldChar w:fldCharType="end"/>
      </w:r>
      <w:r w:rsidR="006D6C50" w:rsidRPr="006F1EFE">
        <w:rPr>
          <w:szCs w:val="24"/>
          <w:lang w:val="en-CA" w:eastAsia="de-DE"/>
          <w:rPrChange w:id="31388" w:author="Jens-Rainer Ohm" w:date="2026-07-18T09:33:00Z">
            <w:rPr>
              <w:szCs w:val="24"/>
              <w:lang w:val="en-CA" w:eastAsia="de-DE"/>
            </w:rPr>
          </w:rPrChange>
        </w:rPr>
        <w:t>, S. Liu (Tencent</w:t>
      </w:r>
      <w:r w:rsidR="000D7B51" w:rsidRPr="006F1EFE">
        <w:rPr>
          <w:lang w:val="en-CA"/>
          <w:rPrChange w:id="31389" w:author="Jens-Rainer Ohm" w:date="2026-07-18T09:33:00Z">
            <w:rPr>
              <w:lang w:val="en-CA"/>
            </w:rPr>
          </w:rPrChange>
        </w:rPr>
        <w:t>)</w:t>
      </w:r>
      <w:r w:rsidR="000D7B51" w:rsidRPr="006F1EFE">
        <w:rPr>
          <w:szCs w:val="24"/>
          <w:lang w:val="en-CA" w:eastAsia="de-DE"/>
          <w:rPrChange w:id="31390" w:author="Jens-Rainer Ohm" w:date="2026-07-18T09:33:00Z">
            <w:rPr>
              <w:szCs w:val="24"/>
              <w:lang w:val="en-CA" w:eastAsia="de-DE"/>
            </w:rPr>
          </w:rPrChange>
        </w:rPr>
        <w:t>]</w:t>
      </w:r>
    </w:p>
    <w:p w14:paraId="0ECA9654" w14:textId="107F003D" w:rsidR="00501EE6" w:rsidRPr="006F1EFE" w:rsidRDefault="00501EE6" w:rsidP="00501EE6">
      <w:pPr>
        <w:rPr>
          <w:szCs w:val="22"/>
          <w:lang w:val="en-CA"/>
          <w:rPrChange w:id="31391" w:author="Jens-Rainer Ohm" w:date="2026-07-18T09:33:00Z">
            <w:rPr>
              <w:szCs w:val="22"/>
              <w:lang w:val="en-CA"/>
            </w:rPr>
          </w:rPrChange>
        </w:rPr>
      </w:pPr>
      <w:bookmarkStart w:id="31392" w:name="_Hlk234750757"/>
      <w:r w:rsidRPr="006F1EFE">
        <w:rPr>
          <w:szCs w:val="22"/>
          <w:lang w:val="en-CA"/>
          <w:rPrChange w:id="31393" w:author="Jens-Rainer Ohm" w:date="2026-07-18T09:33:00Z">
            <w:rPr>
              <w:szCs w:val="22"/>
              <w:lang w:val="en-CA"/>
            </w:rPr>
          </w:rPrChange>
        </w:rPr>
        <w:t>Chaired by S. Deshpande during 12:00-12:</w:t>
      </w:r>
      <w:r w:rsidR="00AA528A" w:rsidRPr="006F1EFE">
        <w:rPr>
          <w:szCs w:val="22"/>
          <w:lang w:val="en-CA"/>
          <w:rPrChange w:id="31394" w:author="Jens-Rainer Ohm" w:date="2026-07-18T09:33:00Z">
            <w:rPr>
              <w:szCs w:val="22"/>
              <w:lang w:val="en-CA"/>
            </w:rPr>
          </w:rPrChange>
        </w:rPr>
        <w:t>15</w:t>
      </w:r>
      <w:r w:rsidRPr="006F1EFE">
        <w:rPr>
          <w:szCs w:val="22"/>
          <w:lang w:val="en-CA"/>
          <w:rPrChange w:id="31395" w:author="Jens-Rainer Ohm" w:date="2026-07-18T09:33:00Z">
            <w:rPr>
              <w:szCs w:val="22"/>
              <w:lang w:val="en-CA"/>
            </w:rPr>
          </w:rPrChange>
        </w:rPr>
        <w:t xml:space="preserve"> on 12 July 2026.</w:t>
      </w:r>
    </w:p>
    <w:bookmarkEnd w:id="31392"/>
    <w:p w14:paraId="02F51951" w14:textId="77777777" w:rsidR="00501EE6" w:rsidRPr="006F1EFE" w:rsidRDefault="00501EE6" w:rsidP="00501EE6">
      <w:pPr>
        <w:rPr>
          <w:szCs w:val="22"/>
          <w:lang w:val="en-CA"/>
          <w:rPrChange w:id="31396" w:author="Jens-Rainer Ohm" w:date="2026-07-18T09:33:00Z">
            <w:rPr>
              <w:szCs w:val="22"/>
              <w:lang w:val="en-CA"/>
            </w:rPr>
          </w:rPrChange>
        </w:rPr>
      </w:pPr>
      <w:r w:rsidRPr="006F1EFE">
        <w:rPr>
          <w:szCs w:val="22"/>
          <w:lang w:val="en-CA"/>
          <w:rPrChange w:id="31397" w:author="Jens-Rainer Ohm" w:date="2026-07-18T09:33:00Z">
            <w:rPr>
              <w:szCs w:val="22"/>
              <w:lang w:val="en-CA"/>
            </w:rPr>
          </w:rPrChange>
        </w:rPr>
        <w:lastRenderedPageBreak/>
        <w:t>In a real-world streaming application, the recorded video traverses many steps</w:t>
      </w:r>
      <w:bookmarkStart w:id="31398" w:name="_Hlk234576724"/>
      <w:r w:rsidRPr="006F1EFE">
        <w:rPr>
          <w:szCs w:val="22"/>
          <w:lang w:val="en-CA"/>
          <w:rPrChange w:id="31399" w:author="Jens-Rainer Ohm" w:date="2026-07-18T09:33:00Z">
            <w:rPr>
              <w:szCs w:val="22"/>
              <w:lang w:val="en-CA"/>
            </w:rPr>
          </w:rPrChange>
        </w:rPr>
        <w:t>, such as filtering, transcoding, resampling, …,</w:t>
      </w:r>
      <w:bookmarkEnd w:id="31398"/>
      <w:r w:rsidRPr="006F1EFE">
        <w:rPr>
          <w:szCs w:val="22"/>
          <w:lang w:val="en-CA"/>
          <w:rPrChange w:id="31400" w:author="Jens-Rainer Ohm" w:date="2026-07-18T09:33:00Z">
            <w:rPr>
              <w:szCs w:val="22"/>
              <w:lang w:val="en-CA"/>
            </w:rPr>
          </w:rPrChange>
        </w:rPr>
        <w:t xml:space="preserve"> before the final output bitstreams reach the end user.  Keeping track of the individual steps or debugging problems in the entire processing chain poses a significant problem. With a full history of the processing, it would be possible to detect issues with the video quality early on and enable detection of errors in individual processing steps or the combination of processing steps.</w:t>
      </w:r>
    </w:p>
    <w:p w14:paraId="0FD8F92B" w14:textId="77777777" w:rsidR="00501EE6" w:rsidRPr="006F1EFE" w:rsidRDefault="00501EE6" w:rsidP="00501EE6">
      <w:pPr>
        <w:rPr>
          <w:szCs w:val="22"/>
          <w:lang w:val="en-CA"/>
          <w:rPrChange w:id="31401" w:author="Jens-Rainer Ohm" w:date="2026-07-18T09:33:00Z">
            <w:rPr>
              <w:szCs w:val="22"/>
              <w:lang w:val="en-CA"/>
            </w:rPr>
          </w:rPrChange>
        </w:rPr>
      </w:pPr>
      <w:bookmarkStart w:id="31402" w:name="_Hlk234576710"/>
      <w:r w:rsidRPr="006F1EFE">
        <w:rPr>
          <w:szCs w:val="22"/>
          <w:lang w:val="en-CA"/>
          <w:rPrChange w:id="31403" w:author="Jens-Rainer Ohm" w:date="2026-07-18T09:33:00Z">
            <w:rPr>
              <w:szCs w:val="22"/>
              <w:lang w:val="en-CA"/>
            </w:rPr>
          </w:rPrChange>
        </w:rPr>
        <w:t>In the -v3 version, we propose to combine with proposal JVET-AQ0139 in section 4.</w:t>
      </w:r>
    </w:p>
    <w:bookmarkEnd w:id="31402"/>
    <w:p w14:paraId="254CBEC5" w14:textId="77777777" w:rsidR="00B868E9" w:rsidRPr="006F1EFE" w:rsidRDefault="00887992" w:rsidP="00B868E9">
      <w:pPr>
        <w:rPr>
          <w:lang w:val="en-CA" w:eastAsia="de-DE"/>
          <w:rPrChange w:id="31404" w:author="Jens-Rainer Ohm" w:date="2026-07-18T09:33:00Z">
            <w:rPr>
              <w:lang w:val="en-CA" w:eastAsia="de-DE"/>
            </w:rPr>
          </w:rPrChange>
        </w:rPr>
      </w:pPr>
      <w:r w:rsidRPr="006F1EFE">
        <w:rPr>
          <w:lang w:val="en-CA" w:eastAsia="de-DE"/>
          <w:rPrChange w:id="31405" w:author="Jens-Rainer Ohm" w:date="2026-07-18T09:33:00Z">
            <w:rPr>
              <w:lang w:val="en-CA" w:eastAsia="de-DE"/>
            </w:rPr>
          </w:rPrChange>
        </w:rPr>
        <w:t>Nesting SEIs example</w:t>
      </w:r>
      <w:r w:rsidR="001D3F80" w:rsidRPr="006F1EFE">
        <w:rPr>
          <w:lang w:val="en-CA" w:eastAsia="de-DE"/>
          <w:rPrChange w:id="31406" w:author="Jens-Rainer Ohm" w:date="2026-07-18T09:33:00Z">
            <w:rPr>
              <w:lang w:val="en-CA" w:eastAsia="de-DE"/>
            </w:rPr>
          </w:rPrChange>
        </w:rPr>
        <w:t>:</w:t>
      </w:r>
      <w:r w:rsidRPr="006F1EFE">
        <w:rPr>
          <w:lang w:val="en-CA" w:eastAsia="de-DE"/>
          <w:rPrChange w:id="31407" w:author="Jens-Rainer Ohm" w:date="2026-07-18T09:33:00Z">
            <w:rPr>
              <w:lang w:val="en-CA" w:eastAsia="de-DE"/>
            </w:rPr>
          </w:rPrChange>
        </w:rPr>
        <w:t xml:space="preserve"> is QM SEI or EOI SEI</w:t>
      </w:r>
      <w:r w:rsidR="00E973AA" w:rsidRPr="006F1EFE">
        <w:rPr>
          <w:lang w:val="en-CA" w:eastAsia="de-DE"/>
          <w:rPrChange w:id="31408" w:author="Jens-Rainer Ohm" w:date="2026-07-18T09:33:00Z">
            <w:rPr>
              <w:lang w:val="en-CA" w:eastAsia="de-DE"/>
            </w:rPr>
          </w:rPrChange>
        </w:rPr>
        <w:t>.</w:t>
      </w:r>
    </w:p>
    <w:p w14:paraId="57D961C2" w14:textId="28657A86" w:rsidR="001D3F80" w:rsidRPr="006F1EFE" w:rsidRDefault="001D3F80" w:rsidP="00B868E9">
      <w:pPr>
        <w:rPr>
          <w:lang w:val="en-CA" w:eastAsia="de-DE"/>
          <w:rPrChange w:id="31409" w:author="Jens-Rainer Ohm" w:date="2026-07-18T09:33:00Z">
            <w:rPr>
              <w:lang w:val="en-CA" w:eastAsia="de-DE"/>
            </w:rPr>
          </w:rPrChange>
        </w:rPr>
      </w:pPr>
      <w:r w:rsidRPr="006F1EFE">
        <w:rPr>
          <w:lang w:val="en-CA" w:eastAsia="de-DE"/>
          <w:rPrChange w:id="31410" w:author="Jens-Rainer Ohm" w:date="2026-07-18T09:33:00Z">
            <w:rPr>
              <w:lang w:val="en-CA" w:eastAsia="de-DE"/>
            </w:rPr>
          </w:rPrChange>
        </w:rPr>
        <w:t>Comment: it is unclear what the decoder will do with this information and the design is complicated.</w:t>
      </w:r>
    </w:p>
    <w:p w14:paraId="7D8F06A4" w14:textId="6DD1B9A0" w:rsidR="001D3F80" w:rsidRPr="006F1EFE" w:rsidRDefault="00053AA5" w:rsidP="00B868E9">
      <w:pPr>
        <w:rPr>
          <w:lang w:val="en-CA" w:eastAsia="de-DE"/>
          <w:rPrChange w:id="31411" w:author="Jens-Rainer Ohm" w:date="2026-07-18T09:33:00Z">
            <w:rPr>
              <w:lang w:val="en-CA" w:eastAsia="de-DE"/>
            </w:rPr>
          </w:rPrChange>
        </w:rPr>
      </w:pPr>
      <w:r w:rsidRPr="006F1EFE">
        <w:rPr>
          <w:lang w:val="en-CA" w:eastAsia="de-DE"/>
          <w:rPrChange w:id="31412" w:author="Jens-Rainer Ohm" w:date="2026-07-18T09:33:00Z">
            <w:rPr>
              <w:lang w:val="en-CA" w:eastAsia="de-DE"/>
            </w:rPr>
          </w:rPrChange>
        </w:rPr>
        <w:t>Showcase: JVET-AQ0139 has a showcase.</w:t>
      </w:r>
      <w:r w:rsidR="0029610B" w:rsidRPr="006F1EFE">
        <w:rPr>
          <w:lang w:val="en-CA" w:eastAsia="de-DE"/>
          <w:rPrChange w:id="31413" w:author="Jens-Rainer Ohm" w:date="2026-07-18T09:33:00Z">
            <w:rPr>
              <w:lang w:val="en-CA" w:eastAsia="de-DE"/>
            </w:rPr>
          </w:rPrChange>
        </w:rPr>
        <w:t xml:space="preserve"> Sees additional notes there.</w:t>
      </w:r>
    </w:p>
    <w:p w14:paraId="4CB39A34" w14:textId="0B45EF14" w:rsidR="003C5F84" w:rsidRPr="006F1EFE" w:rsidRDefault="003C5F84" w:rsidP="00B868E9">
      <w:pPr>
        <w:rPr>
          <w:lang w:val="en-CA" w:eastAsia="de-DE"/>
          <w:rPrChange w:id="31414" w:author="Jens-Rainer Ohm" w:date="2026-07-18T09:33:00Z">
            <w:rPr>
              <w:lang w:val="en-CA" w:eastAsia="de-DE"/>
            </w:rPr>
          </w:rPrChange>
        </w:rPr>
      </w:pPr>
      <w:r w:rsidRPr="006F1EFE">
        <w:rPr>
          <w:lang w:val="en-CA" w:eastAsia="de-DE"/>
          <w:rPrChange w:id="31415" w:author="Jens-Rainer Ohm" w:date="2026-07-18T09:33:00Z">
            <w:rPr>
              <w:lang w:val="en-CA" w:eastAsia="de-DE"/>
            </w:rPr>
          </w:rPrChange>
        </w:rPr>
        <w:t>It was asked if text description can provide history just textually.</w:t>
      </w:r>
      <w:r w:rsidR="005F565F" w:rsidRPr="006F1EFE">
        <w:rPr>
          <w:lang w:val="en-CA" w:eastAsia="de-DE"/>
          <w:rPrChange w:id="31416" w:author="Jens-Rainer Ohm" w:date="2026-07-18T09:33:00Z">
            <w:rPr>
              <w:lang w:val="en-CA" w:eastAsia="de-DE"/>
            </w:rPr>
          </w:rPrChange>
        </w:rPr>
        <w:t xml:space="preserve"> The SEI provides much more information that just text description.</w:t>
      </w:r>
    </w:p>
    <w:p w14:paraId="5F493E67" w14:textId="188822B8" w:rsidR="003D313E" w:rsidRPr="006F1EFE" w:rsidRDefault="00FC1A76" w:rsidP="00B868E9">
      <w:pPr>
        <w:rPr>
          <w:lang w:val="en-CA" w:eastAsia="de-DE"/>
          <w:rPrChange w:id="31417" w:author="Jens-Rainer Ohm" w:date="2026-07-18T09:33:00Z">
            <w:rPr>
              <w:lang w:val="en-CA" w:eastAsia="de-DE"/>
            </w:rPr>
          </w:rPrChange>
        </w:rPr>
      </w:pPr>
      <w:r w:rsidRPr="006F1EFE">
        <w:rPr>
          <w:lang w:val="en-CA" w:eastAsia="de-DE"/>
          <w:rPrChange w:id="31418" w:author="Jens-Rainer Ohm" w:date="2026-07-18T09:33:00Z">
            <w:rPr>
              <w:lang w:val="en-CA" w:eastAsia="de-DE"/>
            </w:rPr>
          </w:rPrChange>
        </w:rPr>
        <w:t>Further</w:t>
      </w:r>
      <w:r w:rsidR="003D313E" w:rsidRPr="006F1EFE">
        <w:rPr>
          <w:lang w:val="en-CA" w:eastAsia="de-DE"/>
          <w:rPrChange w:id="31419" w:author="Jens-Rainer Ohm" w:date="2026-07-18T09:33:00Z">
            <w:rPr>
              <w:lang w:val="en-CA" w:eastAsia="de-DE"/>
            </w:rPr>
          </w:rPrChange>
        </w:rPr>
        <w:t xml:space="preserve"> study</w:t>
      </w:r>
    </w:p>
    <w:p w14:paraId="5DB1E45E" w14:textId="4B1FCBBE" w:rsidR="001B3482" w:rsidRPr="006F1EFE" w:rsidRDefault="007A624C" w:rsidP="007A624C">
      <w:pPr>
        <w:pStyle w:val="berschrift2"/>
        <w:rPr>
          <w:lang w:val="en-CA"/>
          <w:rPrChange w:id="31420" w:author="Jens-Rainer Ohm" w:date="2026-07-18T09:33:00Z">
            <w:rPr>
              <w:lang w:val="en-CA"/>
            </w:rPr>
          </w:rPrChange>
        </w:rPr>
      </w:pPr>
      <w:bookmarkStart w:id="31421" w:name="_Ref234223595"/>
      <w:r w:rsidRPr="006F1EFE">
        <w:rPr>
          <w:lang w:val="en-CA"/>
          <w:rPrChange w:id="31422" w:author="Jens-Rainer Ohm" w:date="2026-07-18T09:33:00Z">
            <w:rPr>
              <w:lang w:val="en-CA"/>
            </w:rPr>
          </w:rPrChange>
        </w:rPr>
        <w:t xml:space="preserve">Usage of </w:t>
      </w:r>
      <w:r w:rsidR="00E73421" w:rsidRPr="006F1EFE">
        <w:rPr>
          <w:lang w:val="en-CA"/>
          <w:rPrChange w:id="31423" w:author="Jens-Rainer Ohm" w:date="2026-07-18T09:33:00Z">
            <w:rPr>
              <w:lang w:val="en-CA"/>
            </w:rPr>
          </w:rPrChange>
        </w:rPr>
        <w:t xml:space="preserve">SEI messages </w:t>
      </w:r>
      <w:r w:rsidR="0090143D" w:rsidRPr="006F1EFE">
        <w:rPr>
          <w:rFonts w:eastAsia="SimSun"/>
          <w:lang w:val="en-CA"/>
          <w:rPrChange w:id="31424" w:author="Jens-Rainer Ohm" w:date="2026-07-18T09:33:00Z">
            <w:rPr>
              <w:rFonts w:eastAsia="SimSun"/>
              <w:lang w:val="en-CA"/>
            </w:rPr>
          </w:rPrChange>
        </w:rPr>
        <w:t>for</w:t>
      </w:r>
      <w:r w:rsidR="00E73421" w:rsidRPr="006F1EFE">
        <w:rPr>
          <w:lang w:val="en-CA"/>
          <w:rPrChange w:id="31425" w:author="Jens-Rainer Ohm" w:date="2026-07-18T09:33:00Z">
            <w:rPr>
              <w:lang w:val="en-CA"/>
            </w:rPr>
          </w:rPrChange>
        </w:rPr>
        <w:t xml:space="preserve"> </w:t>
      </w:r>
      <w:r w:rsidR="001B3482" w:rsidRPr="006F1EFE">
        <w:rPr>
          <w:lang w:val="en-CA"/>
          <w:rPrChange w:id="31426" w:author="Jens-Rainer Ohm" w:date="2026-07-18T09:33:00Z">
            <w:rPr>
              <w:lang w:val="en-CA"/>
            </w:rPr>
          </w:rPrChange>
        </w:rPr>
        <w:t xml:space="preserve">Gaussian splatting </w:t>
      </w:r>
      <w:r w:rsidR="00E73421" w:rsidRPr="006F1EFE">
        <w:rPr>
          <w:lang w:val="en-CA"/>
          <w:rPrChange w:id="31427" w:author="Jens-Rainer Ohm" w:date="2026-07-18T09:33:00Z">
            <w:rPr>
              <w:lang w:val="en-CA"/>
            </w:rPr>
          </w:rPrChange>
        </w:rPr>
        <w:t>technology</w:t>
      </w:r>
      <w:r w:rsidR="001B3482" w:rsidRPr="006F1EFE">
        <w:rPr>
          <w:lang w:val="en-CA"/>
          <w:rPrChange w:id="31428" w:author="Jens-Rainer Ohm" w:date="2026-07-18T09:33:00Z">
            <w:rPr>
              <w:lang w:val="en-CA"/>
            </w:rPr>
          </w:rPrChange>
        </w:rPr>
        <w:t xml:space="preserve"> (</w:t>
      </w:r>
      <w:r w:rsidR="00E25571" w:rsidRPr="006F1EFE">
        <w:rPr>
          <w:lang w:val="en-CA"/>
          <w:rPrChange w:id="31429" w:author="Jens-Rainer Ohm" w:date="2026-07-18T09:33:00Z">
            <w:rPr>
              <w:lang w:val="en-CA"/>
            </w:rPr>
          </w:rPrChange>
        </w:rPr>
        <w:t>35</w:t>
      </w:r>
      <w:r w:rsidR="001B3482" w:rsidRPr="006F1EFE">
        <w:rPr>
          <w:lang w:val="en-CA"/>
          <w:rPrChange w:id="31430" w:author="Jens-Rainer Ohm" w:date="2026-07-18T09:33:00Z">
            <w:rPr>
              <w:lang w:val="en-CA"/>
            </w:rPr>
          </w:rPrChange>
        </w:rPr>
        <w:t>)</w:t>
      </w:r>
      <w:bookmarkEnd w:id="30683"/>
      <w:bookmarkEnd w:id="30684"/>
      <w:bookmarkEnd w:id="30685"/>
      <w:bookmarkEnd w:id="31421"/>
    </w:p>
    <w:bookmarkEnd w:id="30686"/>
    <w:p w14:paraId="0443EB5B" w14:textId="6CD465EE" w:rsidR="007C510C" w:rsidRPr="006F1EFE" w:rsidRDefault="007C510C" w:rsidP="007C510C">
      <w:pPr>
        <w:pStyle w:val="berschrift3"/>
        <w:ind w:left="720"/>
        <w:rPr>
          <w:lang w:val="en-CA"/>
          <w:rPrChange w:id="31431" w:author="Jens-Rainer Ohm" w:date="2026-07-18T09:33:00Z">
            <w:rPr>
              <w:lang w:val="en-CA"/>
            </w:rPr>
          </w:rPrChange>
        </w:rPr>
      </w:pPr>
      <w:r w:rsidRPr="006F1EFE">
        <w:rPr>
          <w:lang w:val="en-CA"/>
          <w:rPrChange w:id="31432" w:author="Jens-Rainer Ohm" w:date="2026-07-18T09:33:00Z">
            <w:rPr>
              <w:lang w:val="en-CA"/>
            </w:rPr>
          </w:rPrChange>
        </w:rPr>
        <w:t>Summary reports</w:t>
      </w:r>
      <w:r w:rsidR="0021173D" w:rsidRPr="006F1EFE">
        <w:rPr>
          <w:lang w:val="en-CA"/>
          <w:rPrChange w:id="31433" w:author="Jens-Rainer Ohm" w:date="2026-07-18T09:33:00Z">
            <w:rPr>
              <w:lang w:val="en-CA"/>
            </w:rPr>
          </w:rPrChange>
        </w:rPr>
        <w:t xml:space="preserve"> and general documents</w:t>
      </w:r>
      <w:r w:rsidR="00BA0F8C" w:rsidRPr="006F1EFE">
        <w:rPr>
          <w:lang w:val="en-CA"/>
          <w:rPrChange w:id="31434" w:author="Jens-Rainer Ohm" w:date="2026-07-18T09:33:00Z">
            <w:rPr>
              <w:lang w:val="en-CA"/>
            </w:rPr>
          </w:rPrChange>
        </w:rPr>
        <w:t xml:space="preserve"> (1)</w:t>
      </w:r>
    </w:p>
    <w:p w14:paraId="6899EF17" w14:textId="77777777" w:rsidR="007C510C" w:rsidRPr="006F1EFE" w:rsidRDefault="007C510C" w:rsidP="007C510C">
      <w:pPr>
        <w:rPr>
          <w:lang w:val="en-CA"/>
          <w:rPrChange w:id="31435" w:author="Jens-Rainer Ohm" w:date="2026-07-18T09:33:00Z">
            <w:rPr>
              <w:lang w:val="en-CA"/>
            </w:rPr>
          </w:rPrChange>
        </w:rPr>
      </w:pPr>
      <w:r w:rsidRPr="006F1EFE">
        <w:rPr>
          <w:lang w:val="en-CA"/>
          <w:rPrChange w:id="31436" w:author="Jens-Rainer Ohm" w:date="2026-07-18T09:33:00Z">
            <w:rPr>
              <w:lang w:val="en-CA"/>
            </w:rPr>
          </w:rPrChange>
        </w:rPr>
        <w:t xml:space="preserve">Contributions in this area were discussed during XXXX–XXXX on </w:t>
      </w:r>
      <w:proofErr w:type="spellStart"/>
      <w:r w:rsidRPr="006F1EFE">
        <w:rPr>
          <w:lang w:val="en-CA"/>
          <w:rPrChange w:id="31437" w:author="Jens-Rainer Ohm" w:date="2026-07-18T09:33:00Z">
            <w:rPr>
              <w:lang w:val="en-CA"/>
            </w:rPr>
          </w:rPrChange>
        </w:rPr>
        <w:t>XXday</w:t>
      </w:r>
      <w:proofErr w:type="spellEnd"/>
      <w:r w:rsidRPr="006F1EFE">
        <w:rPr>
          <w:lang w:val="en-CA"/>
          <w:rPrChange w:id="31438" w:author="Jens-Rainer Ohm" w:date="2026-07-18T09:33:00Z">
            <w:rPr>
              <w:lang w:val="en-CA"/>
            </w:rPr>
          </w:rPrChange>
        </w:rPr>
        <w:t xml:space="preserve"> X July 2026 (chaired by XXX).</w:t>
      </w:r>
    </w:p>
    <w:p w14:paraId="5EE72DDC" w14:textId="77777777" w:rsidR="00766FC6" w:rsidRPr="006F1EFE" w:rsidRDefault="00C45FD9" w:rsidP="00766FC6">
      <w:pPr>
        <w:pStyle w:val="berschrift9"/>
        <w:rPr>
          <w:szCs w:val="24"/>
          <w:lang w:val="en-CA" w:eastAsia="de-DE"/>
          <w:rPrChange w:id="31439" w:author="Jens-Rainer Ohm" w:date="2026-07-18T09:33:00Z">
            <w:rPr>
              <w:szCs w:val="24"/>
              <w:lang w:val="en-CA" w:eastAsia="de-DE"/>
            </w:rPr>
          </w:rPrChange>
        </w:rPr>
      </w:pPr>
      <w:r w:rsidRPr="006F1EFE">
        <w:rPr>
          <w:lang w:val="en-CA"/>
          <w:rPrChange w:id="31440" w:author="Jens-Rainer Ohm" w:date="2026-07-18T09:33:00Z">
            <w:rPr/>
          </w:rPrChange>
        </w:rPr>
        <w:fldChar w:fldCharType="begin"/>
      </w:r>
      <w:r w:rsidRPr="006F1EFE">
        <w:rPr>
          <w:lang w:val="en-CA"/>
          <w:rPrChange w:id="31441" w:author="Jens-Rainer Ohm" w:date="2026-07-18T09:33:00Z">
            <w:rPr/>
          </w:rPrChange>
        </w:rPr>
        <w:instrText xml:space="preserve"> HYPERLINK "https://jvet-experts.org/doc_end_user/current_document.php?id=17121" </w:instrText>
      </w:r>
      <w:r w:rsidRPr="006F1EFE">
        <w:rPr>
          <w:lang w:val="en-CA"/>
          <w:rPrChange w:id="31442" w:author="Jens-Rainer Ohm" w:date="2026-07-18T09:33:00Z">
            <w:rPr/>
          </w:rPrChange>
        </w:rPr>
        <w:fldChar w:fldCharType="separate"/>
      </w:r>
      <w:r w:rsidR="00766FC6" w:rsidRPr="006F1EFE">
        <w:rPr>
          <w:color w:val="0000FF"/>
          <w:szCs w:val="24"/>
          <w:u w:val="single"/>
          <w:lang w:val="en-CA" w:eastAsia="de-DE"/>
          <w:rPrChange w:id="31443" w:author="Jens-Rainer Ohm" w:date="2026-07-18T09:33:00Z">
            <w:rPr>
              <w:color w:val="0000FF"/>
              <w:szCs w:val="24"/>
              <w:u w:val="single"/>
              <w:lang w:val="en-CA" w:eastAsia="de-DE"/>
            </w:rPr>
          </w:rPrChange>
        </w:rPr>
        <w:t>JVET-AQ0022</w:t>
      </w:r>
      <w:r w:rsidRPr="006F1EFE">
        <w:rPr>
          <w:color w:val="0000FF"/>
          <w:szCs w:val="24"/>
          <w:u w:val="single"/>
          <w:lang w:val="en-CA" w:eastAsia="de-DE"/>
          <w:rPrChange w:id="31444" w:author="Jens-Rainer Ohm" w:date="2026-07-18T09:33:00Z">
            <w:rPr>
              <w:color w:val="0000FF"/>
              <w:szCs w:val="24"/>
              <w:u w:val="single"/>
              <w:lang w:val="en-CA" w:eastAsia="de-DE"/>
            </w:rPr>
          </w:rPrChange>
        </w:rPr>
        <w:fldChar w:fldCharType="end"/>
      </w:r>
      <w:r w:rsidR="00766FC6" w:rsidRPr="006F1EFE">
        <w:rPr>
          <w:szCs w:val="24"/>
          <w:lang w:val="en-CA" w:eastAsia="de-DE"/>
          <w:rPrChange w:id="31445" w:author="Jens-Rainer Ohm" w:date="2026-07-18T09:33:00Z">
            <w:rPr>
              <w:szCs w:val="24"/>
              <w:lang w:val="en-CA" w:eastAsia="de-DE"/>
            </w:rPr>
          </w:rPrChange>
        </w:rPr>
        <w:t xml:space="preserve"> Reports of joint exploration experiments JEE6.7 and JEE6.9 on Gaussian splat coding [J. Jung, W. Husak (JAHG co-chairs on behalf of JVET)]</w:t>
      </w:r>
    </w:p>
    <w:p w14:paraId="65D733C0" w14:textId="4BEE18A4" w:rsidR="00766FC6" w:rsidRPr="006F1EFE" w:rsidRDefault="00AD02B7" w:rsidP="00766FC6">
      <w:pPr>
        <w:rPr>
          <w:lang w:val="en-CA" w:eastAsia="de-DE"/>
          <w:rPrChange w:id="31446" w:author="Jens-Rainer Ohm" w:date="2026-07-18T09:33:00Z">
            <w:rPr>
              <w:lang w:val="en-CA" w:eastAsia="de-DE"/>
            </w:rPr>
          </w:rPrChange>
        </w:rPr>
      </w:pPr>
      <w:r w:rsidRPr="006F1EFE">
        <w:rPr>
          <w:lang w:val="en-CA" w:eastAsia="de-DE"/>
          <w:rPrChange w:id="31447" w:author="Jens-Rainer Ohm" w:date="2026-07-18T09:33:00Z">
            <w:rPr>
              <w:lang w:val="en-CA" w:eastAsia="de-DE"/>
            </w:rPr>
          </w:rPrChange>
        </w:rPr>
        <w:t>Excerpts from WG 5 M 77945 (for JEE 6.7) and M77</w:t>
      </w:r>
      <w:r w:rsidRPr="006F1EFE">
        <w:rPr>
          <w:highlight w:val="yellow"/>
          <w:lang w:val="en-CA" w:eastAsia="de-DE"/>
          <w:rPrChange w:id="31448" w:author="Jens-Rainer Ohm" w:date="2026-07-18T09:33:00Z">
            <w:rPr>
              <w:highlight w:val="yellow"/>
              <w:lang w:val="en-CA" w:eastAsia="de-DE"/>
            </w:rPr>
          </w:rPrChange>
        </w:rPr>
        <w:t>XXX</w:t>
      </w:r>
      <w:r w:rsidRPr="006F1EFE">
        <w:rPr>
          <w:lang w:val="en-CA" w:eastAsia="de-DE"/>
          <w:rPrChange w:id="31449" w:author="Jens-Rainer Ohm" w:date="2026-07-18T09:33:00Z">
            <w:rPr>
              <w:lang w:val="en-CA" w:eastAsia="de-DE"/>
            </w:rPr>
          </w:rPrChange>
        </w:rPr>
        <w:t xml:space="preserve"> (for JEE 6.9)</w:t>
      </w:r>
    </w:p>
    <w:p w14:paraId="288153DA" w14:textId="4EDDAE9B" w:rsidR="00B11FA6" w:rsidRPr="006F1EFE" w:rsidRDefault="00B11FA6" w:rsidP="00B11FA6">
      <w:pPr>
        <w:pStyle w:val="berschrift3"/>
        <w:ind w:left="720"/>
        <w:rPr>
          <w:lang w:val="en-CA"/>
          <w:rPrChange w:id="31450" w:author="Jens-Rainer Ohm" w:date="2026-07-18T09:33:00Z">
            <w:rPr>
              <w:lang w:val="en-CA"/>
            </w:rPr>
          </w:rPrChange>
        </w:rPr>
      </w:pPr>
      <w:bookmarkStart w:id="31451" w:name="_Ref234225359"/>
      <w:bookmarkStart w:id="31452" w:name="_Ref234006883"/>
      <w:r w:rsidRPr="006F1EFE">
        <w:rPr>
          <w:lang w:val="en-CA"/>
          <w:rPrChange w:id="31453" w:author="Jens-Rainer Ohm" w:date="2026-07-18T09:33:00Z">
            <w:rPr>
              <w:lang w:val="en-CA"/>
            </w:rPr>
          </w:rPrChange>
        </w:rPr>
        <w:t xml:space="preserve">Syntax and semantics of Gaussian splat coding SEI messages in </w:t>
      </w:r>
      <w:proofErr w:type="spellStart"/>
      <w:r w:rsidRPr="006F1EFE">
        <w:rPr>
          <w:lang w:val="en-CA"/>
          <w:rPrChange w:id="31454" w:author="Jens-Rainer Ohm" w:date="2026-07-18T09:33:00Z">
            <w:rPr>
              <w:lang w:val="en-CA"/>
            </w:rPr>
          </w:rPrChange>
        </w:rPr>
        <w:t>TuC</w:t>
      </w:r>
      <w:proofErr w:type="spellEnd"/>
      <w:r w:rsidRPr="006F1EFE">
        <w:rPr>
          <w:lang w:val="en-CA"/>
          <w:rPrChange w:id="31455" w:author="Jens-Rainer Ohm" w:date="2026-07-18T09:33:00Z">
            <w:rPr>
              <w:lang w:val="en-CA"/>
            </w:rPr>
          </w:rPrChange>
        </w:rPr>
        <w:t xml:space="preserve"> (</w:t>
      </w:r>
      <w:r w:rsidR="00BA0F8C" w:rsidRPr="006F1EFE">
        <w:rPr>
          <w:lang w:val="en-CA"/>
          <w:rPrChange w:id="31456" w:author="Jens-Rainer Ohm" w:date="2026-07-18T09:33:00Z">
            <w:rPr>
              <w:lang w:val="en-CA"/>
            </w:rPr>
          </w:rPrChange>
        </w:rPr>
        <w:t>9</w:t>
      </w:r>
      <w:r w:rsidRPr="006F1EFE">
        <w:rPr>
          <w:lang w:val="en-CA"/>
          <w:rPrChange w:id="31457" w:author="Jens-Rainer Ohm" w:date="2026-07-18T09:33:00Z">
            <w:rPr>
              <w:lang w:val="en-CA"/>
            </w:rPr>
          </w:rPrChange>
        </w:rPr>
        <w:t>)</w:t>
      </w:r>
      <w:bookmarkEnd w:id="31451"/>
    </w:p>
    <w:p w14:paraId="047AA478" w14:textId="66607D09" w:rsidR="00B11FA6" w:rsidRPr="006F1EFE" w:rsidRDefault="00B11FA6" w:rsidP="00B11FA6">
      <w:pPr>
        <w:rPr>
          <w:lang w:val="en-CA"/>
          <w:rPrChange w:id="31458" w:author="Jens-Rainer Ohm" w:date="2026-07-18T09:33:00Z">
            <w:rPr>
              <w:lang w:val="en-CA"/>
            </w:rPr>
          </w:rPrChange>
        </w:rPr>
      </w:pPr>
      <w:r w:rsidRPr="006F1EFE">
        <w:rPr>
          <w:lang w:val="en-CA"/>
          <w:rPrChange w:id="31459" w:author="Jens-Rainer Ohm" w:date="2026-07-18T09:33:00Z">
            <w:rPr>
              <w:lang w:val="en-CA"/>
            </w:rPr>
          </w:rPrChange>
        </w:rPr>
        <w:t xml:space="preserve">Contributions in this area were discussed in HLS track during </w:t>
      </w:r>
      <w:r w:rsidR="003B1A5B" w:rsidRPr="006F1EFE">
        <w:rPr>
          <w:lang w:val="en-CA"/>
          <w:rPrChange w:id="31460" w:author="Jens-Rainer Ohm" w:date="2026-07-18T09:33:00Z">
            <w:rPr>
              <w:lang w:val="en-CA"/>
            </w:rPr>
          </w:rPrChange>
        </w:rPr>
        <w:t>1040</w:t>
      </w:r>
      <w:r w:rsidRPr="006F1EFE">
        <w:rPr>
          <w:lang w:val="en-CA"/>
          <w:rPrChange w:id="31461" w:author="Jens-Rainer Ohm" w:date="2026-07-18T09:33:00Z">
            <w:rPr>
              <w:lang w:val="en-CA"/>
            </w:rPr>
          </w:rPrChange>
        </w:rPr>
        <w:t xml:space="preserve">–XXXX on </w:t>
      </w:r>
      <w:r w:rsidR="003B1A5B" w:rsidRPr="006F1EFE">
        <w:rPr>
          <w:lang w:val="en-CA"/>
          <w:rPrChange w:id="31462" w:author="Jens-Rainer Ohm" w:date="2026-07-18T09:33:00Z">
            <w:rPr>
              <w:lang w:val="en-CA"/>
            </w:rPr>
          </w:rPrChange>
        </w:rPr>
        <w:t>Monday 13</w:t>
      </w:r>
      <w:r w:rsidRPr="006F1EFE">
        <w:rPr>
          <w:lang w:val="en-CA"/>
          <w:rPrChange w:id="31463" w:author="Jens-Rainer Ohm" w:date="2026-07-18T09:33:00Z">
            <w:rPr>
              <w:lang w:val="en-CA"/>
            </w:rPr>
          </w:rPrChange>
        </w:rPr>
        <w:t xml:space="preserve"> July 2026 (chaired by </w:t>
      </w:r>
      <w:r w:rsidR="003B1A5B" w:rsidRPr="006F1EFE">
        <w:rPr>
          <w:lang w:val="en-CA"/>
          <w:rPrChange w:id="31464" w:author="Jens-Rainer Ohm" w:date="2026-07-18T09:33:00Z">
            <w:rPr>
              <w:lang w:val="en-CA"/>
            </w:rPr>
          </w:rPrChange>
        </w:rPr>
        <w:t>J. Boyce</w:t>
      </w:r>
      <w:r w:rsidRPr="006F1EFE">
        <w:rPr>
          <w:lang w:val="en-CA"/>
          <w:rPrChange w:id="31465" w:author="Jens-Rainer Ohm" w:date="2026-07-18T09:33:00Z">
            <w:rPr>
              <w:lang w:val="en-CA"/>
            </w:rPr>
          </w:rPrChange>
        </w:rPr>
        <w:t>).</w:t>
      </w:r>
    </w:p>
    <w:p w14:paraId="70045400" w14:textId="558DD7BD" w:rsidR="00B11FA6" w:rsidRPr="006F1EFE" w:rsidRDefault="00B11FA6" w:rsidP="00B11FA6">
      <w:pPr>
        <w:rPr>
          <w:lang w:val="en-CA"/>
          <w:rPrChange w:id="31466" w:author="Jens-Rainer Ohm" w:date="2026-07-18T09:33:00Z">
            <w:rPr>
              <w:lang w:val="en-CA"/>
            </w:rPr>
          </w:rPrChange>
        </w:rPr>
      </w:pPr>
      <w:r w:rsidRPr="006F1EFE">
        <w:rPr>
          <w:lang w:val="en-CA"/>
          <w:rPrChange w:id="31467" w:author="Jens-Rainer Ohm" w:date="2026-07-18T09:33:00Z">
            <w:rPr>
              <w:lang w:val="en-CA"/>
            </w:rPr>
          </w:rPrChange>
        </w:rPr>
        <w:t xml:space="preserve">JVET-AQ0067 in </w:t>
      </w:r>
      <w:r w:rsidRPr="006F1EFE">
        <w:rPr>
          <w:lang w:val="en-CA"/>
          <w:rPrChange w:id="31468" w:author="Jens-Rainer Ohm" w:date="2026-07-18T09:33:00Z">
            <w:rPr>
              <w:lang w:val="en-CA"/>
            </w:rPr>
          </w:rPrChange>
        </w:rPr>
        <w:fldChar w:fldCharType="begin"/>
      </w:r>
      <w:r w:rsidRPr="006F1EFE">
        <w:rPr>
          <w:lang w:val="en-CA"/>
          <w:rPrChange w:id="31469" w:author="Jens-Rainer Ohm" w:date="2026-07-18T09:33:00Z">
            <w:rPr>
              <w:lang w:val="en-CA"/>
            </w:rPr>
          </w:rPrChange>
        </w:rPr>
        <w:instrText xml:space="preserve"> REF _Ref234008523 \r \h </w:instrText>
      </w:r>
      <w:r w:rsidRPr="006F1EFE">
        <w:rPr>
          <w:lang w:val="en-CA"/>
          <w:rPrChange w:id="31470" w:author="Jens-Rainer Ohm" w:date="2026-07-18T09:33:00Z">
            <w:rPr>
              <w:lang w:val="en-CA"/>
            </w:rPr>
          </w:rPrChange>
        </w:rPr>
      </w:r>
      <w:r w:rsidRPr="006F1EFE">
        <w:rPr>
          <w:lang w:val="en-CA"/>
          <w:rPrChange w:id="31471" w:author="Jens-Rainer Ohm" w:date="2026-07-18T09:33:00Z">
            <w:rPr>
              <w:lang w:val="en-CA"/>
            </w:rPr>
          </w:rPrChange>
        </w:rPr>
        <w:fldChar w:fldCharType="separate"/>
      </w:r>
      <w:r w:rsidRPr="006F1EFE">
        <w:rPr>
          <w:lang w:val="en-CA"/>
          <w:rPrChange w:id="31472" w:author="Jens-Rainer Ohm" w:date="2026-07-18T09:33:00Z">
            <w:rPr>
              <w:lang w:val="en-CA"/>
            </w:rPr>
          </w:rPrChange>
        </w:rPr>
        <w:t>6.5.3</w:t>
      </w:r>
      <w:r w:rsidRPr="006F1EFE">
        <w:rPr>
          <w:lang w:val="en-CA"/>
          <w:rPrChange w:id="31473" w:author="Jens-Rainer Ohm" w:date="2026-07-18T09:33:00Z">
            <w:rPr>
              <w:lang w:val="en-CA"/>
            </w:rPr>
          </w:rPrChange>
        </w:rPr>
        <w:fldChar w:fldCharType="end"/>
      </w:r>
      <w:r w:rsidRPr="006F1EFE">
        <w:rPr>
          <w:lang w:val="en-CA"/>
          <w:rPrChange w:id="31474" w:author="Jens-Rainer Ohm" w:date="2026-07-18T09:33:00Z">
            <w:rPr>
              <w:lang w:val="en-CA"/>
            </w:rPr>
          </w:rPrChange>
        </w:rPr>
        <w:t xml:space="preserve"> is also related, answering questions asked in HLS track in 42</w:t>
      </w:r>
      <w:r w:rsidRPr="006F1EFE">
        <w:rPr>
          <w:vertAlign w:val="superscript"/>
          <w:lang w:val="en-CA"/>
          <w:rPrChange w:id="31475" w:author="Jens-Rainer Ohm" w:date="2026-07-18T09:33:00Z">
            <w:rPr>
              <w:vertAlign w:val="superscript"/>
              <w:lang w:val="en-CA"/>
            </w:rPr>
          </w:rPrChange>
        </w:rPr>
        <w:t>nd</w:t>
      </w:r>
      <w:r w:rsidRPr="006F1EFE">
        <w:rPr>
          <w:lang w:val="en-CA"/>
          <w:rPrChange w:id="31476" w:author="Jens-Rainer Ohm" w:date="2026-07-18T09:33:00Z">
            <w:rPr>
              <w:lang w:val="en-CA"/>
            </w:rPr>
          </w:rPrChange>
        </w:rPr>
        <w:t xml:space="preserve"> meeting.</w:t>
      </w:r>
    </w:p>
    <w:p w14:paraId="71177DFB" w14:textId="77777777" w:rsidR="00B11FA6" w:rsidRPr="006F1EFE" w:rsidRDefault="00C45FD9" w:rsidP="00B11FA6">
      <w:pPr>
        <w:pStyle w:val="berschrift9"/>
        <w:rPr>
          <w:szCs w:val="24"/>
          <w:lang w:val="en-CA" w:eastAsia="de-DE"/>
          <w:rPrChange w:id="31477" w:author="Jens-Rainer Ohm" w:date="2026-07-18T09:33:00Z">
            <w:rPr>
              <w:szCs w:val="24"/>
              <w:lang w:val="en-CA" w:eastAsia="de-DE"/>
            </w:rPr>
          </w:rPrChange>
        </w:rPr>
      </w:pPr>
      <w:r w:rsidRPr="006F1EFE">
        <w:rPr>
          <w:lang w:val="en-CA"/>
          <w:rPrChange w:id="31478" w:author="Jens-Rainer Ohm" w:date="2026-07-18T09:33:00Z">
            <w:rPr/>
          </w:rPrChange>
        </w:rPr>
        <w:fldChar w:fldCharType="begin"/>
      </w:r>
      <w:r w:rsidRPr="006F1EFE">
        <w:rPr>
          <w:lang w:val="en-CA"/>
          <w:rPrChange w:id="31479" w:author="Jens-Rainer Ohm" w:date="2026-07-18T09:33:00Z">
            <w:rPr/>
          </w:rPrChange>
        </w:rPr>
        <w:instrText xml:space="preserve"> HYPERLINK "https://jvet-experts.org/doc_end_user/current_document.php?id=17038" </w:instrText>
      </w:r>
      <w:r w:rsidRPr="006F1EFE">
        <w:rPr>
          <w:lang w:val="en-CA"/>
          <w:rPrChange w:id="31480" w:author="Jens-Rainer Ohm" w:date="2026-07-18T09:33:00Z">
            <w:rPr/>
          </w:rPrChange>
        </w:rPr>
        <w:fldChar w:fldCharType="separate"/>
      </w:r>
      <w:r w:rsidR="00B11FA6" w:rsidRPr="006F1EFE">
        <w:rPr>
          <w:color w:val="0000FF"/>
          <w:szCs w:val="24"/>
          <w:u w:val="single"/>
          <w:lang w:val="en-CA" w:eastAsia="de-DE"/>
          <w:rPrChange w:id="31481" w:author="Jens-Rainer Ohm" w:date="2026-07-18T09:33:00Z">
            <w:rPr>
              <w:color w:val="0000FF"/>
              <w:szCs w:val="24"/>
              <w:u w:val="single"/>
              <w:lang w:val="en-CA" w:eastAsia="de-DE"/>
            </w:rPr>
          </w:rPrChange>
        </w:rPr>
        <w:t>JVET-AQ0079</w:t>
      </w:r>
      <w:r w:rsidRPr="006F1EFE">
        <w:rPr>
          <w:color w:val="0000FF"/>
          <w:szCs w:val="24"/>
          <w:u w:val="single"/>
          <w:lang w:val="en-CA" w:eastAsia="de-DE"/>
          <w:rPrChange w:id="31482" w:author="Jens-Rainer Ohm" w:date="2026-07-18T09:33:00Z">
            <w:rPr>
              <w:color w:val="0000FF"/>
              <w:szCs w:val="24"/>
              <w:u w:val="single"/>
              <w:lang w:val="en-CA" w:eastAsia="de-DE"/>
            </w:rPr>
          </w:rPrChange>
        </w:rPr>
        <w:fldChar w:fldCharType="end"/>
      </w:r>
      <w:r w:rsidR="00B11FA6" w:rsidRPr="006F1EFE">
        <w:rPr>
          <w:szCs w:val="24"/>
          <w:lang w:val="en-CA" w:eastAsia="de-DE"/>
          <w:rPrChange w:id="31483" w:author="Jens-Rainer Ohm" w:date="2026-07-18T09:33:00Z">
            <w:rPr>
              <w:szCs w:val="24"/>
              <w:lang w:val="en-CA" w:eastAsia="de-DE"/>
            </w:rPr>
          </w:rPrChange>
        </w:rPr>
        <w:t xml:space="preserve"> AHG9: Editorial changes for the GSI SEI message in VSEI </w:t>
      </w:r>
      <w:proofErr w:type="spellStart"/>
      <w:r w:rsidR="00B11FA6" w:rsidRPr="006F1EFE">
        <w:rPr>
          <w:szCs w:val="24"/>
          <w:lang w:val="en-CA" w:eastAsia="de-DE"/>
          <w:rPrChange w:id="31484" w:author="Jens-Rainer Ohm" w:date="2026-07-18T09:33:00Z">
            <w:rPr>
              <w:szCs w:val="24"/>
              <w:lang w:val="en-CA" w:eastAsia="de-DE"/>
            </w:rPr>
          </w:rPrChange>
        </w:rPr>
        <w:t>TuC</w:t>
      </w:r>
      <w:proofErr w:type="spellEnd"/>
      <w:r w:rsidR="00B11FA6" w:rsidRPr="006F1EFE">
        <w:rPr>
          <w:szCs w:val="24"/>
          <w:lang w:val="en-CA" w:eastAsia="de-DE"/>
          <w:rPrChange w:id="31485" w:author="Jens-Rainer Ohm" w:date="2026-07-18T09:33:00Z">
            <w:rPr>
              <w:szCs w:val="24"/>
              <w:lang w:val="en-CA" w:eastAsia="de-DE"/>
            </w:rPr>
          </w:rPrChange>
        </w:rPr>
        <w:t xml:space="preserve"> [Y.-K. Wang, Y. Xu, J. Xu, Q. Yang (</w:t>
      </w:r>
      <w:proofErr w:type="spellStart"/>
      <w:r w:rsidR="00B11FA6" w:rsidRPr="006F1EFE">
        <w:rPr>
          <w:szCs w:val="24"/>
          <w:lang w:val="en-CA" w:eastAsia="de-DE"/>
          <w:rPrChange w:id="31486" w:author="Jens-Rainer Ohm" w:date="2026-07-18T09:33:00Z">
            <w:rPr>
              <w:szCs w:val="24"/>
              <w:lang w:val="en-CA" w:eastAsia="de-DE"/>
            </w:rPr>
          </w:rPrChange>
        </w:rPr>
        <w:t>Bytedance</w:t>
      </w:r>
      <w:proofErr w:type="spellEnd"/>
      <w:r w:rsidR="00B11FA6" w:rsidRPr="006F1EFE">
        <w:rPr>
          <w:szCs w:val="24"/>
          <w:lang w:val="en-CA" w:eastAsia="de-DE"/>
          <w:rPrChange w:id="31487" w:author="Jens-Rainer Ohm" w:date="2026-07-18T09:33:00Z">
            <w:rPr>
              <w:szCs w:val="24"/>
              <w:lang w:val="en-CA" w:eastAsia="de-DE"/>
            </w:rPr>
          </w:rPrChange>
        </w:rPr>
        <w:t>)]</w:t>
      </w:r>
    </w:p>
    <w:p w14:paraId="4E34558F" w14:textId="77777777" w:rsidR="000B56BD" w:rsidRPr="006F1EFE" w:rsidRDefault="000B56BD" w:rsidP="000B56BD">
      <w:pPr>
        <w:rPr>
          <w:lang w:val="en-CA"/>
          <w:rPrChange w:id="31488" w:author="Jens-Rainer Ohm" w:date="2026-07-18T09:33:00Z">
            <w:rPr>
              <w:lang w:val="en-CA"/>
            </w:rPr>
          </w:rPrChange>
        </w:rPr>
      </w:pPr>
      <w:r w:rsidRPr="006F1EFE">
        <w:rPr>
          <w:lang w:val="en-CA"/>
          <w:rPrChange w:id="31489" w:author="Jens-Rainer Ohm" w:date="2026-07-18T09:33:00Z">
            <w:rPr>
              <w:lang w:val="en-CA"/>
            </w:rPr>
          </w:rPrChange>
        </w:rPr>
        <w:t xml:space="preserve">This contrition proposes a large number of assertedly purely editorial changes to the syntax and semantics of the GSI SEI message in VSEI </w:t>
      </w:r>
      <w:proofErr w:type="spellStart"/>
      <w:r w:rsidRPr="006F1EFE">
        <w:rPr>
          <w:lang w:val="en-CA"/>
          <w:rPrChange w:id="31490" w:author="Jens-Rainer Ohm" w:date="2026-07-18T09:33:00Z">
            <w:rPr>
              <w:lang w:val="en-CA"/>
            </w:rPr>
          </w:rPrChange>
        </w:rPr>
        <w:t>TuC</w:t>
      </w:r>
      <w:proofErr w:type="spellEnd"/>
      <w:r w:rsidRPr="006F1EFE">
        <w:rPr>
          <w:lang w:val="en-CA"/>
          <w:rPrChange w:id="31491" w:author="Jens-Rainer Ohm" w:date="2026-07-18T09:33:00Z">
            <w:rPr>
              <w:lang w:val="en-CA"/>
            </w:rPr>
          </w:rPrChange>
        </w:rPr>
        <w:t>. Marked changes are provided in this contribution document itself.</w:t>
      </w:r>
    </w:p>
    <w:p w14:paraId="2D48FB4C" w14:textId="77777777" w:rsidR="00B11FA6" w:rsidRPr="006F1EFE" w:rsidRDefault="00574627" w:rsidP="00B11FA6">
      <w:pPr>
        <w:rPr>
          <w:lang w:val="en-CA" w:eastAsia="de-DE"/>
          <w:rPrChange w:id="31492" w:author="Jens-Rainer Ohm" w:date="2026-07-18T09:33:00Z">
            <w:rPr>
              <w:lang w:val="en-CA" w:eastAsia="de-DE"/>
            </w:rPr>
          </w:rPrChange>
        </w:rPr>
      </w:pPr>
      <w:r w:rsidRPr="006F1EFE">
        <w:rPr>
          <w:highlight w:val="yellow"/>
          <w:lang w:val="en-CA" w:eastAsia="de-DE"/>
          <w:rPrChange w:id="31493" w:author="Jens-Rainer Ohm" w:date="2026-07-18T09:33:00Z">
            <w:rPr>
              <w:highlight w:val="yellow"/>
              <w:lang w:val="en-CA" w:eastAsia="de-DE"/>
            </w:rPr>
          </w:rPrChange>
        </w:rPr>
        <w:t>Delegate</w:t>
      </w:r>
      <w:r w:rsidRPr="006F1EFE">
        <w:rPr>
          <w:lang w:val="en-CA" w:eastAsia="de-DE"/>
          <w:rPrChange w:id="31494" w:author="Jens-Rainer Ohm" w:date="2026-07-18T09:33:00Z">
            <w:rPr>
              <w:lang w:val="en-CA" w:eastAsia="de-DE"/>
            </w:rPr>
          </w:rPrChange>
        </w:rPr>
        <w:t xml:space="preserve"> to the editors.</w:t>
      </w:r>
    </w:p>
    <w:p w14:paraId="4E6341DA" w14:textId="01F4F071" w:rsidR="00574627" w:rsidRPr="006F1EFE" w:rsidRDefault="00574627" w:rsidP="00B11FA6">
      <w:pPr>
        <w:rPr>
          <w:lang w:val="en-CA" w:eastAsia="de-DE"/>
          <w:rPrChange w:id="31495" w:author="Jens-Rainer Ohm" w:date="2026-07-18T09:33:00Z">
            <w:rPr>
              <w:lang w:val="en-CA" w:eastAsia="de-DE"/>
            </w:rPr>
          </w:rPrChange>
        </w:rPr>
      </w:pPr>
      <w:r w:rsidRPr="006F1EFE">
        <w:rPr>
          <w:lang w:val="en-CA" w:eastAsia="de-DE"/>
          <w:rPrChange w:id="31496" w:author="Jens-Rainer Ohm" w:date="2026-07-18T09:33:00Z">
            <w:rPr>
              <w:lang w:val="en-CA" w:eastAsia="de-DE"/>
            </w:rPr>
          </w:rPrChange>
        </w:rPr>
        <w:t xml:space="preserve">It was noted that </w:t>
      </w:r>
      <w:r w:rsidR="00A312CD" w:rsidRPr="006F1EFE">
        <w:rPr>
          <w:lang w:val="en-CA" w:eastAsia="de-DE"/>
          <w:rPrChange w:id="31497" w:author="Jens-Rainer Ohm" w:date="2026-07-18T09:33:00Z">
            <w:rPr>
              <w:lang w:val="en-CA" w:eastAsia="de-DE"/>
            </w:rPr>
          </w:rPrChange>
        </w:rPr>
        <w:t>JVET-</w:t>
      </w:r>
      <w:r w:rsidRPr="006F1EFE">
        <w:rPr>
          <w:lang w:val="en-CA" w:eastAsia="de-DE"/>
          <w:rPrChange w:id="31498" w:author="Jens-Rainer Ohm" w:date="2026-07-18T09:33:00Z">
            <w:rPr>
              <w:lang w:val="en-CA" w:eastAsia="de-DE"/>
            </w:rPr>
          </w:rPrChange>
        </w:rPr>
        <w:t xml:space="preserve">AQ0131 </w:t>
      </w:r>
      <w:r w:rsidR="00A312CD" w:rsidRPr="006F1EFE">
        <w:rPr>
          <w:lang w:val="en-CA" w:eastAsia="de-DE"/>
          <w:rPrChange w:id="31499" w:author="Jens-Rainer Ohm" w:date="2026-07-18T09:33:00Z">
            <w:rPr>
              <w:lang w:val="en-CA" w:eastAsia="de-DE"/>
            </w:rPr>
          </w:rPrChange>
        </w:rPr>
        <w:t>and JVET-AQ0102 has so</w:t>
      </w:r>
      <w:r w:rsidRPr="006F1EFE">
        <w:rPr>
          <w:lang w:val="en-CA" w:eastAsia="de-DE"/>
          <w:rPrChange w:id="31500" w:author="Jens-Rainer Ohm" w:date="2026-07-18T09:33:00Z">
            <w:rPr>
              <w:lang w:val="en-CA" w:eastAsia="de-DE"/>
            </w:rPr>
          </w:rPrChange>
        </w:rPr>
        <w:t xml:space="preserve">me overlap. </w:t>
      </w:r>
    </w:p>
    <w:p w14:paraId="63DD68DA" w14:textId="77777777" w:rsidR="00B11FA6" w:rsidRPr="006F1EFE" w:rsidRDefault="00C45FD9" w:rsidP="00B11FA6">
      <w:pPr>
        <w:pStyle w:val="berschrift9"/>
        <w:rPr>
          <w:szCs w:val="24"/>
          <w:lang w:val="en-CA" w:eastAsia="de-DE"/>
          <w:rPrChange w:id="31501" w:author="Jens-Rainer Ohm" w:date="2026-07-18T09:33:00Z">
            <w:rPr>
              <w:szCs w:val="24"/>
              <w:lang w:val="en-CA" w:eastAsia="de-DE"/>
            </w:rPr>
          </w:rPrChange>
        </w:rPr>
      </w:pPr>
      <w:r w:rsidRPr="006F1EFE">
        <w:rPr>
          <w:lang w:val="en-CA"/>
          <w:rPrChange w:id="31502" w:author="Jens-Rainer Ohm" w:date="2026-07-18T09:33:00Z">
            <w:rPr/>
          </w:rPrChange>
        </w:rPr>
        <w:fldChar w:fldCharType="begin"/>
      </w:r>
      <w:r w:rsidRPr="006F1EFE">
        <w:rPr>
          <w:lang w:val="en-CA"/>
          <w:rPrChange w:id="31503" w:author="Jens-Rainer Ohm" w:date="2026-07-18T09:33:00Z">
            <w:rPr/>
          </w:rPrChange>
        </w:rPr>
        <w:instrText xml:space="preserve"> HYPERLINK "https://jvet-experts.org/doc_end_user/current_document.php?id=17039" </w:instrText>
      </w:r>
      <w:r w:rsidRPr="006F1EFE">
        <w:rPr>
          <w:lang w:val="en-CA"/>
          <w:rPrChange w:id="31504" w:author="Jens-Rainer Ohm" w:date="2026-07-18T09:33:00Z">
            <w:rPr/>
          </w:rPrChange>
        </w:rPr>
        <w:fldChar w:fldCharType="separate"/>
      </w:r>
      <w:r w:rsidR="00B11FA6" w:rsidRPr="006F1EFE">
        <w:rPr>
          <w:color w:val="0000FF"/>
          <w:szCs w:val="24"/>
          <w:u w:val="single"/>
          <w:lang w:val="en-CA" w:eastAsia="de-DE"/>
          <w:rPrChange w:id="31505" w:author="Jens-Rainer Ohm" w:date="2026-07-18T09:33:00Z">
            <w:rPr>
              <w:color w:val="0000FF"/>
              <w:szCs w:val="24"/>
              <w:u w:val="single"/>
              <w:lang w:val="en-CA" w:eastAsia="de-DE"/>
            </w:rPr>
          </w:rPrChange>
        </w:rPr>
        <w:t>JVET-AQ0080</w:t>
      </w:r>
      <w:r w:rsidRPr="006F1EFE">
        <w:rPr>
          <w:color w:val="0000FF"/>
          <w:szCs w:val="24"/>
          <w:u w:val="single"/>
          <w:lang w:val="en-CA" w:eastAsia="de-DE"/>
          <w:rPrChange w:id="31506" w:author="Jens-Rainer Ohm" w:date="2026-07-18T09:33:00Z">
            <w:rPr>
              <w:color w:val="0000FF"/>
              <w:szCs w:val="24"/>
              <w:u w:val="single"/>
              <w:lang w:val="en-CA" w:eastAsia="de-DE"/>
            </w:rPr>
          </w:rPrChange>
        </w:rPr>
        <w:fldChar w:fldCharType="end"/>
      </w:r>
      <w:r w:rsidR="00B11FA6" w:rsidRPr="006F1EFE">
        <w:rPr>
          <w:szCs w:val="24"/>
          <w:lang w:val="en-CA" w:eastAsia="de-DE"/>
          <w:rPrChange w:id="31507" w:author="Jens-Rainer Ohm" w:date="2026-07-18T09:33:00Z">
            <w:rPr>
              <w:szCs w:val="24"/>
              <w:lang w:val="en-CA" w:eastAsia="de-DE"/>
            </w:rPr>
          </w:rPrChange>
        </w:rPr>
        <w:t xml:space="preserve"> AHG9: On coding of some syntax elements in the GSI SEI message [Y.-K. Wang, J. Xu, Y. Xu, Q. Yang, K. Zhang (</w:t>
      </w:r>
      <w:proofErr w:type="spellStart"/>
      <w:r w:rsidR="00B11FA6" w:rsidRPr="006F1EFE">
        <w:rPr>
          <w:szCs w:val="24"/>
          <w:lang w:val="en-CA" w:eastAsia="de-DE"/>
          <w:rPrChange w:id="31508" w:author="Jens-Rainer Ohm" w:date="2026-07-18T09:33:00Z">
            <w:rPr>
              <w:szCs w:val="24"/>
              <w:lang w:val="en-CA" w:eastAsia="de-DE"/>
            </w:rPr>
          </w:rPrChange>
        </w:rPr>
        <w:t>Bytedance</w:t>
      </w:r>
      <w:proofErr w:type="spellEnd"/>
      <w:r w:rsidR="00B11FA6" w:rsidRPr="006F1EFE">
        <w:rPr>
          <w:szCs w:val="24"/>
          <w:lang w:val="en-CA" w:eastAsia="de-DE"/>
          <w:rPrChange w:id="31509" w:author="Jens-Rainer Ohm" w:date="2026-07-18T09:33:00Z">
            <w:rPr>
              <w:szCs w:val="24"/>
              <w:lang w:val="en-CA" w:eastAsia="de-DE"/>
            </w:rPr>
          </w:rPrChange>
        </w:rPr>
        <w:t>)]</w:t>
      </w:r>
    </w:p>
    <w:p w14:paraId="400C4FA8" w14:textId="2FCEC31C" w:rsidR="00B11FA6" w:rsidRPr="006F1EFE" w:rsidRDefault="00A91F3A" w:rsidP="00B11FA6">
      <w:pPr>
        <w:rPr>
          <w:lang w:val="en-CA" w:eastAsia="de-DE"/>
          <w:rPrChange w:id="31510" w:author="Jens-Rainer Ohm" w:date="2026-07-18T09:33:00Z">
            <w:rPr>
              <w:lang w:val="en-CA" w:eastAsia="de-DE"/>
            </w:rPr>
          </w:rPrChange>
        </w:rPr>
      </w:pPr>
      <w:r w:rsidRPr="006F1EFE">
        <w:rPr>
          <w:lang w:val="en-CA" w:eastAsia="de-DE"/>
          <w:rPrChange w:id="31511" w:author="Jens-Rainer Ohm" w:date="2026-07-18T09:33:00Z">
            <w:rPr>
              <w:lang w:val="en-CA" w:eastAsia="de-DE"/>
            </w:rPr>
          </w:rPrChange>
        </w:rPr>
        <w:t xml:space="preserve">JVET-AQ0080 item 1 </w:t>
      </w:r>
      <w:r w:rsidR="00AC2D42" w:rsidRPr="006F1EFE">
        <w:rPr>
          <w:lang w:val="en-CA" w:eastAsia="de-DE"/>
          <w:rPrChange w:id="31512" w:author="Jens-Rainer Ohm" w:date="2026-07-18T09:33:00Z">
            <w:rPr>
              <w:lang w:val="en-CA" w:eastAsia="de-DE"/>
            </w:rPr>
          </w:rPrChange>
        </w:rPr>
        <w:t xml:space="preserve">is a superset of </w:t>
      </w:r>
      <w:r w:rsidRPr="006F1EFE">
        <w:rPr>
          <w:lang w:val="en-CA" w:eastAsia="de-DE"/>
          <w:rPrChange w:id="31513" w:author="Jens-Rainer Ohm" w:date="2026-07-18T09:33:00Z">
            <w:rPr>
              <w:lang w:val="en-CA" w:eastAsia="de-DE"/>
            </w:rPr>
          </w:rPrChange>
        </w:rPr>
        <w:t>JVET-AQ0131 item 9.</w:t>
      </w:r>
    </w:p>
    <w:p w14:paraId="6D5F6A0A" w14:textId="576737D4" w:rsidR="00A91F3A" w:rsidRPr="006F1EFE" w:rsidRDefault="00A91F3A" w:rsidP="00B11FA6">
      <w:pPr>
        <w:rPr>
          <w:lang w:val="en-CA" w:eastAsia="de-DE"/>
          <w:rPrChange w:id="31514" w:author="Jens-Rainer Ohm" w:date="2026-07-18T09:33:00Z">
            <w:rPr>
              <w:lang w:val="en-CA" w:eastAsia="de-DE"/>
            </w:rPr>
          </w:rPrChange>
        </w:rPr>
      </w:pPr>
      <w:r w:rsidRPr="006F1EFE">
        <w:rPr>
          <w:lang w:val="en-CA"/>
          <w:rPrChange w:id="31515" w:author="Jens-Rainer Ohm" w:date="2026-07-18T09:33:00Z">
            <w:rPr>
              <w:lang w:val="en-CA"/>
            </w:rPr>
          </w:rPrChange>
        </w:rPr>
        <w:t>JVET-AQ0080 item</w:t>
      </w:r>
      <w:r w:rsidR="0054022D" w:rsidRPr="006F1EFE">
        <w:rPr>
          <w:lang w:val="en-CA"/>
          <w:rPrChange w:id="31516" w:author="Jens-Rainer Ohm" w:date="2026-07-18T09:33:00Z">
            <w:rPr>
              <w:lang w:val="en-CA"/>
            </w:rPr>
          </w:rPrChange>
        </w:rPr>
        <w:t>s</w:t>
      </w:r>
      <w:r w:rsidRPr="006F1EFE">
        <w:rPr>
          <w:lang w:val="en-CA"/>
          <w:rPrChange w:id="31517" w:author="Jens-Rainer Ohm" w:date="2026-07-18T09:33:00Z">
            <w:rPr>
              <w:lang w:val="en-CA"/>
            </w:rPr>
          </w:rPrChange>
        </w:rPr>
        <w:t xml:space="preserve"> </w:t>
      </w:r>
      <w:r w:rsidR="0054022D" w:rsidRPr="006F1EFE">
        <w:rPr>
          <w:lang w:val="en-CA"/>
          <w:rPrChange w:id="31518" w:author="Jens-Rainer Ohm" w:date="2026-07-18T09:33:00Z">
            <w:rPr>
              <w:lang w:val="en-CA"/>
            </w:rPr>
          </w:rPrChange>
        </w:rPr>
        <w:t xml:space="preserve">4, </w:t>
      </w:r>
      <w:r w:rsidRPr="006F1EFE">
        <w:rPr>
          <w:lang w:val="en-CA"/>
          <w:rPrChange w:id="31519" w:author="Jens-Rainer Ohm" w:date="2026-07-18T09:33:00Z">
            <w:rPr>
              <w:lang w:val="en-CA"/>
            </w:rPr>
          </w:rPrChange>
        </w:rPr>
        <w:t>5</w:t>
      </w:r>
      <w:r w:rsidR="0054022D" w:rsidRPr="006F1EFE">
        <w:rPr>
          <w:lang w:val="en-CA"/>
          <w:rPrChange w:id="31520" w:author="Jens-Rainer Ohm" w:date="2026-07-18T09:33:00Z">
            <w:rPr>
              <w:lang w:val="en-CA"/>
            </w:rPr>
          </w:rPrChange>
        </w:rPr>
        <w:t>, and 8 and JVET-AQ0132 item 1 should be discussed together.</w:t>
      </w:r>
    </w:p>
    <w:p w14:paraId="1A99CA46" w14:textId="77777777" w:rsidR="00411FFF" w:rsidRPr="006F1EFE" w:rsidRDefault="00411FFF" w:rsidP="00411FFF">
      <w:pPr>
        <w:rPr>
          <w:lang w:val="en-CA" w:eastAsia="de-DE"/>
          <w:rPrChange w:id="31521" w:author="Jens-Rainer Ohm" w:date="2026-07-18T09:33:00Z">
            <w:rPr>
              <w:lang w:val="en-CA" w:eastAsia="de-DE"/>
            </w:rPr>
          </w:rPrChange>
        </w:rPr>
      </w:pPr>
      <w:r w:rsidRPr="006F1EFE">
        <w:rPr>
          <w:lang w:val="en-CA" w:eastAsia="de-DE"/>
          <w:rPrChange w:id="31522" w:author="Jens-Rainer Ohm" w:date="2026-07-18T09:33:00Z">
            <w:rPr>
              <w:lang w:val="en-CA" w:eastAsia="de-DE"/>
            </w:rPr>
          </w:rPrChange>
        </w:rPr>
        <w:t xml:space="preserve">This contribution proposes the following changes to the GSI SEI message in </w:t>
      </w:r>
      <w:proofErr w:type="spellStart"/>
      <w:r w:rsidRPr="006F1EFE">
        <w:rPr>
          <w:lang w:val="en-CA" w:eastAsia="de-DE"/>
          <w:rPrChange w:id="31523" w:author="Jens-Rainer Ohm" w:date="2026-07-18T09:33:00Z">
            <w:rPr>
              <w:lang w:val="en-CA" w:eastAsia="de-DE"/>
            </w:rPr>
          </w:rPrChange>
        </w:rPr>
        <w:t>TuC</w:t>
      </w:r>
      <w:proofErr w:type="spellEnd"/>
      <w:r w:rsidRPr="006F1EFE">
        <w:rPr>
          <w:lang w:val="en-CA" w:eastAsia="de-DE"/>
          <w:rPrChange w:id="31524" w:author="Jens-Rainer Ohm" w:date="2026-07-18T09:33:00Z">
            <w:rPr>
              <w:lang w:val="en-CA" w:eastAsia="de-DE"/>
            </w:rPr>
          </w:rPrChange>
        </w:rPr>
        <w:t xml:space="preserve"> clause 8.58.1:</w:t>
      </w:r>
    </w:p>
    <w:p w14:paraId="18F1AEEE" w14:textId="77777777" w:rsidR="00411FFF" w:rsidRPr="006F1EFE" w:rsidRDefault="00411FFF" w:rsidP="00411FFF">
      <w:pPr>
        <w:rPr>
          <w:lang w:val="en-CA" w:eastAsia="de-DE"/>
          <w:rPrChange w:id="31525" w:author="Jens-Rainer Ohm" w:date="2026-07-18T09:33:00Z">
            <w:rPr>
              <w:lang w:val="en-CA" w:eastAsia="de-DE"/>
            </w:rPr>
          </w:rPrChange>
        </w:rPr>
      </w:pPr>
      <w:r w:rsidRPr="006F1EFE">
        <w:rPr>
          <w:lang w:val="en-CA" w:eastAsia="de-DE"/>
          <w:rPrChange w:id="31526" w:author="Jens-Rainer Ohm" w:date="2026-07-18T09:33:00Z">
            <w:rPr>
              <w:lang w:val="en-CA" w:eastAsia="de-DE"/>
            </w:rPr>
          </w:rPrChange>
        </w:rPr>
        <w:t>1)</w:t>
      </w:r>
      <w:r w:rsidRPr="006F1EFE">
        <w:rPr>
          <w:lang w:val="en-CA" w:eastAsia="de-DE"/>
          <w:rPrChange w:id="31527" w:author="Jens-Rainer Ohm" w:date="2026-07-18T09:33:00Z">
            <w:rPr>
              <w:lang w:val="en-CA" w:eastAsia="de-DE"/>
            </w:rPr>
          </w:rPrChange>
        </w:rPr>
        <w:tab/>
        <w:t xml:space="preserve">Skip the signalling of the last instance of gsi_patch_num_splats_minus1[ </w:t>
      </w:r>
      <w:proofErr w:type="gramStart"/>
      <w:r w:rsidRPr="006F1EFE">
        <w:rPr>
          <w:lang w:val="en-CA" w:eastAsia="de-DE"/>
          <w:rPrChange w:id="31528" w:author="Jens-Rainer Ohm" w:date="2026-07-18T09:33:00Z">
            <w:rPr>
              <w:lang w:val="en-CA" w:eastAsia="de-DE"/>
            </w:rPr>
          </w:rPrChange>
        </w:rPr>
        <w:t>p ]</w:t>
      </w:r>
      <w:proofErr w:type="gramEnd"/>
      <w:r w:rsidRPr="006F1EFE">
        <w:rPr>
          <w:lang w:val="en-CA" w:eastAsia="de-DE"/>
          <w:rPrChange w:id="31529" w:author="Jens-Rainer Ohm" w:date="2026-07-18T09:33:00Z">
            <w:rPr>
              <w:lang w:val="en-CA" w:eastAsia="de-DE"/>
            </w:rPr>
          </w:rPrChange>
        </w:rPr>
        <w:t xml:space="preserve"> and infer the value instead, and specify that the value of gsi_patch_num_splats_minus1[ p ] shall be in the range of 0 to gsi_num_gaussians_minus1, inclusive.</w:t>
      </w:r>
    </w:p>
    <w:p w14:paraId="0AD0AF97" w14:textId="77777777" w:rsidR="00411FFF" w:rsidRPr="006F1EFE" w:rsidRDefault="00411FFF" w:rsidP="00411FFF">
      <w:pPr>
        <w:rPr>
          <w:lang w:val="en-CA" w:eastAsia="de-DE"/>
          <w:rPrChange w:id="31530" w:author="Jens-Rainer Ohm" w:date="2026-07-18T09:33:00Z">
            <w:rPr>
              <w:lang w:val="en-CA" w:eastAsia="de-DE"/>
            </w:rPr>
          </w:rPrChange>
        </w:rPr>
      </w:pPr>
      <w:r w:rsidRPr="006F1EFE">
        <w:rPr>
          <w:lang w:val="en-CA" w:eastAsia="de-DE"/>
          <w:rPrChange w:id="31531" w:author="Jens-Rainer Ohm" w:date="2026-07-18T09:33:00Z">
            <w:rPr>
              <w:lang w:val="en-CA" w:eastAsia="de-DE"/>
            </w:rPr>
          </w:rPrChange>
        </w:rPr>
        <w:t>2)</w:t>
      </w:r>
      <w:r w:rsidRPr="006F1EFE">
        <w:rPr>
          <w:lang w:val="en-CA" w:eastAsia="de-DE"/>
          <w:rPrChange w:id="31532" w:author="Jens-Rainer Ohm" w:date="2026-07-18T09:33:00Z">
            <w:rPr>
              <w:lang w:val="en-CA" w:eastAsia="de-DE"/>
            </w:rPr>
          </w:rPrChange>
        </w:rPr>
        <w:tab/>
        <w:t xml:space="preserve">Change the coding of </w:t>
      </w:r>
      <w:proofErr w:type="spellStart"/>
      <w:r w:rsidRPr="006F1EFE">
        <w:rPr>
          <w:lang w:val="en-CA" w:eastAsia="de-DE"/>
          <w:rPrChange w:id="31533" w:author="Jens-Rainer Ohm" w:date="2026-07-18T09:33:00Z">
            <w:rPr>
              <w:lang w:val="en-CA" w:eastAsia="de-DE"/>
            </w:rPr>
          </w:rPrChange>
        </w:rPr>
        <w:t>gsi_quantization_idc</w:t>
      </w:r>
      <w:proofErr w:type="spellEnd"/>
      <w:r w:rsidRPr="006F1EFE">
        <w:rPr>
          <w:lang w:val="en-CA" w:eastAsia="de-DE"/>
          <w:rPrChange w:id="31534" w:author="Jens-Rainer Ohm" w:date="2026-07-18T09:33:00Z">
            <w:rPr>
              <w:lang w:val="en-CA" w:eastAsia="de-DE"/>
            </w:rPr>
          </w:rPrChange>
        </w:rPr>
        <w:t xml:space="preserve"> from </w:t>
      </w:r>
      <w:proofErr w:type="gramStart"/>
      <w:r w:rsidRPr="006F1EFE">
        <w:rPr>
          <w:lang w:val="en-CA" w:eastAsia="de-DE"/>
          <w:rPrChange w:id="31535" w:author="Jens-Rainer Ohm" w:date="2026-07-18T09:33:00Z">
            <w:rPr>
              <w:lang w:val="en-CA" w:eastAsia="de-DE"/>
            </w:rPr>
          </w:rPrChange>
        </w:rPr>
        <w:t>u(</w:t>
      </w:r>
      <w:proofErr w:type="gramEnd"/>
      <w:r w:rsidRPr="006F1EFE">
        <w:rPr>
          <w:lang w:val="en-CA" w:eastAsia="de-DE"/>
          <w:rPrChange w:id="31536" w:author="Jens-Rainer Ohm" w:date="2026-07-18T09:33:00Z">
            <w:rPr>
              <w:lang w:val="en-CA" w:eastAsia="de-DE"/>
            </w:rPr>
          </w:rPrChange>
        </w:rPr>
        <w:t>1) to u(3).</w:t>
      </w:r>
    </w:p>
    <w:p w14:paraId="02ECE024" w14:textId="77777777" w:rsidR="00411FFF" w:rsidRPr="006F1EFE" w:rsidRDefault="00411FFF" w:rsidP="00411FFF">
      <w:pPr>
        <w:rPr>
          <w:lang w:val="en-CA" w:eastAsia="de-DE"/>
          <w:rPrChange w:id="31537" w:author="Jens-Rainer Ohm" w:date="2026-07-18T09:33:00Z">
            <w:rPr>
              <w:lang w:val="en-CA" w:eastAsia="de-DE"/>
            </w:rPr>
          </w:rPrChange>
        </w:rPr>
      </w:pPr>
      <w:r w:rsidRPr="006F1EFE">
        <w:rPr>
          <w:lang w:val="en-CA" w:eastAsia="de-DE"/>
          <w:rPrChange w:id="31538" w:author="Jens-Rainer Ohm" w:date="2026-07-18T09:33:00Z">
            <w:rPr>
              <w:lang w:val="en-CA" w:eastAsia="de-DE"/>
            </w:rPr>
          </w:rPrChange>
        </w:rPr>
        <w:t>3)</w:t>
      </w:r>
      <w:r w:rsidRPr="006F1EFE">
        <w:rPr>
          <w:lang w:val="en-CA" w:eastAsia="de-DE"/>
          <w:rPrChange w:id="31539" w:author="Jens-Rainer Ohm" w:date="2026-07-18T09:33:00Z">
            <w:rPr>
              <w:lang w:val="en-CA" w:eastAsia="de-DE"/>
            </w:rPr>
          </w:rPrChange>
        </w:rPr>
        <w:tab/>
        <w:t xml:space="preserve">Change the coding of </w:t>
      </w:r>
      <w:proofErr w:type="spellStart"/>
      <w:r w:rsidRPr="006F1EFE">
        <w:rPr>
          <w:lang w:val="en-CA" w:eastAsia="de-DE"/>
          <w:rPrChange w:id="31540" w:author="Jens-Rainer Ohm" w:date="2026-07-18T09:33:00Z">
            <w:rPr>
              <w:lang w:val="en-CA" w:eastAsia="de-DE"/>
            </w:rPr>
          </w:rPrChange>
        </w:rPr>
        <w:t>gsi_transform_</w:t>
      </w:r>
      <w:proofErr w:type="gramStart"/>
      <w:r w:rsidRPr="006F1EFE">
        <w:rPr>
          <w:lang w:val="en-CA" w:eastAsia="de-DE"/>
          <w:rPrChange w:id="31541" w:author="Jens-Rainer Ohm" w:date="2026-07-18T09:33:00Z">
            <w:rPr>
              <w:lang w:val="en-CA" w:eastAsia="de-DE"/>
            </w:rPr>
          </w:rPrChange>
        </w:rPr>
        <w:t>idc</w:t>
      </w:r>
      <w:proofErr w:type="spellEnd"/>
      <w:r w:rsidRPr="006F1EFE">
        <w:rPr>
          <w:lang w:val="en-CA" w:eastAsia="de-DE"/>
          <w:rPrChange w:id="31542" w:author="Jens-Rainer Ohm" w:date="2026-07-18T09:33:00Z">
            <w:rPr>
              <w:lang w:val="en-CA" w:eastAsia="de-DE"/>
            </w:rPr>
          </w:rPrChange>
        </w:rPr>
        <w:t>[</w:t>
      </w:r>
      <w:proofErr w:type="gramEnd"/>
      <w:r w:rsidRPr="006F1EFE">
        <w:rPr>
          <w:lang w:val="en-CA" w:eastAsia="de-DE"/>
          <w:rPrChange w:id="31543" w:author="Jens-Rainer Ohm" w:date="2026-07-18T09:33:00Z">
            <w:rPr>
              <w:lang w:val="en-CA" w:eastAsia="de-DE"/>
            </w:rPr>
          </w:rPrChange>
        </w:rPr>
        <w:t xml:space="preserve"> </w:t>
      </w:r>
      <w:proofErr w:type="spellStart"/>
      <w:r w:rsidRPr="006F1EFE">
        <w:rPr>
          <w:lang w:val="en-CA" w:eastAsia="de-DE"/>
          <w:rPrChange w:id="31544" w:author="Jens-Rainer Ohm" w:date="2026-07-18T09:33:00Z">
            <w:rPr>
              <w:lang w:val="en-CA" w:eastAsia="de-DE"/>
            </w:rPr>
          </w:rPrChange>
        </w:rPr>
        <w:t>i</w:t>
      </w:r>
      <w:proofErr w:type="spellEnd"/>
      <w:r w:rsidRPr="006F1EFE">
        <w:rPr>
          <w:lang w:val="en-CA" w:eastAsia="de-DE"/>
          <w:rPrChange w:id="31545" w:author="Jens-Rainer Ohm" w:date="2026-07-18T09:33:00Z">
            <w:rPr>
              <w:lang w:val="en-CA" w:eastAsia="de-DE"/>
            </w:rPr>
          </w:rPrChange>
        </w:rPr>
        <w:t xml:space="preserve"> ] from </w:t>
      </w:r>
      <w:proofErr w:type="spellStart"/>
      <w:r w:rsidRPr="006F1EFE">
        <w:rPr>
          <w:lang w:val="en-CA" w:eastAsia="de-DE"/>
          <w:rPrChange w:id="31546" w:author="Jens-Rainer Ohm" w:date="2026-07-18T09:33:00Z">
            <w:rPr>
              <w:lang w:val="en-CA" w:eastAsia="de-DE"/>
            </w:rPr>
          </w:rPrChange>
        </w:rPr>
        <w:t>ue</w:t>
      </w:r>
      <w:proofErr w:type="spellEnd"/>
      <w:r w:rsidRPr="006F1EFE">
        <w:rPr>
          <w:lang w:val="en-CA" w:eastAsia="de-DE"/>
          <w:rPrChange w:id="31547" w:author="Jens-Rainer Ohm" w:date="2026-07-18T09:33:00Z">
            <w:rPr>
              <w:lang w:val="en-CA" w:eastAsia="de-DE"/>
            </w:rPr>
          </w:rPrChange>
        </w:rPr>
        <w:t>(v) to u(3).</w:t>
      </w:r>
    </w:p>
    <w:p w14:paraId="545F85F7" w14:textId="77777777" w:rsidR="00411FFF" w:rsidRPr="006F1EFE" w:rsidRDefault="00411FFF" w:rsidP="00411FFF">
      <w:pPr>
        <w:rPr>
          <w:lang w:val="en-CA" w:eastAsia="de-DE"/>
          <w:rPrChange w:id="31548" w:author="Jens-Rainer Ohm" w:date="2026-07-18T09:33:00Z">
            <w:rPr>
              <w:lang w:val="en-CA" w:eastAsia="de-DE"/>
            </w:rPr>
          </w:rPrChange>
        </w:rPr>
      </w:pPr>
      <w:r w:rsidRPr="006F1EFE">
        <w:rPr>
          <w:lang w:val="en-CA" w:eastAsia="de-DE"/>
          <w:rPrChange w:id="31549" w:author="Jens-Rainer Ohm" w:date="2026-07-18T09:33:00Z">
            <w:rPr>
              <w:lang w:val="en-CA" w:eastAsia="de-DE"/>
            </w:rPr>
          </w:rPrChange>
        </w:rPr>
        <w:lastRenderedPageBreak/>
        <w:t>4)</w:t>
      </w:r>
      <w:r w:rsidRPr="006F1EFE">
        <w:rPr>
          <w:lang w:val="en-CA" w:eastAsia="de-DE"/>
          <w:rPrChange w:id="31550" w:author="Jens-Rainer Ohm" w:date="2026-07-18T09:33:00Z">
            <w:rPr>
              <w:lang w:val="en-CA" w:eastAsia="de-DE"/>
            </w:rPr>
          </w:rPrChange>
        </w:rPr>
        <w:tab/>
        <w:t xml:space="preserve">Change </w:t>
      </w:r>
      <w:proofErr w:type="spellStart"/>
      <w:r w:rsidRPr="006F1EFE">
        <w:rPr>
          <w:lang w:val="en-CA" w:eastAsia="de-DE"/>
          <w:rPrChange w:id="31551" w:author="Jens-Rainer Ohm" w:date="2026-07-18T09:33:00Z">
            <w:rPr>
              <w:lang w:val="en-CA" w:eastAsia="de-DE"/>
            </w:rPr>
          </w:rPrChange>
        </w:rPr>
        <w:t>gsi_num_sh_levels</w:t>
      </w:r>
      <w:proofErr w:type="spellEnd"/>
      <w:r w:rsidRPr="006F1EFE">
        <w:rPr>
          <w:lang w:val="en-CA" w:eastAsia="de-DE"/>
          <w:rPrChange w:id="31552" w:author="Jens-Rainer Ohm" w:date="2026-07-18T09:33:00Z">
            <w:rPr>
              <w:lang w:val="en-CA" w:eastAsia="de-DE"/>
            </w:rPr>
          </w:rPrChange>
        </w:rPr>
        <w:t xml:space="preserve"> to gsi_num_sh_levels_minus1, change the semantics accordingly, and specify that the value of gsi_num_sh_levels_minus1 shall be in the range of 0 to 3, inclusive.</w:t>
      </w:r>
    </w:p>
    <w:p w14:paraId="6FA33A1C" w14:textId="77777777" w:rsidR="00411FFF" w:rsidRPr="006F1EFE" w:rsidRDefault="00411FFF" w:rsidP="00411FFF">
      <w:pPr>
        <w:rPr>
          <w:lang w:val="en-CA" w:eastAsia="de-DE"/>
          <w:rPrChange w:id="31553" w:author="Jens-Rainer Ohm" w:date="2026-07-18T09:33:00Z">
            <w:rPr>
              <w:lang w:val="en-CA" w:eastAsia="de-DE"/>
            </w:rPr>
          </w:rPrChange>
        </w:rPr>
      </w:pPr>
      <w:r w:rsidRPr="006F1EFE">
        <w:rPr>
          <w:lang w:val="en-CA" w:eastAsia="de-DE"/>
          <w:rPrChange w:id="31554" w:author="Jens-Rainer Ohm" w:date="2026-07-18T09:33:00Z">
            <w:rPr>
              <w:lang w:val="en-CA" w:eastAsia="de-DE"/>
            </w:rPr>
          </w:rPrChange>
        </w:rPr>
        <w:t>5)</w:t>
      </w:r>
      <w:r w:rsidRPr="006F1EFE">
        <w:rPr>
          <w:lang w:val="en-CA" w:eastAsia="de-DE"/>
          <w:rPrChange w:id="31555" w:author="Jens-Rainer Ohm" w:date="2026-07-18T09:33:00Z">
            <w:rPr>
              <w:lang w:val="en-CA" w:eastAsia="de-DE"/>
            </w:rPr>
          </w:rPrChange>
        </w:rPr>
        <w:tab/>
        <w:t xml:space="preserve">Change </w:t>
      </w:r>
      <w:proofErr w:type="spellStart"/>
      <w:r w:rsidRPr="006F1EFE">
        <w:rPr>
          <w:lang w:val="en-CA" w:eastAsia="de-DE"/>
          <w:rPrChange w:id="31556" w:author="Jens-Rainer Ohm" w:date="2026-07-18T09:33:00Z">
            <w:rPr>
              <w:lang w:val="en-CA" w:eastAsia="de-DE"/>
            </w:rPr>
          </w:rPrChange>
        </w:rPr>
        <w:t>gsi_num_sh_</w:t>
      </w:r>
      <w:proofErr w:type="gramStart"/>
      <w:r w:rsidRPr="006F1EFE">
        <w:rPr>
          <w:lang w:val="en-CA" w:eastAsia="de-DE"/>
          <w:rPrChange w:id="31557" w:author="Jens-Rainer Ohm" w:date="2026-07-18T09:33:00Z">
            <w:rPr>
              <w:lang w:val="en-CA" w:eastAsia="de-DE"/>
            </w:rPr>
          </w:rPrChange>
        </w:rPr>
        <w:t>channels</w:t>
      </w:r>
      <w:proofErr w:type="spellEnd"/>
      <w:r w:rsidRPr="006F1EFE">
        <w:rPr>
          <w:lang w:val="en-CA" w:eastAsia="de-DE"/>
          <w:rPrChange w:id="31558" w:author="Jens-Rainer Ohm" w:date="2026-07-18T09:33:00Z">
            <w:rPr>
              <w:lang w:val="en-CA" w:eastAsia="de-DE"/>
            </w:rPr>
          </w:rPrChange>
        </w:rPr>
        <w:t>[</w:t>
      </w:r>
      <w:proofErr w:type="gramEnd"/>
      <w:r w:rsidRPr="006F1EFE">
        <w:rPr>
          <w:lang w:val="en-CA" w:eastAsia="de-DE"/>
          <w:rPrChange w:id="31559" w:author="Jens-Rainer Ohm" w:date="2026-07-18T09:33:00Z">
            <w:rPr>
              <w:lang w:val="en-CA" w:eastAsia="de-DE"/>
            </w:rPr>
          </w:rPrChange>
        </w:rPr>
        <w:t xml:space="preserve"> </w:t>
      </w:r>
      <w:proofErr w:type="spellStart"/>
      <w:r w:rsidRPr="006F1EFE">
        <w:rPr>
          <w:lang w:val="en-CA" w:eastAsia="de-DE"/>
          <w:rPrChange w:id="31560" w:author="Jens-Rainer Ohm" w:date="2026-07-18T09:33:00Z">
            <w:rPr>
              <w:lang w:val="en-CA" w:eastAsia="de-DE"/>
            </w:rPr>
          </w:rPrChange>
        </w:rPr>
        <w:t>i</w:t>
      </w:r>
      <w:proofErr w:type="spellEnd"/>
      <w:r w:rsidRPr="006F1EFE">
        <w:rPr>
          <w:lang w:val="en-CA" w:eastAsia="de-DE"/>
          <w:rPrChange w:id="31561" w:author="Jens-Rainer Ohm" w:date="2026-07-18T09:33:00Z">
            <w:rPr>
              <w:lang w:val="en-CA" w:eastAsia="de-DE"/>
            </w:rPr>
          </w:rPrChange>
        </w:rPr>
        <w:t xml:space="preserve"> ] to gsi_num_sh_channels_minus1[ </w:t>
      </w:r>
      <w:proofErr w:type="spellStart"/>
      <w:r w:rsidRPr="006F1EFE">
        <w:rPr>
          <w:lang w:val="en-CA" w:eastAsia="de-DE"/>
          <w:rPrChange w:id="31562" w:author="Jens-Rainer Ohm" w:date="2026-07-18T09:33:00Z">
            <w:rPr>
              <w:lang w:val="en-CA" w:eastAsia="de-DE"/>
            </w:rPr>
          </w:rPrChange>
        </w:rPr>
        <w:t>i</w:t>
      </w:r>
      <w:proofErr w:type="spellEnd"/>
      <w:r w:rsidRPr="006F1EFE">
        <w:rPr>
          <w:lang w:val="en-CA" w:eastAsia="de-DE"/>
          <w:rPrChange w:id="31563" w:author="Jens-Rainer Ohm" w:date="2026-07-18T09:33:00Z">
            <w:rPr>
              <w:lang w:val="en-CA" w:eastAsia="de-DE"/>
            </w:rPr>
          </w:rPrChange>
        </w:rPr>
        <w:t xml:space="preserve"> ], change the semantics accordingly, and specify that the value of gsi_num_sh_channels_minus1[ </w:t>
      </w:r>
      <w:proofErr w:type="spellStart"/>
      <w:r w:rsidRPr="006F1EFE">
        <w:rPr>
          <w:lang w:val="en-CA" w:eastAsia="de-DE"/>
          <w:rPrChange w:id="31564" w:author="Jens-Rainer Ohm" w:date="2026-07-18T09:33:00Z">
            <w:rPr>
              <w:lang w:val="en-CA" w:eastAsia="de-DE"/>
            </w:rPr>
          </w:rPrChange>
        </w:rPr>
        <w:t>i</w:t>
      </w:r>
      <w:proofErr w:type="spellEnd"/>
      <w:r w:rsidRPr="006F1EFE">
        <w:rPr>
          <w:lang w:val="en-CA" w:eastAsia="de-DE"/>
          <w:rPrChange w:id="31565" w:author="Jens-Rainer Ohm" w:date="2026-07-18T09:33:00Z">
            <w:rPr>
              <w:lang w:val="en-CA" w:eastAsia="de-DE"/>
            </w:rPr>
          </w:rPrChange>
        </w:rPr>
        <w:t xml:space="preserve"> ] shall be in the range of 0 to 6 * </w:t>
      </w:r>
      <w:proofErr w:type="spellStart"/>
      <w:r w:rsidRPr="006F1EFE">
        <w:rPr>
          <w:lang w:val="en-CA" w:eastAsia="de-DE"/>
          <w:rPrChange w:id="31566" w:author="Jens-Rainer Ohm" w:date="2026-07-18T09:33:00Z">
            <w:rPr>
              <w:lang w:val="en-CA" w:eastAsia="de-DE"/>
            </w:rPr>
          </w:rPrChange>
        </w:rPr>
        <w:t>i</w:t>
      </w:r>
      <w:proofErr w:type="spellEnd"/>
      <w:r w:rsidRPr="006F1EFE">
        <w:rPr>
          <w:lang w:val="en-CA" w:eastAsia="de-DE"/>
          <w:rPrChange w:id="31567" w:author="Jens-Rainer Ohm" w:date="2026-07-18T09:33:00Z">
            <w:rPr>
              <w:lang w:val="en-CA" w:eastAsia="de-DE"/>
            </w:rPr>
          </w:rPrChange>
        </w:rPr>
        <w:t xml:space="preserve"> + 2, inclusive.</w:t>
      </w:r>
    </w:p>
    <w:p w14:paraId="63F92BCC" w14:textId="77777777" w:rsidR="00411FFF" w:rsidRPr="006F1EFE" w:rsidRDefault="00411FFF" w:rsidP="00411FFF">
      <w:pPr>
        <w:rPr>
          <w:lang w:val="en-CA" w:eastAsia="de-DE"/>
          <w:rPrChange w:id="31568" w:author="Jens-Rainer Ohm" w:date="2026-07-18T09:33:00Z">
            <w:rPr>
              <w:lang w:val="en-CA" w:eastAsia="de-DE"/>
            </w:rPr>
          </w:rPrChange>
        </w:rPr>
      </w:pPr>
      <w:r w:rsidRPr="006F1EFE">
        <w:rPr>
          <w:lang w:val="en-CA" w:eastAsia="de-DE"/>
          <w:rPrChange w:id="31569" w:author="Jens-Rainer Ohm" w:date="2026-07-18T09:33:00Z">
            <w:rPr>
              <w:lang w:val="en-CA" w:eastAsia="de-DE"/>
            </w:rPr>
          </w:rPrChange>
        </w:rPr>
        <w:t>6)</w:t>
      </w:r>
      <w:r w:rsidRPr="006F1EFE">
        <w:rPr>
          <w:lang w:val="en-CA" w:eastAsia="de-DE"/>
          <w:rPrChange w:id="31570" w:author="Jens-Rainer Ohm" w:date="2026-07-18T09:33:00Z">
            <w:rPr>
              <w:lang w:val="en-CA" w:eastAsia="de-DE"/>
            </w:rPr>
          </w:rPrChange>
        </w:rPr>
        <w:tab/>
        <w:t xml:space="preserve">Change gsi_num_regions_minus1[ </w:t>
      </w:r>
      <w:proofErr w:type="spellStart"/>
      <w:proofErr w:type="gramStart"/>
      <w:r w:rsidRPr="006F1EFE">
        <w:rPr>
          <w:lang w:val="en-CA" w:eastAsia="de-DE"/>
          <w:rPrChange w:id="31571" w:author="Jens-Rainer Ohm" w:date="2026-07-18T09:33:00Z">
            <w:rPr>
              <w:lang w:val="en-CA" w:eastAsia="de-DE"/>
            </w:rPr>
          </w:rPrChange>
        </w:rPr>
        <w:t>i</w:t>
      </w:r>
      <w:proofErr w:type="spellEnd"/>
      <w:r w:rsidRPr="006F1EFE">
        <w:rPr>
          <w:lang w:val="en-CA" w:eastAsia="de-DE"/>
          <w:rPrChange w:id="31572" w:author="Jens-Rainer Ohm" w:date="2026-07-18T09:33:00Z">
            <w:rPr>
              <w:lang w:val="en-CA" w:eastAsia="de-DE"/>
            </w:rPr>
          </w:rPrChange>
        </w:rPr>
        <w:t xml:space="preserve"> ]</w:t>
      </w:r>
      <w:proofErr w:type="gramEnd"/>
      <w:r w:rsidRPr="006F1EFE">
        <w:rPr>
          <w:lang w:val="en-CA" w:eastAsia="de-DE"/>
          <w:rPrChange w:id="31573" w:author="Jens-Rainer Ohm" w:date="2026-07-18T09:33:00Z">
            <w:rPr>
              <w:lang w:val="en-CA" w:eastAsia="de-DE"/>
            </w:rPr>
          </w:rPrChange>
        </w:rPr>
        <w:t xml:space="preserve">[ c ] to gsi_num_regions_minus2[ </w:t>
      </w:r>
      <w:proofErr w:type="spellStart"/>
      <w:r w:rsidRPr="006F1EFE">
        <w:rPr>
          <w:lang w:val="en-CA" w:eastAsia="de-DE"/>
          <w:rPrChange w:id="31574" w:author="Jens-Rainer Ohm" w:date="2026-07-18T09:33:00Z">
            <w:rPr>
              <w:lang w:val="en-CA" w:eastAsia="de-DE"/>
            </w:rPr>
          </w:rPrChange>
        </w:rPr>
        <w:t>i</w:t>
      </w:r>
      <w:proofErr w:type="spellEnd"/>
      <w:r w:rsidRPr="006F1EFE">
        <w:rPr>
          <w:lang w:val="en-CA" w:eastAsia="de-DE"/>
          <w:rPrChange w:id="31575" w:author="Jens-Rainer Ohm" w:date="2026-07-18T09:33:00Z">
            <w:rPr>
              <w:lang w:val="en-CA" w:eastAsia="de-DE"/>
            </w:rPr>
          </w:rPrChange>
        </w:rPr>
        <w:t xml:space="preserve"> ][ c ], change the semantics accordingly, and specify that the value of gsi_num_regions_minus2[ </w:t>
      </w:r>
      <w:proofErr w:type="spellStart"/>
      <w:r w:rsidRPr="006F1EFE">
        <w:rPr>
          <w:lang w:val="en-CA" w:eastAsia="de-DE"/>
          <w:rPrChange w:id="31576" w:author="Jens-Rainer Ohm" w:date="2026-07-18T09:33:00Z">
            <w:rPr>
              <w:lang w:val="en-CA" w:eastAsia="de-DE"/>
            </w:rPr>
          </w:rPrChange>
        </w:rPr>
        <w:t>i</w:t>
      </w:r>
      <w:proofErr w:type="spellEnd"/>
      <w:r w:rsidRPr="006F1EFE">
        <w:rPr>
          <w:lang w:val="en-CA" w:eastAsia="de-DE"/>
          <w:rPrChange w:id="31577" w:author="Jens-Rainer Ohm" w:date="2026-07-18T09:33:00Z">
            <w:rPr>
              <w:lang w:val="en-CA" w:eastAsia="de-DE"/>
            </w:rPr>
          </w:rPrChange>
        </w:rPr>
        <w:t xml:space="preserve"> ][ c ] shall be in the range of 0 to 2, inclusive.</w:t>
      </w:r>
    </w:p>
    <w:p w14:paraId="6912130A" w14:textId="77777777" w:rsidR="00411FFF" w:rsidRPr="006F1EFE" w:rsidRDefault="00411FFF" w:rsidP="00411FFF">
      <w:pPr>
        <w:rPr>
          <w:lang w:val="en-CA" w:eastAsia="de-DE"/>
          <w:rPrChange w:id="31578" w:author="Jens-Rainer Ohm" w:date="2026-07-18T09:33:00Z">
            <w:rPr>
              <w:lang w:val="en-CA" w:eastAsia="de-DE"/>
            </w:rPr>
          </w:rPrChange>
        </w:rPr>
      </w:pPr>
      <w:r w:rsidRPr="006F1EFE">
        <w:rPr>
          <w:lang w:val="en-CA" w:eastAsia="de-DE"/>
          <w:rPrChange w:id="31579" w:author="Jens-Rainer Ohm" w:date="2026-07-18T09:33:00Z">
            <w:rPr>
              <w:lang w:val="en-CA" w:eastAsia="de-DE"/>
            </w:rPr>
          </w:rPrChange>
        </w:rPr>
        <w:t>7)</w:t>
      </w:r>
      <w:r w:rsidRPr="006F1EFE">
        <w:rPr>
          <w:lang w:val="en-CA" w:eastAsia="de-DE"/>
          <w:rPrChange w:id="31580" w:author="Jens-Rainer Ohm" w:date="2026-07-18T09:33:00Z">
            <w:rPr>
              <w:lang w:val="en-CA" w:eastAsia="de-DE"/>
            </w:rPr>
          </w:rPrChange>
        </w:rPr>
        <w:tab/>
        <w:t xml:space="preserve">Change the name of the semantics </w:t>
      </w:r>
      <w:proofErr w:type="spellStart"/>
      <w:r w:rsidRPr="006F1EFE">
        <w:rPr>
          <w:lang w:val="en-CA" w:eastAsia="de-DE"/>
          <w:rPrChange w:id="31581" w:author="Jens-Rainer Ohm" w:date="2026-07-18T09:33:00Z">
            <w:rPr>
              <w:lang w:val="en-CA" w:eastAsia="de-DE"/>
            </w:rPr>
          </w:rPrChange>
        </w:rPr>
        <w:t>gsi_num_bits_for_transition_</w:t>
      </w:r>
      <w:proofErr w:type="gramStart"/>
      <w:r w:rsidRPr="006F1EFE">
        <w:rPr>
          <w:lang w:val="en-CA" w:eastAsia="de-DE"/>
          <w:rPrChange w:id="31582" w:author="Jens-Rainer Ohm" w:date="2026-07-18T09:33:00Z">
            <w:rPr>
              <w:lang w:val="en-CA" w:eastAsia="de-DE"/>
            </w:rPr>
          </w:rPrChange>
        </w:rPr>
        <w:t>point</w:t>
      </w:r>
      <w:proofErr w:type="spellEnd"/>
      <w:r w:rsidRPr="006F1EFE">
        <w:rPr>
          <w:lang w:val="en-CA" w:eastAsia="de-DE"/>
          <w:rPrChange w:id="31583" w:author="Jens-Rainer Ohm" w:date="2026-07-18T09:33:00Z">
            <w:rPr>
              <w:lang w:val="en-CA" w:eastAsia="de-DE"/>
            </w:rPr>
          </w:rPrChange>
        </w:rPr>
        <w:t>[</w:t>
      </w:r>
      <w:proofErr w:type="gramEnd"/>
      <w:r w:rsidRPr="006F1EFE">
        <w:rPr>
          <w:lang w:val="en-CA" w:eastAsia="de-DE"/>
          <w:rPrChange w:id="31584" w:author="Jens-Rainer Ohm" w:date="2026-07-18T09:33:00Z">
            <w:rPr>
              <w:lang w:val="en-CA" w:eastAsia="de-DE"/>
            </w:rPr>
          </w:rPrChange>
        </w:rPr>
        <w:t xml:space="preserve"> </w:t>
      </w:r>
      <w:proofErr w:type="spellStart"/>
      <w:r w:rsidRPr="006F1EFE">
        <w:rPr>
          <w:lang w:val="en-CA" w:eastAsia="de-DE"/>
          <w:rPrChange w:id="31585" w:author="Jens-Rainer Ohm" w:date="2026-07-18T09:33:00Z">
            <w:rPr>
              <w:lang w:val="en-CA" w:eastAsia="de-DE"/>
            </w:rPr>
          </w:rPrChange>
        </w:rPr>
        <w:t>i</w:t>
      </w:r>
      <w:proofErr w:type="spellEnd"/>
      <w:r w:rsidRPr="006F1EFE">
        <w:rPr>
          <w:lang w:val="en-CA" w:eastAsia="de-DE"/>
          <w:rPrChange w:id="31586" w:author="Jens-Rainer Ohm" w:date="2026-07-18T09:33:00Z">
            <w:rPr>
              <w:lang w:val="en-CA" w:eastAsia="de-DE"/>
            </w:rPr>
          </w:rPrChange>
        </w:rPr>
        <w:t xml:space="preserve"> ][ c ] to gsi_num_bits_for_transition_point_minus1[ </w:t>
      </w:r>
      <w:proofErr w:type="spellStart"/>
      <w:r w:rsidRPr="006F1EFE">
        <w:rPr>
          <w:lang w:val="en-CA" w:eastAsia="de-DE"/>
          <w:rPrChange w:id="31587" w:author="Jens-Rainer Ohm" w:date="2026-07-18T09:33:00Z">
            <w:rPr>
              <w:lang w:val="en-CA" w:eastAsia="de-DE"/>
            </w:rPr>
          </w:rPrChange>
        </w:rPr>
        <w:t>i</w:t>
      </w:r>
      <w:proofErr w:type="spellEnd"/>
      <w:r w:rsidRPr="006F1EFE">
        <w:rPr>
          <w:lang w:val="en-CA" w:eastAsia="de-DE"/>
          <w:rPrChange w:id="31588" w:author="Jens-Rainer Ohm" w:date="2026-07-18T09:33:00Z">
            <w:rPr>
              <w:lang w:val="en-CA" w:eastAsia="de-DE"/>
            </w:rPr>
          </w:rPrChange>
        </w:rPr>
        <w:t xml:space="preserve"> ][ c ] and change the semantics accordingly.</w:t>
      </w:r>
    </w:p>
    <w:p w14:paraId="75714FFB" w14:textId="77777777" w:rsidR="00411FFF" w:rsidRPr="006F1EFE" w:rsidRDefault="00411FFF" w:rsidP="00411FFF">
      <w:pPr>
        <w:rPr>
          <w:lang w:val="en-CA" w:eastAsia="de-DE"/>
          <w:rPrChange w:id="31589" w:author="Jens-Rainer Ohm" w:date="2026-07-18T09:33:00Z">
            <w:rPr>
              <w:lang w:val="en-CA" w:eastAsia="de-DE"/>
            </w:rPr>
          </w:rPrChange>
        </w:rPr>
      </w:pPr>
      <w:r w:rsidRPr="006F1EFE">
        <w:rPr>
          <w:lang w:val="en-CA" w:eastAsia="de-DE"/>
          <w:rPrChange w:id="31590" w:author="Jens-Rainer Ohm" w:date="2026-07-18T09:33:00Z">
            <w:rPr>
              <w:lang w:val="en-CA" w:eastAsia="de-DE"/>
            </w:rPr>
          </w:rPrChange>
        </w:rPr>
        <w:t>8)</w:t>
      </w:r>
      <w:r w:rsidRPr="006F1EFE">
        <w:rPr>
          <w:lang w:val="en-CA" w:eastAsia="de-DE"/>
          <w:rPrChange w:id="31591" w:author="Jens-Rainer Ohm" w:date="2026-07-18T09:33:00Z">
            <w:rPr>
              <w:lang w:val="en-CA" w:eastAsia="de-DE"/>
            </w:rPr>
          </w:rPrChange>
        </w:rPr>
        <w:tab/>
        <w:t xml:space="preserve">Change </w:t>
      </w:r>
      <w:proofErr w:type="spellStart"/>
      <w:r w:rsidRPr="006F1EFE">
        <w:rPr>
          <w:lang w:val="en-CA" w:eastAsia="de-DE"/>
          <w:rPrChange w:id="31592" w:author="Jens-Rainer Ohm" w:date="2026-07-18T09:33:00Z">
            <w:rPr>
              <w:lang w:val="en-CA" w:eastAsia="de-DE"/>
            </w:rPr>
          </w:rPrChange>
        </w:rPr>
        <w:t>gsi_tr_row_num_groups</w:t>
      </w:r>
      <w:proofErr w:type="spellEnd"/>
      <w:r w:rsidRPr="006F1EFE">
        <w:rPr>
          <w:lang w:val="en-CA" w:eastAsia="de-DE"/>
          <w:rPrChange w:id="31593" w:author="Jens-Rainer Ohm" w:date="2026-07-18T09:33:00Z">
            <w:rPr>
              <w:lang w:val="en-CA" w:eastAsia="de-DE"/>
            </w:rPr>
          </w:rPrChange>
        </w:rPr>
        <w:t xml:space="preserve"> to gsi_tr_row_num_groups_minus1 and change the semantics accordingly.</w:t>
      </w:r>
    </w:p>
    <w:p w14:paraId="69DF33DD" w14:textId="171638DC" w:rsidR="00411FFF" w:rsidRPr="006F1EFE" w:rsidRDefault="00411FFF" w:rsidP="00411FFF">
      <w:pPr>
        <w:rPr>
          <w:lang w:val="en-CA" w:eastAsia="de-DE"/>
          <w:rPrChange w:id="31594" w:author="Jens-Rainer Ohm" w:date="2026-07-18T09:33:00Z">
            <w:rPr>
              <w:lang w:val="en-CA" w:eastAsia="de-DE"/>
            </w:rPr>
          </w:rPrChange>
        </w:rPr>
      </w:pPr>
      <w:r w:rsidRPr="006F1EFE">
        <w:rPr>
          <w:lang w:val="en-CA" w:eastAsia="de-DE"/>
          <w:rPrChange w:id="31595" w:author="Jens-Rainer Ohm" w:date="2026-07-18T09:33:00Z">
            <w:rPr>
              <w:lang w:val="en-CA" w:eastAsia="de-DE"/>
            </w:rPr>
          </w:rPrChange>
        </w:rPr>
        <w:t>9)</w:t>
      </w:r>
      <w:r w:rsidRPr="006F1EFE">
        <w:rPr>
          <w:lang w:val="en-CA" w:eastAsia="de-DE"/>
          <w:rPrChange w:id="31596" w:author="Jens-Rainer Ohm" w:date="2026-07-18T09:33:00Z">
            <w:rPr>
              <w:lang w:val="en-CA" w:eastAsia="de-DE"/>
            </w:rPr>
          </w:rPrChange>
        </w:rPr>
        <w:tab/>
        <w:t xml:space="preserve">Change the coding of gsi_row_tr_size_minus1[ </w:t>
      </w:r>
      <w:proofErr w:type="spellStart"/>
      <w:proofErr w:type="gramStart"/>
      <w:r w:rsidRPr="006F1EFE">
        <w:rPr>
          <w:lang w:val="en-CA" w:eastAsia="de-DE"/>
          <w:rPrChange w:id="31597" w:author="Jens-Rainer Ohm" w:date="2026-07-18T09:33:00Z">
            <w:rPr>
              <w:lang w:val="en-CA" w:eastAsia="de-DE"/>
            </w:rPr>
          </w:rPrChange>
        </w:rPr>
        <w:t>i</w:t>
      </w:r>
      <w:proofErr w:type="spellEnd"/>
      <w:r w:rsidRPr="006F1EFE">
        <w:rPr>
          <w:lang w:val="en-CA" w:eastAsia="de-DE"/>
          <w:rPrChange w:id="31598" w:author="Jens-Rainer Ohm" w:date="2026-07-18T09:33:00Z">
            <w:rPr>
              <w:lang w:val="en-CA" w:eastAsia="de-DE"/>
            </w:rPr>
          </w:rPrChange>
        </w:rPr>
        <w:t xml:space="preserve"> ]</w:t>
      </w:r>
      <w:proofErr w:type="gramEnd"/>
      <w:r w:rsidRPr="006F1EFE">
        <w:rPr>
          <w:lang w:val="en-CA" w:eastAsia="de-DE"/>
          <w:rPrChange w:id="31599" w:author="Jens-Rainer Ohm" w:date="2026-07-18T09:33:00Z">
            <w:rPr>
              <w:lang w:val="en-CA" w:eastAsia="de-DE"/>
            </w:rPr>
          </w:rPrChange>
        </w:rPr>
        <w:t xml:space="preserve"> from u(4) to u(2).</w:t>
      </w:r>
    </w:p>
    <w:p w14:paraId="1AE216C3" w14:textId="77777777" w:rsidR="00A91F3A" w:rsidRPr="006F1EFE" w:rsidRDefault="00A91F3A" w:rsidP="00B11FA6">
      <w:pPr>
        <w:rPr>
          <w:lang w:val="en-CA" w:eastAsia="de-DE"/>
          <w:rPrChange w:id="31600" w:author="Jens-Rainer Ohm" w:date="2026-07-18T09:33:00Z">
            <w:rPr>
              <w:lang w:val="en-CA" w:eastAsia="de-DE"/>
            </w:rPr>
          </w:rPrChange>
        </w:rPr>
      </w:pPr>
    </w:p>
    <w:p w14:paraId="3F3B8833" w14:textId="5AD81A98" w:rsidR="00411FFF" w:rsidRPr="006F1EFE" w:rsidRDefault="00411FFF" w:rsidP="00B11FA6">
      <w:pPr>
        <w:rPr>
          <w:lang w:val="en-CA" w:eastAsia="de-DE"/>
          <w:rPrChange w:id="31601" w:author="Jens-Rainer Ohm" w:date="2026-07-18T09:33:00Z">
            <w:rPr>
              <w:lang w:val="en-CA" w:eastAsia="de-DE"/>
            </w:rPr>
          </w:rPrChange>
        </w:rPr>
      </w:pPr>
      <w:r w:rsidRPr="006F1EFE">
        <w:rPr>
          <w:highlight w:val="yellow"/>
          <w:lang w:val="en-CA" w:eastAsia="de-DE"/>
          <w:rPrChange w:id="31602" w:author="Jens-Rainer Ohm" w:date="2026-07-18T09:33:00Z">
            <w:rPr>
              <w:highlight w:val="yellow"/>
              <w:lang w:val="en-CA" w:eastAsia="de-DE"/>
            </w:rPr>
          </w:rPrChange>
        </w:rPr>
        <w:t>Agreed</w:t>
      </w:r>
      <w:r w:rsidRPr="006F1EFE">
        <w:rPr>
          <w:lang w:val="en-CA" w:eastAsia="de-DE"/>
          <w:rPrChange w:id="31603" w:author="Jens-Rainer Ohm" w:date="2026-07-18T09:33:00Z">
            <w:rPr>
              <w:lang w:val="en-CA" w:eastAsia="de-DE"/>
            </w:rPr>
          </w:rPrChange>
        </w:rPr>
        <w:t xml:space="preserve"> to item 1.  item 2, </w:t>
      </w:r>
      <w:r w:rsidRPr="006F1EFE">
        <w:rPr>
          <w:highlight w:val="yellow"/>
          <w:lang w:val="en-CA" w:eastAsia="de-DE"/>
          <w:rPrChange w:id="31604" w:author="Jens-Rainer Ohm" w:date="2026-07-18T09:33:00Z">
            <w:rPr>
              <w:highlight w:val="yellow"/>
              <w:lang w:val="en-CA" w:eastAsia="de-DE"/>
            </w:rPr>
          </w:rPrChange>
        </w:rPr>
        <w:t>agreed</w:t>
      </w:r>
      <w:r w:rsidRPr="006F1EFE">
        <w:rPr>
          <w:lang w:val="en-CA" w:eastAsia="de-DE"/>
          <w:rPrChange w:id="31605" w:author="Jens-Rainer Ohm" w:date="2026-07-18T09:33:00Z">
            <w:rPr>
              <w:lang w:val="en-CA" w:eastAsia="de-DE"/>
            </w:rPr>
          </w:rPrChange>
        </w:rPr>
        <w:t xml:space="preserve"> to change to 2 bits from 1.</w:t>
      </w:r>
    </w:p>
    <w:p w14:paraId="1F33435C" w14:textId="5DB571FF" w:rsidR="00411FFF" w:rsidRPr="006F1EFE" w:rsidRDefault="00411FFF" w:rsidP="00B11FA6">
      <w:pPr>
        <w:rPr>
          <w:lang w:val="en-CA" w:eastAsia="de-DE"/>
          <w:rPrChange w:id="31606" w:author="Jens-Rainer Ohm" w:date="2026-07-18T09:33:00Z">
            <w:rPr>
              <w:lang w:val="en-CA" w:eastAsia="de-DE"/>
            </w:rPr>
          </w:rPrChange>
        </w:rPr>
      </w:pPr>
      <w:r w:rsidRPr="006F1EFE">
        <w:rPr>
          <w:lang w:val="en-CA" w:eastAsia="de-DE"/>
          <w:rPrChange w:id="31607" w:author="Jens-Rainer Ohm" w:date="2026-07-18T09:33:00Z">
            <w:rPr>
              <w:lang w:val="en-CA" w:eastAsia="de-DE"/>
            </w:rPr>
          </w:rPrChange>
        </w:rPr>
        <w:t>Item</w:t>
      </w:r>
      <w:r w:rsidR="00A97EEB" w:rsidRPr="006F1EFE">
        <w:rPr>
          <w:lang w:val="en-CA" w:eastAsia="de-DE"/>
          <w:rPrChange w:id="31608" w:author="Jens-Rainer Ohm" w:date="2026-07-18T09:33:00Z">
            <w:rPr>
              <w:lang w:val="en-CA" w:eastAsia="de-DE"/>
            </w:rPr>
          </w:rPrChange>
        </w:rPr>
        <w:t>s</w:t>
      </w:r>
      <w:r w:rsidRPr="006F1EFE">
        <w:rPr>
          <w:lang w:val="en-CA" w:eastAsia="de-DE"/>
          <w:rPrChange w:id="31609" w:author="Jens-Rainer Ohm" w:date="2026-07-18T09:33:00Z">
            <w:rPr>
              <w:lang w:val="en-CA" w:eastAsia="de-DE"/>
            </w:rPr>
          </w:rPrChange>
        </w:rPr>
        <w:t xml:space="preserve"> 4</w:t>
      </w:r>
      <w:r w:rsidR="00A97EEB" w:rsidRPr="006F1EFE">
        <w:rPr>
          <w:lang w:val="en-CA" w:eastAsia="de-DE"/>
          <w:rPrChange w:id="31610" w:author="Jens-Rainer Ohm" w:date="2026-07-18T09:33:00Z">
            <w:rPr>
              <w:lang w:val="en-CA" w:eastAsia="de-DE"/>
            </w:rPr>
          </w:rPrChange>
        </w:rPr>
        <w:t>, 5, and 8</w:t>
      </w:r>
      <w:r w:rsidRPr="006F1EFE">
        <w:rPr>
          <w:lang w:val="en-CA" w:eastAsia="de-DE"/>
          <w:rPrChange w:id="31611" w:author="Jens-Rainer Ohm" w:date="2026-07-18T09:33:00Z">
            <w:rPr>
              <w:lang w:val="en-CA" w:eastAsia="de-DE"/>
            </w:rPr>
          </w:rPrChange>
        </w:rPr>
        <w:t xml:space="preserve"> is related to JVET-AQ0132 item 1. Defer until that is presented.</w:t>
      </w:r>
    </w:p>
    <w:p w14:paraId="39C8A984" w14:textId="052E2D6F" w:rsidR="00411FFF" w:rsidRPr="006F1EFE" w:rsidRDefault="00597170" w:rsidP="00B11FA6">
      <w:pPr>
        <w:rPr>
          <w:lang w:val="en-CA" w:eastAsia="de-DE"/>
          <w:rPrChange w:id="31612" w:author="Jens-Rainer Ohm" w:date="2026-07-18T09:33:00Z">
            <w:rPr>
              <w:lang w:val="en-CA" w:eastAsia="de-DE"/>
            </w:rPr>
          </w:rPrChange>
        </w:rPr>
      </w:pPr>
      <w:r w:rsidRPr="006F1EFE">
        <w:rPr>
          <w:lang w:val="en-CA" w:eastAsia="de-DE"/>
          <w:rPrChange w:id="31613" w:author="Jens-Rainer Ohm" w:date="2026-07-18T09:33:00Z">
            <w:rPr>
              <w:lang w:val="en-CA" w:eastAsia="de-DE"/>
            </w:rPr>
          </w:rPrChange>
        </w:rPr>
        <w:t>Further study item 6.</w:t>
      </w:r>
    </w:p>
    <w:p w14:paraId="6A3B384C" w14:textId="2F811A54" w:rsidR="00922A05" w:rsidRPr="006F1EFE" w:rsidRDefault="00597170" w:rsidP="00B11FA6">
      <w:pPr>
        <w:rPr>
          <w:lang w:val="en-CA" w:eastAsia="de-DE"/>
          <w:rPrChange w:id="31614" w:author="Jens-Rainer Ohm" w:date="2026-07-18T09:33:00Z">
            <w:rPr>
              <w:lang w:val="en-CA" w:eastAsia="de-DE"/>
            </w:rPr>
          </w:rPrChange>
        </w:rPr>
      </w:pPr>
      <w:r w:rsidRPr="006F1EFE">
        <w:rPr>
          <w:lang w:val="en-CA" w:eastAsia="de-DE"/>
          <w:rPrChange w:id="31615" w:author="Jens-Rainer Ohm" w:date="2026-07-18T09:33:00Z">
            <w:rPr>
              <w:lang w:val="en-CA" w:eastAsia="de-DE"/>
            </w:rPr>
          </w:rPrChange>
        </w:rPr>
        <w:t>Item 7 is not needed because of JVET-AQ0174</w:t>
      </w:r>
      <w:r w:rsidR="00187B9B" w:rsidRPr="006F1EFE">
        <w:rPr>
          <w:lang w:val="en-CA" w:eastAsia="de-DE"/>
          <w:rPrChange w:id="31616" w:author="Jens-Rainer Ohm" w:date="2026-07-18T09:33:00Z">
            <w:rPr>
              <w:lang w:val="en-CA" w:eastAsia="de-DE"/>
            </w:rPr>
          </w:rPrChange>
        </w:rPr>
        <w:t xml:space="preserve"> decision</w:t>
      </w:r>
      <w:r w:rsidRPr="006F1EFE">
        <w:rPr>
          <w:lang w:val="en-CA" w:eastAsia="de-DE"/>
          <w:rPrChange w:id="31617" w:author="Jens-Rainer Ohm" w:date="2026-07-18T09:33:00Z">
            <w:rPr>
              <w:lang w:val="en-CA" w:eastAsia="de-DE"/>
            </w:rPr>
          </w:rPrChange>
        </w:rPr>
        <w:t>.</w:t>
      </w:r>
      <w:r w:rsidR="00922A05" w:rsidRPr="006F1EFE">
        <w:rPr>
          <w:lang w:val="en-CA" w:eastAsia="de-DE"/>
          <w:rPrChange w:id="31618" w:author="Jens-Rainer Ohm" w:date="2026-07-18T09:33:00Z">
            <w:rPr>
              <w:lang w:val="en-CA" w:eastAsia="de-DE"/>
            </w:rPr>
          </w:rPrChange>
        </w:rPr>
        <w:t xml:space="preserve"> item 9, </w:t>
      </w:r>
      <w:r w:rsidR="00922A05" w:rsidRPr="006F1EFE">
        <w:rPr>
          <w:highlight w:val="yellow"/>
          <w:lang w:val="en-CA" w:eastAsia="de-DE"/>
          <w:rPrChange w:id="31619" w:author="Jens-Rainer Ohm" w:date="2026-07-18T09:33:00Z">
            <w:rPr>
              <w:highlight w:val="yellow"/>
              <w:lang w:val="en-CA" w:eastAsia="de-DE"/>
            </w:rPr>
          </w:rPrChange>
        </w:rPr>
        <w:t>agreed</w:t>
      </w:r>
      <w:r w:rsidR="00922A05" w:rsidRPr="006F1EFE">
        <w:rPr>
          <w:lang w:val="en-CA" w:eastAsia="de-DE"/>
          <w:rPrChange w:id="31620" w:author="Jens-Rainer Ohm" w:date="2026-07-18T09:33:00Z">
            <w:rPr>
              <w:lang w:val="en-CA" w:eastAsia="de-DE"/>
            </w:rPr>
          </w:rPrChange>
        </w:rPr>
        <w:t xml:space="preserve"> to change the semantics to have reserved values.</w:t>
      </w:r>
    </w:p>
    <w:p w14:paraId="0FBFCD62" w14:textId="77777777" w:rsidR="00922A05" w:rsidRPr="006F1EFE" w:rsidRDefault="00922A05" w:rsidP="00B11FA6">
      <w:pPr>
        <w:rPr>
          <w:lang w:val="en-CA" w:eastAsia="de-DE"/>
          <w:rPrChange w:id="31621" w:author="Jens-Rainer Ohm" w:date="2026-07-18T09:33:00Z">
            <w:rPr>
              <w:lang w:val="en-CA" w:eastAsia="de-DE"/>
            </w:rPr>
          </w:rPrChange>
        </w:rPr>
      </w:pPr>
    </w:p>
    <w:p w14:paraId="17FCEBE4" w14:textId="77777777" w:rsidR="00597170" w:rsidRPr="006F1EFE" w:rsidRDefault="00597170" w:rsidP="00B11FA6">
      <w:pPr>
        <w:rPr>
          <w:lang w:val="en-CA" w:eastAsia="de-DE"/>
          <w:rPrChange w:id="31622" w:author="Jens-Rainer Ohm" w:date="2026-07-18T09:33:00Z">
            <w:rPr>
              <w:lang w:val="en-CA" w:eastAsia="de-DE"/>
            </w:rPr>
          </w:rPrChange>
        </w:rPr>
      </w:pPr>
    </w:p>
    <w:p w14:paraId="3358BF6B" w14:textId="77777777" w:rsidR="00B11FA6" w:rsidRPr="006F1EFE" w:rsidRDefault="00C45FD9" w:rsidP="00B11FA6">
      <w:pPr>
        <w:pStyle w:val="berschrift9"/>
        <w:rPr>
          <w:szCs w:val="24"/>
          <w:lang w:val="en-CA" w:eastAsia="de-DE"/>
          <w:rPrChange w:id="31623" w:author="Jens-Rainer Ohm" w:date="2026-07-18T09:33:00Z">
            <w:rPr>
              <w:szCs w:val="24"/>
              <w:lang w:val="en-CA" w:eastAsia="de-DE"/>
            </w:rPr>
          </w:rPrChange>
        </w:rPr>
      </w:pPr>
      <w:r w:rsidRPr="006F1EFE">
        <w:rPr>
          <w:lang w:val="en-CA"/>
          <w:rPrChange w:id="31624" w:author="Jens-Rainer Ohm" w:date="2026-07-18T09:33:00Z">
            <w:rPr/>
          </w:rPrChange>
        </w:rPr>
        <w:fldChar w:fldCharType="begin"/>
      </w:r>
      <w:r w:rsidRPr="006F1EFE">
        <w:rPr>
          <w:lang w:val="en-CA"/>
          <w:rPrChange w:id="31625" w:author="Jens-Rainer Ohm" w:date="2026-07-18T09:33:00Z">
            <w:rPr/>
          </w:rPrChange>
        </w:rPr>
        <w:instrText xml:space="preserve"> HYPERLINK "https://jvet-experts.org/doc_end_user/current_document.php?id=17040" </w:instrText>
      </w:r>
      <w:r w:rsidRPr="006F1EFE">
        <w:rPr>
          <w:lang w:val="en-CA"/>
          <w:rPrChange w:id="31626" w:author="Jens-Rainer Ohm" w:date="2026-07-18T09:33:00Z">
            <w:rPr/>
          </w:rPrChange>
        </w:rPr>
        <w:fldChar w:fldCharType="separate"/>
      </w:r>
      <w:r w:rsidR="00B11FA6" w:rsidRPr="006F1EFE">
        <w:rPr>
          <w:color w:val="0000FF"/>
          <w:szCs w:val="24"/>
          <w:u w:val="single"/>
          <w:lang w:val="en-CA" w:eastAsia="de-DE"/>
          <w:rPrChange w:id="31627" w:author="Jens-Rainer Ohm" w:date="2026-07-18T09:33:00Z">
            <w:rPr>
              <w:color w:val="0000FF"/>
              <w:szCs w:val="24"/>
              <w:u w:val="single"/>
              <w:lang w:val="en-CA" w:eastAsia="de-DE"/>
            </w:rPr>
          </w:rPrChange>
        </w:rPr>
        <w:t>JVET-AQ0081</w:t>
      </w:r>
      <w:r w:rsidRPr="006F1EFE">
        <w:rPr>
          <w:color w:val="0000FF"/>
          <w:szCs w:val="24"/>
          <w:u w:val="single"/>
          <w:lang w:val="en-CA" w:eastAsia="de-DE"/>
          <w:rPrChange w:id="31628" w:author="Jens-Rainer Ohm" w:date="2026-07-18T09:33:00Z">
            <w:rPr>
              <w:color w:val="0000FF"/>
              <w:szCs w:val="24"/>
              <w:u w:val="single"/>
              <w:lang w:val="en-CA" w:eastAsia="de-DE"/>
            </w:rPr>
          </w:rPrChange>
        </w:rPr>
        <w:fldChar w:fldCharType="end"/>
      </w:r>
      <w:r w:rsidR="00B11FA6" w:rsidRPr="006F1EFE">
        <w:rPr>
          <w:szCs w:val="24"/>
          <w:lang w:val="en-CA" w:eastAsia="de-DE"/>
          <w:rPrChange w:id="31629" w:author="Jens-Rainer Ohm" w:date="2026-07-18T09:33:00Z">
            <w:rPr>
              <w:szCs w:val="24"/>
              <w:lang w:val="en-CA" w:eastAsia="de-DE"/>
            </w:rPr>
          </w:rPrChange>
        </w:rPr>
        <w:t xml:space="preserve"> AHG9: On persistence etc. and error resilience of the GSI SEI message [Y.-K. Wang, J. Xu, Y. Xu, Q. Yang, K. Zhang (</w:t>
      </w:r>
      <w:proofErr w:type="spellStart"/>
      <w:r w:rsidR="00B11FA6" w:rsidRPr="006F1EFE">
        <w:rPr>
          <w:szCs w:val="24"/>
          <w:lang w:val="en-CA" w:eastAsia="de-DE"/>
          <w:rPrChange w:id="31630" w:author="Jens-Rainer Ohm" w:date="2026-07-18T09:33:00Z">
            <w:rPr>
              <w:szCs w:val="24"/>
              <w:lang w:val="en-CA" w:eastAsia="de-DE"/>
            </w:rPr>
          </w:rPrChange>
        </w:rPr>
        <w:t>Bytedance</w:t>
      </w:r>
      <w:proofErr w:type="spellEnd"/>
      <w:r w:rsidR="00B11FA6" w:rsidRPr="006F1EFE">
        <w:rPr>
          <w:szCs w:val="24"/>
          <w:lang w:val="en-CA" w:eastAsia="de-DE"/>
          <w:rPrChange w:id="31631" w:author="Jens-Rainer Ohm" w:date="2026-07-18T09:33:00Z">
            <w:rPr>
              <w:szCs w:val="24"/>
              <w:lang w:val="en-CA" w:eastAsia="de-DE"/>
            </w:rPr>
          </w:rPrChange>
        </w:rPr>
        <w:t>)]</w:t>
      </w:r>
    </w:p>
    <w:p w14:paraId="378E9C71" w14:textId="77777777" w:rsidR="009C5072" w:rsidRPr="006F1EFE" w:rsidRDefault="009C5072" w:rsidP="009C5072">
      <w:pPr>
        <w:rPr>
          <w:lang w:val="en-CA" w:eastAsia="de-DE"/>
          <w:rPrChange w:id="31632" w:author="Jens-Rainer Ohm" w:date="2026-07-18T09:33:00Z">
            <w:rPr>
              <w:lang w:val="en-CA" w:eastAsia="de-DE"/>
            </w:rPr>
          </w:rPrChange>
        </w:rPr>
      </w:pPr>
      <w:r w:rsidRPr="006F1EFE">
        <w:rPr>
          <w:lang w:val="en-CA" w:eastAsia="de-DE"/>
          <w:rPrChange w:id="31633" w:author="Jens-Rainer Ohm" w:date="2026-07-18T09:33:00Z">
            <w:rPr>
              <w:lang w:val="en-CA" w:eastAsia="de-DE"/>
            </w:rPr>
          </w:rPrChange>
        </w:rPr>
        <w:t xml:space="preserve">This contribution proposes the following changes related to the GSI SEI message in </w:t>
      </w:r>
      <w:proofErr w:type="spellStart"/>
      <w:r w:rsidRPr="006F1EFE">
        <w:rPr>
          <w:lang w:val="en-CA" w:eastAsia="de-DE"/>
          <w:rPrChange w:id="31634" w:author="Jens-Rainer Ohm" w:date="2026-07-18T09:33:00Z">
            <w:rPr>
              <w:lang w:val="en-CA" w:eastAsia="de-DE"/>
            </w:rPr>
          </w:rPrChange>
        </w:rPr>
        <w:t>TuC</w:t>
      </w:r>
      <w:proofErr w:type="spellEnd"/>
      <w:r w:rsidRPr="006F1EFE">
        <w:rPr>
          <w:lang w:val="en-CA" w:eastAsia="de-DE"/>
          <w:rPrChange w:id="31635" w:author="Jens-Rainer Ohm" w:date="2026-07-18T09:33:00Z">
            <w:rPr>
              <w:lang w:val="en-CA" w:eastAsia="de-DE"/>
            </w:rPr>
          </w:rPrChange>
        </w:rPr>
        <w:t xml:space="preserve"> clause 8.58.1:</w:t>
      </w:r>
    </w:p>
    <w:p w14:paraId="75147C4E" w14:textId="77777777" w:rsidR="009C5072" w:rsidRPr="006F1EFE" w:rsidRDefault="009C5072" w:rsidP="009C5072">
      <w:pPr>
        <w:rPr>
          <w:lang w:val="en-CA" w:eastAsia="de-DE"/>
          <w:rPrChange w:id="31636" w:author="Jens-Rainer Ohm" w:date="2026-07-18T09:33:00Z">
            <w:rPr>
              <w:lang w:val="en-CA" w:eastAsia="de-DE"/>
            </w:rPr>
          </w:rPrChange>
        </w:rPr>
      </w:pPr>
      <w:r w:rsidRPr="006F1EFE">
        <w:rPr>
          <w:lang w:val="en-CA" w:eastAsia="de-DE"/>
          <w:rPrChange w:id="31637" w:author="Jens-Rainer Ohm" w:date="2026-07-18T09:33:00Z">
            <w:rPr>
              <w:lang w:val="en-CA" w:eastAsia="de-DE"/>
            </w:rPr>
          </w:rPrChange>
        </w:rPr>
        <w:t>1)</w:t>
      </w:r>
      <w:r w:rsidRPr="006F1EFE">
        <w:rPr>
          <w:lang w:val="en-CA" w:eastAsia="de-DE"/>
          <w:rPrChange w:id="31638" w:author="Jens-Rainer Ohm" w:date="2026-07-18T09:33:00Z">
            <w:rPr>
              <w:lang w:val="en-CA" w:eastAsia="de-DE"/>
            </w:rPr>
          </w:rPrChange>
        </w:rPr>
        <w:tab/>
        <w:t xml:space="preserve">Add the following constraint: When there is a GSI SEI message with </w:t>
      </w:r>
      <w:proofErr w:type="spellStart"/>
      <w:r w:rsidRPr="006F1EFE">
        <w:rPr>
          <w:lang w:val="en-CA" w:eastAsia="de-DE"/>
          <w:rPrChange w:id="31639" w:author="Jens-Rainer Ohm" w:date="2026-07-18T09:33:00Z">
            <w:rPr>
              <w:lang w:val="en-CA" w:eastAsia="de-DE"/>
            </w:rPr>
          </w:rPrChange>
        </w:rPr>
        <w:t>gsi_cancel_flag</w:t>
      </w:r>
      <w:proofErr w:type="spellEnd"/>
      <w:r w:rsidRPr="006F1EFE">
        <w:rPr>
          <w:lang w:val="en-CA" w:eastAsia="de-DE"/>
          <w:rPrChange w:id="31640" w:author="Jens-Rainer Ohm" w:date="2026-07-18T09:33:00Z">
            <w:rPr>
              <w:lang w:val="en-CA" w:eastAsia="de-DE"/>
            </w:rPr>
          </w:rPrChange>
        </w:rPr>
        <w:t xml:space="preserve"> equal to 0 present for a picture in a CLVS, there shall be a GSI SEI message with </w:t>
      </w:r>
      <w:proofErr w:type="spellStart"/>
      <w:r w:rsidRPr="006F1EFE">
        <w:rPr>
          <w:lang w:val="en-CA" w:eastAsia="de-DE"/>
          <w:rPrChange w:id="31641" w:author="Jens-Rainer Ohm" w:date="2026-07-18T09:33:00Z">
            <w:rPr>
              <w:lang w:val="en-CA" w:eastAsia="de-DE"/>
            </w:rPr>
          </w:rPrChange>
        </w:rPr>
        <w:t>gsi_cancel_flag</w:t>
      </w:r>
      <w:proofErr w:type="spellEnd"/>
      <w:r w:rsidRPr="006F1EFE">
        <w:rPr>
          <w:lang w:val="en-CA" w:eastAsia="de-DE"/>
          <w:rPrChange w:id="31642" w:author="Jens-Rainer Ohm" w:date="2026-07-18T09:33:00Z">
            <w:rPr>
              <w:lang w:val="en-CA" w:eastAsia="de-DE"/>
            </w:rPr>
          </w:rPrChange>
        </w:rPr>
        <w:t xml:space="preserve"> equal to 0 present for the first picture in the CLVS in either decoding or output order.</w:t>
      </w:r>
    </w:p>
    <w:p w14:paraId="2DF1B3B3" w14:textId="77777777" w:rsidR="009C5072" w:rsidRPr="006F1EFE" w:rsidRDefault="009C5072" w:rsidP="009C5072">
      <w:pPr>
        <w:rPr>
          <w:lang w:val="en-CA" w:eastAsia="de-DE"/>
          <w:rPrChange w:id="31643" w:author="Jens-Rainer Ohm" w:date="2026-07-18T09:33:00Z">
            <w:rPr>
              <w:lang w:val="en-CA" w:eastAsia="de-DE"/>
            </w:rPr>
          </w:rPrChange>
        </w:rPr>
      </w:pPr>
      <w:r w:rsidRPr="006F1EFE">
        <w:rPr>
          <w:lang w:val="en-CA" w:eastAsia="de-DE"/>
          <w:rPrChange w:id="31644" w:author="Jens-Rainer Ohm" w:date="2026-07-18T09:33:00Z">
            <w:rPr>
              <w:lang w:val="en-CA" w:eastAsia="de-DE"/>
            </w:rPr>
          </w:rPrChange>
        </w:rPr>
        <w:t>2)</w:t>
      </w:r>
      <w:r w:rsidRPr="006F1EFE">
        <w:rPr>
          <w:lang w:val="en-CA" w:eastAsia="de-DE"/>
          <w:rPrChange w:id="31645" w:author="Jens-Rainer Ohm" w:date="2026-07-18T09:33:00Z">
            <w:rPr>
              <w:lang w:val="en-CA" w:eastAsia="de-DE"/>
            </w:rPr>
          </w:rPrChange>
        </w:rPr>
        <w:tab/>
        <w:t>Add the following constraint: When one picture in a CLVS is in the persistence scope of a GSI SEI message, each picture in the CLVS shall be in the persistence scope of a GSI SEI message.</w:t>
      </w:r>
    </w:p>
    <w:p w14:paraId="2C879B24" w14:textId="77777777" w:rsidR="009C5072" w:rsidRPr="006F1EFE" w:rsidRDefault="009C5072" w:rsidP="009C5072">
      <w:pPr>
        <w:rPr>
          <w:lang w:val="en-CA" w:eastAsia="de-DE"/>
          <w:rPrChange w:id="31646" w:author="Jens-Rainer Ohm" w:date="2026-07-18T09:33:00Z">
            <w:rPr>
              <w:lang w:val="en-CA" w:eastAsia="de-DE"/>
            </w:rPr>
          </w:rPrChange>
        </w:rPr>
      </w:pPr>
      <w:r w:rsidRPr="006F1EFE">
        <w:rPr>
          <w:lang w:val="en-CA" w:eastAsia="de-DE"/>
          <w:rPrChange w:id="31647" w:author="Jens-Rainer Ohm" w:date="2026-07-18T09:33:00Z">
            <w:rPr>
              <w:lang w:val="en-CA" w:eastAsia="de-DE"/>
            </w:rPr>
          </w:rPrChange>
        </w:rPr>
        <w:t>3)</w:t>
      </w:r>
      <w:r w:rsidRPr="006F1EFE">
        <w:rPr>
          <w:lang w:val="en-CA" w:eastAsia="de-DE"/>
          <w:rPrChange w:id="31648" w:author="Jens-Rainer Ohm" w:date="2026-07-18T09:33:00Z">
            <w:rPr>
              <w:lang w:val="en-CA" w:eastAsia="de-DE"/>
            </w:rPr>
          </w:rPrChange>
        </w:rPr>
        <w:tab/>
        <w:t xml:space="preserve">Add the following constraint: It is a requirement of bitstream conformance that </w:t>
      </w:r>
      <w:proofErr w:type="spellStart"/>
      <w:r w:rsidRPr="006F1EFE">
        <w:rPr>
          <w:lang w:val="en-CA" w:eastAsia="de-DE"/>
          <w:rPrChange w:id="31649" w:author="Jens-Rainer Ohm" w:date="2026-07-18T09:33:00Z">
            <w:rPr>
              <w:lang w:val="en-CA" w:eastAsia="de-DE"/>
            </w:rPr>
          </w:rPrChange>
        </w:rPr>
        <w:t>NumConstituentFrames</w:t>
      </w:r>
      <w:proofErr w:type="spellEnd"/>
      <w:r w:rsidRPr="006F1EFE">
        <w:rPr>
          <w:lang w:val="en-CA" w:eastAsia="de-DE"/>
          <w:rPrChange w:id="31650" w:author="Jens-Rainer Ohm" w:date="2026-07-18T09:33:00Z">
            <w:rPr>
              <w:lang w:val="en-CA" w:eastAsia="de-DE"/>
            </w:rPr>
          </w:rPrChange>
        </w:rPr>
        <w:t xml:space="preserve"> shall be the same within a CLVS.</w:t>
      </w:r>
    </w:p>
    <w:p w14:paraId="695787FF" w14:textId="77777777" w:rsidR="009C5072" w:rsidRPr="006F1EFE" w:rsidRDefault="009C5072" w:rsidP="009C5072">
      <w:pPr>
        <w:rPr>
          <w:lang w:val="en-CA" w:eastAsia="de-DE"/>
          <w:rPrChange w:id="31651" w:author="Jens-Rainer Ohm" w:date="2026-07-18T09:33:00Z">
            <w:rPr>
              <w:lang w:val="en-CA" w:eastAsia="de-DE"/>
            </w:rPr>
          </w:rPrChange>
        </w:rPr>
      </w:pPr>
      <w:r w:rsidRPr="006F1EFE">
        <w:rPr>
          <w:lang w:val="en-CA" w:eastAsia="de-DE"/>
          <w:rPrChange w:id="31652" w:author="Jens-Rainer Ohm" w:date="2026-07-18T09:33:00Z">
            <w:rPr>
              <w:lang w:val="en-CA" w:eastAsia="de-DE"/>
            </w:rPr>
          </w:rPrChange>
        </w:rPr>
        <w:t>4)</w:t>
      </w:r>
      <w:r w:rsidRPr="006F1EFE">
        <w:rPr>
          <w:lang w:val="en-CA" w:eastAsia="de-DE"/>
          <w:rPrChange w:id="31653" w:author="Jens-Rainer Ohm" w:date="2026-07-18T09:33:00Z">
            <w:rPr>
              <w:lang w:val="en-CA" w:eastAsia="de-DE"/>
            </w:rPr>
          </w:rPrChange>
        </w:rPr>
        <w:tab/>
        <w:t xml:space="preserve">Add the following constraint: It is a requirement of bitstream conformance that a CLVS containing a GSI SEI message shall have m * </w:t>
      </w:r>
      <w:proofErr w:type="spellStart"/>
      <w:r w:rsidRPr="006F1EFE">
        <w:rPr>
          <w:lang w:val="en-CA" w:eastAsia="de-DE"/>
          <w:rPrChange w:id="31654" w:author="Jens-Rainer Ohm" w:date="2026-07-18T09:33:00Z">
            <w:rPr>
              <w:lang w:val="en-CA" w:eastAsia="de-DE"/>
            </w:rPr>
          </w:rPrChange>
        </w:rPr>
        <w:t>NumConstituentFrames</w:t>
      </w:r>
      <w:proofErr w:type="spellEnd"/>
      <w:r w:rsidRPr="006F1EFE">
        <w:rPr>
          <w:lang w:val="en-CA" w:eastAsia="de-DE"/>
          <w:rPrChange w:id="31655" w:author="Jens-Rainer Ohm" w:date="2026-07-18T09:33:00Z">
            <w:rPr>
              <w:lang w:val="en-CA" w:eastAsia="de-DE"/>
            </w:rPr>
          </w:rPrChange>
        </w:rPr>
        <w:t xml:space="preserve"> coded pictures, where m is a positive integer.</w:t>
      </w:r>
    </w:p>
    <w:p w14:paraId="5E092C42" w14:textId="77777777" w:rsidR="009C5072" w:rsidRPr="006F1EFE" w:rsidRDefault="009C5072" w:rsidP="009C5072">
      <w:pPr>
        <w:rPr>
          <w:lang w:val="en-CA" w:eastAsia="de-DE"/>
          <w:rPrChange w:id="31656" w:author="Jens-Rainer Ohm" w:date="2026-07-18T09:33:00Z">
            <w:rPr>
              <w:lang w:val="en-CA" w:eastAsia="de-DE"/>
            </w:rPr>
          </w:rPrChange>
        </w:rPr>
      </w:pPr>
      <w:r w:rsidRPr="006F1EFE">
        <w:rPr>
          <w:lang w:val="en-CA" w:eastAsia="de-DE"/>
          <w:rPrChange w:id="31657" w:author="Jens-Rainer Ohm" w:date="2026-07-18T09:33:00Z">
            <w:rPr>
              <w:lang w:val="en-CA" w:eastAsia="de-DE"/>
            </w:rPr>
          </w:rPrChange>
        </w:rPr>
        <w:t>5)</w:t>
      </w:r>
      <w:r w:rsidRPr="006F1EFE">
        <w:rPr>
          <w:lang w:val="en-CA" w:eastAsia="de-DE"/>
          <w:rPrChange w:id="31658" w:author="Jens-Rainer Ohm" w:date="2026-07-18T09:33:00Z">
            <w:rPr>
              <w:lang w:val="en-CA" w:eastAsia="de-DE"/>
            </w:rPr>
          </w:rPrChange>
        </w:rPr>
        <w:tab/>
        <w:t xml:space="preserve">Add the following constraint: It is a requirement of bitstream conformance that a GSI SEI message shall only be present at the </w:t>
      </w:r>
      <w:proofErr w:type="spellStart"/>
      <w:r w:rsidRPr="006F1EFE">
        <w:rPr>
          <w:lang w:val="en-CA" w:eastAsia="de-DE"/>
          <w:rPrChange w:id="31659" w:author="Jens-Rainer Ohm" w:date="2026-07-18T09:33:00Z">
            <w:rPr>
              <w:lang w:val="en-CA" w:eastAsia="de-DE"/>
            </w:rPr>
          </w:rPrChange>
        </w:rPr>
        <w:t>i-th</w:t>
      </w:r>
      <w:proofErr w:type="spellEnd"/>
      <w:r w:rsidRPr="006F1EFE">
        <w:rPr>
          <w:lang w:val="en-CA" w:eastAsia="de-DE"/>
          <w:rPrChange w:id="31660" w:author="Jens-Rainer Ohm" w:date="2026-07-18T09:33:00Z">
            <w:rPr>
              <w:lang w:val="en-CA" w:eastAsia="de-DE"/>
            </w:rPr>
          </w:rPrChange>
        </w:rPr>
        <w:t xml:space="preserve"> picture in output order in a CLVS where </w:t>
      </w:r>
      <w:proofErr w:type="spellStart"/>
      <w:r w:rsidRPr="006F1EFE">
        <w:rPr>
          <w:lang w:val="en-CA" w:eastAsia="de-DE"/>
          <w:rPrChange w:id="31661" w:author="Jens-Rainer Ohm" w:date="2026-07-18T09:33:00Z">
            <w:rPr>
              <w:lang w:val="en-CA" w:eastAsia="de-DE"/>
            </w:rPr>
          </w:rPrChange>
        </w:rPr>
        <w:t>i</w:t>
      </w:r>
      <w:proofErr w:type="spellEnd"/>
      <w:r w:rsidRPr="006F1EFE">
        <w:rPr>
          <w:lang w:val="en-CA" w:eastAsia="de-DE"/>
          <w:rPrChange w:id="31662" w:author="Jens-Rainer Ohm" w:date="2026-07-18T09:33:00Z">
            <w:rPr>
              <w:lang w:val="en-CA" w:eastAsia="de-DE"/>
            </w:rPr>
          </w:rPrChange>
        </w:rPr>
        <w:t xml:space="preserve"> is equal to n * </w:t>
      </w:r>
      <w:proofErr w:type="spellStart"/>
      <w:r w:rsidRPr="006F1EFE">
        <w:rPr>
          <w:lang w:val="en-CA" w:eastAsia="de-DE"/>
          <w:rPrChange w:id="31663" w:author="Jens-Rainer Ohm" w:date="2026-07-18T09:33:00Z">
            <w:rPr>
              <w:lang w:val="en-CA" w:eastAsia="de-DE"/>
            </w:rPr>
          </w:rPrChange>
        </w:rPr>
        <w:t>NumConstituentFrames</w:t>
      </w:r>
      <w:proofErr w:type="spellEnd"/>
      <w:r w:rsidRPr="006F1EFE">
        <w:rPr>
          <w:lang w:val="en-CA" w:eastAsia="de-DE"/>
          <w:rPrChange w:id="31664" w:author="Jens-Rainer Ohm" w:date="2026-07-18T09:33:00Z">
            <w:rPr>
              <w:lang w:val="en-CA" w:eastAsia="de-DE"/>
            </w:rPr>
          </w:rPrChange>
        </w:rPr>
        <w:t>, where n is a non-negative integer.</w:t>
      </w:r>
    </w:p>
    <w:p w14:paraId="20F3CC06" w14:textId="77777777" w:rsidR="009C5072" w:rsidRPr="006F1EFE" w:rsidRDefault="009C5072" w:rsidP="009C5072">
      <w:pPr>
        <w:rPr>
          <w:lang w:val="en-CA" w:eastAsia="de-DE"/>
          <w:rPrChange w:id="31665" w:author="Jens-Rainer Ohm" w:date="2026-07-18T09:33:00Z">
            <w:rPr>
              <w:lang w:val="en-CA" w:eastAsia="de-DE"/>
            </w:rPr>
          </w:rPrChange>
        </w:rPr>
      </w:pPr>
      <w:r w:rsidRPr="006F1EFE">
        <w:rPr>
          <w:lang w:val="en-CA" w:eastAsia="de-DE"/>
          <w:rPrChange w:id="31666" w:author="Jens-Rainer Ohm" w:date="2026-07-18T09:33:00Z">
            <w:rPr>
              <w:lang w:val="en-CA" w:eastAsia="de-DE"/>
            </w:rPr>
          </w:rPrChange>
        </w:rPr>
        <w:t>6)</w:t>
      </w:r>
      <w:r w:rsidRPr="006F1EFE">
        <w:rPr>
          <w:lang w:val="en-CA" w:eastAsia="de-DE"/>
          <w:rPrChange w:id="31667" w:author="Jens-Rainer Ohm" w:date="2026-07-18T09:33:00Z">
            <w:rPr>
              <w:lang w:val="en-CA" w:eastAsia="de-DE"/>
            </w:rPr>
          </w:rPrChange>
        </w:rPr>
        <w:tab/>
        <w:t xml:space="preserve">Replace the semantics of </w:t>
      </w:r>
      <w:proofErr w:type="spellStart"/>
      <w:r w:rsidRPr="006F1EFE">
        <w:rPr>
          <w:lang w:val="en-CA" w:eastAsia="de-DE"/>
          <w:rPrChange w:id="31668" w:author="Jens-Rainer Ohm" w:date="2026-07-18T09:33:00Z">
            <w:rPr>
              <w:lang w:val="en-CA" w:eastAsia="de-DE"/>
            </w:rPr>
          </w:rPrChange>
        </w:rPr>
        <w:t>gsi_persistence_flag</w:t>
      </w:r>
      <w:proofErr w:type="spellEnd"/>
      <w:r w:rsidRPr="006F1EFE">
        <w:rPr>
          <w:lang w:val="en-CA" w:eastAsia="de-DE"/>
          <w:rPrChange w:id="31669" w:author="Jens-Rainer Ohm" w:date="2026-07-18T09:33:00Z">
            <w:rPr>
              <w:lang w:val="en-CA" w:eastAsia="de-DE"/>
            </w:rPr>
          </w:rPrChange>
        </w:rPr>
        <w:t xml:space="preserve"> equal to 1 with the following: </w:t>
      </w:r>
      <w:proofErr w:type="spellStart"/>
      <w:r w:rsidRPr="006F1EFE">
        <w:rPr>
          <w:lang w:val="en-CA" w:eastAsia="de-DE"/>
          <w:rPrChange w:id="31670" w:author="Jens-Rainer Ohm" w:date="2026-07-18T09:33:00Z">
            <w:rPr>
              <w:lang w:val="en-CA" w:eastAsia="de-DE"/>
            </w:rPr>
          </w:rPrChange>
        </w:rPr>
        <w:t>gsi_persistence_flag</w:t>
      </w:r>
      <w:proofErr w:type="spellEnd"/>
      <w:r w:rsidRPr="006F1EFE">
        <w:rPr>
          <w:lang w:val="en-CA" w:eastAsia="de-DE"/>
          <w:rPrChange w:id="31671" w:author="Jens-Rainer Ohm" w:date="2026-07-18T09:33:00Z">
            <w:rPr>
              <w:lang w:val="en-CA" w:eastAsia="de-DE"/>
            </w:rPr>
          </w:rPrChange>
        </w:rPr>
        <w:t xml:space="preserve"> equal to 1 specifies that the GSI SEI message applies to the current and subsequent </w:t>
      </w:r>
      <w:proofErr w:type="spellStart"/>
      <w:r w:rsidRPr="006F1EFE">
        <w:rPr>
          <w:lang w:val="en-CA" w:eastAsia="de-DE"/>
          <w:rPrChange w:id="31672" w:author="Jens-Rainer Ohm" w:date="2026-07-18T09:33:00Z">
            <w:rPr>
              <w:lang w:val="en-CA" w:eastAsia="de-DE"/>
            </w:rPr>
          </w:rPrChange>
        </w:rPr>
        <w:t>NumConstituentFrames</w:t>
      </w:r>
      <w:proofErr w:type="spellEnd"/>
      <w:r w:rsidRPr="006F1EFE">
        <w:rPr>
          <w:lang w:val="en-CA" w:eastAsia="de-DE"/>
          <w:rPrChange w:id="31673" w:author="Jens-Rainer Ohm" w:date="2026-07-18T09:33:00Z">
            <w:rPr>
              <w:lang w:val="en-CA" w:eastAsia="de-DE"/>
            </w:rPr>
          </w:rPrChange>
        </w:rPr>
        <w:t xml:space="preserve"> − 1 decoded picture(s) and persists for all subsequent pictures in output order in the current CLVS until the next PU, when present, that follows the current PU in output order and contains a GSI SEI message in the current CLVS.</w:t>
      </w:r>
    </w:p>
    <w:p w14:paraId="6EB4281C" w14:textId="77777777" w:rsidR="00B11FA6" w:rsidRPr="006F1EFE" w:rsidRDefault="009C5072" w:rsidP="00B11FA6">
      <w:pPr>
        <w:rPr>
          <w:lang w:val="en-CA" w:eastAsia="de-DE"/>
          <w:rPrChange w:id="31674" w:author="Jens-Rainer Ohm" w:date="2026-07-18T09:33:00Z">
            <w:rPr>
              <w:lang w:val="en-CA" w:eastAsia="de-DE"/>
            </w:rPr>
          </w:rPrChange>
        </w:rPr>
      </w:pPr>
      <w:r w:rsidRPr="006F1EFE">
        <w:rPr>
          <w:lang w:val="en-CA" w:eastAsia="de-DE"/>
          <w:rPrChange w:id="31675" w:author="Jens-Rainer Ohm" w:date="2026-07-18T09:33:00Z">
            <w:rPr>
              <w:lang w:val="en-CA" w:eastAsia="de-DE"/>
            </w:rPr>
          </w:rPrChange>
        </w:rPr>
        <w:t>7)</w:t>
      </w:r>
      <w:r w:rsidRPr="006F1EFE">
        <w:rPr>
          <w:lang w:val="en-CA" w:eastAsia="de-DE"/>
          <w:rPrChange w:id="31676" w:author="Jens-Rainer Ohm" w:date="2026-07-18T09:33:00Z">
            <w:rPr>
              <w:lang w:val="en-CA" w:eastAsia="de-DE"/>
            </w:rPr>
          </w:rPrChange>
        </w:rPr>
        <w:tab/>
        <w:t>Add a new SEI message named GSI constituent picture index (GCPI) SEI message, which signals the value of the constituent picture index of a constituent picture.</w:t>
      </w:r>
    </w:p>
    <w:p w14:paraId="0DA49089" w14:textId="77777777" w:rsidR="00704E5B" w:rsidRPr="006F1EFE" w:rsidRDefault="00704E5B" w:rsidP="009C5072">
      <w:pPr>
        <w:rPr>
          <w:lang w:val="en-CA" w:eastAsia="de-DE"/>
          <w:rPrChange w:id="31677" w:author="Jens-Rainer Ohm" w:date="2026-07-18T09:33:00Z">
            <w:rPr>
              <w:lang w:val="en-CA" w:eastAsia="de-DE"/>
            </w:rPr>
          </w:rPrChange>
        </w:rPr>
      </w:pPr>
    </w:p>
    <w:p w14:paraId="08DBAD89" w14:textId="437C70FF" w:rsidR="00A20012" w:rsidRPr="006F1EFE" w:rsidRDefault="00A20012" w:rsidP="009C5072">
      <w:pPr>
        <w:rPr>
          <w:lang w:val="en-CA" w:eastAsia="de-DE"/>
          <w:rPrChange w:id="31678" w:author="Jens-Rainer Ohm" w:date="2026-07-18T09:33:00Z">
            <w:rPr>
              <w:lang w:val="en-CA" w:eastAsia="de-DE"/>
            </w:rPr>
          </w:rPrChange>
        </w:rPr>
      </w:pPr>
      <w:r w:rsidRPr="006F1EFE">
        <w:rPr>
          <w:lang w:val="en-CA" w:eastAsia="de-DE"/>
          <w:rPrChange w:id="31679" w:author="Jens-Rainer Ohm" w:date="2026-07-18T09:33:00Z">
            <w:rPr>
              <w:lang w:val="en-CA" w:eastAsia="de-DE"/>
            </w:rPr>
          </w:rPrChange>
        </w:rPr>
        <w:t>Items 1</w:t>
      </w:r>
      <w:r w:rsidR="00DD4C16" w:rsidRPr="006F1EFE">
        <w:rPr>
          <w:lang w:val="en-CA" w:eastAsia="de-DE"/>
          <w:rPrChange w:id="31680" w:author="Jens-Rainer Ohm" w:date="2026-07-18T09:33:00Z">
            <w:rPr>
              <w:lang w:val="en-CA" w:eastAsia="de-DE"/>
            </w:rPr>
          </w:rPrChange>
        </w:rPr>
        <w:t xml:space="preserve">, </w:t>
      </w:r>
      <w:r w:rsidRPr="006F1EFE">
        <w:rPr>
          <w:lang w:val="en-CA" w:eastAsia="de-DE"/>
          <w:rPrChange w:id="31681" w:author="Jens-Rainer Ohm" w:date="2026-07-18T09:33:00Z">
            <w:rPr>
              <w:lang w:val="en-CA" w:eastAsia="de-DE"/>
            </w:rPr>
          </w:rPrChange>
        </w:rPr>
        <w:t>2</w:t>
      </w:r>
      <w:r w:rsidR="00DD4C16" w:rsidRPr="006F1EFE">
        <w:rPr>
          <w:lang w:val="en-CA" w:eastAsia="de-DE"/>
          <w:rPrChange w:id="31682" w:author="Jens-Rainer Ohm" w:date="2026-07-18T09:33:00Z">
            <w:rPr>
              <w:lang w:val="en-CA" w:eastAsia="de-DE"/>
            </w:rPr>
          </w:rPrChange>
        </w:rPr>
        <w:t>,</w:t>
      </w:r>
      <w:r w:rsidRPr="006F1EFE">
        <w:rPr>
          <w:lang w:val="en-CA" w:eastAsia="de-DE"/>
          <w:rPrChange w:id="31683" w:author="Jens-Rainer Ohm" w:date="2026-07-18T09:33:00Z">
            <w:rPr>
              <w:lang w:val="en-CA" w:eastAsia="de-DE"/>
            </w:rPr>
          </w:rPrChange>
        </w:rPr>
        <w:t xml:space="preserve"> </w:t>
      </w:r>
      <w:r w:rsidR="00DD4C16" w:rsidRPr="006F1EFE">
        <w:rPr>
          <w:lang w:val="en-CA" w:eastAsia="de-DE"/>
          <w:rPrChange w:id="31684" w:author="Jens-Rainer Ohm" w:date="2026-07-18T09:33:00Z">
            <w:rPr>
              <w:lang w:val="en-CA" w:eastAsia="de-DE"/>
            </w:rPr>
          </w:rPrChange>
        </w:rPr>
        <w:t xml:space="preserve">and 6, </w:t>
      </w:r>
      <w:r w:rsidRPr="006F1EFE">
        <w:rPr>
          <w:lang w:val="en-CA" w:eastAsia="de-DE"/>
          <w:rPrChange w:id="31685" w:author="Jens-Rainer Ohm" w:date="2026-07-18T09:33:00Z">
            <w:rPr>
              <w:lang w:val="en-CA" w:eastAsia="de-DE"/>
            </w:rPr>
          </w:rPrChange>
        </w:rPr>
        <w:t>chaired by S. Deshpande.</w:t>
      </w:r>
    </w:p>
    <w:p w14:paraId="43C51EB0" w14:textId="4EEBA89D" w:rsidR="00A20012" w:rsidRPr="006F1EFE" w:rsidRDefault="00A20012" w:rsidP="009C5072">
      <w:pPr>
        <w:rPr>
          <w:lang w:val="en-CA" w:eastAsia="de-DE"/>
          <w:rPrChange w:id="31686" w:author="Jens-Rainer Ohm" w:date="2026-07-18T09:33:00Z">
            <w:rPr>
              <w:lang w:val="en-CA" w:eastAsia="de-DE"/>
            </w:rPr>
          </w:rPrChange>
        </w:rPr>
      </w:pPr>
      <w:r w:rsidRPr="006F1EFE">
        <w:rPr>
          <w:lang w:val="en-CA" w:eastAsia="de-DE"/>
          <w:rPrChange w:id="31687" w:author="Jens-Rainer Ohm" w:date="2026-07-18T09:33:00Z">
            <w:rPr>
              <w:lang w:val="en-CA" w:eastAsia="de-DE"/>
            </w:rPr>
          </w:rPrChange>
        </w:rPr>
        <w:t>For items 1</w:t>
      </w:r>
      <w:r w:rsidR="00DD4C16" w:rsidRPr="006F1EFE">
        <w:rPr>
          <w:lang w:val="en-CA" w:eastAsia="de-DE"/>
          <w:rPrChange w:id="31688" w:author="Jens-Rainer Ohm" w:date="2026-07-18T09:33:00Z">
            <w:rPr>
              <w:lang w:val="en-CA" w:eastAsia="de-DE"/>
            </w:rPr>
          </w:rPrChange>
        </w:rPr>
        <w:t xml:space="preserve">, </w:t>
      </w:r>
      <w:r w:rsidRPr="006F1EFE">
        <w:rPr>
          <w:lang w:val="en-CA" w:eastAsia="de-DE"/>
          <w:rPrChange w:id="31689" w:author="Jens-Rainer Ohm" w:date="2026-07-18T09:33:00Z">
            <w:rPr>
              <w:lang w:val="en-CA" w:eastAsia="de-DE"/>
            </w:rPr>
          </w:rPrChange>
        </w:rPr>
        <w:t>2</w:t>
      </w:r>
      <w:r w:rsidR="00DD4C16" w:rsidRPr="006F1EFE">
        <w:rPr>
          <w:lang w:val="en-CA" w:eastAsia="de-DE"/>
          <w:rPrChange w:id="31690" w:author="Jens-Rainer Ohm" w:date="2026-07-18T09:33:00Z">
            <w:rPr>
              <w:lang w:val="en-CA" w:eastAsia="de-DE"/>
            </w:rPr>
          </w:rPrChange>
        </w:rPr>
        <w:t>, and 6</w:t>
      </w:r>
      <w:r w:rsidRPr="006F1EFE">
        <w:rPr>
          <w:lang w:val="en-CA" w:eastAsia="de-DE"/>
          <w:rPrChange w:id="31691" w:author="Jens-Rainer Ohm" w:date="2026-07-18T09:33:00Z">
            <w:rPr>
              <w:lang w:val="en-CA" w:eastAsia="de-DE"/>
            </w:rPr>
          </w:rPrChange>
        </w:rPr>
        <w:t xml:space="preserve">, </w:t>
      </w:r>
      <w:r w:rsidRPr="006F1EFE">
        <w:rPr>
          <w:highlight w:val="yellow"/>
          <w:lang w:val="en-CA" w:eastAsia="de-DE"/>
          <w:rPrChange w:id="31692" w:author="Jens-Rainer Ohm" w:date="2026-07-18T09:33:00Z">
            <w:rPr>
              <w:highlight w:val="yellow"/>
              <w:lang w:val="en-CA" w:eastAsia="de-DE"/>
            </w:rPr>
          </w:rPrChange>
        </w:rPr>
        <w:t>agreed</w:t>
      </w:r>
      <w:r w:rsidRPr="006F1EFE">
        <w:rPr>
          <w:lang w:val="en-CA" w:eastAsia="de-DE"/>
          <w:rPrChange w:id="31693" w:author="Jens-Rainer Ohm" w:date="2026-07-18T09:33:00Z">
            <w:rPr>
              <w:lang w:val="en-CA" w:eastAsia="de-DE"/>
            </w:rPr>
          </w:rPrChange>
        </w:rPr>
        <w:t xml:space="preserve"> to remove the persistence and cancel flags and add the following language:</w:t>
      </w:r>
    </w:p>
    <w:p w14:paraId="44928BC5" w14:textId="462F1678" w:rsidR="00A20012" w:rsidRPr="006F1EFE" w:rsidRDefault="00A20012" w:rsidP="009C5072">
      <w:pPr>
        <w:rPr>
          <w:lang w:val="en-CA"/>
          <w:rPrChange w:id="31694" w:author="Jens-Rainer Ohm" w:date="2026-07-18T09:33:00Z">
            <w:rPr>
              <w:lang w:val="en-CA"/>
            </w:rPr>
          </w:rPrChange>
        </w:rPr>
      </w:pPr>
      <w:r w:rsidRPr="006F1EFE">
        <w:rPr>
          <w:lang w:val="en-CA"/>
          <w:rPrChange w:id="31695" w:author="Jens-Rainer Ohm" w:date="2026-07-18T09:33:00Z">
            <w:rPr>
              <w:lang w:val="en-CA"/>
            </w:rPr>
          </w:rPrChange>
        </w:rPr>
        <w:t>When a GSI SEI message is present for any picture of a CLVS of a particular layer, a GSI SEI message shall be present for the CLVSS picture. The GSI SEI message persists for the current layer in decoding order from the current picture until the end of the CLVS or until replaced by the next GSI SEI message in output order.</w:t>
      </w:r>
    </w:p>
    <w:p w14:paraId="70589A9D" w14:textId="4563C920" w:rsidR="00A20012" w:rsidRPr="006F1EFE" w:rsidRDefault="00A20012" w:rsidP="009C5072">
      <w:pPr>
        <w:rPr>
          <w:lang w:val="en-CA"/>
          <w:rPrChange w:id="31696" w:author="Jens-Rainer Ohm" w:date="2026-07-18T09:33:00Z">
            <w:rPr>
              <w:lang w:val="en-CA"/>
            </w:rPr>
          </w:rPrChange>
        </w:rPr>
      </w:pPr>
      <w:r w:rsidRPr="006F1EFE">
        <w:rPr>
          <w:lang w:val="en-CA"/>
          <w:rPrChange w:id="31697" w:author="Jens-Rainer Ohm" w:date="2026-07-18T09:33:00Z">
            <w:rPr>
              <w:lang w:val="en-CA"/>
            </w:rPr>
          </w:rPrChange>
        </w:rPr>
        <w:t>Other items chaired by J. Boyce.</w:t>
      </w:r>
    </w:p>
    <w:p w14:paraId="58112504" w14:textId="1FDA2055" w:rsidR="00A20012" w:rsidRPr="006F1EFE" w:rsidRDefault="0096609A" w:rsidP="009C5072">
      <w:pPr>
        <w:rPr>
          <w:lang w:val="en-CA"/>
          <w:rPrChange w:id="31698" w:author="Jens-Rainer Ohm" w:date="2026-07-18T09:33:00Z">
            <w:rPr>
              <w:lang w:val="en-CA"/>
            </w:rPr>
          </w:rPrChange>
        </w:rPr>
      </w:pPr>
      <w:r w:rsidRPr="006F1EFE">
        <w:rPr>
          <w:lang w:val="en-CA"/>
          <w:rPrChange w:id="31699" w:author="Jens-Rainer Ohm" w:date="2026-07-18T09:33:00Z">
            <w:rPr>
              <w:lang w:val="en-CA"/>
            </w:rPr>
          </w:rPrChange>
        </w:rPr>
        <w:t>For items 3</w:t>
      </w:r>
      <w:r w:rsidR="00DD4C16" w:rsidRPr="006F1EFE">
        <w:rPr>
          <w:lang w:val="en-CA"/>
          <w:rPrChange w:id="31700" w:author="Jens-Rainer Ohm" w:date="2026-07-18T09:33:00Z">
            <w:rPr>
              <w:lang w:val="en-CA"/>
            </w:rPr>
          </w:rPrChange>
        </w:rPr>
        <w:t xml:space="preserve">, </w:t>
      </w:r>
      <w:r w:rsidRPr="006F1EFE">
        <w:rPr>
          <w:lang w:val="en-CA"/>
          <w:rPrChange w:id="31701" w:author="Jens-Rainer Ohm" w:date="2026-07-18T09:33:00Z">
            <w:rPr>
              <w:lang w:val="en-CA"/>
            </w:rPr>
          </w:rPrChange>
        </w:rPr>
        <w:t xml:space="preserve">4 </w:t>
      </w:r>
      <w:r w:rsidR="00DD4C16" w:rsidRPr="006F1EFE">
        <w:rPr>
          <w:lang w:val="en-CA"/>
          <w:rPrChange w:id="31702" w:author="Jens-Rainer Ohm" w:date="2026-07-18T09:33:00Z">
            <w:rPr>
              <w:lang w:val="en-CA"/>
            </w:rPr>
          </w:rPrChange>
        </w:rPr>
        <w:t xml:space="preserve">and 5 </w:t>
      </w:r>
      <w:r w:rsidRPr="006F1EFE">
        <w:rPr>
          <w:lang w:val="en-CA"/>
          <w:rPrChange w:id="31703" w:author="Jens-Rainer Ohm" w:date="2026-07-18T09:33:00Z">
            <w:rPr>
              <w:lang w:val="en-CA"/>
            </w:rPr>
          </w:rPrChange>
        </w:rPr>
        <w:t>there was some concern if the proposed constraint is too constraining, especially for the case of dynamic Gaussian splats.</w:t>
      </w:r>
    </w:p>
    <w:p w14:paraId="182173E2" w14:textId="66AE758E" w:rsidR="0096609A" w:rsidRPr="006F1EFE" w:rsidRDefault="00B7723F" w:rsidP="009C5072">
      <w:pPr>
        <w:rPr>
          <w:lang w:val="en-CA" w:eastAsia="de-DE"/>
          <w:rPrChange w:id="31704" w:author="Jens-Rainer Ohm" w:date="2026-07-18T09:33:00Z">
            <w:rPr>
              <w:lang w:val="en-CA" w:eastAsia="de-DE"/>
            </w:rPr>
          </w:rPrChange>
        </w:rPr>
      </w:pPr>
      <w:r w:rsidRPr="006F1EFE">
        <w:rPr>
          <w:lang w:val="en-CA" w:eastAsia="de-DE"/>
          <w:rPrChange w:id="31705" w:author="Jens-Rainer Ohm" w:date="2026-07-18T09:33:00Z">
            <w:rPr>
              <w:lang w:val="en-CA" w:eastAsia="de-DE"/>
            </w:rPr>
          </w:rPrChange>
        </w:rPr>
        <w:t>For item 7, usefulness of the identification of the constituent pictures was unclear.</w:t>
      </w:r>
    </w:p>
    <w:p w14:paraId="1073BBE0" w14:textId="77777777" w:rsidR="00B11FA6" w:rsidRPr="006F1EFE" w:rsidRDefault="00C45FD9" w:rsidP="00B11FA6">
      <w:pPr>
        <w:pStyle w:val="berschrift9"/>
        <w:rPr>
          <w:szCs w:val="24"/>
          <w:lang w:val="en-CA" w:eastAsia="de-DE"/>
          <w:rPrChange w:id="31706" w:author="Jens-Rainer Ohm" w:date="2026-07-18T09:33:00Z">
            <w:rPr>
              <w:szCs w:val="24"/>
              <w:lang w:val="en-CA" w:eastAsia="de-DE"/>
            </w:rPr>
          </w:rPrChange>
        </w:rPr>
      </w:pPr>
      <w:r w:rsidRPr="006F1EFE">
        <w:rPr>
          <w:lang w:val="en-CA"/>
          <w:rPrChange w:id="31707" w:author="Jens-Rainer Ohm" w:date="2026-07-18T09:33:00Z">
            <w:rPr/>
          </w:rPrChange>
        </w:rPr>
        <w:fldChar w:fldCharType="begin"/>
      </w:r>
      <w:r w:rsidRPr="006F1EFE">
        <w:rPr>
          <w:lang w:val="en-CA"/>
          <w:rPrChange w:id="31708" w:author="Jens-Rainer Ohm" w:date="2026-07-18T09:33:00Z">
            <w:rPr/>
          </w:rPrChange>
        </w:rPr>
        <w:instrText xml:space="preserve"> HYPERLINK "https://jvet-experts.org/doc_end_user/current_document.php?id=17041" </w:instrText>
      </w:r>
      <w:r w:rsidRPr="006F1EFE">
        <w:rPr>
          <w:lang w:val="en-CA"/>
          <w:rPrChange w:id="31709" w:author="Jens-Rainer Ohm" w:date="2026-07-18T09:33:00Z">
            <w:rPr/>
          </w:rPrChange>
        </w:rPr>
        <w:fldChar w:fldCharType="separate"/>
      </w:r>
      <w:r w:rsidR="00B11FA6" w:rsidRPr="006F1EFE">
        <w:rPr>
          <w:color w:val="0000FF"/>
          <w:szCs w:val="24"/>
          <w:u w:val="single"/>
          <w:lang w:val="en-CA" w:eastAsia="de-DE"/>
          <w:rPrChange w:id="31710" w:author="Jens-Rainer Ohm" w:date="2026-07-18T09:33:00Z">
            <w:rPr>
              <w:color w:val="0000FF"/>
              <w:szCs w:val="24"/>
              <w:u w:val="single"/>
              <w:lang w:val="en-CA" w:eastAsia="de-DE"/>
            </w:rPr>
          </w:rPrChange>
        </w:rPr>
        <w:t>JVET-AQ0082</w:t>
      </w:r>
      <w:r w:rsidRPr="006F1EFE">
        <w:rPr>
          <w:color w:val="0000FF"/>
          <w:szCs w:val="24"/>
          <w:u w:val="single"/>
          <w:lang w:val="en-CA" w:eastAsia="de-DE"/>
          <w:rPrChange w:id="31711" w:author="Jens-Rainer Ohm" w:date="2026-07-18T09:33:00Z">
            <w:rPr>
              <w:color w:val="0000FF"/>
              <w:szCs w:val="24"/>
              <w:u w:val="single"/>
              <w:lang w:val="en-CA" w:eastAsia="de-DE"/>
            </w:rPr>
          </w:rPrChange>
        </w:rPr>
        <w:fldChar w:fldCharType="end"/>
      </w:r>
      <w:r w:rsidR="00B11FA6" w:rsidRPr="006F1EFE">
        <w:rPr>
          <w:szCs w:val="24"/>
          <w:lang w:val="en-CA" w:eastAsia="de-DE"/>
          <w:rPrChange w:id="31712" w:author="Jens-Rainer Ohm" w:date="2026-07-18T09:33:00Z">
            <w:rPr>
              <w:szCs w:val="24"/>
              <w:lang w:val="en-CA" w:eastAsia="de-DE"/>
            </w:rPr>
          </w:rPrChange>
        </w:rPr>
        <w:t xml:space="preserve"> AHG9: On value ranges and decoder handling of reserved values for syntax elements in the GSI SEI message [Y.-K. Wang, J. Xu, Q. Yang, Y. Xu, K. Zhang (</w:t>
      </w:r>
      <w:proofErr w:type="spellStart"/>
      <w:r w:rsidR="00B11FA6" w:rsidRPr="006F1EFE">
        <w:rPr>
          <w:szCs w:val="24"/>
          <w:lang w:val="en-CA" w:eastAsia="de-DE"/>
          <w:rPrChange w:id="31713" w:author="Jens-Rainer Ohm" w:date="2026-07-18T09:33:00Z">
            <w:rPr>
              <w:szCs w:val="24"/>
              <w:lang w:val="en-CA" w:eastAsia="de-DE"/>
            </w:rPr>
          </w:rPrChange>
        </w:rPr>
        <w:t>Bytedance</w:t>
      </w:r>
      <w:proofErr w:type="spellEnd"/>
      <w:r w:rsidR="00B11FA6" w:rsidRPr="006F1EFE">
        <w:rPr>
          <w:szCs w:val="24"/>
          <w:lang w:val="en-CA" w:eastAsia="de-DE"/>
          <w:rPrChange w:id="31714" w:author="Jens-Rainer Ohm" w:date="2026-07-18T09:33:00Z">
            <w:rPr>
              <w:szCs w:val="24"/>
              <w:lang w:val="en-CA" w:eastAsia="de-DE"/>
            </w:rPr>
          </w:rPrChange>
        </w:rPr>
        <w:t>)]</w:t>
      </w:r>
    </w:p>
    <w:p w14:paraId="42FB4409" w14:textId="3FF7D564" w:rsidR="00B11FA6" w:rsidRPr="006F1EFE" w:rsidRDefault="00B73FB3" w:rsidP="00B11FA6">
      <w:pPr>
        <w:rPr>
          <w:lang w:val="en-CA" w:eastAsia="de-DE"/>
          <w:rPrChange w:id="31715" w:author="Jens-Rainer Ohm" w:date="2026-07-18T09:33:00Z">
            <w:rPr>
              <w:lang w:val="en-CA" w:eastAsia="de-DE"/>
            </w:rPr>
          </w:rPrChange>
        </w:rPr>
      </w:pPr>
      <w:r w:rsidRPr="006F1EFE">
        <w:rPr>
          <w:lang w:val="en-CA" w:eastAsia="de-DE"/>
          <w:rPrChange w:id="31716" w:author="Jens-Rainer Ohm" w:date="2026-07-18T09:33:00Z">
            <w:rPr>
              <w:lang w:val="en-CA" w:eastAsia="de-DE"/>
            </w:rPr>
          </w:rPrChange>
        </w:rPr>
        <w:t>JVET-AQ0082 items 3.b and 3.c, JVET-AQ0102 item 5, and the corresponding items in JVET-AQ0168 should be decided together.</w:t>
      </w:r>
    </w:p>
    <w:p w14:paraId="2BCFD5C1" w14:textId="77777777" w:rsidR="00B7723F" w:rsidRPr="006F1EFE" w:rsidRDefault="00B7723F" w:rsidP="00B7723F">
      <w:pPr>
        <w:rPr>
          <w:lang w:val="en-CA" w:eastAsia="de-DE"/>
          <w:rPrChange w:id="31717" w:author="Jens-Rainer Ohm" w:date="2026-07-18T09:33:00Z">
            <w:rPr>
              <w:lang w:val="en-CA" w:eastAsia="de-DE"/>
            </w:rPr>
          </w:rPrChange>
        </w:rPr>
      </w:pPr>
      <w:r w:rsidRPr="006F1EFE">
        <w:rPr>
          <w:lang w:val="en-CA" w:eastAsia="de-DE"/>
          <w:rPrChange w:id="31718" w:author="Jens-Rainer Ohm" w:date="2026-07-18T09:33:00Z">
            <w:rPr>
              <w:lang w:val="en-CA" w:eastAsia="de-DE"/>
            </w:rPr>
          </w:rPrChange>
        </w:rPr>
        <w:t>This contribution proposes the following changes for the GSI SEI message:</w:t>
      </w:r>
    </w:p>
    <w:p w14:paraId="5F4816FE" w14:textId="77777777" w:rsidR="00B7723F" w:rsidRPr="006F1EFE" w:rsidRDefault="00B7723F" w:rsidP="00B7723F">
      <w:pPr>
        <w:rPr>
          <w:lang w:val="en-CA" w:eastAsia="de-DE"/>
          <w:rPrChange w:id="31719" w:author="Jens-Rainer Ohm" w:date="2026-07-18T09:33:00Z">
            <w:rPr>
              <w:lang w:val="en-CA" w:eastAsia="de-DE"/>
            </w:rPr>
          </w:rPrChange>
        </w:rPr>
      </w:pPr>
      <w:r w:rsidRPr="006F1EFE">
        <w:rPr>
          <w:lang w:val="en-CA" w:eastAsia="de-DE"/>
          <w:rPrChange w:id="31720" w:author="Jens-Rainer Ohm" w:date="2026-07-18T09:33:00Z">
            <w:rPr>
              <w:lang w:val="en-CA" w:eastAsia="de-DE"/>
            </w:rPr>
          </w:rPrChange>
        </w:rPr>
        <w:t>1)</w:t>
      </w:r>
      <w:r w:rsidRPr="006F1EFE">
        <w:rPr>
          <w:lang w:val="en-CA" w:eastAsia="de-DE"/>
          <w:rPrChange w:id="31721" w:author="Jens-Rainer Ohm" w:date="2026-07-18T09:33:00Z">
            <w:rPr>
              <w:lang w:val="en-CA" w:eastAsia="de-DE"/>
            </w:rPr>
          </w:rPrChange>
        </w:rPr>
        <w:tab/>
        <w:t xml:space="preserve">Add value ranges for the following </w:t>
      </w:r>
      <w:proofErr w:type="spellStart"/>
      <w:r w:rsidRPr="006F1EFE">
        <w:rPr>
          <w:lang w:val="en-CA" w:eastAsia="de-DE"/>
          <w:rPrChange w:id="31722" w:author="Jens-Rainer Ohm" w:date="2026-07-18T09:33:00Z">
            <w:rPr>
              <w:lang w:val="en-CA" w:eastAsia="de-DE"/>
            </w:rPr>
          </w:rPrChange>
        </w:rPr>
        <w:t>ue</w:t>
      </w:r>
      <w:proofErr w:type="spellEnd"/>
      <w:r w:rsidRPr="006F1EFE">
        <w:rPr>
          <w:lang w:val="en-CA" w:eastAsia="de-DE"/>
          <w:rPrChange w:id="31723" w:author="Jens-Rainer Ohm" w:date="2026-07-18T09:33:00Z">
            <w:rPr>
              <w:lang w:val="en-CA" w:eastAsia="de-DE"/>
            </w:rPr>
          </w:rPrChange>
        </w:rPr>
        <w:t>(v)-coded syntax elements:</w:t>
      </w:r>
    </w:p>
    <w:p w14:paraId="6BA6EBDB" w14:textId="77777777" w:rsidR="00B7723F" w:rsidRPr="006F1EFE" w:rsidRDefault="00B7723F" w:rsidP="00B7723F">
      <w:pPr>
        <w:rPr>
          <w:lang w:val="en-CA" w:eastAsia="de-DE"/>
          <w:rPrChange w:id="31724" w:author="Jens-Rainer Ohm" w:date="2026-07-18T09:33:00Z">
            <w:rPr>
              <w:lang w:val="en-CA" w:eastAsia="de-DE"/>
            </w:rPr>
          </w:rPrChange>
        </w:rPr>
      </w:pPr>
      <w:r w:rsidRPr="006F1EFE">
        <w:rPr>
          <w:lang w:val="en-CA" w:eastAsia="de-DE"/>
          <w:rPrChange w:id="31725" w:author="Jens-Rainer Ohm" w:date="2026-07-18T09:33:00Z">
            <w:rPr>
              <w:lang w:val="en-CA" w:eastAsia="de-DE"/>
            </w:rPr>
          </w:rPrChange>
        </w:rPr>
        <w:t>a.</w:t>
      </w:r>
      <w:r w:rsidRPr="006F1EFE">
        <w:rPr>
          <w:lang w:val="en-CA" w:eastAsia="de-DE"/>
          <w:rPrChange w:id="31726" w:author="Jens-Rainer Ohm" w:date="2026-07-18T09:33:00Z">
            <w:rPr>
              <w:lang w:val="en-CA" w:eastAsia="de-DE"/>
            </w:rPr>
          </w:rPrChange>
        </w:rPr>
        <w:tab/>
        <w:t xml:space="preserve">gsi_num_patches_minus1: </w:t>
      </w:r>
      <w:proofErr w:type="gramStart"/>
      <w:r w:rsidRPr="006F1EFE">
        <w:rPr>
          <w:lang w:val="en-CA" w:eastAsia="de-DE"/>
          <w:rPrChange w:id="31727" w:author="Jens-Rainer Ohm" w:date="2026-07-18T09:33:00Z">
            <w:rPr>
              <w:lang w:val="en-CA" w:eastAsia="de-DE"/>
            </w:rPr>
          </w:rPrChange>
        </w:rPr>
        <w:t>0..</w:t>
      </w:r>
      <w:proofErr w:type="gramEnd"/>
      <w:r w:rsidRPr="006F1EFE">
        <w:rPr>
          <w:lang w:val="en-CA" w:eastAsia="de-DE"/>
          <w:rPrChange w:id="31728" w:author="Jens-Rainer Ohm" w:date="2026-07-18T09:33:00Z">
            <w:rPr>
              <w:lang w:val="en-CA" w:eastAsia="de-DE"/>
            </w:rPr>
          </w:rPrChange>
        </w:rPr>
        <w:t>gsi_num_gaussians_minus1</w:t>
      </w:r>
    </w:p>
    <w:p w14:paraId="7DB32BBD" w14:textId="77777777" w:rsidR="00B7723F" w:rsidRPr="006F1EFE" w:rsidRDefault="00B7723F" w:rsidP="00B7723F">
      <w:pPr>
        <w:rPr>
          <w:lang w:val="en-CA" w:eastAsia="de-DE"/>
          <w:rPrChange w:id="31729" w:author="Jens-Rainer Ohm" w:date="2026-07-18T09:33:00Z">
            <w:rPr>
              <w:lang w:val="en-CA" w:eastAsia="de-DE"/>
            </w:rPr>
          </w:rPrChange>
        </w:rPr>
      </w:pPr>
      <w:r w:rsidRPr="006F1EFE">
        <w:rPr>
          <w:lang w:val="en-CA" w:eastAsia="de-DE"/>
          <w:rPrChange w:id="31730" w:author="Jens-Rainer Ohm" w:date="2026-07-18T09:33:00Z">
            <w:rPr>
              <w:lang w:val="en-CA" w:eastAsia="de-DE"/>
            </w:rPr>
          </w:rPrChange>
        </w:rPr>
        <w:t>b.</w:t>
      </w:r>
      <w:r w:rsidRPr="006F1EFE">
        <w:rPr>
          <w:lang w:val="en-CA" w:eastAsia="de-DE"/>
          <w:rPrChange w:id="31731" w:author="Jens-Rainer Ohm" w:date="2026-07-18T09:33:00Z">
            <w:rPr>
              <w:lang w:val="en-CA" w:eastAsia="de-DE"/>
            </w:rPr>
          </w:rPrChange>
        </w:rPr>
        <w:tab/>
      </w:r>
      <w:proofErr w:type="spellStart"/>
      <w:r w:rsidRPr="006F1EFE">
        <w:rPr>
          <w:lang w:val="en-CA" w:eastAsia="de-DE"/>
          <w:rPrChange w:id="31732" w:author="Jens-Rainer Ohm" w:date="2026-07-18T09:33:00Z">
            <w:rPr>
              <w:lang w:val="en-CA" w:eastAsia="de-DE"/>
            </w:rPr>
          </w:rPrChange>
        </w:rPr>
        <w:t>gsi_comp_location_idc</w:t>
      </w:r>
      <w:proofErr w:type="spellEnd"/>
      <w:r w:rsidRPr="006F1EFE">
        <w:rPr>
          <w:lang w:val="en-CA" w:eastAsia="de-DE"/>
          <w:rPrChange w:id="31733" w:author="Jens-Rainer Ohm" w:date="2026-07-18T09:33:00Z">
            <w:rPr>
              <w:lang w:val="en-CA" w:eastAsia="de-DE"/>
            </w:rPr>
          </w:rPrChange>
        </w:rPr>
        <w:t xml:space="preserve">: </w:t>
      </w:r>
      <w:proofErr w:type="gramStart"/>
      <w:r w:rsidRPr="006F1EFE">
        <w:rPr>
          <w:lang w:val="en-CA" w:eastAsia="de-DE"/>
          <w:rPrChange w:id="31734" w:author="Jens-Rainer Ohm" w:date="2026-07-18T09:33:00Z">
            <w:rPr>
              <w:lang w:val="en-CA" w:eastAsia="de-DE"/>
            </w:rPr>
          </w:rPrChange>
        </w:rPr>
        <w:t>0..</w:t>
      </w:r>
      <w:proofErr w:type="gramEnd"/>
      <w:r w:rsidRPr="006F1EFE">
        <w:rPr>
          <w:lang w:val="en-CA" w:eastAsia="de-DE"/>
          <w:rPrChange w:id="31735" w:author="Jens-Rainer Ohm" w:date="2026-07-18T09:33:00Z">
            <w:rPr>
              <w:lang w:val="en-CA" w:eastAsia="de-DE"/>
            </w:rPr>
          </w:rPrChange>
        </w:rPr>
        <w:t>7</w:t>
      </w:r>
    </w:p>
    <w:p w14:paraId="5DA1E32D" w14:textId="77777777" w:rsidR="00B7723F" w:rsidRPr="006F1EFE" w:rsidRDefault="00B7723F" w:rsidP="00B7723F">
      <w:pPr>
        <w:rPr>
          <w:lang w:val="en-CA" w:eastAsia="de-DE"/>
          <w:rPrChange w:id="31736" w:author="Jens-Rainer Ohm" w:date="2026-07-18T09:33:00Z">
            <w:rPr>
              <w:lang w:val="en-CA" w:eastAsia="de-DE"/>
            </w:rPr>
          </w:rPrChange>
        </w:rPr>
      </w:pPr>
      <w:r w:rsidRPr="006F1EFE">
        <w:rPr>
          <w:lang w:val="en-CA" w:eastAsia="de-DE"/>
          <w:rPrChange w:id="31737" w:author="Jens-Rainer Ohm" w:date="2026-07-18T09:33:00Z">
            <w:rPr>
              <w:lang w:val="en-CA" w:eastAsia="de-DE"/>
            </w:rPr>
          </w:rPrChange>
        </w:rPr>
        <w:t>2)</w:t>
      </w:r>
      <w:r w:rsidRPr="006F1EFE">
        <w:rPr>
          <w:lang w:val="en-CA" w:eastAsia="de-DE"/>
          <w:rPrChange w:id="31738" w:author="Jens-Rainer Ohm" w:date="2026-07-18T09:33:00Z">
            <w:rPr>
              <w:lang w:val="en-CA" w:eastAsia="de-DE"/>
            </w:rPr>
          </w:rPrChange>
        </w:rPr>
        <w:tab/>
        <w:t xml:space="preserve">Change value ranges for the following </w:t>
      </w:r>
      <w:proofErr w:type="spellStart"/>
      <w:r w:rsidRPr="006F1EFE">
        <w:rPr>
          <w:lang w:val="en-CA" w:eastAsia="de-DE"/>
          <w:rPrChange w:id="31739" w:author="Jens-Rainer Ohm" w:date="2026-07-18T09:33:00Z">
            <w:rPr>
              <w:lang w:val="en-CA" w:eastAsia="de-DE"/>
            </w:rPr>
          </w:rPrChange>
        </w:rPr>
        <w:t>ue</w:t>
      </w:r>
      <w:proofErr w:type="spellEnd"/>
      <w:r w:rsidRPr="006F1EFE">
        <w:rPr>
          <w:lang w:val="en-CA" w:eastAsia="de-DE"/>
          <w:rPrChange w:id="31740" w:author="Jens-Rainer Ohm" w:date="2026-07-18T09:33:00Z">
            <w:rPr>
              <w:lang w:val="en-CA" w:eastAsia="de-DE"/>
            </w:rPr>
          </w:rPrChange>
        </w:rPr>
        <w:t>(v)-coded syntax elements:</w:t>
      </w:r>
    </w:p>
    <w:p w14:paraId="26951662" w14:textId="77777777" w:rsidR="00B7723F" w:rsidRPr="006F1EFE" w:rsidRDefault="00B7723F" w:rsidP="00B7723F">
      <w:pPr>
        <w:rPr>
          <w:lang w:val="en-CA" w:eastAsia="de-DE"/>
          <w:rPrChange w:id="31741" w:author="Jens-Rainer Ohm" w:date="2026-07-18T09:33:00Z">
            <w:rPr>
              <w:lang w:val="en-CA" w:eastAsia="de-DE"/>
            </w:rPr>
          </w:rPrChange>
        </w:rPr>
      </w:pPr>
      <w:r w:rsidRPr="006F1EFE">
        <w:rPr>
          <w:lang w:val="en-CA" w:eastAsia="de-DE"/>
          <w:rPrChange w:id="31742" w:author="Jens-Rainer Ohm" w:date="2026-07-18T09:33:00Z">
            <w:rPr>
              <w:lang w:val="en-CA" w:eastAsia="de-DE"/>
            </w:rPr>
          </w:rPrChange>
        </w:rPr>
        <w:t>a.</w:t>
      </w:r>
      <w:r w:rsidRPr="006F1EFE">
        <w:rPr>
          <w:lang w:val="en-CA" w:eastAsia="de-DE"/>
          <w:rPrChange w:id="31743" w:author="Jens-Rainer Ohm" w:date="2026-07-18T09:33:00Z">
            <w:rPr>
              <w:lang w:val="en-CA" w:eastAsia="de-DE"/>
            </w:rPr>
          </w:rPrChange>
        </w:rPr>
        <w:tab/>
      </w:r>
      <w:proofErr w:type="spellStart"/>
      <w:r w:rsidRPr="006F1EFE">
        <w:rPr>
          <w:lang w:val="en-CA" w:eastAsia="de-DE"/>
          <w:rPrChange w:id="31744" w:author="Jens-Rainer Ohm" w:date="2026-07-18T09:33:00Z">
            <w:rPr>
              <w:lang w:val="en-CA" w:eastAsia="de-DE"/>
            </w:rPr>
          </w:rPrChange>
        </w:rPr>
        <w:t>gsi_component_</w:t>
      </w:r>
      <w:proofErr w:type="gramStart"/>
      <w:r w:rsidRPr="006F1EFE">
        <w:rPr>
          <w:lang w:val="en-CA" w:eastAsia="de-DE"/>
          <w:rPrChange w:id="31745" w:author="Jens-Rainer Ohm" w:date="2026-07-18T09:33:00Z">
            <w:rPr>
              <w:lang w:val="en-CA" w:eastAsia="de-DE"/>
            </w:rPr>
          </w:rPrChange>
        </w:rPr>
        <w:t>id</w:t>
      </w:r>
      <w:proofErr w:type="spellEnd"/>
      <w:r w:rsidRPr="006F1EFE">
        <w:rPr>
          <w:lang w:val="en-CA" w:eastAsia="de-DE"/>
          <w:rPrChange w:id="31746" w:author="Jens-Rainer Ohm" w:date="2026-07-18T09:33:00Z">
            <w:rPr>
              <w:lang w:val="en-CA" w:eastAsia="de-DE"/>
            </w:rPr>
          </w:rPrChange>
        </w:rPr>
        <w:t>[</w:t>
      </w:r>
      <w:proofErr w:type="gramEnd"/>
      <w:r w:rsidRPr="006F1EFE">
        <w:rPr>
          <w:lang w:val="en-CA" w:eastAsia="de-DE"/>
          <w:rPrChange w:id="31747" w:author="Jens-Rainer Ohm" w:date="2026-07-18T09:33:00Z">
            <w:rPr>
              <w:lang w:val="en-CA" w:eastAsia="de-DE"/>
            </w:rPr>
          </w:rPrChange>
        </w:rPr>
        <w:t xml:space="preserve"> </w:t>
      </w:r>
      <w:proofErr w:type="spellStart"/>
      <w:r w:rsidRPr="006F1EFE">
        <w:rPr>
          <w:lang w:val="en-CA" w:eastAsia="de-DE"/>
          <w:rPrChange w:id="31748" w:author="Jens-Rainer Ohm" w:date="2026-07-18T09:33:00Z">
            <w:rPr>
              <w:lang w:val="en-CA" w:eastAsia="de-DE"/>
            </w:rPr>
          </w:rPrChange>
        </w:rPr>
        <w:t>i</w:t>
      </w:r>
      <w:proofErr w:type="spellEnd"/>
      <w:r w:rsidRPr="006F1EFE">
        <w:rPr>
          <w:lang w:val="en-CA" w:eastAsia="de-DE"/>
          <w:rPrChange w:id="31749" w:author="Jens-Rainer Ohm" w:date="2026-07-18T09:33:00Z">
            <w:rPr>
              <w:lang w:val="en-CA" w:eastAsia="de-DE"/>
            </w:rPr>
          </w:rPrChange>
        </w:rPr>
        <w:t xml:space="preserve"> ]: from 0..62 to 0..1023</w:t>
      </w:r>
    </w:p>
    <w:p w14:paraId="408869B2" w14:textId="77777777" w:rsidR="00B7723F" w:rsidRPr="006F1EFE" w:rsidRDefault="00B7723F" w:rsidP="00B7723F">
      <w:pPr>
        <w:rPr>
          <w:lang w:val="en-CA" w:eastAsia="de-DE"/>
          <w:rPrChange w:id="31750" w:author="Jens-Rainer Ohm" w:date="2026-07-18T09:33:00Z">
            <w:rPr>
              <w:lang w:val="en-CA" w:eastAsia="de-DE"/>
            </w:rPr>
          </w:rPrChange>
        </w:rPr>
      </w:pPr>
      <w:r w:rsidRPr="006F1EFE">
        <w:rPr>
          <w:lang w:val="en-CA" w:eastAsia="de-DE"/>
          <w:rPrChange w:id="31751" w:author="Jens-Rainer Ohm" w:date="2026-07-18T09:33:00Z">
            <w:rPr>
              <w:lang w:val="en-CA" w:eastAsia="de-DE"/>
            </w:rPr>
          </w:rPrChange>
        </w:rPr>
        <w:t>3)</w:t>
      </w:r>
      <w:r w:rsidRPr="006F1EFE">
        <w:rPr>
          <w:lang w:val="en-CA" w:eastAsia="de-DE"/>
          <w:rPrChange w:id="31752" w:author="Jens-Rainer Ohm" w:date="2026-07-18T09:33:00Z">
            <w:rPr>
              <w:lang w:val="en-CA" w:eastAsia="de-DE"/>
            </w:rPr>
          </w:rPrChange>
        </w:rPr>
        <w:tab/>
        <w:t xml:space="preserve">Add value ranges for the following </w:t>
      </w:r>
      <w:proofErr w:type="spellStart"/>
      <w:proofErr w:type="gramStart"/>
      <w:r w:rsidRPr="006F1EFE">
        <w:rPr>
          <w:lang w:val="en-CA" w:eastAsia="de-DE"/>
          <w:rPrChange w:id="31753" w:author="Jens-Rainer Ohm" w:date="2026-07-18T09:33:00Z">
            <w:rPr>
              <w:lang w:val="en-CA" w:eastAsia="de-DE"/>
            </w:rPr>
          </w:rPrChange>
        </w:rPr>
        <w:t>fl</w:t>
      </w:r>
      <w:proofErr w:type="spellEnd"/>
      <w:r w:rsidRPr="006F1EFE">
        <w:rPr>
          <w:lang w:val="en-CA" w:eastAsia="de-DE"/>
          <w:rPrChange w:id="31754" w:author="Jens-Rainer Ohm" w:date="2026-07-18T09:33:00Z">
            <w:rPr>
              <w:lang w:val="en-CA" w:eastAsia="de-DE"/>
            </w:rPr>
          </w:rPrChange>
        </w:rPr>
        <w:t>(</w:t>
      </w:r>
      <w:proofErr w:type="gramEnd"/>
      <w:r w:rsidRPr="006F1EFE">
        <w:rPr>
          <w:lang w:val="en-CA" w:eastAsia="de-DE"/>
          <w:rPrChange w:id="31755" w:author="Jens-Rainer Ohm" w:date="2026-07-18T09:33:00Z">
            <w:rPr>
              <w:lang w:val="en-CA" w:eastAsia="de-DE"/>
            </w:rPr>
          </w:rPrChange>
        </w:rPr>
        <w:t>32)-coded syntax elements:</w:t>
      </w:r>
    </w:p>
    <w:p w14:paraId="4C4B9F11" w14:textId="77777777" w:rsidR="00B7723F" w:rsidRPr="006F1EFE" w:rsidRDefault="00B7723F" w:rsidP="00B7723F">
      <w:pPr>
        <w:rPr>
          <w:lang w:val="en-CA" w:eastAsia="de-DE"/>
          <w:rPrChange w:id="31756" w:author="Jens-Rainer Ohm" w:date="2026-07-18T09:33:00Z">
            <w:rPr>
              <w:lang w:val="en-CA" w:eastAsia="de-DE"/>
            </w:rPr>
          </w:rPrChange>
        </w:rPr>
      </w:pPr>
      <w:r w:rsidRPr="006F1EFE">
        <w:rPr>
          <w:lang w:val="en-CA" w:eastAsia="de-DE"/>
          <w:rPrChange w:id="31757" w:author="Jens-Rainer Ohm" w:date="2026-07-18T09:33:00Z">
            <w:rPr>
              <w:lang w:val="en-CA" w:eastAsia="de-DE"/>
            </w:rPr>
          </w:rPrChange>
        </w:rPr>
        <w:t>a.</w:t>
      </w:r>
      <w:r w:rsidRPr="006F1EFE">
        <w:rPr>
          <w:lang w:val="en-CA" w:eastAsia="de-DE"/>
          <w:rPrChange w:id="31758" w:author="Jens-Rainer Ohm" w:date="2026-07-18T09:33:00Z">
            <w:rPr>
              <w:lang w:val="en-CA" w:eastAsia="de-DE"/>
            </w:rPr>
          </w:rPrChange>
        </w:rPr>
        <w:tab/>
      </w:r>
      <w:proofErr w:type="spellStart"/>
      <w:r w:rsidRPr="006F1EFE">
        <w:rPr>
          <w:lang w:val="en-CA" w:eastAsia="de-DE"/>
          <w:rPrChange w:id="31759" w:author="Jens-Rainer Ohm" w:date="2026-07-18T09:33:00Z">
            <w:rPr>
              <w:lang w:val="en-CA" w:eastAsia="de-DE"/>
            </w:rPr>
          </w:rPrChange>
        </w:rPr>
        <w:t>gsi_quantization_</w:t>
      </w:r>
      <w:proofErr w:type="gramStart"/>
      <w:r w:rsidRPr="006F1EFE">
        <w:rPr>
          <w:lang w:val="en-CA" w:eastAsia="de-DE"/>
          <w:rPrChange w:id="31760" w:author="Jens-Rainer Ohm" w:date="2026-07-18T09:33:00Z">
            <w:rPr>
              <w:lang w:val="en-CA" w:eastAsia="de-DE"/>
            </w:rPr>
          </w:rPrChange>
        </w:rPr>
        <w:t>params</w:t>
      </w:r>
      <w:proofErr w:type="spellEnd"/>
      <w:r w:rsidRPr="006F1EFE">
        <w:rPr>
          <w:lang w:val="en-CA" w:eastAsia="de-DE"/>
          <w:rPrChange w:id="31761" w:author="Jens-Rainer Ohm" w:date="2026-07-18T09:33:00Z">
            <w:rPr>
              <w:lang w:val="en-CA" w:eastAsia="de-DE"/>
            </w:rPr>
          </w:rPrChange>
        </w:rPr>
        <w:t>[</w:t>
      </w:r>
      <w:proofErr w:type="gramEnd"/>
      <w:r w:rsidRPr="006F1EFE">
        <w:rPr>
          <w:lang w:val="en-CA" w:eastAsia="de-DE"/>
          <w:rPrChange w:id="31762" w:author="Jens-Rainer Ohm" w:date="2026-07-18T09:33:00Z">
            <w:rPr>
              <w:lang w:val="en-CA" w:eastAsia="de-DE"/>
            </w:rPr>
          </w:rPrChange>
        </w:rPr>
        <w:t xml:space="preserve"> </w:t>
      </w:r>
      <w:proofErr w:type="spellStart"/>
      <w:r w:rsidRPr="006F1EFE">
        <w:rPr>
          <w:lang w:val="en-CA" w:eastAsia="de-DE"/>
          <w:rPrChange w:id="31763" w:author="Jens-Rainer Ohm" w:date="2026-07-18T09:33:00Z">
            <w:rPr>
              <w:lang w:val="en-CA" w:eastAsia="de-DE"/>
            </w:rPr>
          </w:rPrChange>
        </w:rPr>
        <w:t>i</w:t>
      </w:r>
      <w:proofErr w:type="spellEnd"/>
      <w:r w:rsidRPr="006F1EFE">
        <w:rPr>
          <w:lang w:val="en-CA" w:eastAsia="de-DE"/>
          <w:rPrChange w:id="31764" w:author="Jens-Rainer Ohm" w:date="2026-07-18T09:33:00Z">
            <w:rPr>
              <w:lang w:val="en-CA" w:eastAsia="de-DE"/>
            </w:rPr>
          </w:rPrChange>
        </w:rPr>
        <w:t xml:space="preserve"> ][ j ]: &gt; 0</w:t>
      </w:r>
    </w:p>
    <w:p w14:paraId="0C221B02" w14:textId="77777777" w:rsidR="00B7723F" w:rsidRPr="006F1EFE" w:rsidRDefault="00B7723F" w:rsidP="00B7723F">
      <w:pPr>
        <w:rPr>
          <w:lang w:val="en-CA" w:eastAsia="de-DE"/>
          <w:rPrChange w:id="31765" w:author="Jens-Rainer Ohm" w:date="2026-07-18T09:33:00Z">
            <w:rPr>
              <w:lang w:val="en-CA" w:eastAsia="de-DE"/>
            </w:rPr>
          </w:rPrChange>
        </w:rPr>
      </w:pPr>
      <w:r w:rsidRPr="006F1EFE">
        <w:rPr>
          <w:lang w:val="en-CA" w:eastAsia="de-DE"/>
          <w:rPrChange w:id="31766" w:author="Jens-Rainer Ohm" w:date="2026-07-18T09:33:00Z">
            <w:rPr>
              <w:lang w:val="en-CA" w:eastAsia="de-DE"/>
            </w:rPr>
          </w:rPrChange>
        </w:rPr>
        <w:t>b.</w:t>
      </w:r>
      <w:r w:rsidRPr="006F1EFE">
        <w:rPr>
          <w:lang w:val="en-CA" w:eastAsia="de-DE"/>
          <w:rPrChange w:id="31767" w:author="Jens-Rainer Ohm" w:date="2026-07-18T09:33:00Z">
            <w:rPr>
              <w:lang w:val="en-CA" w:eastAsia="de-DE"/>
            </w:rPr>
          </w:rPrChange>
        </w:rPr>
        <w:tab/>
      </w:r>
      <w:proofErr w:type="spellStart"/>
      <w:r w:rsidRPr="006F1EFE">
        <w:rPr>
          <w:lang w:val="en-CA" w:eastAsia="de-DE"/>
          <w:rPrChange w:id="31768" w:author="Jens-Rainer Ohm" w:date="2026-07-18T09:33:00Z">
            <w:rPr>
              <w:lang w:val="en-CA" w:eastAsia="de-DE"/>
            </w:rPr>
          </w:rPrChange>
        </w:rPr>
        <w:t>gsi_transform_scaling_</w:t>
      </w:r>
      <w:proofErr w:type="gramStart"/>
      <w:r w:rsidRPr="006F1EFE">
        <w:rPr>
          <w:lang w:val="en-CA" w:eastAsia="de-DE"/>
          <w:rPrChange w:id="31769" w:author="Jens-Rainer Ohm" w:date="2026-07-18T09:33:00Z">
            <w:rPr>
              <w:lang w:val="en-CA" w:eastAsia="de-DE"/>
            </w:rPr>
          </w:rPrChange>
        </w:rPr>
        <w:t>factor</w:t>
      </w:r>
      <w:proofErr w:type="spellEnd"/>
      <w:r w:rsidRPr="006F1EFE">
        <w:rPr>
          <w:lang w:val="en-CA" w:eastAsia="de-DE"/>
          <w:rPrChange w:id="31770" w:author="Jens-Rainer Ohm" w:date="2026-07-18T09:33:00Z">
            <w:rPr>
              <w:lang w:val="en-CA" w:eastAsia="de-DE"/>
            </w:rPr>
          </w:rPrChange>
        </w:rPr>
        <w:t>[</w:t>
      </w:r>
      <w:proofErr w:type="gramEnd"/>
      <w:r w:rsidRPr="006F1EFE">
        <w:rPr>
          <w:lang w:val="en-CA" w:eastAsia="de-DE"/>
          <w:rPrChange w:id="31771" w:author="Jens-Rainer Ohm" w:date="2026-07-18T09:33:00Z">
            <w:rPr>
              <w:lang w:val="en-CA" w:eastAsia="de-DE"/>
            </w:rPr>
          </w:rPrChange>
        </w:rPr>
        <w:t xml:space="preserve"> </w:t>
      </w:r>
      <w:proofErr w:type="spellStart"/>
      <w:r w:rsidRPr="006F1EFE">
        <w:rPr>
          <w:lang w:val="en-CA" w:eastAsia="de-DE"/>
          <w:rPrChange w:id="31772" w:author="Jens-Rainer Ohm" w:date="2026-07-18T09:33:00Z">
            <w:rPr>
              <w:lang w:val="en-CA" w:eastAsia="de-DE"/>
            </w:rPr>
          </w:rPrChange>
        </w:rPr>
        <w:t>i</w:t>
      </w:r>
      <w:proofErr w:type="spellEnd"/>
      <w:r w:rsidRPr="006F1EFE">
        <w:rPr>
          <w:lang w:val="en-CA" w:eastAsia="de-DE"/>
          <w:rPrChange w:id="31773" w:author="Jens-Rainer Ohm" w:date="2026-07-18T09:33:00Z">
            <w:rPr>
              <w:lang w:val="en-CA" w:eastAsia="de-DE"/>
            </w:rPr>
          </w:rPrChange>
        </w:rPr>
        <w:t xml:space="preserve"> ]: &gt; 0</w:t>
      </w:r>
    </w:p>
    <w:p w14:paraId="1372C850" w14:textId="77777777" w:rsidR="00B7723F" w:rsidRPr="006F1EFE" w:rsidRDefault="00B7723F" w:rsidP="00B7723F">
      <w:pPr>
        <w:rPr>
          <w:lang w:val="en-CA" w:eastAsia="de-DE"/>
          <w:rPrChange w:id="31774" w:author="Jens-Rainer Ohm" w:date="2026-07-18T09:33:00Z">
            <w:rPr>
              <w:lang w:val="en-CA" w:eastAsia="de-DE"/>
            </w:rPr>
          </w:rPrChange>
        </w:rPr>
      </w:pPr>
      <w:r w:rsidRPr="006F1EFE">
        <w:rPr>
          <w:lang w:val="en-CA" w:eastAsia="de-DE"/>
          <w:rPrChange w:id="31775" w:author="Jens-Rainer Ohm" w:date="2026-07-18T09:33:00Z">
            <w:rPr>
              <w:lang w:val="en-CA" w:eastAsia="de-DE"/>
            </w:rPr>
          </w:rPrChange>
        </w:rPr>
        <w:t>c.</w:t>
      </w:r>
      <w:r w:rsidRPr="006F1EFE">
        <w:rPr>
          <w:lang w:val="en-CA" w:eastAsia="de-DE"/>
          <w:rPrChange w:id="31776" w:author="Jens-Rainer Ohm" w:date="2026-07-18T09:33:00Z">
            <w:rPr>
              <w:lang w:val="en-CA" w:eastAsia="de-DE"/>
            </w:rPr>
          </w:rPrChange>
        </w:rPr>
        <w:tab/>
      </w:r>
      <w:proofErr w:type="spellStart"/>
      <w:r w:rsidRPr="006F1EFE">
        <w:rPr>
          <w:lang w:val="en-CA" w:eastAsia="de-DE"/>
          <w:rPrChange w:id="31777" w:author="Jens-Rainer Ohm" w:date="2026-07-18T09:33:00Z">
            <w:rPr>
              <w:lang w:val="en-CA" w:eastAsia="de-DE"/>
            </w:rPr>
          </w:rPrChange>
        </w:rPr>
        <w:t>gsi_transform_</w:t>
      </w:r>
      <w:proofErr w:type="gramStart"/>
      <w:r w:rsidRPr="006F1EFE">
        <w:rPr>
          <w:lang w:val="en-CA" w:eastAsia="de-DE"/>
          <w:rPrChange w:id="31778" w:author="Jens-Rainer Ohm" w:date="2026-07-18T09:33:00Z">
            <w:rPr>
              <w:lang w:val="en-CA" w:eastAsia="de-DE"/>
            </w:rPr>
          </w:rPrChange>
        </w:rPr>
        <w:t>base</w:t>
      </w:r>
      <w:proofErr w:type="spellEnd"/>
      <w:r w:rsidRPr="006F1EFE">
        <w:rPr>
          <w:lang w:val="en-CA" w:eastAsia="de-DE"/>
          <w:rPrChange w:id="31779" w:author="Jens-Rainer Ohm" w:date="2026-07-18T09:33:00Z">
            <w:rPr>
              <w:lang w:val="en-CA" w:eastAsia="de-DE"/>
            </w:rPr>
          </w:rPrChange>
        </w:rPr>
        <w:t>[</w:t>
      </w:r>
      <w:proofErr w:type="gramEnd"/>
      <w:r w:rsidRPr="006F1EFE">
        <w:rPr>
          <w:lang w:val="en-CA" w:eastAsia="de-DE"/>
          <w:rPrChange w:id="31780" w:author="Jens-Rainer Ohm" w:date="2026-07-18T09:33:00Z">
            <w:rPr>
              <w:lang w:val="en-CA" w:eastAsia="de-DE"/>
            </w:rPr>
          </w:rPrChange>
        </w:rPr>
        <w:t xml:space="preserve"> </w:t>
      </w:r>
      <w:proofErr w:type="spellStart"/>
      <w:r w:rsidRPr="006F1EFE">
        <w:rPr>
          <w:lang w:val="en-CA" w:eastAsia="de-DE"/>
          <w:rPrChange w:id="31781" w:author="Jens-Rainer Ohm" w:date="2026-07-18T09:33:00Z">
            <w:rPr>
              <w:lang w:val="en-CA" w:eastAsia="de-DE"/>
            </w:rPr>
          </w:rPrChange>
        </w:rPr>
        <w:t>i</w:t>
      </w:r>
      <w:proofErr w:type="spellEnd"/>
      <w:r w:rsidRPr="006F1EFE">
        <w:rPr>
          <w:lang w:val="en-CA" w:eastAsia="de-DE"/>
          <w:rPrChange w:id="31782" w:author="Jens-Rainer Ohm" w:date="2026-07-18T09:33:00Z">
            <w:rPr>
              <w:lang w:val="en-CA" w:eastAsia="de-DE"/>
            </w:rPr>
          </w:rPrChange>
        </w:rPr>
        <w:t xml:space="preserve"> ]: &gt; 0</w:t>
      </w:r>
    </w:p>
    <w:p w14:paraId="357B5B76" w14:textId="77777777" w:rsidR="00B7723F" w:rsidRPr="006F1EFE" w:rsidRDefault="00B7723F" w:rsidP="00B7723F">
      <w:pPr>
        <w:rPr>
          <w:lang w:val="en-CA" w:eastAsia="de-DE"/>
          <w:rPrChange w:id="31783" w:author="Jens-Rainer Ohm" w:date="2026-07-18T09:33:00Z">
            <w:rPr>
              <w:lang w:val="en-CA" w:eastAsia="de-DE"/>
            </w:rPr>
          </w:rPrChange>
        </w:rPr>
      </w:pPr>
      <w:r w:rsidRPr="006F1EFE">
        <w:rPr>
          <w:lang w:val="en-CA" w:eastAsia="de-DE"/>
          <w:rPrChange w:id="31784" w:author="Jens-Rainer Ohm" w:date="2026-07-18T09:33:00Z">
            <w:rPr>
              <w:lang w:val="en-CA" w:eastAsia="de-DE"/>
            </w:rPr>
          </w:rPrChange>
        </w:rPr>
        <w:t>d.</w:t>
      </w:r>
      <w:r w:rsidRPr="006F1EFE">
        <w:rPr>
          <w:lang w:val="en-CA" w:eastAsia="de-DE"/>
          <w:rPrChange w:id="31785" w:author="Jens-Rainer Ohm" w:date="2026-07-18T09:33:00Z">
            <w:rPr>
              <w:lang w:val="en-CA" w:eastAsia="de-DE"/>
            </w:rPr>
          </w:rPrChange>
        </w:rPr>
        <w:tab/>
      </w:r>
      <w:proofErr w:type="spellStart"/>
      <w:r w:rsidRPr="006F1EFE">
        <w:rPr>
          <w:lang w:val="en-CA" w:eastAsia="de-DE"/>
          <w:rPrChange w:id="31786" w:author="Jens-Rainer Ohm" w:date="2026-07-18T09:33:00Z">
            <w:rPr>
              <w:lang w:val="en-CA" w:eastAsia="de-DE"/>
            </w:rPr>
          </w:rPrChange>
        </w:rPr>
        <w:t>gsi_region_step_</w:t>
      </w:r>
      <w:proofErr w:type="gramStart"/>
      <w:r w:rsidRPr="006F1EFE">
        <w:rPr>
          <w:lang w:val="en-CA" w:eastAsia="de-DE"/>
          <w:rPrChange w:id="31787" w:author="Jens-Rainer Ohm" w:date="2026-07-18T09:33:00Z">
            <w:rPr>
              <w:lang w:val="en-CA" w:eastAsia="de-DE"/>
            </w:rPr>
          </w:rPrChange>
        </w:rPr>
        <w:t>size</w:t>
      </w:r>
      <w:proofErr w:type="spellEnd"/>
      <w:r w:rsidRPr="006F1EFE">
        <w:rPr>
          <w:lang w:val="en-CA" w:eastAsia="de-DE"/>
          <w:rPrChange w:id="31788" w:author="Jens-Rainer Ohm" w:date="2026-07-18T09:33:00Z">
            <w:rPr>
              <w:lang w:val="en-CA" w:eastAsia="de-DE"/>
            </w:rPr>
          </w:rPrChange>
        </w:rPr>
        <w:t>[</w:t>
      </w:r>
      <w:proofErr w:type="gramEnd"/>
      <w:r w:rsidRPr="006F1EFE">
        <w:rPr>
          <w:lang w:val="en-CA" w:eastAsia="de-DE"/>
          <w:rPrChange w:id="31789" w:author="Jens-Rainer Ohm" w:date="2026-07-18T09:33:00Z">
            <w:rPr>
              <w:lang w:val="en-CA" w:eastAsia="de-DE"/>
            </w:rPr>
          </w:rPrChange>
        </w:rPr>
        <w:t xml:space="preserve"> </w:t>
      </w:r>
      <w:proofErr w:type="spellStart"/>
      <w:r w:rsidRPr="006F1EFE">
        <w:rPr>
          <w:lang w:val="en-CA" w:eastAsia="de-DE"/>
          <w:rPrChange w:id="31790" w:author="Jens-Rainer Ohm" w:date="2026-07-18T09:33:00Z">
            <w:rPr>
              <w:lang w:val="en-CA" w:eastAsia="de-DE"/>
            </w:rPr>
          </w:rPrChange>
        </w:rPr>
        <w:t>i</w:t>
      </w:r>
      <w:proofErr w:type="spellEnd"/>
      <w:r w:rsidRPr="006F1EFE">
        <w:rPr>
          <w:lang w:val="en-CA" w:eastAsia="de-DE"/>
          <w:rPrChange w:id="31791" w:author="Jens-Rainer Ohm" w:date="2026-07-18T09:33:00Z">
            <w:rPr>
              <w:lang w:val="en-CA" w:eastAsia="de-DE"/>
            </w:rPr>
          </w:rPrChange>
        </w:rPr>
        <w:t xml:space="preserve"> ][ c ][ m ]: &gt; 0</w:t>
      </w:r>
    </w:p>
    <w:p w14:paraId="587092C3" w14:textId="77777777" w:rsidR="00B7723F" w:rsidRPr="006F1EFE" w:rsidRDefault="00B7723F" w:rsidP="00B7723F">
      <w:pPr>
        <w:rPr>
          <w:lang w:val="en-CA" w:eastAsia="de-DE"/>
          <w:rPrChange w:id="31792" w:author="Jens-Rainer Ohm" w:date="2026-07-18T09:33:00Z">
            <w:rPr>
              <w:lang w:val="en-CA" w:eastAsia="de-DE"/>
            </w:rPr>
          </w:rPrChange>
        </w:rPr>
      </w:pPr>
      <w:r w:rsidRPr="006F1EFE">
        <w:rPr>
          <w:lang w:val="en-CA" w:eastAsia="de-DE"/>
          <w:rPrChange w:id="31793" w:author="Jens-Rainer Ohm" w:date="2026-07-18T09:33:00Z">
            <w:rPr>
              <w:lang w:val="en-CA" w:eastAsia="de-DE"/>
            </w:rPr>
          </w:rPrChange>
        </w:rPr>
        <w:t>e.</w:t>
      </w:r>
      <w:r w:rsidRPr="006F1EFE">
        <w:rPr>
          <w:lang w:val="en-CA" w:eastAsia="de-DE"/>
          <w:rPrChange w:id="31794" w:author="Jens-Rainer Ohm" w:date="2026-07-18T09:33:00Z">
            <w:rPr>
              <w:lang w:val="en-CA" w:eastAsia="de-DE"/>
            </w:rPr>
          </w:rPrChange>
        </w:rPr>
        <w:tab/>
      </w:r>
      <w:proofErr w:type="spellStart"/>
      <w:r w:rsidRPr="006F1EFE">
        <w:rPr>
          <w:lang w:val="en-CA" w:eastAsia="de-DE"/>
          <w:rPrChange w:id="31795" w:author="Jens-Rainer Ohm" w:date="2026-07-18T09:33:00Z">
            <w:rPr>
              <w:lang w:val="en-CA" w:eastAsia="de-DE"/>
            </w:rPr>
          </w:rPrChange>
        </w:rPr>
        <w:t>gsi_klt_</w:t>
      </w:r>
      <w:proofErr w:type="gramStart"/>
      <w:r w:rsidRPr="006F1EFE">
        <w:rPr>
          <w:lang w:val="en-CA" w:eastAsia="de-DE"/>
          <w:rPrChange w:id="31796" w:author="Jens-Rainer Ohm" w:date="2026-07-18T09:33:00Z">
            <w:rPr>
              <w:lang w:val="en-CA" w:eastAsia="de-DE"/>
            </w:rPr>
          </w:rPrChange>
        </w:rPr>
        <w:t>coeff</w:t>
      </w:r>
      <w:proofErr w:type="spellEnd"/>
      <w:r w:rsidRPr="006F1EFE">
        <w:rPr>
          <w:lang w:val="en-CA" w:eastAsia="de-DE"/>
          <w:rPrChange w:id="31797" w:author="Jens-Rainer Ohm" w:date="2026-07-18T09:33:00Z">
            <w:rPr>
              <w:lang w:val="en-CA" w:eastAsia="de-DE"/>
            </w:rPr>
          </w:rPrChange>
        </w:rPr>
        <w:t>[</w:t>
      </w:r>
      <w:proofErr w:type="gramEnd"/>
      <w:r w:rsidRPr="006F1EFE">
        <w:rPr>
          <w:lang w:val="en-CA" w:eastAsia="de-DE"/>
          <w:rPrChange w:id="31798" w:author="Jens-Rainer Ohm" w:date="2026-07-18T09:33:00Z">
            <w:rPr>
              <w:lang w:val="en-CA" w:eastAsia="de-DE"/>
            </w:rPr>
          </w:rPrChange>
        </w:rPr>
        <w:t xml:space="preserve"> </w:t>
      </w:r>
      <w:proofErr w:type="spellStart"/>
      <w:r w:rsidRPr="006F1EFE">
        <w:rPr>
          <w:lang w:val="en-CA" w:eastAsia="de-DE"/>
          <w:rPrChange w:id="31799" w:author="Jens-Rainer Ohm" w:date="2026-07-18T09:33:00Z">
            <w:rPr>
              <w:lang w:val="en-CA" w:eastAsia="de-DE"/>
            </w:rPr>
          </w:rPrChange>
        </w:rPr>
        <w:t>i</w:t>
      </w:r>
      <w:proofErr w:type="spellEnd"/>
      <w:r w:rsidRPr="006F1EFE">
        <w:rPr>
          <w:lang w:val="en-CA" w:eastAsia="de-DE"/>
          <w:rPrChange w:id="31800" w:author="Jens-Rainer Ohm" w:date="2026-07-18T09:33:00Z">
            <w:rPr>
              <w:lang w:val="en-CA" w:eastAsia="de-DE"/>
            </w:rPr>
          </w:rPrChange>
        </w:rPr>
        <w:t xml:space="preserve"> ][ m ][ n ]: −1.0..1.0</w:t>
      </w:r>
    </w:p>
    <w:p w14:paraId="71BB14F5" w14:textId="77777777" w:rsidR="00B7723F" w:rsidRPr="006F1EFE" w:rsidRDefault="00B7723F" w:rsidP="00B7723F">
      <w:pPr>
        <w:rPr>
          <w:lang w:val="en-CA" w:eastAsia="de-DE"/>
          <w:rPrChange w:id="31801" w:author="Jens-Rainer Ohm" w:date="2026-07-18T09:33:00Z">
            <w:rPr>
              <w:lang w:val="en-CA" w:eastAsia="de-DE"/>
            </w:rPr>
          </w:rPrChange>
        </w:rPr>
      </w:pPr>
      <w:r w:rsidRPr="006F1EFE">
        <w:rPr>
          <w:lang w:val="en-CA" w:eastAsia="de-DE"/>
          <w:rPrChange w:id="31802" w:author="Jens-Rainer Ohm" w:date="2026-07-18T09:33:00Z">
            <w:rPr>
              <w:lang w:val="en-CA" w:eastAsia="de-DE"/>
            </w:rPr>
          </w:rPrChange>
        </w:rPr>
        <w:t>f.</w:t>
      </w:r>
      <w:r w:rsidRPr="006F1EFE">
        <w:rPr>
          <w:lang w:val="en-CA" w:eastAsia="de-DE"/>
          <w:rPrChange w:id="31803" w:author="Jens-Rainer Ohm" w:date="2026-07-18T09:33:00Z">
            <w:rPr>
              <w:lang w:val="en-CA" w:eastAsia="de-DE"/>
            </w:rPr>
          </w:rPrChange>
        </w:rPr>
        <w:tab/>
      </w:r>
      <w:proofErr w:type="spellStart"/>
      <w:r w:rsidRPr="006F1EFE">
        <w:rPr>
          <w:lang w:val="en-CA" w:eastAsia="de-DE"/>
          <w:rPrChange w:id="31804" w:author="Jens-Rainer Ohm" w:date="2026-07-18T09:33:00Z">
            <w:rPr>
              <w:lang w:val="en-CA" w:eastAsia="de-DE"/>
            </w:rPr>
          </w:rPrChange>
        </w:rPr>
        <w:t>gsi_klt_std_</w:t>
      </w:r>
      <w:proofErr w:type="gramStart"/>
      <w:r w:rsidRPr="006F1EFE">
        <w:rPr>
          <w:lang w:val="en-CA" w:eastAsia="de-DE"/>
          <w:rPrChange w:id="31805" w:author="Jens-Rainer Ohm" w:date="2026-07-18T09:33:00Z">
            <w:rPr>
              <w:lang w:val="en-CA" w:eastAsia="de-DE"/>
            </w:rPr>
          </w:rPrChange>
        </w:rPr>
        <w:t>dev</w:t>
      </w:r>
      <w:proofErr w:type="spellEnd"/>
      <w:r w:rsidRPr="006F1EFE">
        <w:rPr>
          <w:lang w:val="en-CA" w:eastAsia="de-DE"/>
          <w:rPrChange w:id="31806" w:author="Jens-Rainer Ohm" w:date="2026-07-18T09:33:00Z">
            <w:rPr>
              <w:lang w:val="en-CA" w:eastAsia="de-DE"/>
            </w:rPr>
          </w:rPrChange>
        </w:rPr>
        <w:t>[</w:t>
      </w:r>
      <w:proofErr w:type="gramEnd"/>
      <w:r w:rsidRPr="006F1EFE">
        <w:rPr>
          <w:lang w:val="en-CA" w:eastAsia="de-DE"/>
          <w:rPrChange w:id="31807" w:author="Jens-Rainer Ohm" w:date="2026-07-18T09:33:00Z">
            <w:rPr>
              <w:lang w:val="en-CA" w:eastAsia="de-DE"/>
            </w:rPr>
          </w:rPrChange>
        </w:rPr>
        <w:t xml:space="preserve"> </w:t>
      </w:r>
      <w:proofErr w:type="spellStart"/>
      <w:r w:rsidRPr="006F1EFE">
        <w:rPr>
          <w:lang w:val="en-CA" w:eastAsia="de-DE"/>
          <w:rPrChange w:id="31808" w:author="Jens-Rainer Ohm" w:date="2026-07-18T09:33:00Z">
            <w:rPr>
              <w:lang w:val="en-CA" w:eastAsia="de-DE"/>
            </w:rPr>
          </w:rPrChange>
        </w:rPr>
        <w:t>i</w:t>
      </w:r>
      <w:proofErr w:type="spellEnd"/>
      <w:r w:rsidRPr="006F1EFE">
        <w:rPr>
          <w:lang w:val="en-CA" w:eastAsia="de-DE"/>
          <w:rPrChange w:id="31809" w:author="Jens-Rainer Ohm" w:date="2026-07-18T09:33:00Z">
            <w:rPr>
              <w:lang w:val="en-CA" w:eastAsia="de-DE"/>
            </w:rPr>
          </w:rPrChange>
        </w:rPr>
        <w:t xml:space="preserve"> ][ m ]: &gt;= 0</w:t>
      </w:r>
    </w:p>
    <w:p w14:paraId="311FFE34" w14:textId="77777777" w:rsidR="00B7723F" w:rsidRPr="006F1EFE" w:rsidRDefault="00B7723F" w:rsidP="00B7723F">
      <w:pPr>
        <w:rPr>
          <w:lang w:val="en-CA" w:eastAsia="de-DE"/>
          <w:rPrChange w:id="31810" w:author="Jens-Rainer Ohm" w:date="2026-07-18T09:33:00Z">
            <w:rPr>
              <w:lang w:val="en-CA" w:eastAsia="de-DE"/>
            </w:rPr>
          </w:rPrChange>
        </w:rPr>
      </w:pPr>
      <w:r w:rsidRPr="006F1EFE">
        <w:rPr>
          <w:lang w:val="en-CA" w:eastAsia="de-DE"/>
          <w:rPrChange w:id="31811" w:author="Jens-Rainer Ohm" w:date="2026-07-18T09:33:00Z">
            <w:rPr>
              <w:lang w:val="en-CA" w:eastAsia="de-DE"/>
            </w:rPr>
          </w:rPrChange>
        </w:rPr>
        <w:t>4)</w:t>
      </w:r>
      <w:r w:rsidRPr="006F1EFE">
        <w:rPr>
          <w:lang w:val="en-CA" w:eastAsia="de-DE"/>
          <w:rPrChange w:id="31812" w:author="Jens-Rainer Ohm" w:date="2026-07-18T09:33:00Z">
            <w:rPr>
              <w:lang w:val="en-CA" w:eastAsia="de-DE"/>
            </w:rPr>
          </w:rPrChange>
        </w:rPr>
        <w:tab/>
        <w:t>Add decoder handling of reserved values for the following syntax elements:</w:t>
      </w:r>
    </w:p>
    <w:p w14:paraId="3367ECD4" w14:textId="77777777" w:rsidR="00B7723F" w:rsidRPr="006F1EFE" w:rsidRDefault="00B7723F" w:rsidP="00B7723F">
      <w:pPr>
        <w:rPr>
          <w:lang w:val="en-CA" w:eastAsia="de-DE"/>
          <w:rPrChange w:id="31813" w:author="Jens-Rainer Ohm" w:date="2026-07-18T09:33:00Z">
            <w:rPr>
              <w:lang w:val="en-CA" w:eastAsia="de-DE"/>
            </w:rPr>
          </w:rPrChange>
        </w:rPr>
      </w:pPr>
      <w:r w:rsidRPr="006F1EFE">
        <w:rPr>
          <w:lang w:val="en-CA" w:eastAsia="de-DE"/>
          <w:rPrChange w:id="31814" w:author="Jens-Rainer Ohm" w:date="2026-07-18T09:33:00Z">
            <w:rPr>
              <w:lang w:val="en-CA" w:eastAsia="de-DE"/>
            </w:rPr>
          </w:rPrChange>
        </w:rPr>
        <w:t>a.</w:t>
      </w:r>
      <w:r w:rsidRPr="006F1EFE">
        <w:rPr>
          <w:lang w:val="en-CA" w:eastAsia="de-DE"/>
          <w:rPrChange w:id="31815" w:author="Jens-Rainer Ohm" w:date="2026-07-18T09:33:00Z">
            <w:rPr>
              <w:lang w:val="en-CA" w:eastAsia="de-DE"/>
            </w:rPr>
          </w:rPrChange>
        </w:rPr>
        <w:tab/>
      </w:r>
      <w:proofErr w:type="spellStart"/>
      <w:r w:rsidRPr="006F1EFE">
        <w:rPr>
          <w:lang w:val="en-CA" w:eastAsia="de-DE"/>
          <w:rPrChange w:id="31816" w:author="Jens-Rainer Ohm" w:date="2026-07-18T09:33:00Z">
            <w:rPr>
              <w:lang w:val="en-CA" w:eastAsia="de-DE"/>
            </w:rPr>
          </w:rPrChange>
        </w:rPr>
        <w:t>gsi_comp_location_idc</w:t>
      </w:r>
      <w:proofErr w:type="spellEnd"/>
      <w:r w:rsidRPr="006F1EFE">
        <w:rPr>
          <w:lang w:val="en-CA" w:eastAsia="de-DE"/>
          <w:rPrChange w:id="31817" w:author="Jens-Rainer Ohm" w:date="2026-07-18T09:33:00Z">
            <w:rPr>
              <w:lang w:val="en-CA" w:eastAsia="de-DE"/>
            </w:rPr>
          </w:rPrChange>
        </w:rPr>
        <w:t>: ignore the GSI SEI message</w:t>
      </w:r>
    </w:p>
    <w:p w14:paraId="34F555FC" w14:textId="77777777" w:rsidR="00B7723F" w:rsidRPr="006F1EFE" w:rsidRDefault="00B7723F" w:rsidP="00B7723F">
      <w:pPr>
        <w:rPr>
          <w:lang w:val="en-CA" w:eastAsia="de-DE"/>
          <w:rPrChange w:id="31818" w:author="Jens-Rainer Ohm" w:date="2026-07-18T09:33:00Z">
            <w:rPr>
              <w:lang w:val="en-CA" w:eastAsia="de-DE"/>
            </w:rPr>
          </w:rPrChange>
        </w:rPr>
      </w:pPr>
      <w:r w:rsidRPr="006F1EFE">
        <w:rPr>
          <w:lang w:val="en-CA" w:eastAsia="de-DE"/>
          <w:rPrChange w:id="31819" w:author="Jens-Rainer Ohm" w:date="2026-07-18T09:33:00Z">
            <w:rPr>
              <w:lang w:val="en-CA" w:eastAsia="de-DE"/>
            </w:rPr>
          </w:rPrChange>
        </w:rPr>
        <w:t>b.</w:t>
      </w:r>
      <w:r w:rsidRPr="006F1EFE">
        <w:rPr>
          <w:lang w:val="en-CA" w:eastAsia="de-DE"/>
          <w:rPrChange w:id="31820" w:author="Jens-Rainer Ohm" w:date="2026-07-18T09:33:00Z">
            <w:rPr>
              <w:lang w:val="en-CA" w:eastAsia="de-DE"/>
            </w:rPr>
          </w:rPrChange>
        </w:rPr>
        <w:tab/>
      </w:r>
      <w:proofErr w:type="spellStart"/>
      <w:r w:rsidRPr="006F1EFE">
        <w:rPr>
          <w:lang w:val="en-CA" w:eastAsia="de-DE"/>
          <w:rPrChange w:id="31821" w:author="Jens-Rainer Ohm" w:date="2026-07-18T09:33:00Z">
            <w:rPr>
              <w:lang w:val="en-CA" w:eastAsia="de-DE"/>
            </w:rPr>
          </w:rPrChange>
        </w:rPr>
        <w:t>gsi_quantization_idc</w:t>
      </w:r>
      <w:proofErr w:type="spellEnd"/>
      <w:r w:rsidRPr="006F1EFE">
        <w:rPr>
          <w:lang w:val="en-CA" w:eastAsia="de-DE"/>
          <w:rPrChange w:id="31822" w:author="Jens-Rainer Ohm" w:date="2026-07-18T09:33:00Z">
            <w:rPr>
              <w:lang w:val="en-CA" w:eastAsia="de-DE"/>
            </w:rPr>
          </w:rPrChange>
        </w:rPr>
        <w:t>: ignore the GSI SEI message</w:t>
      </w:r>
    </w:p>
    <w:p w14:paraId="42F07DA3" w14:textId="77777777" w:rsidR="00B7723F" w:rsidRPr="006F1EFE" w:rsidRDefault="00B7723F" w:rsidP="00B7723F">
      <w:pPr>
        <w:rPr>
          <w:lang w:val="en-CA" w:eastAsia="de-DE"/>
          <w:rPrChange w:id="31823" w:author="Jens-Rainer Ohm" w:date="2026-07-18T09:33:00Z">
            <w:rPr>
              <w:lang w:val="en-CA" w:eastAsia="de-DE"/>
            </w:rPr>
          </w:rPrChange>
        </w:rPr>
      </w:pPr>
      <w:r w:rsidRPr="006F1EFE">
        <w:rPr>
          <w:lang w:val="en-CA" w:eastAsia="de-DE"/>
          <w:rPrChange w:id="31824" w:author="Jens-Rainer Ohm" w:date="2026-07-18T09:33:00Z">
            <w:rPr>
              <w:lang w:val="en-CA" w:eastAsia="de-DE"/>
            </w:rPr>
          </w:rPrChange>
        </w:rPr>
        <w:t>c.</w:t>
      </w:r>
      <w:r w:rsidRPr="006F1EFE">
        <w:rPr>
          <w:lang w:val="en-CA" w:eastAsia="de-DE"/>
          <w:rPrChange w:id="31825" w:author="Jens-Rainer Ohm" w:date="2026-07-18T09:33:00Z">
            <w:rPr>
              <w:lang w:val="en-CA" w:eastAsia="de-DE"/>
            </w:rPr>
          </w:rPrChange>
        </w:rPr>
        <w:tab/>
      </w:r>
      <w:proofErr w:type="spellStart"/>
      <w:r w:rsidRPr="006F1EFE">
        <w:rPr>
          <w:lang w:val="en-CA" w:eastAsia="de-DE"/>
          <w:rPrChange w:id="31826" w:author="Jens-Rainer Ohm" w:date="2026-07-18T09:33:00Z">
            <w:rPr>
              <w:lang w:val="en-CA" w:eastAsia="de-DE"/>
            </w:rPr>
          </w:rPrChange>
        </w:rPr>
        <w:t>gsi_rotation_idc</w:t>
      </w:r>
      <w:proofErr w:type="spellEnd"/>
      <w:r w:rsidRPr="006F1EFE">
        <w:rPr>
          <w:lang w:val="en-CA" w:eastAsia="de-DE"/>
          <w:rPrChange w:id="31827" w:author="Jens-Rainer Ohm" w:date="2026-07-18T09:33:00Z">
            <w:rPr>
              <w:lang w:val="en-CA" w:eastAsia="de-DE"/>
            </w:rPr>
          </w:rPrChange>
        </w:rPr>
        <w:t>: ignore the GSI SEI message</w:t>
      </w:r>
    </w:p>
    <w:p w14:paraId="1F10AEEF" w14:textId="77777777" w:rsidR="00B7723F" w:rsidRPr="006F1EFE" w:rsidRDefault="00B7723F" w:rsidP="00B7723F">
      <w:pPr>
        <w:rPr>
          <w:lang w:val="en-CA" w:eastAsia="de-DE"/>
          <w:rPrChange w:id="31828" w:author="Jens-Rainer Ohm" w:date="2026-07-18T09:33:00Z">
            <w:rPr>
              <w:lang w:val="en-CA" w:eastAsia="de-DE"/>
            </w:rPr>
          </w:rPrChange>
        </w:rPr>
      </w:pPr>
      <w:r w:rsidRPr="006F1EFE">
        <w:rPr>
          <w:lang w:val="en-CA" w:eastAsia="de-DE"/>
          <w:rPrChange w:id="31829" w:author="Jens-Rainer Ohm" w:date="2026-07-18T09:33:00Z">
            <w:rPr>
              <w:lang w:val="en-CA" w:eastAsia="de-DE"/>
            </w:rPr>
          </w:rPrChange>
        </w:rPr>
        <w:t>d.</w:t>
      </w:r>
      <w:r w:rsidRPr="006F1EFE">
        <w:rPr>
          <w:lang w:val="en-CA" w:eastAsia="de-DE"/>
          <w:rPrChange w:id="31830" w:author="Jens-Rainer Ohm" w:date="2026-07-18T09:33:00Z">
            <w:rPr>
              <w:lang w:val="en-CA" w:eastAsia="de-DE"/>
            </w:rPr>
          </w:rPrChange>
        </w:rPr>
        <w:tab/>
      </w:r>
      <w:proofErr w:type="spellStart"/>
      <w:r w:rsidRPr="006F1EFE">
        <w:rPr>
          <w:lang w:val="en-CA" w:eastAsia="de-DE"/>
          <w:rPrChange w:id="31831" w:author="Jens-Rainer Ohm" w:date="2026-07-18T09:33:00Z">
            <w:rPr>
              <w:lang w:val="en-CA" w:eastAsia="de-DE"/>
            </w:rPr>
          </w:rPrChange>
        </w:rPr>
        <w:t>gsi_component_</w:t>
      </w:r>
      <w:proofErr w:type="gramStart"/>
      <w:r w:rsidRPr="006F1EFE">
        <w:rPr>
          <w:lang w:val="en-CA" w:eastAsia="de-DE"/>
          <w:rPrChange w:id="31832" w:author="Jens-Rainer Ohm" w:date="2026-07-18T09:33:00Z">
            <w:rPr>
              <w:lang w:val="en-CA" w:eastAsia="de-DE"/>
            </w:rPr>
          </w:rPrChange>
        </w:rPr>
        <w:t>id</w:t>
      </w:r>
      <w:proofErr w:type="spellEnd"/>
      <w:r w:rsidRPr="006F1EFE">
        <w:rPr>
          <w:lang w:val="en-CA" w:eastAsia="de-DE"/>
          <w:rPrChange w:id="31833" w:author="Jens-Rainer Ohm" w:date="2026-07-18T09:33:00Z">
            <w:rPr>
              <w:lang w:val="en-CA" w:eastAsia="de-DE"/>
            </w:rPr>
          </w:rPrChange>
        </w:rPr>
        <w:t>[</w:t>
      </w:r>
      <w:proofErr w:type="gramEnd"/>
      <w:r w:rsidRPr="006F1EFE">
        <w:rPr>
          <w:lang w:val="en-CA" w:eastAsia="de-DE"/>
          <w:rPrChange w:id="31834" w:author="Jens-Rainer Ohm" w:date="2026-07-18T09:33:00Z">
            <w:rPr>
              <w:lang w:val="en-CA" w:eastAsia="de-DE"/>
            </w:rPr>
          </w:rPrChange>
        </w:rPr>
        <w:t xml:space="preserve"> </w:t>
      </w:r>
      <w:proofErr w:type="spellStart"/>
      <w:r w:rsidRPr="006F1EFE">
        <w:rPr>
          <w:lang w:val="en-CA" w:eastAsia="de-DE"/>
          <w:rPrChange w:id="31835" w:author="Jens-Rainer Ohm" w:date="2026-07-18T09:33:00Z">
            <w:rPr>
              <w:lang w:val="en-CA" w:eastAsia="de-DE"/>
            </w:rPr>
          </w:rPrChange>
        </w:rPr>
        <w:t>i</w:t>
      </w:r>
      <w:proofErr w:type="spellEnd"/>
      <w:r w:rsidRPr="006F1EFE">
        <w:rPr>
          <w:lang w:val="en-CA" w:eastAsia="de-DE"/>
          <w:rPrChange w:id="31836" w:author="Jens-Rainer Ohm" w:date="2026-07-18T09:33:00Z">
            <w:rPr>
              <w:lang w:val="en-CA" w:eastAsia="de-DE"/>
            </w:rPr>
          </w:rPrChange>
        </w:rPr>
        <w:t xml:space="preserve"> ]: ignore the </w:t>
      </w:r>
      <w:proofErr w:type="spellStart"/>
      <w:r w:rsidRPr="006F1EFE">
        <w:rPr>
          <w:lang w:val="en-CA" w:eastAsia="de-DE"/>
          <w:rPrChange w:id="31837" w:author="Jens-Rainer Ohm" w:date="2026-07-18T09:33:00Z">
            <w:rPr>
              <w:lang w:val="en-CA" w:eastAsia="de-DE"/>
            </w:rPr>
          </w:rPrChange>
        </w:rPr>
        <w:t>i-th</w:t>
      </w:r>
      <w:proofErr w:type="spellEnd"/>
      <w:r w:rsidRPr="006F1EFE">
        <w:rPr>
          <w:lang w:val="en-CA" w:eastAsia="de-DE"/>
          <w:rPrChange w:id="31838" w:author="Jens-Rainer Ohm" w:date="2026-07-18T09:33:00Z">
            <w:rPr>
              <w:lang w:val="en-CA" w:eastAsia="de-DE"/>
            </w:rPr>
          </w:rPrChange>
        </w:rPr>
        <w:t xml:space="preserve"> component information</w:t>
      </w:r>
    </w:p>
    <w:p w14:paraId="6CAF6C24" w14:textId="77777777" w:rsidR="00B73FB3" w:rsidRPr="006F1EFE" w:rsidRDefault="00B7723F" w:rsidP="00B11FA6">
      <w:pPr>
        <w:rPr>
          <w:lang w:val="en-CA" w:eastAsia="de-DE"/>
          <w:rPrChange w:id="31839" w:author="Jens-Rainer Ohm" w:date="2026-07-18T09:33:00Z">
            <w:rPr>
              <w:lang w:val="en-CA" w:eastAsia="de-DE"/>
            </w:rPr>
          </w:rPrChange>
        </w:rPr>
      </w:pPr>
      <w:r w:rsidRPr="006F1EFE">
        <w:rPr>
          <w:lang w:val="en-CA" w:eastAsia="de-DE"/>
          <w:rPrChange w:id="31840" w:author="Jens-Rainer Ohm" w:date="2026-07-18T09:33:00Z">
            <w:rPr>
              <w:lang w:val="en-CA" w:eastAsia="de-DE"/>
            </w:rPr>
          </w:rPrChange>
        </w:rPr>
        <w:t>e.</w:t>
      </w:r>
      <w:r w:rsidRPr="006F1EFE">
        <w:rPr>
          <w:lang w:val="en-CA" w:eastAsia="de-DE"/>
          <w:rPrChange w:id="31841" w:author="Jens-Rainer Ohm" w:date="2026-07-18T09:33:00Z">
            <w:rPr>
              <w:lang w:val="en-CA" w:eastAsia="de-DE"/>
            </w:rPr>
          </w:rPrChange>
        </w:rPr>
        <w:tab/>
      </w:r>
      <w:proofErr w:type="spellStart"/>
      <w:r w:rsidRPr="006F1EFE">
        <w:rPr>
          <w:lang w:val="en-CA" w:eastAsia="de-DE"/>
          <w:rPrChange w:id="31842" w:author="Jens-Rainer Ohm" w:date="2026-07-18T09:33:00Z">
            <w:rPr>
              <w:lang w:val="en-CA" w:eastAsia="de-DE"/>
            </w:rPr>
          </w:rPrChange>
        </w:rPr>
        <w:t>gsi_transform_</w:t>
      </w:r>
      <w:proofErr w:type="gramStart"/>
      <w:r w:rsidRPr="006F1EFE">
        <w:rPr>
          <w:lang w:val="en-CA" w:eastAsia="de-DE"/>
          <w:rPrChange w:id="31843" w:author="Jens-Rainer Ohm" w:date="2026-07-18T09:33:00Z">
            <w:rPr>
              <w:lang w:val="en-CA" w:eastAsia="de-DE"/>
            </w:rPr>
          </w:rPrChange>
        </w:rPr>
        <w:t>idc</w:t>
      </w:r>
      <w:proofErr w:type="spellEnd"/>
      <w:r w:rsidRPr="006F1EFE">
        <w:rPr>
          <w:lang w:val="en-CA" w:eastAsia="de-DE"/>
          <w:rPrChange w:id="31844" w:author="Jens-Rainer Ohm" w:date="2026-07-18T09:33:00Z">
            <w:rPr>
              <w:lang w:val="en-CA" w:eastAsia="de-DE"/>
            </w:rPr>
          </w:rPrChange>
        </w:rPr>
        <w:t>[</w:t>
      </w:r>
      <w:proofErr w:type="gramEnd"/>
      <w:r w:rsidRPr="006F1EFE">
        <w:rPr>
          <w:lang w:val="en-CA" w:eastAsia="de-DE"/>
          <w:rPrChange w:id="31845" w:author="Jens-Rainer Ohm" w:date="2026-07-18T09:33:00Z">
            <w:rPr>
              <w:lang w:val="en-CA" w:eastAsia="de-DE"/>
            </w:rPr>
          </w:rPrChange>
        </w:rPr>
        <w:t xml:space="preserve"> </w:t>
      </w:r>
      <w:proofErr w:type="spellStart"/>
      <w:r w:rsidRPr="006F1EFE">
        <w:rPr>
          <w:lang w:val="en-CA" w:eastAsia="de-DE"/>
          <w:rPrChange w:id="31846" w:author="Jens-Rainer Ohm" w:date="2026-07-18T09:33:00Z">
            <w:rPr>
              <w:lang w:val="en-CA" w:eastAsia="de-DE"/>
            </w:rPr>
          </w:rPrChange>
        </w:rPr>
        <w:t>i</w:t>
      </w:r>
      <w:proofErr w:type="spellEnd"/>
      <w:r w:rsidRPr="006F1EFE">
        <w:rPr>
          <w:lang w:val="en-CA" w:eastAsia="de-DE"/>
          <w:rPrChange w:id="31847" w:author="Jens-Rainer Ohm" w:date="2026-07-18T09:33:00Z">
            <w:rPr>
              <w:lang w:val="en-CA" w:eastAsia="de-DE"/>
            </w:rPr>
          </w:rPrChange>
        </w:rPr>
        <w:t xml:space="preserve"> ]: ignore the </w:t>
      </w:r>
      <w:proofErr w:type="spellStart"/>
      <w:r w:rsidRPr="006F1EFE">
        <w:rPr>
          <w:lang w:val="en-CA" w:eastAsia="de-DE"/>
          <w:rPrChange w:id="31848" w:author="Jens-Rainer Ohm" w:date="2026-07-18T09:33:00Z">
            <w:rPr>
              <w:lang w:val="en-CA" w:eastAsia="de-DE"/>
            </w:rPr>
          </w:rPrChange>
        </w:rPr>
        <w:t>i-th</w:t>
      </w:r>
      <w:proofErr w:type="spellEnd"/>
      <w:r w:rsidRPr="006F1EFE">
        <w:rPr>
          <w:lang w:val="en-CA" w:eastAsia="de-DE"/>
          <w:rPrChange w:id="31849" w:author="Jens-Rainer Ohm" w:date="2026-07-18T09:33:00Z">
            <w:rPr>
              <w:lang w:val="en-CA" w:eastAsia="de-DE"/>
            </w:rPr>
          </w:rPrChange>
        </w:rPr>
        <w:t xml:space="preserve"> component information</w:t>
      </w:r>
    </w:p>
    <w:p w14:paraId="45DAA00E" w14:textId="77777777" w:rsidR="00B7723F" w:rsidRPr="006F1EFE" w:rsidRDefault="00B7723F" w:rsidP="00B7723F">
      <w:pPr>
        <w:rPr>
          <w:lang w:val="en-CA" w:eastAsia="de-DE"/>
          <w:rPrChange w:id="31850" w:author="Jens-Rainer Ohm" w:date="2026-07-18T09:33:00Z">
            <w:rPr>
              <w:lang w:val="en-CA" w:eastAsia="de-DE"/>
            </w:rPr>
          </w:rPrChange>
        </w:rPr>
      </w:pPr>
    </w:p>
    <w:p w14:paraId="472CACF6" w14:textId="4EB0D046" w:rsidR="00B7723F" w:rsidRPr="006F1EFE" w:rsidRDefault="00881618" w:rsidP="00B7723F">
      <w:pPr>
        <w:rPr>
          <w:lang w:val="en-CA" w:eastAsia="de-DE"/>
          <w:rPrChange w:id="31851" w:author="Jens-Rainer Ohm" w:date="2026-07-18T09:33:00Z">
            <w:rPr>
              <w:lang w:val="en-CA" w:eastAsia="de-DE"/>
            </w:rPr>
          </w:rPrChange>
        </w:rPr>
      </w:pPr>
      <w:r w:rsidRPr="006F1EFE">
        <w:rPr>
          <w:highlight w:val="yellow"/>
          <w:lang w:val="en-CA" w:eastAsia="de-DE"/>
          <w:rPrChange w:id="31852" w:author="Jens-Rainer Ohm" w:date="2026-07-18T09:33:00Z">
            <w:rPr>
              <w:highlight w:val="yellow"/>
              <w:lang w:val="en-CA" w:eastAsia="de-DE"/>
            </w:rPr>
          </w:rPrChange>
        </w:rPr>
        <w:t>Agreed</w:t>
      </w:r>
      <w:r w:rsidRPr="006F1EFE">
        <w:rPr>
          <w:lang w:val="en-CA" w:eastAsia="de-DE"/>
          <w:rPrChange w:id="31853" w:author="Jens-Rainer Ohm" w:date="2026-07-18T09:33:00Z">
            <w:rPr>
              <w:lang w:val="en-CA" w:eastAsia="de-DE"/>
            </w:rPr>
          </w:rPrChange>
        </w:rPr>
        <w:t xml:space="preserve"> to item 1a, item 1b. </w:t>
      </w:r>
    </w:p>
    <w:p w14:paraId="4D975369" w14:textId="319DB6FD" w:rsidR="000E731B" w:rsidRPr="006F1EFE" w:rsidRDefault="000E731B" w:rsidP="00B7723F">
      <w:pPr>
        <w:rPr>
          <w:lang w:val="en-CA" w:eastAsia="de-DE"/>
          <w:rPrChange w:id="31854" w:author="Jens-Rainer Ohm" w:date="2026-07-18T09:33:00Z">
            <w:rPr>
              <w:lang w:val="en-CA" w:eastAsia="de-DE"/>
            </w:rPr>
          </w:rPrChange>
        </w:rPr>
      </w:pPr>
      <w:r w:rsidRPr="006F1EFE">
        <w:rPr>
          <w:lang w:val="en-CA" w:eastAsia="de-DE"/>
          <w:rPrChange w:id="31855" w:author="Jens-Rainer Ohm" w:date="2026-07-18T09:33:00Z">
            <w:rPr>
              <w:lang w:val="en-CA" w:eastAsia="de-DE"/>
            </w:rPr>
          </w:rPrChange>
        </w:rPr>
        <w:t xml:space="preserve">No action on item 3a. </w:t>
      </w:r>
    </w:p>
    <w:p w14:paraId="709168A5" w14:textId="1E085B7D" w:rsidR="000E731B" w:rsidRPr="006F1EFE" w:rsidRDefault="0039081E" w:rsidP="00B7723F">
      <w:pPr>
        <w:rPr>
          <w:lang w:val="en-CA" w:eastAsia="de-DE"/>
          <w:rPrChange w:id="31856" w:author="Jens-Rainer Ohm" w:date="2026-07-18T09:33:00Z">
            <w:rPr>
              <w:lang w:val="en-CA" w:eastAsia="de-DE"/>
            </w:rPr>
          </w:rPrChange>
        </w:rPr>
      </w:pPr>
      <w:r w:rsidRPr="006F1EFE">
        <w:rPr>
          <w:lang w:val="en-CA" w:eastAsia="de-DE"/>
          <w:rPrChange w:id="31857" w:author="Jens-Rainer Ohm" w:date="2026-07-18T09:33:00Z">
            <w:rPr>
              <w:lang w:val="en-CA" w:eastAsia="de-DE"/>
            </w:rPr>
          </w:rPrChange>
        </w:rPr>
        <w:lastRenderedPageBreak/>
        <w:t xml:space="preserve">For </w:t>
      </w:r>
      <w:r w:rsidR="000E731B" w:rsidRPr="006F1EFE">
        <w:rPr>
          <w:lang w:val="en-CA" w:eastAsia="de-DE"/>
          <w:rPrChange w:id="31858" w:author="Jens-Rainer Ohm" w:date="2026-07-18T09:33:00Z">
            <w:rPr>
              <w:lang w:val="en-CA" w:eastAsia="de-DE"/>
            </w:rPr>
          </w:rPrChange>
        </w:rPr>
        <w:t>item 3</w:t>
      </w:r>
      <w:r w:rsidRPr="006F1EFE">
        <w:rPr>
          <w:lang w:val="en-CA" w:eastAsia="de-DE"/>
          <w:rPrChange w:id="31859" w:author="Jens-Rainer Ohm" w:date="2026-07-18T09:33:00Z">
            <w:rPr>
              <w:lang w:val="en-CA" w:eastAsia="de-DE"/>
            </w:rPr>
          </w:rPrChange>
        </w:rPr>
        <w:t xml:space="preserve"> (value ranges of float syntax elements), ed. notes should be added in the semantics that those are missing</w:t>
      </w:r>
      <w:r w:rsidR="000E731B" w:rsidRPr="006F1EFE">
        <w:rPr>
          <w:lang w:val="en-CA" w:eastAsia="de-DE"/>
          <w:rPrChange w:id="31860" w:author="Jens-Rainer Ohm" w:date="2026-07-18T09:33:00Z">
            <w:rPr>
              <w:lang w:val="en-CA" w:eastAsia="de-DE"/>
            </w:rPr>
          </w:rPrChange>
        </w:rPr>
        <w:t>.</w:t>
      </w:r>
      <w:r w:rsidRPr="006F1EFE">
        <w:rPr>
          <w:lang w:val="en-CA" w:eastAsia="de-DE"/>
          <w:rPrChange w:id="31861" w:author="Jens-Rainer Ohm" w:date="2026-07-18T09:33:00Z">
            <w:rPr>
              <w:lang w:val="en-CA" w:eastAsia="de-DE"/>
            </w:rPr>
          </w:rPrChange>
        </w:rPr>
        <w:t xml:space="preserve"> This would also require some alignment with software development, and further study might be needed whether usage of float values is desirable for these syntax elements, as rounding errors might also cause mismatch in cross-checks.</w:t>
      </w:r>
    </w:p>
    <w:p w14:paraId="1F5EF33D" w14:textId="4CDF4F5C" w:rsidR="00881618" w:rsidRPr="006F1EFE" w:rsidRDefault="000E731B" w:rsidP="00B7723F">
      <w:pPr>
        <w:rPr>
          <w:lang w:val="en-CA" w:eastAsia="de-DE"/>
          <w:rPrChange w:id="31862" w:author="Jens-Rainer Ohm" w:date="2026-07-18T09:33:00Z">
            <w:rPr>
              <w:lang w:val="en-CA" w:eastAsia="de-DE"/>
            </w:rPr>
          </w:rPrChange>
        </w:rPr>
      </w:pPr>
      <w:r w:rsidRPr="006F1EFE">
        <w:rPr>
          <w:highlight w:val="yellow"/>
          <w:lang w:val="en-CA" w:eastAsia="de-DE"/>
          <w:rPrChange w:id="31863" w:author="Jens-Rainer Ohm" w:date="2026-07-18T09:33:00Z">
            <w:rPr>
              <w:highlight w:val="yellow"/>
              <w:lang w:val="en-CA" w:eastAsia="de-DE"/>
            </w:rPr>
          </w:rPrChange>
        </w:rPr>
        <w:t>Agreed</w:t>
      </w:r>
      <w:r w:rsidRPr="006F1EFE">
        <w:rPr>
          <w:lang w:val="en-CA" w:eastAsia="de-DE"/>
          <w:rPrChange w:id="31864" w:author="Jens-Rainer Ohm" w:date="2026-07-18T09:33:00Z">
            <w:rPr>
              <w:lang w:val="en-CA" w:eastAsia="de-DE"/>
            </w:rPr>
          </w:rPrChange>
        </w:rPr>
        <w:t xml:space="preserve"> to item 4a, 4b, 4c</w:t>
      </w:r>
      <w:r w:rsidR="00E80B12" w:rsidRPr="006F1EFE">
        <w:rPr>
          <w:lang w:val="en-CA" w:eastAsia="de-DE"/>
          <w:rPrChange w:id="31865" w:author="Jens-Rainer Ohm" w:date="2026-07-18T09:33:00Z">
            <w:rPr>
              <w:lang w:val="en-CA" w:eastAsia="de-DE"/>
            </w:rPr>
          </w:rPrChange>
        </w:rPr>
        <w:t>, 4e</w:t>
      </w:r>
      <w:r w:rsidRPr="006F1EFE">
        <w:rPr>
          <w:lang w:val="en-CA" w:eastAsia="de-DE"/>
          <w:rPrChange w:id="31866" w:author="Jens-Rainer Ohm" w:date="2026-07-18T09:33:00Z">
            <w:rPr>
              <w:lang w:val="en-CA" w:eastAsia="de-DE"/>
            </w:rPr>
          </w:rPrChange>
        </w:rPr>
        <w:t>.</w:t>
      </w:r>
    </w:p>
    <w:p w14:paraId="2B0DC38B" w14:textId="520F828A" w:rsidR="000E731B" w:rsidRPr="006F1EFE" w:rsidRDefault="000E731B" w:rsidP="00B7723F">
      <w:pPr>
        <w:rPr>
          <w:lang w:val="en-CA" w:eastAsia="de-DE"/>
          <w:rPrChange w:id="31867" w:author="Jens-Rainer Ohm" w:date="2026-07-18T09:33:00Z">
            <w:rPr>
              <w:lang w:val="en-CA" w:eastAsia="de-DE"/>
            </w:rPr>
          </w:rPrChange>
        </w:rPr>
      </w:pPr>
      <w:r w:rsidRPr="006F1EFE">
        <w:rPr>
          <w:lang w:val="en-CA" w:eastAsia="de-DE"/>
          <w:rPrChange w:id="31868" w:author="Jens-Rainer Ohm" w:date="2026-07-18T09:33:00Z">
            <w:rPr>
              <w:lang w:val="en-CA" w:eastAsia="de-DE"/>
            </w:rPr>
          </w:rPrChange>
        </w:rPr>
        <w:t>Further study on item 4d and 4e and consider interaction with JVET-AQ</w:t>
      </w:r>
      <w:r w:rsidR="00081AB0" w:rsidRPr="006F1EFE">
        <w:rPr>
          <w:lang w:val="en-CA" w:eastAsia="de-DE"/>
          <w:rPrChange w:id="31869" w:author="Jens-Rainer Ohm" w:date="2026-07-18T09:33:00Z">
            <w:rPr>
              <w:lang w:val="en-CA" w:eastAsia="de-DE"/>
            </w:rPr>
          </w:rPrChange>
        </w:rPr>
        <w:t>0132</w:t>
      </w:r>
      <w:r w:rsidR="00E80B12" w:rsidRPr="006F1EFE">
        <w:rPr>
          <w:lang w:val="en-CA" w:eastAsia="de-DE"/>
          <w:rPrChange w:id="31870" w:author="Jens-Rainer Ohm" w:date="2026-07-18T09:33:00Z">
            <w:rPr>
              <w:lang w:val="en-CA" w:eastAsia="de-DE"/>
            </w:rPr>
          </w:rPrChange>
        </w:rPr>
        <w:t xml:space="preserve"> item 5</w:t>
      </w:r>
      <w:r w:rsidR="00081AB0" w:rsidRPr="006F1EFE">
        <w:rPr>
          <w:lang w:val="en-CA" w:eastAsia="de-DE"/>
          <w:rPrChange w:id="31871" w:author="Jens-Rainer Ohm" w:date="2026-07-18T09:33:00Z">
            <w:rPr>
              <w:lang w:val="en-CA" w:eastAsia="de-DE"/>
            </w:rPr>
          </w:rPrChange>
        </w:rPr>
        <w:t>.</w:t>
      </w:r>
    </w:p>
    <w:p w14:paraId="3C6DE7EF" w14:textId="77777777" w:rsidR="00B11FA6" w:rsidRPr="006F1EFE" w:rsidRDefault="00C45FD9" w:rsidP="00B11FA6">
      <w:pPr>
        <w:pStyle w:val="berschrift9"/>
        <w:rPr>
          <w:szCs w:val="24"/>
          <w:lang w:val="en-CA" w:eastAsia="de-DE"/>
          <w:rPrChange w:id="31872" w:author="Jens-Rainer Ohm" w:date="2026-07-18T09:33:00Z">
            <w:rPr>
              <w:szCs w:val="24"/>
              <w:lang w:val="en-CA" w:eastAsia="de-DE"/>
            </w:rPr>
          </w:rPrChange>
        </w:rPr>
      </w:pPr>
      <w:r w:rsidRPr="006F1EFE">
        <w:rPr>
          <w:lang w:val="en-CA"/>
          <w:rPrChange w:id="31873" w:author="Jens-Rainer Ohm" w:date="2026-07-18T09:33:00Z">
            <w:rPr/>
          </w:rPrChange>
        </w:rPr>
        <w:fldChar w:fldCharType="begin"/>
      </w:r>
      <w:r w:rsidRPr="006F1EFE">
        <w:rPr>
          <w:lang w:val="en-CA"/>
          <w:rPrChange w:id="31874" w:author="Jens-Rainer Ohm" w:date="2026-07-18T09:33:00Z">
            <w:rPr/>
          </w:rPrChange>
        </w:rPr>
        <w:instrText xml:space="preserve"> HYPERLINK "https://jvet-experts.org/doc_end_user/current_document.php?id=17044" </w:instrText>
      </w:r>
      <w:r w:rsidRPr="006F1EFE">
        <w:rPr>
          <w:lang w:val="en-CA"/>
          <w:rPrChange w:id="31875" w:author="Jens-Rainer Ohm" w:date="2026-07-18T09:33:00Z">
            <w:rPr/>
          </w:rPrChange>
        </w:rPr>
        <w:fldChar w:fldCharType="separate"/>
      </w:r>
      <w:r w:rsidR="00B11FA6" w:rsidRPr="006F1EFE">
        <w:rPr>
          <w:color w:val="0000FF"/>
          <w:szCs w:val="24"/>
          <w:u w:val="single"/>
          <w:lang w:val="en-CA" w:eastAsia="de-DE"/>
          <w:rPrChange w:id="31876" w:author="Jens-Rainer Ohm" w:date="2026-07-18T09:33:00Z">
            <w:rPr>
              <w:color w:val="0000FF"/>
              <w:szCs w:val="24"/>
              <w:u w:val="single"/>
              <w:lang w:val="en-CA" w:eastAsia="de-DE"/>
            </w:rPr>
          </w:rPrChange>
        </w:rPr>
        <w:t>JVET-AQ0085</w:t>
      </w:r>
      <w:r w:rsidRPr="006F1EFE">
        <w:rPr>
          <w:color w:val="0000FF"/>
          <w:szCs w:val="24"/>
          <w:u w:val="single"/>
          <w:lang w:val="en-CA" w:eastAsia="de-DE"/>
          <w:rPrChange w:id="31877" w:author="Jens-Rainer Ohm" w:date="2026-07-18T09:33:00Z">
            <w:rPr>
              <w:color w:val="0000FF"/>
              <w:szCs w:val="24"/>
              <w:u w:val="single"/>
              <w:lang w:val="en-CA" w:eastAsia="de-DE"/>
            </w:rPr>
          </w:rPrChange>
        </w:rPr>
        <w:fldChar w:fldCharType="end"/>
      </w:r>
      <w:r w:rsidR="00B11FA6" w:rsidRPr="006F1EFE">
        <w:rPr>
          <w:szCs w:val="24"/>
          <w:lang w:val="en-CA" w:eastAsia="de-DE"/>
          <w:rPrChange w:id="31878" w:author="Jens-Rainer Ohm" w:date="2026-07-18T09:33:00Z">
            <w:rPr>
              <w:szCs w:val="24"/>
              <w:lang w:val="en-CA" w:eastAsia="de-DE"/>
            </w:rPr>
          </w:rPrChange>
        </w:rPr>
        <w:t xml:space="preserve"> AHG9: On semantics of some syntax elements in the GSI SEI message [Y. Xu, Q. Yang, J. Xu, Y.-K. Wang, K. Zhang, L. Zhang (</w:t>
      </w:r>
      <w:proofErr w:type="spellStart"/>
      <w:r w:rsidR="00B11FA6" w:rsidRPr="006F1EFE">
        <w:rPr>
          <w:szCs w:val="24"/>
          <w:lang w:val="en-CA" w:eastAsia="de-DE"/>
          <w:rPrChange w:id="31879" w:author="Jens-Rainer Ohm" w:date="2026-07-18T09:33:00Z">
            <w:rPr>
              <w:szCs w:val="24"/>
              <w:lang w:val="en-CA" w:eastAsia="de-DE"/>
            </w:rPr>
          </w:rPrChange>
        </w:rPr>
        <w:t>Bytedance</w:t>
      </w:r>
      <w:proofErr w:type="spellEnd"/>
      <w:r w:rsidR="00B11FA6" w:rsidRPr="006F1EFE">
        <w:rPr>
          <w:szCs w:val="24"/>
          <w:lang w:val="en-CA" w:eastAsia="de-DE"/>
          <w:rPrChange w:id="31880" w:author="Jens-Rainer Ohm" w:date="2026-07-18T09:33:00Z">
            <w:rPr>
              <w:szCs w:val="24"/>
              <w:lang w:val="en-CA" w:eastAsia="de-DE"/>
            </w:rPr>
          </w:rPrChange>
        </w:rPr>
        <w:t>)]</w:t>
      </w:r>
    </w:p>
    <w:p w14:paraId="5E39C343" w14:textId="39E16D39" w:rsidR="00B73FB3" w:rsidRPr="006F1EFE" w:rsidRDefault="00B73FB3" w:rsidP="00B11FA6">
      <w:pPr>
        <w:rPr>
          <w:lang w:val="en-CA" w:eastAsia="de-DE"/>
          <w:rPrChange w:id="31881" w:author="Jens-Rainer Ohm" w:date="2026-07-18T09:33:00Z">
            <w:rPr>
              <w:lang w:val="en-CA" w:eastAsia="de-DE"/>
            </w:rPr>
          </w:rPrChange>
        </w:rPr>
      </w:pPr>
      <w:r w:rsidRPr="006F1EFE">
        <w:rPr>
          <w:lang w:val="en-CA" w:eastAsia="de-DE"/>
          <w:rPrChange w:id="31882" w:author="Jens-Rainer Ohm" w:date="2026-07-18T09:33:00Z">
            <w:rPr>
              <w:lang w:val="en-CA" w:eastAsia="de-DE"/>
            </w:rPr>
          </w:rPrChange>
        </w:rPr>
        <w:t>AQ0085-item 2 and JVET-AQ0132 item 1 should be discussed together.</w:t>
      </w:r>
    </w:p>
    <w:p w14:paraId="5F678D6B" w14:textId="51C2CFE8" w:rsidR="00B11FA6" w:rsidRPr="006F1EFE" w:rsidRDefault="00B73FB3" w:rsidP="00B11FA6">
      <w:pPr>
        <w:rPr>
          <w:lang w:val="en-CA" w:eastAsia="de-DE"/>
          <w:rPrChange w:id="31883" w:author="Jens-Rainer Ohm" w:date="2026-07-18T09:33:00Z">
            <w:rPr>
              <w:lang w:val="en-CA" w:eastAsia="de-DE"/>
            </w:rPr>
          </w:rPrChange>
        </w:rPr>
      </w:pPr>
      <w:r w:rsidRPr="006F1EFE">
        <w:rPr>
          <w:lang w:val="en-CA" w:eastAsia="de-DE"/>
          <w:rPrChange w:id="31884" w:author="Jens-Rainer Ohm" w:date="2026-07-18T09:33:00Z">
            <w:rPr>
              <w:lang w:val="en-CA" w:eastAsia="de-DE"/>
            </w:rPr>
          </w:rPrChange>
        </w:rPr>
        <w:t>JVET-AQ0085 items 3 to 5, JVET-AQ0088 item 2, and JVET-AQ0131 item 8 should be discussed together.</w:t>
      </w:r>
    </w:p>
    <w:p w14:paraId="56B57F9B" w14:textId="15A32408" w:rsidR="00B73FB3" w:rsidRPr="006F1EFE" w:rsidRDefault="00B73FB3" w:rsidP="00B11FA6">
      <w:pPr>
        <w:rPr>
          <w:lang w:val="en-CA" w:eastAsia="de-DE"/>
          <w:rPrChange w:id="31885" w:author="Jens-Rainer Ohm" w:date="2026-07-18T09:33:00Z">
            <w:rPr>
              <w:lang w:val="en-CA" w:eastAsia="de-DE"/>
            </w:rPr>
          </w:rPrChange>
        </w:rPr>
      </w:pPr>
      <w:r w:rsidRPr="006F1EFE">
        <w:rPr>
          <w:lang w:val="en-CA" w:eastAsia="de-DE"/>
          <w:rPrChange w:id="31886" w:author="Jens-Rainer Ohm" w:date="2026-07-18T09:33:00Z">
            <w:rPr>
              <w:lang w:val="en-CA" w:eastAsia="de-DE"/>
            </w:rPr>
          </w:rPrChange>
        </w:rPr>
        <w:t>JVET-AQ0085 item 6, JVET-AQ0102 item 4, and JVET-AQ0131 item 4 should be discussed together.</w:t>
      </w:r>
    </w:p>
    <w:p w14:paraId="7DAC3AC7" w14:textId="77777777" w:rsidR="00E80B12" w:rsidRPr="006F1EFE" w:rsidRDefault="00E80B12" w:rsidP="00E80B12">
      <w:pPr>
        <w:rPr>
          <w:lang w:val="en-CA" w:eastAsia="de-DE"/>
          <w:rPrChange w:id="31887" w:author="Jens-Rainer Ohm" w:date="2026-07-18T09:33:00Z">
            <w:rPr>
              <w:lang w:val="en-CA" w:eastAsia="de-DE"/>
            </w:rPr>
          </w:rPrChange>
        </w:rPr>
      </w:pPr>
      <w:r w:rsidRPr="006F1EFE">
        <w:rPr>
          <w:lang w:val="en-CA" w:eastAsia="de-DE"/>
          <w:rPrChange w:id="31888" w:author="Jens-Rainer Ohm" w:date="2026-07-18T09:33:00Z">
            <w:rPr>
              <w:lang w:val="en-CA" w:eastAsia="de-DE"/>
            </w:rPr>
          </w:rPrChange>
        </w:rPr>
        <w:t xml:space="preserve">This contribution proposes the following changes related to the GSI SEI message in </w:t>
      </w:r>
      <w:proofErr w:type="spellStart"/>
      <w:r w:rsidRPr="006F1EFE">
        <w:rPr>
          <w:lang w:val="en-CA" w:eastAsia="de-DE"/>
          <w:rPrChange w:id="31889" w:author="Jens-Rainer Ohm" w:date="2026-07-18T09:33:00Z">
            <w:rPr>
              <w:lang w:val="en-CA" w:eastAsia="de-DE"/>
            </w:rPr>
          </w:rPrChange>
        </w:rPr>
        <w:t>TuC</w:t>
      </w:r>
      <w:proofErr w:type="spellEnd"/>
      <w:r w:rsidRPr="006F1EFE">
        <w:rPr>
          <w:lang w:val="en-CA" w:eastAsia="de-DE"/>
          <w:rPrChange w:id="31890" w:author="Jens-Rainer Ohm" w:date="2026-07-18T09:33:00Z">
            <w:rPr>
              <w:lang w:val="en-CA" w:eastAsia="de-DE"/>
            </w:rPr>
          </w:rPrChange>
        </w:rPr>
        <w:t xml:space="preserve"> clause 8.58.1:</w:t>
      </w:r>
    </w:p>
    <w:p w14:paraId="5357E29F" w14:textId="77777777" w:rsidR="00E80B12" w:rsidRPr="006F1EFE" w:rsidRDefault="00E80B12" w:rsidP="00E80B12">
      <w:pPr>
        <w:rPr>
          <w:lang w:val="en-CA" w:eastAsia="de-DE"/>
          <w:rPrChange w:id="31891" w:author="Jens-Rainer Ohm" w:date="2026-07-18T09:33:00Z">
            <w:rPr>
              <w:lang w:val="en-CA" w:eastAsia="de-DE"/>
            </w:rPr>
          </w:rPrChange>
        </w:rPr>
      </w:pPr>
      <w:r w:rsidRPr="006F1EFE">
        <w:rPr>
          <w:lang w:val="en-CA" w:eastAsia="de-DE"/>
          <w:rPrChange w:id="31892" w:author="Jens-Rainer Ohm" w:date="2026-07-18T09:33:00Z">
            <w:rPr>
              <w:lang w:val="en-CA" w:eastAsia="de-DE"/>
            </w:rPr>
          </w:rPrChange>
        </w:rPr>
        <w:t>1)</w:t>
      </w:r>
      <w:r w:rsidRPr="006F1EFE">
        <w:rPr>
          <w:lang w:val="en-CA" w:eastAsia="de-DE"/>
          <w:rPrChange w:id="31893" w:author="Jens-Rainer Ohm" w:date="2026-07-18T09:33:00Z">
            <w:rPr>
              <w:lang w:val="en-CA" w:eastAsia="de-DE"/>
            </w:rPr>
          </w:rPrChange>
        </w:rPr>
        <w:tab/>
        <w:t xml:space="preserve">On the semantic of </w:t>
      </w:r>
      <w:proofErr w:type="spellStart"/>
      <w:r w:rsidRPr="006F1EFE">
        <w:rPr>
          <w:lang w:val="en-CA" w:eastAsia="de-DE"/>
          <w:rPrChange w:id="31894" w:author="Jens-Rainer Ohm" w:date="2026-07-18T09:33:00Z">
            <w:rPr>
              <w:lang w:val="en-CA" w:eastAsia="de-DE"/>
            </w:rPr>
          </w:rPrChange>
        </w:rPr>
        <w:t>gsi_block_width</w:t>
      </w:r>
      <w:proofErr w:type="spellEnd"/>
      <w:r w:rsidRPr="006F1EFE">
        <w:rPr>
          <w:lang w:val="en-CA" w:eastAsia="de-DE"/>
          <w:rPrChange w:id="31895" w:author="Jens-Rainer Ohm" w:date="2026-07-18T09:33:00Z">
            <w:rPr>
              <w:lang w:val="en-CA" w:eastAsia="de-DE"/>
            </w:rPr>
          </w:rPrChange>
        </w:rPr>
        <w:t xml:space="preserve"> and </w:t>
      </w:r>
      <w:proofErr w:type="spellStart"/>
      <w:r w:rsidRPr="006F1EFE">
        <w:rPr>
          <w:lang w:val="en-CA" w:eastAsia="de-DE"/>
          <w:rPrChange w:id="31896" w:author="Jens-Rainer Ohm" w:date="2026-07-18T09:33:00Z">
            <w:rPr>
              <w:lang w:val="en-CA" w:eastAsia="de-DE"/>
            </w:rPr>
          </w:rPrChange>
        </w:rPr>
        <w:t>gsi_block_height</w:t>
      </w:r>
      <w:proofErr w:type="spellEnd"/>
      <w:r w:rsidRPr="006F1EFE">
        <w:rPr>
          <w:lang w:val="en-CA" w:eastAsia="de-DE"/>
          <w:rPrChange w:id="31897" w:author="Jens-Rainer Ohm" w:date="2026-07-18T09:33:00Z">
            <w:rPr>
              <w:lang w:val="en-CA" w:eastAsia="de-DE"/>
            </w:rPr>
          </w:rPrChange>
        </w:rPr>
        <w:t xml:space="preserve">: specify conditions and corresponding cases to derive the Gaussian index based on </w:t>
      </w:r>
      <w:proofErr w:type="spellStart"/>
      <w:r w:rsidRPr="006F1EFE">
        <w:rPr>
          <w:lang w:val="en-CA" w:eastAsia="de-DE"/>
          <w:rPrChange w:id="31898" w:author="Jens-Rainer Ohm" w:date="2026-07-18T09:33:00Z">
            <w:rPr>
              <w:lang w:val="en-CA" w:eastAsia="de-DE"/>
            </w:rPr>
          </w:rPrChange>
        </w:rPr>
        <w:t>gsi_block_width</w:t>
      </w:r>
      <w:proofErr w:type="spellEnd"/>
      <w:r w:rsidRPr="006F1EFE">
        <w:rPr>
          <w:lang w:val="en-CA" w:eastAsia="de-DE"/>
          <w:rPrChange w:id="31899" w:author="Jens-Rainer Ohm" w:date="2026-07-18T09:33:00Z">
            <w:rPr>
              <w:lang w:val="en-CA" w:eastAsia="de-DE"/>
            </w:rPr>
          </w:rPrChange>
        </w:rPr>
        <w:t xml:space="preserve"> and </w:t>
      </w:r>
      <w:proofErr w:type="spellStart"/>
      <w:r w:rsidRPr="006F1EFE">
        <w:rPr>
          <w:lang w:val="en-CA" w:eastAsia="de-DE"/>
          <w:rPrChange w:id="31900" w:author="Jens-Rainer Ohm" w:date="2026-07-18T09:33:00Z">
            <w:rPr>
              <w:lang w:val="en-CA" w:eastAsia="de-DE"/>
            </w:rPr>
          </w:rPrChange>
        </w:rPr>
        <w:t>gsi_block_height</w:t>
      </w:r>
      <w:proofErr w:type="spellEnd"/>
      <w:r w:rsidRPr="006F1EFE">
        <w:rPr>
          <w:lang w:val="en-CA" w:eastAsia="de-DE"/>
          <w:rPrChange w:id="31901" w:author="Jens-Rainer Ohm" w:date="2026-07-18T09:33:00Z">
            <w:rPr>
              <w:lang w:val="en-CA" w:eastAsia="de-DE"/>
            </w:rPr>
          </w:rPrChange>
        </w:rPr>
        <w:t>.</w:t>
      </w:r>
    </w:p>
    <w:p w14:paraId="6D9DD130" w14:textId="77777777" w:rsidR="00E80B12" w:rsidRPr="006F1EFE" w:rsidRDefault="00E80B12" w:rsidP="00E80B12">
      <w:pPr>
        <w:rPr>
          <w:lang w:val="en-CA" w:eastAsia="de-DE"/>
          <w:rPrChange w:id="31902" w:author="Jens-Rainer Ohm" w:date="2026-07-18T09:33:00Z">
            <w:rPr>
              <w:lang w:val="en-CA" w:eastAsia="de-DE"/>
            </w:rPr>
          </w:rPrChange>
        </w:rPr>
      </w:pPr>
      <w:r w:rsidRPr="006F1EFE">
        <w:rPr>
          <w:lang w:val="en-CA" w:eastAsia="de-DE"/>
          <w:rPrChange w:id="31903" w:author="Jens-Rainer Ohm" w:date="2026-07-18T09:33:00Z">
            <w:rPr>
              <w:lang w:val="en-CA" w:eastAsia="de-DE"/>
            </w:rPr>
          </w:rPrChange>
        </w:rPr>
        <w:t>2)</w:t>
      </w:r>
      <w:r w:rsidRPr="006F1EFE">
        <w:rPr>
          <w:lang w:val="en-CA" w:eastAsia="de-DE"/>
          <w:rPrChange w:id="31904" w:author="Jens-Rainer Ohm" w:date="2026-07-18T09:33:00Z">
            <w:rPr>
              <w:lang w:val="en-CA" w:eastAsia="de-DE"/>
            </w:rPr>
          </w:rPrChange>
        </w:rPr>
        <w:tab/>
        <w:t>On the semantic of gsi_num_gaussians_minus1: specify the condition to associate the first gsi_num_gaussians_minus1 + 1 samples of the region with the Gaussian splats.</w:t>
      </w:r>
    </w:p>
    <w:p w14:paraId="5A6F2010" w14:textId="77777777" w:rsidR="00E80B12" w:rsidRPr="006F1EFE" w:rsidRDefault="00E80B12" w:rsidP="00E80B12">
      <w:pPr>
        <w:rPr>
          <w:lang w:val="en-CA" w:eastAsia="de-DE"/>
          <w:rPrChange w:id="31905" w:author="Jens-Rainer Ohm" w:date="2026-07-18T09:33:00Z">
            <w:rPr>
              <w:lang w:val="en-CA" w:eastAsia="de-DE"/>
            </w:rPr>
          </w:rPrChange>
        </w:rPr>
      </w:pPr>
      <w:r w:rsidRPr="006F1EFE">
        <w:rPr>
          <w:lang w:val="en-CA" w:eastAsia="de-DE"/>
          <w:rPrChange w:id="31906" w:author="Jens-Rainer Ohm" w:date="2026-07-18T09:33:00Z">
            <w:rPr>
              <w:lang w:val="en-CA" w:eastAsia="de-DE"/>
            </w:rPr>
          </w:rPrChange>
        </w:rPr>
        <w:t>3)</w:t>
      </w:r>
      <w:r w:rsidRPr="006F1EFE">
        <w:rPr>
          <w:lang w:val="en-CA" w:eastAsia="de-DE"/>
          <w:rPrChange w:id="31907" w:author="Jens-Rainer Ohm" w:date="2026-07-18T09:33:00Z">
            <w:rPr>
              <w:lang w:val="en-CA" w:eastAsia="de-DE"/>
            </w:rPr>
          </w:rPrChange>
        </w:rPr>
        <w:tab/>
        <w:t xml:space="preserve">On the semantic of </w:t>
      </w:r>
      <w:proofErr w:type="spellStart"/>
      <w:r w:rsidRPr="006F1EFE">
        <w:rPr>
          <w:lang w:val="en-CA" w:eastAsia="de-DE"/>
          <w:rPrChange w:id="31908" w:author="Jens-Rainer Ohm" w:date="2026-07-18T09:33:00Z">
            <w:rPr>
              <w:lang w:val="en-CA" w:eastAsia="de-DE"/>
            </w:rPr>
          </w:rPrChange>
        </w:rPr>
        <w:t>gsi_comp_location_idc</w:t>
      </w:r>
      <w:proofErr w:type="spellEnd"/>
      <w:r w:rsidRPr="006F1EFE">
        <w:rPr>
          <w:lang w:val="en-CA" w:eastAsia="de-DE"/>
          <w:rPrChange w:id="31909" w:author="Jens-Rainer Ohm" w:date="2026-07-18T09:33:00Z">
            <w:rPr>
              <w:lang w:val="en-CA" w:eastAsia="de-DE"/>
            </w:rPr>
          </w:rPrChange>
        </w:rPr>
        <w:t>: extend the constraint on constituent frame to constituent picture and/or colour plane.</w:t>
      </w:r>
    </w:p>
    <w:p w14:paraId="742DE8F1" w14:textId="77777777" w:rsidR="00E80B12" w:rsidRPr="006F1EFE" w:rsidRDefault="00E80B12" w:rsidP="00E80B12">
      <w:pPr>
        <w:rPr>
          <w:lang w:val="en-CA" w:eastAsia="de-DE"/>
          <w:rPrChange w:id="31910" w:author="Jens-Rainer Ohm" w:date="2026-07-18T09:33:00Z">
            <w:rPr>
              <w:lang w:val="en-CA" w:eastAsia="de-DE"/>
            </w:rPr>
          </w:rPrChange>
        </w:rPr>
      </w:pPr>
      <w:r w:rsidRPr="006F1EFE">
        <w:rPr>
          <w:lang w:val="en-CA" w:eastAsia="de-DE"/>
          <w:rPrChange w:id="31911" w:author="Jens-Rainer Ohm" w:date="2026-07-18T09:33:00Z">
            <w:rPr>
              <w:lang w:val="en-CA" w:eastAsia="de-DE"/>
            </w:rPr>
          </w:rPrChange>
        </w:rPr>
        <w:t>4)</w:t>
      </w:r>
      <w:r w:rsidRPr="006F1EFE">
        <w:rPr>
          <w:lang w:val="en-CA" w:eastAsia="de-DE"/>
          <w:rPrChange w:id="31912" w:author="Jens-Rainer Ohm" w:date="2026-07-18T09:33:00Z">
            <w:rPr>
              <w:lang w:val="en-CA" w:eastAsia="de-DE"/>
            </w:rPr>
          </w:rPrChange>
        </w:rPr>
        <w:tab/>
        <w:t xml:space="preserve">On the semantic of </w:t>
      </w:r>
      <w:proofErr w:type="spellStart"/>
      <w:r w:rsidRPr="006F1EFE">
        <w:rPr>
          <w:lang w:val="en-CA" w:eastAsia="de-DE"/>
          <w:rPrChange w:id="31913" w:author="Jens-Rainer Ohm" w:date="2026-07-18T09:33:00Z">
            <w:rPr>
              <w:lang w:val="en-CA" w:eastAsia="de-DE"/>
            </w:rPr>
          </w:rPrChange>
        </w:rPr>
        <w:t>gsi_comp_location_idc</w:t>
      </w:r>
      <w:proofErr w:type="spellEnd"/>
      <w:r w:rsidRPr="006F1EFE">
        <w:rPr>
          <w:lang w:val="en-CA" w:eastAsia="de-DE"/>
          <w:rPrChange w:id="31914" w:author="Jens-Rainer Ohm" w:date="2026-07-18T09:33:00Z">
            <w:rPr>
              <w:lang w:val="en-CA" w:eastAsia="de-DE"/>
            </w:rPr>
          </w:rPrChange>
        </w:rPr>
        <w:t>: specify how to process attributes with N components when N is not equal to 3.</w:t>
      </w:r>
    </w:p>
    <w:p w14:paraId="204E4B4E" w14:textId="77777777" w:rsidR="00E80B12" w:rsidRPr="006F1EFE" w:rsidRDefault="00E80B12" w:rsidP="00E80B12">
      <w:pPr>
        <w:rPr>
          <w:lang w:val="en-CA" w:eastAsia="de-DE"/>
          <w:rPrChange w:id="31915" w:author="Jens-Rainer Ohm" w:date="2026-07-18T09:33:00Z">
            <w:rPr>
              <w:lang w:val="en-CA" w:eastAsia="de-DE"/>
            </w:rPr>
          </w:rPrChange>
        </w:rPr>
      </w:pPr>
      <w:r w:rsidRPr="006F1EFE">
        <w:rPr>
          <w:lang w:val="en-CA" w:eastAsia="de-DE"/>
          <w:rPrChange w:id="31916" w:author="Jens-Rainer Ohm" w:date="2026-07-18T09:33:00Z">
            <w:rPr>
              <w:lang w:val="en-CA" w:eastAsia="de-DE"/>
            </w:rPr>
          </w:rPrChange>
        </w:rPr>
        <w:t>5)</w:t>
      </w:r>
      <w:r w:rsidRPr="006F1EFE">
        <w:rPr>
          <w:lang w:val="en-CA" w:eastAsia="de-DE"/>
          <w:rPrChange w:id="31917" w:author="Jens-Rainer Ohm" w:date="2026-07-18T09:33:00Z">
            <w:rPr>
              <w:lang w:val="en-CA" w:eastAsia="de-DE"/>
            </w:rPr>
          </w:rPrChange>
        </w:rPr>
        <w:tab/>
        <w:t xml:space="preserve">On the semantic of </w:t>
      </w:r>
      <w:proofErr w:type="spellStart"/>
      <w:r w:rsidRPr="006F1EFE">
        <w:rPr>
          <w:lang w:val="en-CA" w:eastAsia="de-DE"/>
          <w:rPrChange w:id="31918" w:author="Jens-Rainer Ohm" w:date="2026-07-18T09:33:00Z">
            <w:rPr>
              <w:lang w:val="en-CA" w:eastAsia="de-DE"/>
            </w:rPr>
          </w:rPrChange>
        </w:rPr>
        <w:t>gsi_comp_location_idc</w:t>
      </w:r>
      <w:proofErr w:type="spellEnd"/>
      <w:r w:rsidRPr="006F1EFE">
        <w:rPr>
          <w:lang w:val="en-CA" w:eastAsia="de-DE"/>
          <w:rPrChange w:id="31919" w:author="Jens-Rainer Ohm" w:date="2026-07-18T09:33:00Z">
            <w:rPr>
              <w:lang w:val="en-CA" w:eastAsia="de-DE"/>
            </w:rPr>
          </w:rPrChange>
        </w:rPr>
        <w:t xml:space="preserve">: specify conditions and corresponding cases to associate the first several samples of the region with the Gaussian splats based on the value of </w:t>
      </w:r>
      <w:proofErr w:type="spellStart"/>
      <w:r w:rsidRPr="006F1EFE">
        <w:rPr>
          <w:lang w:val="en-CA" w:eastAsia="de-DE"/>
          <w:rPrChange w:id="31920" w:author="Jens-Rainer Ohm" w:date="2026-07-18T09:33:00Z">
            <w:rPr>
              <w:lang w:val="en-CA" w:eastAsia="de-DE"/>
            </w:rPr>
          </w:rPrChange>
        </w:rPr>
        <w:t>gsi_comp_location_idc</w:t>
      </w:r>
      <w:proofErr w:type="spellEnd"/>
      <w:r w:rsidRPr="006F1EFE">
        <w:rPr>
          <w:lang w:val="en-CA" w:eastAsia="de-DE"/>
          <w:rPrChange w:id="31921" w:author="Jens-Rainer Ohm" w:date="2026-07-18T09:33:00Z">
            <w:rPr>
              <w:lang w:val="en-CA" w:eastAsia="de-DE"/>
            </w:rPr>
          </w:rPrChange>
        </w:rPr>
        <w:t>.</w:t>
      </w:r>
    </w:p>
    <w:p w14:paraId="76ABBC96" w14:textId="77777777" w:rsidR="00E80B12" w:rsidRPr="006F1EFE" w:rsidRDefault="00E80B12" w:rsidP="00E80B12">
      <w:pPr>
        <w:rPr>
          <w:lang w:val="en-CA" w:eastAsia="de-DE"/>
          <w:rPrChange w:id="31922" w:author="Jens-Rainer Ohm" w:date="2026-07-18T09:33:00Z">
            <w:rPr>
              <w:lang w:val="en-CA" w:eastAsia="de-DE"/>
            </w:rPr>
          </w:rPrChange>
        </w:rPr>
      </w:pPr>
      <w:r w:rsidRPr="006F1EFE">
        <w:rPr>
          <w:lang w:val="en-CA" w:eastAsia="de-DE"/>
          <w:rPrChange w:id="31923" w:author="Jens-Rainer Ohm" w:date="2026-07-18T09:33:00Z">
            <w:rPr>
              <w:lang w:val="en-CA" w:eastAsia="de-DE"/>
            </w:rPr>
          </w:rPrChange>
        </w:rPr>
        <w:t>6)</w:t>
      </w:r>
      <w:r w:rsidRPr="006F1EFE">
        <w:rPr>
          <w:lang w:val="en-CA" w:eastAsia="de-DE"/>
          <w:rPrChange w:id="31924" w:author="Jens-Rainer Ohm" w:date="2026-07-18T09:33:00Z">
            <w:rPr>
              <w:lang w:val="en-CA" w:eastAsia="de-DE"/>
            </w:rPr>
          </w:rPrChange>
        </w:rPr>
        <w:tab/>
        <w:t xml:space="preserve">On the semantic of </w:t>
      </w:r>
      <w:proofErr w:type="spellStart"/>
      <w:r w:rsidRPr="006F1EFE">
        <w:rPr>
          <w:lang w:val="en-CA" w:eastAsia="de-DE"/>
          <w:rPrChange w:id="31925" w:author="Jens-Rainer Ohm" w:date="2026-07-18T09:33:00Z">
            <w:rPr>
              <w:lang w:val="en-CA" w:eastAsia="de-DE"/>
            </w:rPr>
          </w:rPrChange>
        </w:rPr>
        <w:t>gsi_colour_plane_idc</w:t>
      </w:r>
      <w:proofErr w:type="spellEnd"/>
      <w:r w:rsidRPr="006F1EFE">
        <w:rPr>
          <w:lang w:val="en-CA" w:eastAsia="de-DE"/>
          <w:rPrChange w:id="31926" w:author="Jens-Rainer Ohm" w:date="2026-07-18T09:33:00Z">
            <w:rPr>
              <w:lang w:val="en-CA" w:eastAsia="de-DE"/>
            </w:rPr>
          </w:rPrChange>
        </w:rPr>
        <w:t xml:space="preserve">: specify the inferred value for </w:t>
      </w:r>
      <w:proofErr w:type="spellStart"/>
      <w:r w:rsidRPr="006F1EFE">
        <w:rPr>
          <w:lang w:val="en-CA" w:eastAsia="de-DE"/>
          <w:rPrChange w:id="31927" w:author="Jens-Rainer Ohm" w:date="2026-07-18T09:33:00Z">
            <w:rPr>
              <w:lang w:val="en-CA" w:eastAsia="de-DE"/>
            </w:rPr>
          </w:rPrChange>
        </w:rPr>
        <w:t>gsi_colour_plane_idc</w:t>
      </w:r>
      <w:proofErr w:type="spellEnd"/>
      <w:r w:rsidRPr="006F1EFE">
        <w:rPr>
          <w:lang w:val="en-CA" w:eastAsia="de-DE"/>
          <w:rPrChange w:id="31928" w:author="Jens-Rainer Ohm" w:date="2026-07-18T09:33:00Z">
            <w:rPr>
              <w:lang w:val="en-CA" w:eastAsia="de-DE"/>
            </w:rPr>
          </w:rPrChange>
        </w:rPr>
        <w:t xml:space="preserve"> when </w:t>
      </w:r>
      <w:proofErr w:type="spellStart"/>
      <w:r w:rsidRPr="006F1EFE">
        <w:rPr>
          <w:lang w:val="en-CA" w:eastAsia="de-DE"/>
          <w:rPrChange w:id="31929" w:author="Jens-Rainer Ohm" w:date="2026-07-18T09:33:00Z">
            <w:rPr>
              <w:lang w:val="en-CA" w:eastAsia="de-DE"/>
            </w:rPr>
          </w:rPrChange>
        </w:rPr>
        <w:t>gsi_implicit_packing_flag</w:t>
      </w:r>
      <w:proofErr w:type="spellEnd"/>
      <w:r w:rsidRPr="006F1EFE">
        <w:rPr>
          <w:lang w:val="en-CA" w:eastAsia="de-DE"/>
          <w:rPrChange w:id="31930" w:author="Jens-Rainer Ohm" w:date="2026-07-18T09:33:00Z">
            <w:rPr>
              <w:lang w:val="en-CA" w:eastAsia="de-DE"/>
            </w:rPr>
          </w:rPrChange>
        </w:rPr>
        <w:t xml:space="preserve"> is equal to 0 and </w:t>
      </w:r>
      <w:proofErr w:type="spellStart"/>
      <w:r w:rsidRPr="006F1EFE">
        <w:rPr>
          <w:lang w:val="en-CA" w:eastAsia="de-DE"/>
          <w:rPrChange w:id="31931" w:author="Jens-Rainer Ohm" w:date="2026-07-18T09:33:00Z">
            <w:rPr>
              <w:lang w:val="en-CA" w:eastAsia="de-DE"/>
            </w:rPr>
          </w:rPrChange>
        </w:rPr>
        <w:t>gsi_comp_location_idc</w:t>
      </w:r>
      <w:proofErr w:type="spellEnd"/>
      <w:r w:rsidRPr="006F1EFE">
        <w:rPr>
          <w:lang w:val="en-CA" w:eastAsia="de-DE"/>
          <w:rPrChange w:id="31932" w:author="Jens-Rainer Ohm" w:date="2026-07-18T09:33:00Z">
            <w:rPr>
              <w:lang w:val="en-CA" w:eastAsia="de-DE"/>
            </w:rPr>
          </w:rPrChange>
        </w:rPr>
        <w:t xml:space="preserve"> is equal to 1.</w:t>
      </w:r>
    </w:p>
    <w:p w14:paraId="6E172846" w14:textId="77777777" w:rsidR="00B73FB3" w:rsidRPr="006F1EFE" w:rsidRDefault="00E80B12" w:rsidP="00B11FA6">
      <w:pPr>
        <w:rPr>
          <w:lang w:val="en-CA" w:eastAsia="de-DE"/>
          <w:rPrChange w:id="31933" w:author="Jens-Rainer Ohm" w:date="2026-07-18T09:33:00Z">
            <w:rPr>
              <w:lang w:val="en-CA" w:eastAsia="de-DE"/>
            </w:rPr>
          </w:rPrChange>
        </w:rPr>
      </w:pPr>
      <w:r w:rsidRPr="006F1EFE">
        <w:rPr>
          <w:lang w:val="en-CA" w:eastAsia="de-DE"/>
          <w:rPrChange w:id="31934" w:author="Jens-Rainer Ohm" w:date="2026-07-18T09:33:00Z">
            <w:rPr>
              <w:lang w:val="en-CA" w:eastAsia="de-DE"/>
            </w:rPr>
          </w:rPrChange>
        </w:rPr>
        <w:t>7)</w:t>
      </w:r>
      <w:r w:rsidRPr="006F1EFE">
        <w:rPr>
          <w:lang w:val="en-CA" w:eastAsia="de-DE"/>
          <w:rPrChange w:id="31935" w:author="Jens-Rainer Ohm" w:date="2026-07-18T09:33:00Z">
            <w:rPr>
              <w:lang w:val="en-CA" w:eastAsia="de-DE"/>
            </w:rPr>
          </w:rPrChange>
        </w:rPr>
        <w:tab/>
        <w:t xml:space="preserve">On the semantic of </w:t>
      </w:r>
      <w:proofErr w:type="spellStart"/>
      <w:r w:rsidRPr="006F1EFE">
        <w:rPr>
          <w:lang w:val="en-CA" w:eastAsia="de-DE"/>
          <w:rPrChange w:id="31936" w:author="Jens-Rainer Ohm" w:date="2026-07-18T09:33:00Z">
            <w:rPr>
              <w:lang w:val="en-CA" w:eastAsia="de-DE"/>
            </w:rPr>
          </w:rPrChange>
        </w:rPr>
        <w:t>gsi_transition_point</w:t>
      </w:r>
      <w:proofErr w:type="spellEnd"/>
      <w:r w:rsidRPr="006F1EFE">
        <w:rPr>
          <w:lang w:val="en-CA" w:eastAsia="de-DE"/>
          <w:rPrChange w:id="31937" w:author="Jens-Rainer Ohm" w:date="2026-07-18T09:33:00Z">
            <w:rPr>
              <w:lang w:val="en-CA" w:eastAsia="de-DE"/>
            </w:rPr>
          </w:rPrChange>
        </w:rPr>
        <w:t xml:space="preserve">: add a constraint as, </w:t>
      </w:r>
      <w:proofErr w:type="spellStart"/>
      <w:r w:rsidRPr="006F1EFE">
        <w:rPr>
          <w:lang w:val="en-CA" w:eastAsia="de-DE"/>
          <w:rPrChange w:id="31938" w:author="Jens-Rainer Ohm" w:date="2026-07-18T09:33:00Z">
            <w:rPr>
              <w:lang w:val="en-CA" w:eastAsia="de-DE"/>
            </w:rPr>
          </w:rPrChange>
        </w:rPr>
        <w:t>gsi_transition_</w:t>
      </w:r>
      <w:proofErr w:type="gramStart"/>
      <w:r w:rsidRPr="006F1EFE">
        <w:rPr>
          <w:lang w:val="en-CA" w:eastAsia="de-DE"/>
          <w:rPrChange w:id="31939" w:author="Jens-Rainer Ohm" w:date="2026-07-18T09:33:00Z">
            <w:rPr>
              <w:lang w:val="en-CA" w:eastAsia="de-DE"/>
            </w:rPr>
          </w:rPrChange>
        </w:rPr>
        <w:t>point</w:t>
      </w:r>
      <w:proofErr w:type="spellEnd"/>
      <w:r w:rsidRPr="006F1EFE">
        <w:rPr>
          <w:lang w:val="en-CA" w:eastAsia="de-DE"/>
          <w:rPrChange w:id="31940" w:author="Jens-Rainer Ohm" w:date="2026-07-18T09:33:00Z">
            <w:rPr>
              <w:lang w:val="en-CA" w:eastAsia="de-DE"/>
            </w:rPr>
          </w:rPrChange>
        </w:rPr>
        <w:t>[</w:t>
      </w:r>
      <w:proofErr w:type="gramEnd"/>
      <w:r w:rsidRPr="006F1EFE">
        <w:rPr>
          <w:lang w:val="en-CA" w:eastAsia="de-DE"/>
          <w:rPrChange w:id="31941" w:author="Jens-Rainer Ohm" w:date="2026-07-18T09:33:00Z">
            <w:rPr>
              <w:lang w:val="en-CA" w:eastAsia="de-DE"/>
            </w:rPr>
          </w:rPrChange>
        </w:rPr>
        <w:t xml:space="preserve"> </w:t>
      </w:r>
      <w:proofErr w:type="spellStart"/>
      <w:r w:rsidRPr="006F1EFE">
        <w:rPr>
          <w:lang w:val="en-CA" w:eastAsia="de-DE"/>
          <w:rPrChange w:id="31942" w:author="Jens-Rainer Ohm" w:date="2026-07-18T09:33:00Z">
            <w:rPr>
              <w:lang w:val="en-CA" w:eastAsia="de-DE"/>
            </w:rPr>
          </w:rPrChange>
        </w:rPr>
        <w:t>i</w:t>
      </w:r>
      <w:proofErr w:type="spellEnd"/>
      <w:r w:rsidRPr="006F1EFE">
        <w:rPr>
          <w:lang w:val="en-CA" w:eastAsia="de-DE"/>
          <w:rPrChange w:id="31943" w:author="Jens-Rainer Ohm" w:date="2026-07-18T09:33:00Z">
            <w:rPr>
              <w:lang w:val="en-CA" w:eastAsia="de-DE"/>
            </w:rPr>
          </w:rPrChange>
        </w:rPr>
        <w:t xml:space="preserve"> ][ c ][ m ] shall be less than </w:t>
      </w:r>
      <w:proofErr w:type="spellStart"/>
      <w:r w:rsidRPr="006F1EFE">
        <w:rPr>
          <w:lang w:val="en-CA" w:eastAsia="de-DE"/>
          <w:rPrChange w:id="31944" w:author="Jens-Rainer Ohm" w:date="2026-07-18T09:33:00Z">
            <w:rPr>
              <w:lang w:val="en-CA" w:eastAsia="de-DE"/>
            </w:rPr>
          </w:rPrChange>
        </w:rPr>
        <w:t>gsi_transition_point</w:t>
      </w:r>
      <w:proofErr w:type="spellEnd"/>
      <w:r w:rsidRPr="006F1EFE">
        <w:rPr>
          <w:lang w:val="en-CA" w:eastAsia="de-DE"/>
          <w:rPrChange w:id="31945" w:author="Jens-Rainer Ohm" w:date="2026-07-18T09:33:00Z">
            <w:rPr>
              <w:lang w:val="en-CA" w:eastAsia="de-DE"/>
            </w:rPr>
          </w:rPrChange>
        </w:rPr>
        <w:t xml:space="preserve">[ </w:t>
      </w:r>
      <w:proofErr w:type="spellStart"/>
      <w:r w:rsidRPr="006F1EFE">
        <w:rPr>
          <w:lang w:val="en-CA" w:eastAsia="de-DE"/>
          <w:rPrChange w:id="31946" w:author="Jens-Rainer Ohm" w:date="2026-07-18T09:33:00Z">
            <w:rPr>
              <w:lang w:val="en-CA" w:eastAsia="de-DE"/>
            </w:rPr>
          </w:rPrChange>
        </w:rPr>
        <w:t>i</w:t>
      </w:r>
      <w:proofErr w:type="spellEnd"/>
      <w:r w:rsidRPr="006F1EFE">
        <w:rPr>
          <w:lang w:val="en-CA" w:eastAsia="de-DE"/>
          <w:rPrChange w:id="31947" w:author="Jens-Rainer Ohm" w:date="2026-07-18T09:33:00Z">
            <w:rPr>
              <w:lang w:val="en-CA" w:eastAsia="de-DE"/>
            </w:rPr>
          </w:rPrChange>
        </w:rPr>
        <w:t xml:space="preserve"> ][ c ][ n ] when m is less than n.</w:t>
      </w:r>
    </w:p>
    <w:p w14:paraId="3FA36F3E" w14:textId="6D2BC4F5" w:rsidR="00E80B12" w:rsidRPr="006F1EFE" w:rsidRDefault="000A78B1" w:rsidP="00E80B12">
      <w:pPr>
        <w:rPr>
          <w:lang w:val="en-CA" w:eastAsia="de-DE"/>
          <w:rPrChange w:id="31948" w:author="Jens-Rainer Ohm" w:date="2026-07-18T09:33:00Z">
            <w:rPr>
              <w:lang w:val="en-CA" w:eastAsia="de-DE"/>
            </w:rPr>
          </w:rPrChange>
        </w:rPr>
      </w:pPr>
      <w:r w:rsidRPr="006F1EFE">
        <w:rPr>
          <w:lang w:val="en-CA" w:eastAsia="de-DE"/>
          <w:rPrChange w:id="31949" w:author="Jens-Rainer Ohm" w:date="2026-07-18T09:33:00Z">
            <w:rPr>
              <w:lang w:val="en-CA" w:eastAsia="de-DE"/>
            </w:rPr>
          </w:rPrChange>
        </w:rPr>
        <w:t>Further study</w:t>
      </w:r>
      <w:r w:rsidR="00B41877" w:rsidRPr="006F1EFE">
        <w:rPr>
          <w:lang w:val="en-CA" w:eastAsia="de-DE"/>
          <w:rPrChange w:id="31950" w:author="Jens-Rainer Ohm" w:date="2026-07-18T09:33:00Z">
            <w:rPr>
              <w:lang w:val="en-CA" w:eastAsia="de-DE"/>
            </w:rPr>
          </w:rPrChange>
        </w:rPr>
        <w:t xml:space="preserve"> encouraged. The current semantics are under described and it is useful to provide more clarity. This contribution probably should have been categorized differently.</w:t>
      </w:r>
    </w:p>
    <w:p w14:paraId="22A93AA8" w14:textId="77777777" w:rsidR="00B11FA6" w:rsidRPr="006F1EFE" w:rsidRDefault="00C45FD9" w:rsidP="00B11FA6">
      <w:pPr>
        <w:pStyle w:val="berschrift9"/>
        <w:rPr>
          <w:szCs w:val="24"/>
          <w:lang w:val="en-CA" w:eastAsia="de-DE"/>
          <w:rPrChange w:id="31951" w:author="Jens-Rainer Ohm" w:date="2026-07-18T09:33:00Z">
            <w:rPr>
              <w:szCs w:val="24"/>
              <w:lang w:val="en-CA" w:eastAsia="de-DE"/>
            </w:rPr>
          </w:rPrChange>
        </w:rPr>
      </w:pPr>
      <w:r w:rsidRPr="006F1EFE">
        <w:rPr>
          <w:lang w:val="en-CA"/>
          <w:rPrChange w:id="31952" w:author="Jens-Rainer Ohm" w:date="2026-07-18T09:33:00Z">
            <w:rPr/>
          </w:rPrChange>
        </w:rPr>
        <w:fldChar w:fldCharType="begin"/>
      </w:r>
      <w:r w:rsidRPr="006F1EFE">
        <w:rPr>
          <w:lang w:val="en-CA"/>
          <w:rPrChange w:id="31953" w:author="Jens-Rainer Ohm" w:date="2026-07-18T09:33:00Z">
            <w:rPr/>
          </w:rPrChange>
        </w:rPr>
        <w:instrText xml:space="preserve"> HYPERLINK "https://jvet-experts.org/doc_end_user/current_document.php?id=17047" </w:instrText>
      </w:r>
      <w:r w:rsidRPr="006F1EFE">
        <w:rPr>
          <w:lang w:val="en-CA"/>
          <w:rPrChange w:id="31954" w:author="Jens-Rainer Ohm" w:date="2026-07-18T09:33:00Z">
            <w:rPr/>
          </w:rPrChange>
        </w:rPr>
        <w:fldChar w:fldCharType="separate"/>
      </w:r>
      <w:r w:rsidR="00B11FA6" w:rsidRPr="006F1EFE">
        <w:rPr>
          <w:color w:val="0000FF"/>
          <w:szCs w:val="24"/>
          <w:u w:val="single"/>
          <w:lang w:val="en-CA" w:eastAsia="de-DE"/>
          <w:rPrChange w:id="31955" w:author="Jens-Rainer Ohm" w:date="2026-07-18T09:33:00Z">
            <w:rPr>
              <w:color w:val="0000FF"/>
              <w:szCs w:val="24"/>
              <w:u w:val="single"/>
              <w:lang w:val="en-CA" w:eastAsia="de-DE"/>
            </w:rPr>
          </w:rPrChange>
        </w:rPr>
        <w:t>JVET-AQ0088</w:t>
      </w:r>
      <w:r w:rsidRPr="006F1EFE">
        <w:rPr>
          <w:color w:val="0000FF"/>
          <w:szCs w:val="24"/>
          <w:u w:val="single"/>
          <w:lang w:val="en-CA" w:eastAsia="de-DE"/>
          <w:rPrChange w:id="31956" w:author="Jens-Rainer Ohm" w:date="2026-07-18T09:33:00Z">
            <w:rPr>
              <w:color w:val="0000FF"/>
              <w:szCs w:val="24"/>
              <w:u w:val="single"/>
              <w:lang w:val="en-CA" w:eastAsia="de-DE"/>
            </w:rPr>
          </w:rPrChange>
        </w:rPr>
        <w:fldChar w:fldCharType="end"/>
      </w:r>
      <w:r w:rsidR="00B11FA6" w:rsidRPr="006F1EFE">
        <w:rPr>
          <w:szCs w:val="24"/>
          <w:lang w:val="en-CA" w:eastAsia="de-DE"/>
          <w:rPrChange w:id="31957" w:author="Jens-Rainer Ohm" w:date="2026-07-18T09:33:00Z">
            <w:rPr>
              <w:szCs w:val="24"/>
              <w:lang w:val="en-CA" w:eastAsia="de-DE"/>
            </w:rPr>
          </w:rPrChange>
        </w:rPr>
        <w:t xml:space="preserve"> AHG9: On the GSI SEI message syntax and semantics [Y. He, J. Jung, R. Hooda, L. </w:t>
      </w:r>
      <w:proofErr w:type="spellStart"/>
      <w:r w:rsidR="00B11FA6" w:rsidRPr="006F1EFE">
        <w:rPr>
          <w:szCs w:val="24"/>
          <w:lang w:val="en-CA" w:eastAsia="de-DE"/>
          <w:rPrChange w:id="31958" w:author="Jens-Rainer Ohm" w:date="2026-07-18T09:33:00Z">
            <w:rPr>
              <w:szCs w:val="24"/>
              <w:lang w:val="en-CA" w:eastAsia="de-DE"/>
            </w:rPr>
          </w:rPrChange>
        </w:rPr>
        <w:t>Kerofsky</w:t>
      </w:r>
      <w:proofErr w:type="spellEnd"/>
      <w:r w:rsidR="00B11FA6" w:rsidRPr="006F1EFE">
        <w:rPr>
          <w:szCs w:val="24"/>
          <w:lang w:val="en-CA" w:eastAsia="de-DE"/>
          <w:rPrChange w:id="31959" w:author="Jens-Rainer Ohm" w:date="2026-07-18T09:33:00Z">
            <w:rPr>
              <w:szCs w:val="24"/>
              <w:lang w:val="en-CA" w:eastAsia="de-DE"/>
            </w:rPr>
          </w:rPrChange>
        </w:rPr>
        <w:t xml:space="preserve">, M. </w:t>
      </w:r>
      <w:proofErr w:type="spellStart"/>
      <w:r w:rsidR="00B11FA6" w:rsidRPr="006F1EFE">
        <w:rPr>
          <w:szCs w:val="24"/>
          <w:lang w:val="en-CA" w:eastAsia="de-DE"/>
          <w:rPrChange w:id="31960" w:author="Jens-Rainer Ohm" w:date="2026-07-18T09:33:00Z">
            <w:rPr>
              <w:szCs w:val="24"/>
              <w:lang w:val="en-CA" w:eastAsia="de-DE"/>
            </w:rPr>
          </w:rPrChange>
        </w:rPr>
        <w:t>Karczewicz</w:t>
      </w:r>
      <w:proofErr w:type="spellEnd"/>
      <w:r w:rsidR="00B11FA6" w:rsidRPr="006F1EFE">
        <w:rPr>
          <w:szCs w:val="24"/>
          <w:lang w:val="en-CA" w:eastAsia="de-DE"/>
          <w:rPrChange w:id="31961" w:author="Jens-Rainer Ohm" w:date="2026-07-18T09:33:00Z">
            <w:rPr>
              <w:szCs w:val="24"/>
              <w:lang w:val="en-CA" w:eastAsia="de-DE"/>
            </w:rPr>
          </w:rPrChange>
        </w:rPr>
        <w:t xml:space="preserve"> (Qualcomm)]</w:t>
      </w:r>
    </w:p>
    <w:p w14:paraId="513C1160" w14:textId="1B382B43" w:rsidR="00B11FA6" w:rsidRPr="006F1EFE" w:rsidRDefault="00B11FA6" w:rsidP="00B11FA6">
      <w:pPr>
        <w:rPr>
          <w:lang w:val="en-CA" w:eastAsia="de-DE"/>
          <w:rPrChange w:id="31962" w:author="Jens-Rainer Ohm" w:date="2026-07-18T09:33:00Z">
            <w:rPr>
              <w:lang w:val="en-CA" w:eastAsia="de-DE"/>
            </w:rPr>
          </w:rPrChange>
        </w:rPr>
      </w:pPr>
      <w:r w:rsidRPr="006F1EFE">
        <w:rPr>
          <w:lang w:val="en-CA" w:eastAsia="de-DE"/>
          <w:rPrChange w:id="31963" w:author="Jens-Rainer Ohm" w:date="2026-07-18T09:33:00Z">
            <w:rPr>
              <w:lang w:val="en-CA" w:eastAsia="de-DE"/>
            </w:rPr>
          </w:rPrChange>
        </w:rPr>
        <w:t>Also registered as WG 5 M 77339 but pure syntax/semantics improvement of existing SEI, no discussion in Joint AHG appears necessary</w:t>
      </w:r>
      <w:r w:rsidR="00B73FB3" w:rsidRPr="006F1EFE">
        <w:rPr>
          <w:lang w:val="en-CA" w:eastAsia="de-DE"/>
          <w:rPrChange w:id="31964" w:author="Jens-Rainer Ohm" w:date="2026-07-18T09:33:00Z">
            <w:rPr>
              <w:lang w:val="en-CA" w:eastAsia="de-DE"/>
            </w:rPr>
          </w:rPrChange>
        </w:rPr>
        <w:t>.</w:t>
      </w:r>
      <w:r w:rsidR="00391708" w:rsidRPr="006F1EFE">
        <w:rPr>
          <w:lang w:val="en-CA" w:eastAsia="de-DE"/>
          <w:rPrChange w:id="31965" w:author="Jens-Rainer Ohm" w:date="2026-07-18T09:33:00Z">
            <w:rPr>
              <w:lang w:val="en-CA" w:eastAsia="de-DE"/>
            </w:rPr>
          </w:rPrChange>
        </w:rPr>
        <w:t xml:space="preserve"> </w:t>
      </w:r>
      <w:r w:rsidR="00391708" w:rsidRPr="006F1EFE">
        <w:rPr>
          <w:highlight w:val="yellow"/>
          <w:lang w:val="en-CA" w:eastAsia="de-DE"/>
          <w:rPrChange w:id="31966" w:author="Jens-Rainer Ohm" w:date="2026-07-18T09:33:00Z">
            <w:rPr>
              <w:highlight w:val="yellow"/>
              <w:lang w:val="en-CA" w:eastAsia="de-DE"/>
            </w:rPr>
          </w:rPrChange>
        </w:rPr>
        <w:t>Move to 6.5.4 if discussed in JAHG</w:t>
      </w:r>
    </w:p>
    <w:p w14:paraId="6EB75590" w14:textId="07DD1CE3" w:rsidR="00B73FB3" w:rsidRPr="006F1EFE" w:rsidRDefault="00A73319" w:rsidP="00B11FA6">
      <w:pPr>
        <w:rPr>
          <w:lang w:val="en-CA"/>
          <w:rPrChange w:id="31967" w:author="Jens-Rainer Ohm" w:date="2026-07-18T09:33:00Z">
            <w:rPr>
              <w:lang w:val="en-CA"/>
            </w:rPr>
          </w:rPrChange>
        </w:rPr>
      </w:pPr>
      <w:r w:rsidRPr="006F1EFE">
        <w:rPr>
          <w:lang w:val="en-CA"/>
          <w:rPrChange w:id="31968" w:author="Jens-Rainer Ohm" w:date="2026-07-18T09:33:00Z">
            <w:rPr>
              <w:lang w:val="en-CA"/>
            </w:rPr>
          </w:rPrChange>
        </w:rPr>
        <w:t>JVET-AQ0088 item 4 is the same as JVET-AQ0131 item 7 part 1.</w:t>
      </w:r>
    </w:p>
    <w:p w14:paraId="3F7AE101" w14:textId="77777777" w:rsidR="00D70794" w:rsidRPr="006F1EFE" w:rsidRDefault="00D70794" w:rsidP="00D70794">
      <w:pPr>
        <w:rPr>
          <w:lang w:val="en-CA"/>
          <w:rPrChange w:id="31969" w:author="Jens-Rainer Ohm" w:date="2026-07-18T09:33:00Z">
            <w:rPr>
              <w:lang w:val="en-CA"/>
            </w:rPr>
          </w:rPrChange>
        </w:rPr>
      </w:pPr>
      <w:r w:rsidRPr="006F1EFE">
        <w:rPr>
          <w:lang w:val="en-CA"/>
          <w:rPrChange w:id="31970" w:author="Jens-Rainer Ohm" w:date="2026-07-18T09:33:00Z">
            <w:rPr>
              <w:lang w:val="en-CA"/>
            </w:rPr>
          </w:rPrChange>
        </w:rPr>
        <w:t>This contribution proposes the following modification to the GSI SEI message.</w:t>
      </w:r>
    </w:p>
    <w:p w14:paraId="6816C7EA" w14:textId="77777777" w:rsidR="00D70794" w:rsidRPr="006F1EFE" w:rsidRDefault="00D70794" w:rsidP="00D70794">
      <w:pPr>
        <w:rPr>
          <w:lang w:val="en-CA"/>
          <w:rPrChange w:id="31971" w:author="Jens-Rainer Ohm" w:date="2026-07-18T09:33:00Z">
            <w:rPr>
              <w:lang w:val="en-CA"/>
            </w:rPr>
          </w:rPrChange>
        </w:rPr>
      </w:pPr>
      <w:r w:rsidRPr="006F1EFE">
        <w:rPr>
          <w:lang w:val="en-CA"/>
          <w:rPrChange w:id="31972" w:author="Jens-Rainer Ohm" w:date="2026-07-18T09:33:00Z">
            <w:rPr>
              <w:lang w:val="en-CA"/>
            </w:rPr>
          </w:rPrChange>
        </w:rPr>
        <w:t>1.</w:t>
      </w:r>
      <w:r w:rsidRPr="006F1EFE">
        <w:rPr>
          <w:lang w:val="en-CA"/>
          <w:rPrChange w:id="31973" w:author="Jens-Rainer Ohm" w:date="2026-07-18T09:33:00Z">
            <w:rPr>
              <w:lang w:val="en-CA"/>
            </w:rPr>
          </w:rPrChange>
        </w:rPr>
        <w:tab/>
        <w:t>propose syntax element to differentiate common packing and patch packing</w:t>
      </w:r>
    </w:p>
    <w:p w14:paraId="4D005312" w14:textId="77777777" w:rsidR="00D70794" w:rsidRPr="006F1EFE" w:rsidRDefault="00D70794" w:rsidP="00D70794">
      <w:pPr>
        <w:rPr>
          <w:lang w:val="en-CA"/>
          <w:rPrChange w:id="31974" w:author="Jens-Rainer Ohm" w:date="2026-07-18T09:33:00Z">
            <w:rPr>
              <w:lang w:val="en-CA"/>
            </w:rPr>
          </w:rPrChange>
        </w:rPr>
      </w:pPr>
      <w:r w:rsidRPr="006F1EFE">
        <w:rPr>
          <w:lang w:val="en-CA"/>
          <w:rPrChange w:id="31975" w:author="Jens-Rainer Ohm" w:date="2026-07-18T09:33:00Z">
            <w:rPr>
              <w:lang w:val="en-CA"/>
            </w:rPr>
          </w:rPrChange>
        </w:rPr>
        <w:t>2.</w:t>
      </w:r>
      <w:r w:rsidRPr="006F1EFE">
        <w:rPr>
          <w:lang w:val="en-CA"/>
          <w:rPrChange w:id="31976" w:author="Jens-Rainer Ohm" w:date="2026-07-18T09:33:00Z">
            <w:rPr>
              <w:lang w:val="en-CA"/>
            </w:rPr>
          </w:rPrChange>
        </w:rPr>
        <w:tab/>
        <w:t xml:space="preserve">update </w:t>
      </w:r>
      <w:proofErr w:type="spellStart"/>
      <w:r w:rsidRPr="006F1EFE">
        <w:rPr>
          <w:lang w:val="en-CA"/>
          <w:rPrChange w:id="31977" w:author="Jens-Rainer Ohm" w:date="2026-07-18T09:33:00Z">
            <w:rPr>
              <w:lang w:val="en-CA"/>
            </w:rPr>
          </w:rPrChange>
        </w:rPr>
        <w:t>gsi_comp_location_idc</w:t>
      </w:r>
      <w:proofErr w:type="spellEnd"/>
      <w:r w:rsidRPr="006F1EFE">
        <w:rPr>
          <w:lang w:val="en-CA"/>
          <w:rPrChange w:id="31978" w:author="Jens-Rainer Ohm" w:date="2026-07-18T09:33:00Z">
            <w:rPr>
              <w:lang w:val="en-CA"/>
            </w:rPr>
          </w:rPrChange>
        </w:rPr>
        <w:t xml:space="preserve"> semantic</w:t>
      </w:r>
    </w:p>
    <w:p w14:paraId="207FA512" w14:textId="77777777" w:rsidR="00D70794" w:rsidRPr="006F1EFE" w:rsidRDefault="00D70794" w:rsidP="00D70794">
      <w:pPr>
        <w:rPr>
          <w:lang w:val="en-CA"/>
          <w:rPrChange w:id="31979" w:author="Jens-Rainer Ohm" w:date="2026-07-18T09:33:00Z">
            <w:rPr>
              <w:lang w:val="en-CA"/>
            </w:rPr>
          </w:rPrChange>
        </w:rPr>
      </w:pPr>
      <w:r w:rsidRPr="006F1EFE">
        <w:rPr>
          <w:lang w:val="en-CA"/>
          <w:rPrChange w:id="31980" w:author="Jens-Rainer Ohm" w:date="2026-07-18T09:33:00Z">
            <w:rPr>
              <w:lang w:val="en-CA"/>
            </w:rPr>
          </w:rPrChange>
        </w:rPr>
        <w:t>3.</w:t>
      </w:r>
      <w:r w:rsidRPr="006F1EFE">
        <w:rPr>
          <w:lang w:val="en-CA"/>
          <w:rPrChange w:id="31981" w:author="Jens-Rainer Ohm" w:date="2026-07-18T09:33:00Z">
            <w:rPr>
              <w:lang w:val="en-CA"/>
            </w:rPr>
          </w:rPrChange>
        </w:rPr>
        <w:tab/>
        <w:t>propose the inference value of gsi_patch_3d_position_</w:t>
      </w:r>
      <w:proofErr w:type="gramStart"/>
      <w:r w:rsidRPr="006F1EFE">
        <w:rPr>
          <w:lang w:val="en-CA"/>
          <w:rPrChange w:id="31982" w:author="Jens-Rainer Ohm" w:date="2026-07-18T09:33:00Z">
            <w:rPr>
              <w:lang w:val="en-CA"/>
            </w:rPr>
          </w:rPrChange>
        </w:rPr>
        <w:t>msb[</w:t>
      </w:r>
      <w:proofErr w:type="gramEnd"/>
      <w:r w:rsidRPr="006F1EFE">
        <w:rPr>
          <w:lang w:val="en-CA"/>
          <w:rPrChange w:id="31983" w:author="Jens-Rainer Ohm" w:date="2026-07-18T09:33:00Z">
            <w:rPr>
              <w:lang w:val="en-CA"/>
            </w:rPr>
          </w:rPrChange>
        </w:rPr>
        <w:t xml:space="preserve"> p ][ c ]</w:t>
      </w:r>
    </w:p>
    <w:p w14:paraId="5BEC5A9C" w14:textId="77777777" w:rsidR="00D70794" w:rsidRPr="006F1EFE" w:rsidRDefault="00D70794" w:rsidP="00D70794">
      <w:pPr>
        <w:rPr>
          <w:lang w:val="en-CA"/>
          <w:rPrChange w:id="31984" w:author="Jens-Rainer Ohm" w:date="2026-07-18T09:33:00Z">
            <w:rPr>
              <w:lang w:val="en-CA"/>
            </w:rPr>
          </w:rPrChange>
        </w:rPr>
      </w:pPr>
      <w:r w:rsidRPr="006F1EFE">
        <w:rPr>
          <w:lang w:val="en-CA"/>
          <w:rPrChange w:id="31985" w:author="Jens-Rainer Ohm" w:date="2026-07-18T09:33:00Z">
            <w:rPr>
              <w:lang w:val="en-CA"/>
            </w:rPr>
          </w:rPrChange>
        </w:rPr>
        <w:t>4.</w:t>
      </w:r>
      <w:r w:rsidRPr="006F1EFE">
        <w:rPr>
          <w:lang w:val="en-CA"/>
          <w:rPrChange w:id="31986" w:author="Jens-Rainer Ohm" w:date="2026-07-18T09:33:00Z">
            <w:rPr>
              <w:lang w:val="en-CA"/>
            </w:rPr>
          </w:rPrChange>
        </w:rPr>
        <w:tab/>
        <w:t xml:space="preserve">change </w:t>
      </w:r>
      <w:proofErr w:type="spellStart"/>
      <w:r w:rsidRPr="006F1EFE">
        <w:rPr>
          <w:lang w:val="en-CA"/>
          <w:rPrChange w:id="31987" w:author="Jens-Rainer Ohm" w:date="2026-07-18T09:33:00Z">
            <w:rPr>
              <w:lang w:val="en-CA"/>
            </w:rPr>
          </w:rPrChange>
        </w:rPr>
        <w:t>gsi_block_width</w:t>
      </w:r>
      <w:proofErr w:type="spellEnd"/>
      <w:r w:rsidRPr="006F1EFE">
        <w:rPr>
          <w:lang w:val="en-CA"/>
          <w:rPrChange w:id="31988" w:author="Jens-Rainer Ohm" w:date="2026-07-18T09:33:00Z">
            <w:rPr>
              <w:lang w:val="en-CA"/>
            </w:rPr>
          </w:rPrChange>
        </w:rPr>
        <w:t xml:space="preserve"> and </w:t>
      </w:r>
      <w:proofErr w:type="spellStart"/>
      <w:r w:rsidRPr="006F1EFE">
        <w:rPr>
          <w:lang w:val="en-CA"/>
          <w:rPrChange w:id="31989" w:author="Jens-Rainer Ohm" w:date="2026-07-18T09:33:00Z">
            <w:rPr>
              <w:lang w:val="en-CA"/>
            </w:rPr>
          </w:rPrChange>
        </w:rPr>
        <w:t>gsi_block_height</w:t>
      </w:r>
      <w:proofErr w:type="spellEnd"/>
      <w:r w:rsidRPr="006F1EFE">
        <w:rPr>
          <w:lang w:val="en-CA"/>
          <w:rPrChange w:id="31990" w:author="Jens-Rainer Ohm" w:date="2026-07-18T09:33:00Z">
            <w:rPr>
              <w:lang w:val="en-CA"/>
            </w:rPr>
          </w:rPrChange>
        </w:rPr>
        <w:t xml:space="preserve"> to gsi_block_width_minus1 and gsi_block_height_minus1</w:t>
      </w:r>
    </w:p>
    <w:p w14:paraId="155CFFEC" w14:textId="77777777" w:rsidR="00D70794" w:rsidRPr="006F1EFE" w:rsidRDefault="00D70794" w:rsidP="00D70794">
      <w:pPr>
        <w:rPr>
          <w:lang w:val="en-CA"/>
          <w:rPrChange w:id="31991" w:author="Jens-Rainer Ohm" w:date="2026-07-18T09:33:00Z">
            <w:rPr>
              <w:lang w:val="en-CA"/>
            </w:rPr>
          </w:rPrChange>
        </w:rPr>
      </w:pPr>
      <w:r w:rsidRPr="006F1EFE">
        <w:rPr>
          <w:lang w:val="en-CA"/>
          <w:rPrChange w:id="31992" w:author="Jens-Rainer Ohm" w:date="2026-07-18T09:33:00Z">
            <w:rPr>
              <w:lang w:val="en-CA"/>
            </w:rPr>
          </w:rPrChange>
        </w:rPr>
        <w:lastRenderedPageBreak/>
        <w:t>5.</w:t>
      </w:r>
      <w:r w:rsidRPr="006F1EFE">
        <w:rPr>
          <w:lang w:val="en-CA"/>
          <w:rPrChange w:id="31993" w:author="Jens-Rainer Ohm" w:date="2026-07-18T09:33:00Z">
            <w:rPr>
              <w:lang w:val="en-CA"/>
            </w:rPr>
          </w:rPrChange>
        </w:rPr>
        <w:tab/>
        <w:t xml:space="preserve">Condition the component quantization and the relevant parameters </w:t>
      </w:r>
    </w:p>
    <w:p w14:paraId="6873AD7E" w14:textId="2BD2ADC5" w:rsidR="00D70794" w:rsidRPr="006F1EFE" w:rsidRDefault="00D70794" w:rsidP="00D70794">
      <w:pPr>
        <w:rPr>
          <w:lang w:val="en-CA"/>
          <w:rPrChange w:id="31994" w:author="Jens-Rainer Ohm" w:date="2026-07-18T09:33:00Z">
            <w:rPr>
              <w:lang w:val="en-CA"/>
            </w:rPr>
          </w:rPrChange>
        </w:rPr>
      </w:pPr>
      <w:r w:rsidRPr="006F1EFE">
        <w:rPr>
          <w:lang w:val="en-CA"/>
          <w:rPrChange w:id="31995" w:author="Jens-Rainer Ohm" w:date="2026-07-18T09:33:00Z">
            <w:rPr>
              <w:lang w:val="en-CA"/>
            </w:rPr>
          </w:rPrChange>
        </w:rPr>
        <w:t>6.</w:t>
      </w:r>
      <w:r w:rsidRPr="006F1EFE">
        <w:rPr>
          <w:lang w:val="en-CA"/>
          <w:rPrChange w:id="31996" w:author="Jens-Rainer Ohm" w:date="2026-07-18T09:33:00Z">
            <w:rPr>
              <w:lang w:val="en-CA"/>
            </w:rPr>
          </w:rPrChange>
        </w:rPr>
        <w:tab/>
        <w:t xml:space="preserve">Condition the presence of </w:t>
      </w:r>
      <w:proofErr w:type="spellStart"/>
      <w:r w:rsidRPr="006F1EFE">
        <w:rPr>
          <w:lang w:val="en-CA"/>
          <w:rPrChange w:id="31997" w:author="Jens-Rainer Ohm" w:date="2026-07-18T09:33:00Z">
            <w:rPr>
              <w:lang w:val="en-CA"/>
            </w:rPr>
          </w:rPrChange>
        </w:rPr>
        <w:t>bitdepth</w:t>
      </w:r>
      <w:proofErr w:type="spellEnd"/>
      <w:r w:rsidRPr="006F1EFE">
        <w:rPr>
          <w:lang w:val="en-CA"/>
          <w:rPrChange w:id="31998" w:author="Jens-Rainer Ohm" w:date="2026-07-18T09:33:00Z">
            <w:rPr>
              <w:lang w:val="en-CA"/>
            </w:rPr>
          </w:rPrChange>
        </w:rPr>
        <w:t xml:space="preserve"> and transform syntax elements</w:t>
      </w:r>
    </w:p>
    <w:p w14:paraId="6A307090" w14:textId="77777777" w:rsidR="00A91F3A" w:rsidRPr="006F1EFE" w:rsidRDefault="00674B76" w:rsidP="00B11FA6">
      <w:pPr>
        <w:rPr>
          <w:lang w:val="en-CA" w:eastAsia="de-DE"/>
          <w:rPrChange w:id="31999" w:author="Jens-Rainer Ohm" w:date="2026-07-18T09:33:00Z">
            <w:rPr>
              <w:lang w:val="en-CA" w:eastAsia="de-DE"/>
            </w:rPr>
          </w:rPrChange>
        </w:rPr>
      </w:pPr>
      <w:r w:rsidRPr="006F1EFE">
        <w:rPr>
          <w:lang w:val="en-CA" w:eastAsia="de-DE"/>
          <w:rPrChange w:id="32000" w:author="Jens-Rainer Ohm" w:date="2026-07-18T09:33:00Z">
            <w:rPr>
              <w:lang w:val="en-CA" w:eastAsia="de-DE"/>
            </w:rPr>
          </w:rPrChange>
        </w:rPr>
        <w:t>Further study on item 1</w:t>
      </w:r>
      <w:r w:rsidR="00E70502" w:rsidRPr="006F1EFE">
        <w:rPr>
          <w:lang w:val="en-CA" w:eastAsia="de-DE"/>
          <w:rPrChange w:id="32001" w:author="Jens-Rainer Ohm" w:date="2026-07-18T09:33:00Z">
            <w:rPr>
              <w:lang w:val="en-CA" w:eastAsia="de-DE"/>
            </w:rPr>
          </w:rPrChange>
        </w:rPr>
        <w:t>, 2</w:t>
      </w:r>
      <w:r w:rsidRPr="006F1EFE">
        <w:rPr>
          <w:lang w:val="en-CA" w:eastAsia="de-DE"/>
          <w:rPrChange w:id="32002" w:author="Jens-Rainer Ohm" w:date="2026-07-18T09:33:00Z">
            <w:rPr>
              <w:lang w:val="en-CA" w:eastAsia="de-DE"/>
            </w:rPr>
          </w:rPrChange>
        </w:rPr>
        <w:t>.</w:t>
      </w:r>
    </w:p>
    <w:p w14:paraId="3ACECED6" w14:textId="117BA7E0" w:rsidR="00F16E34" w:rsidRPr="006F1EFE" w:rsidRDefault="00F16E34" w:rsidP="00B11FA6">
      <w:pPr>
        <w:rPr>
          <w:lang w:val="en-CA" w:eastAsia="de-DE"/>
          <w:rPrChange w:id="32003" w:author="Jens-Rainer Ohm" w:date="2026-07-18T09:33:00Z">
            <w:rPr>
              <w:lang w:val="en-CA" w:eastAsia="de-DE"/>
            </w:rPr>
          </w:rPrChange>
        </w:rPr>
      </w:pPr>
      <w:r w:rsidRPr="006F1EFE">
        <w:rPr>
          <w:lang w:val="en-CA" w:eastAsia="de-DE"/>
          <w:rPrChange w:id="32004" w:author="Jens-Rainer Ohm" w:date="2026-07-18T09:33:00Z">
            <w:rPr>
              <w:lang w:val="en-CA" w:eastAsia="de-DE"/>
            </w:rPr>
          </w:rPrChange>
        </w:rPr>
        <w:t xml:space="preserve">For item 3, it isn’t clear that inference is necessary because the syntax element is not used. </w:t>
      </w:r>
    </w:p>
    <w:p w14:paraId="40634549" w14:textId="77777777" w:rsidR="000D7724" w:rsidRPr="006F1EFE" w:rsidRDefault="000D7724" w:rsidP="000D7724">
      <w:pPr>
        <w:rPr>
          <w:lang w:val="en-CA" w:eastAsia="de-DE"/>
          <w:rPrChange w:id="32005" w:author="Jens-Rainer Ohm" w:date="2026-07-18T09:33:00Z">
            <w:rPr>
              <w:lang w:val="en-CA" w:eastAsia="de-DE"/>
            </w:rPr>
          </w:rPrChange>
        </w:rPr>
      </w:pPr>
      <w:r w:rsidRPr="006F1EFE">
        <w:rPr>
          <w:lang w:val="en-CA" w:eastAsia="de-DE"/>
          <w:rPrChange w:id="32006" w:author="Jens-Rainer Ohm" w:date="2026-07-18T09:33:00Z">
            <w:rPr>
              <w:lang w:val="en-CA" w:eastAsia="de-DE"/>
            </w:rPr>
          </w:rPrChange>
        </w:rPr>
        <w:t>It is noted that the usage of many syntax elements is not fully described in the current semantics. It was suggested that a process should be described that is sufficient to reconstruct the input format available to the encoder, but it isn’t considered to be necessary to describe the process to render a 2D picture from the splats.</w:t>
      </w:r>
    </w:p>
    <w:p w14:paraId="3F898FFE" w14:textId="04339299" w:rsidR="00674B76" w:rsidRPr="006F1EFE" w:rsidRDefault="00E70502" w:rsidP="00B11FA6">
      <w:pPr>
        <w:rPr>
          <w:lang w:val="en-CA" w:eastAsia="de-DE"/>
          <w:rPrChange w:id="32007" w:author="Jens-Rainer Ohm" w:date="2026-07-18T09:33:00Z">
            <w:rPr>
              <w:lang w:val="en-CA" w:eastAsia="de-DE"/>
            </w:rPr>
          </w:rPrChange>
        </w:rPr>
      </w:pPr>
      <w:r w:rsidRPr="006F1EFE">
        <w:rPr>
          <w:highlight w:val="yellow"/>
          <w:lang w:val="en-CA" w:eastAsia="de-DE"/>
          <w:rPrChange w:id="32008" w:author="Jens-Rainer Ohm" w:date="2026-07-18T09:33:00Z">
            <w:rPr>
              <w:highlight w:val="yellow"/>
              <w:lang w:val="en-CA" w:eastAsia="de-DE"/>
            </w:rPr>
          </w:rPrChange>
        </w:rPr>
        <w:t>Agreed</w:t>
      </w:r>
      <w:r w:rsidRPr="006F1EFE">
        <w:rPr>
          <w:lang w:val="en-CA" w:eastAsia="de-DE"/>
          <w:rPrChange w:id="32009" w:author="Jens-Rainer Ohm" w:date="2026-07-18T09:33:00Z">
            <w:rPr>
              <w:lang w:val="en-CA" w:eastAsia="de-DE"/>
            </w:rPr>
          </w:rPrChange>
        </w:rPr>
        <w:t xml:space="preserve"> on item 4.</w:t>
      </w:r>
    </w:p>
    <w:p w14:paraId="4277699F" w14:textId="33D6346E" w:rsidR="00E70502" w:rsidRPr="006F1EFE" w:rsidRDefault="00E70502" w:rsidP="00B11FA6">
      <w:pPr>
        <w:rPr>
          <w:lang w:val="en-CA" w:eastAsia="de-DE"/>
          <w:rPrChange w:id="32010" w:author="Jens-Rainer Ohm" w:date="2026-07-18T09:33:00Z">
            <w:rPr>
              <w:lang w:val="en-CA" w:eastAsia="de-DE"/>
            </w:rPr>
          </w:rPrChange>
        </w:rPr>
      </w:pPr>
      <w:r w:rsidRPr="006F1EFE">
        <w:rPr>
          <w:lang w:val="en-CA" w:eastAsia="de-DE"/>
          <w:rPrChange w:id="32011" w:author="Jens-Rainer Ohm" w:date="2026-07-18T09:33:00Z">
            <w:rPr>
              <w:lang w:val="en-CA" w:eastAsia="de-DE"/>
            </w:rPr>
          </w:rPrChange>
        </w:rPr>
        <w:t>Item 4 also proposed in JVET-AQ0131 item 7 part 1.</w:t>
      </w:r>
    </w:p>
    <w:p w14:paraId="2097615D" w14:textId="06DBCB95" w:rsidR="000D7724" w:rsidRPr="006F1EFE" w:rsidRDefault="000D7724" w:rsidP="00B11FA6">
      <w:pPr>
        <w:rPr>
          <w:lang w:val="en-CA" w:eastAsia="de-DE"/>
          <w:rPrChange w:id="32012" w:author="Jens-Rainer Ohm" w:date="2026-07-18T09:33:00Z">
            <w:rPr>
              <w:lang w:val="en-CA" w:eastAsia="de-DE"/>
            </w:rPr>
          </w:rPrChange>
        </w:rPr>
      </w:pPr>
      <w:r w:rsidRPr="006F1EFE">
        <w:rPr>
          <w:highlight w:val="yellow"/>
          <w:lang w:val="en-CA" w:eastAsia="de-DE"/>
          <w:rPrChange w:id="32013" w:author="Jens-Rainer Ohm" w:date="2026-07-18T09:33:00Z">
            <w:rPr>
              <w:highlight w:val="yellow"/>
              <w:lang w:val="en-CA" w:eastAsia="de-DE"/>
            </w:rPr>
          </w:rPrChange>
        </w:rPr>
        <w:t>Agreed</w:t>
      </w:r>
      <w:r w:rsidRPr="006F1EFE">
        <w:rPr>
          <w:lang w:val="en-CA" w:eastAsia="de-DE"/>
          <w:rPrChange w:id="32014" w:author="Jens-Rainer Ohm" w:date="2026-07-18T09:33:00Z">
            <w:rPr>
              <w:lang w:val="en-CA" w:eastAsia="de-DE"/>
            </w:rPr>
          </w:rPrChange>
        </w:rPr>
        <w:t xml:space="preserve"> on item 5. Further study on if the enable and present parameters should also apply to non-uniform quantization. </w:t>
      </w:r>
    </w:p>
    <w:p w14:paraId="68435726" w14:textId="39C9F720" w:rsidR="000D7724" w:rsidRPr="006F1EFE" w:rsidRDefault="002E55CC" w:rsidP="00B11FA6">
      <w:pPr>
        <w:rPr>
          <w:lang w:val="en-CA" w:eastAsia="de-DE"/>
          <w:rPrChange w:id="32015" w:author="Jens-Rainer Ohm" w:date="2026-07-18T09:33:00Z">
            <w:rPr>
              <w:lang w:val="en-CA" w:eastAsia="de-DE"/>
            </w:rPr>
          </w:rPrChange>
        </w:rPr>
      </w:pPr>
      <w:r w:rsidRPr="006F1EFE">
        <w:rPr>
          <w:lang w:val="en-CA" w:eastAsia="de-DE"/>
          <w:rPrChange w:id="32016" w:author="Jens-Rainer Ohm" w:date="2026-07-18T09:33:00Z">
            <w:rPr>
              <w:lang w:val="en-CA" w:eastAsia="de-DE"/>
            </w:rPr>
          </w:rPrChange>
        </w:rPr>
        <w:t xml:space="preserve">For item 6, the expected gains are small </w:t>
      </w:r>
      <w:proofErr w:type="gramStart"/>
      <w:r w:rsidRPr="006F1EFE">
        <w:rPr>
          <w:lang w:val="en-CA" w:eastAsia="de-DE"/>
          <w:rPrChange w:id="32017" w:author="Jens-Rainer Ohm" w:date="2026-07-18T09:33:00Z">
            <w:rPr>
              <w:lang w:val="en-CA" w:eastAsia="de-DE"/>
            </w:rPr>
          </w:rPrChange>
        </w:rPr>
        <w:t>and in some cases</w:t>
      </w:r>
      <w:proofErr w:type="gramEnd"/>
      <w:r w:rsidRPr="006F1EFE">
        <w:rPr>
          <w:lang w:val="en-CA" w:eastAsia="de-DE"/>
          <w:rPrChange w:id="32018" w:author="Jens-Rainer Ohm" w:date="2026-07-18T09:33:00Z">
            <w:rPr>
              <w:lang w:val="en-CA" w:eastAsia="de-DE"/>
            </w:rPr>
          </w:rPrChange>
        </w:rPr>
        <w:t xml:space="preserve"> may have loss.</w:t>
      </w:r>
    </w:p>
    <w:p w14:paraId="4388F9C2" w14:textId="5D458E75" w:rsidR="002E55CC" w:rsidRPr="006F1EFE" w:rsidRDefault="0096408C" w:rsidP="00B11FA6">
      <w:pPr>
        <w:rPr>
          <w:lang w:val="en-CA" w:eastAsia="de-DE"/>
          <w:rPrChange w:id="32019" w:author="Jens-Rainer Ohm" w:date="2026-07-18T09:33:00Z">
            <w:rPr>
              <w:lang w:val="en-CA" w:eastAsia="de-DE"/>
            </w:rPr>
          </w:rPrChange>
        </w:rPr>
      </w:pPr>
      <w:r w:rsidRPr="006F1EFE">
        <w:rPr>
          <w:lang w:val="en-CA" w:eastAsia="de-DE"/>
          <w:rPrChange w:id="32020" w:author="Jens-Rainer Ohm" w:date="2026-07-18T09:33:00Z">
            <w:rPr>
              <w:lang w:val="en-CA" w:eastAsia="de-DE"/>
            </w:rPr>
          </w:rPrChange>
        </w:rPr>
        <w:t>No action on item 6.</w:t>
      </w:r>
    </w:p>
    <w:p w14:paraId="0873819F" w14:textId="77777777" w:rsidR="00B11FA6" w:rsidRPr="006F1EFE" w:rsidRDefault="00C45FD9" w:rsidP="00B11FA6">
      <w:pPr>
        <w:pStyle w:val="berschrift9"/>
        <w:rPr>
          <w:szCs w:val="24"/>
          <w:lang w:val="en-CA" w:eastAsia="de-DE"/>
          <w:rPrChange w:id="32021" w:author="Jens-Rainer Ohm" w:date="2026-07-18T09:33:00Z">
            <w:rPr>
              <w:szCs w:val="24"/>
              <w:lang w:val="en-CA" w:eastAsia="de-DE"/>
            </w:rPr>
          </w:rPrChange>
        </w:rPr>
      </w:pPr>
      <w:r w:rsidRPr="006F1EFE">
        <w:rPr>
          <w:lang w:val="en-CA"/>
          <w:rPrChange w:id="32022" w:author="Jens-Rainer Ohm" w:date="2026-07-18T09:33:00Z">
            <w:rPr/>
          </w:rPrChange>
        </w:rPr>
        <w:fldChar w:fldCharType="begin"/>
      </w:r>
      <w:r w:rsidRPr="006F1EFE">
        <w:rPr>
          <w:lang w:val="en-CA"/>
          <w:rPrChange w:id="32023" w:author="Jens-Rainer Ohm" w:date="2026-07-18T09:33:00Z">
            <w:rPr/>
          </w:rPrChange>
        </w:rPr>
        <w:instrText xml:space="preserve"> HYPERLINK "https://jvet-experts.org/doc_end_</w:instrText>
      </w:r>
      <w:r w:rsidRPr="006F1EFE">
        <w:rPr>
          <w:lang w:val="en-CA"/>
          <w:rPrChange w:id="32024" w:author="Jens-Rainer Ohm" w:date="2026-07-18T09:33:00Z">
            <w:rPr/>
          </w:rPrChange>
        </w:rPr>
        <w:instrText xml:space="preserve">user/current_document.php?id=17061" </w:instrText>
      </w:r>
      <w:r w:rsidRPr="006F1EFE">
        <w:rPr>
          <w:lang w:val="en-CA"/>
          <w:rPrChange w:id="32025" w:author="Jens-Rainer Ohm" w:date="2026-07-18T09:33:00Z">
            <w:rPr/>
          </w:rPrChange>
        </w:rPr>
        <w:fldChar w:fldCharType="separate"/>
      </w:r>
      <w:r w:rsidR="00B11FA6" w:rsidRPr="006F1EFE">
        <w:rPr>
          <w:color w:val="0000FF"/>
          <w:szCs w:val="24"/>
          <w:u w:val="single"/>
          <w:lang w:val="en-CA" w:eastAsia="de-DE"/>
          <w:rPrChange w:id="32026" w:author="Jens-Rainer Ohm" w:date="2026-07-18T09:33:00Z">
            <w:rPr>
              <w:color w:val="0000FF"/>
              <w:szCs w:val="24"/>
              <w:u w:val="single"/>
              <w:lang w:val="en-CA" w:eastAsia="de-DE"/>
            </w:rPr>
          </w:rPrChange>
        </w:rPr>
        <w:t>JVET-AQ0102</w:t>
      </w:r>
      <w:r w:rsidRPr="006F1EFE">
        <w:rPr>
          <w:color w:val="0000FF"/>
          <w:szCs w:val="24"/>
          <w:u w:val="single"/>
          <w:lang w:val="en-CA" w:eastAsia="de-DE"/>
          <w:rPrChange w:id="32027" w:author="Jens-Rainer Ohm" w:date="2026-07-18T09:33:00Z">
            <w:rPr>
              <w:color w:val="0000FF"/>
              <w:szCs w:val="24"/>
              <w:u w:val="single"/>
              <w:lang w:val="en-CA" w:eastAsia="de-DE"/>
            </w:rPr>
          </w:rPrChange>
        </w:rPr>
        <w:fldChar w:fldCharType="end"/>
      </w:r>
      <w:r w:rsidR="00B11FA6" w:rsidRPr="006F1EFE">
        <w:rPr>
          <w:szCs w:val="24"/>
          <w:lang w:val="en-CA" w:eastAsia="de-DE"/>
          <w:rPrChange w:id="32028" w:author="Jens-Rainer Ohm" w:date="2026-07-18T09:33:00Z">
            <w:rPr>
              <w:szCs w:val="24"/>
              <w:lang w:val="en-CA" w:eastAsia="de-DE"/>
            </w:rPr>
          </w:rPrChange>
        </w:rPr>
        <w:t xml:space="preserve"> AHG9: Syntax and semantics clean-up of the GSI SEI message [J. Do, H. Lee, G. Bang (ETRI)]</w:t>
      </w:r>
    </w:p>
    <w:p w14:paraId="1933983B" w14:textId="402CDBB5" w:rsidR="00A45877" w:rsidRPr="006F1EFE" w:rsidRDefault="00A45877" w:rsidP="00A45877">
      <w:pPr>
        <w:rPr>
          <w:lang w:val="en-CA" w:eastAsia="de-DE"/>
          <w:rPrChange w:id="32029" w:author="Jens-Rainer Ohm" w:date="2026-07-18T09:33:00Z">
            <w:rPr>
              <w:lang w:val="en-CA" w:eastAsia="de-DE"/>
            </w:rPr>
          </w:rPrChange>
        </w:rPr>
      </w:pPr>
      <w:r w:rsidRPr="006F1EFE">
        <w:rPr>
          <w:lang w:val="en-CA" w:eastAsia="de-DE"/>
          <w:rPrChange w:id="32030" w:author="Jens-Rainer Ohm" w:date="2026-07-18T09:33:00Z">
            <w:rPr>
              <w:lang w:val="en-CA" w:eastAsia="de-DE"/>
            </w:rPr>
          </w:rPrChange>
        </w:rPr>
        <w:t>Also registered as WG 5 M 77628 but pure syntax/semantics improvement of existing SEI, no discussion in Joint AHG appears necessary.</w:t>
      </w:r>
      <w:r w:rsidR="00391708" w:rsidRPr="006F1EFE">
        <w:rPr>
          <w:lang w:val="en-CA" w:eastAsia="de-DE"/>
          <w:rPrChange w:id="32031" w:author="Jens-Rainer Ohm" w:date="2026-07-18T09:33:00Z">
            <w:rPr>
              <w:lang w:val="en-CA" w:eastAsia="de-DE"/>
            </w:rPr>
          </w:rPrChange>
        </w:rPr>
        <w:t xml:space="preserve"> </w:t>
      </w:r>
      <w:r w:rsidR="00391708" w:rsidRPr="006F1EFE">
        <w:rPr>
          <w:highlight w:val="yellow"/>
          <w:lang w:val="en-CA" w:eastAsia="de-DE"/>
          <w:rPrChange w:id="32032" w:author="Jens-Rainer Ohm" w:date="2026-07-18T09:33:00Z">
            <w:rPr>
              <w:highlight w:val="yellow"/>
              <w:lang w:val="en-CA" w:eastAsia="de-DE"/>
            </w:rPr>
          </w:rPrChange>
        </w:rPr>
        <w:t>Move to 6.5.4 if discussed in JAHG</w:t>
      </w:r>
    </w:p>
    <w:p w14:paraId="6582BD84" w14:textId="44BAB5C3" w:rsidR="00B73FB3" w:rsidRPr="006F1EFE" w:rsidRDefault="00B73FB3" w:rsidP="00B11FA6">
      <w:pPr>
        <w:rPr>
          <w:lang w:val="en-CA" w:eastAsia="de-DE"/>
          <w:rPrChange w:id="32033" w:author="Jens-Rainer Ohm" w:date="2026-07-18T09:33:00Z">
            <w:rPr>
              <w:lang w:val="en-CA" w:eastAsia="de-DE"/>
            </w:rPr>
          </w:rPrChange>
        </w:rPr>
      </w:pPr>
      <w:r w:rsidRPr="006F1EFE">
        <w:rPr>
          <w:lang w:val="en-CA" w:eastAsia="de-DE"/>
          <w:rPrChange w:id="32034" w:author="Jens-Rainer Ohm" w:date="2026-07-18T09:33:00Z">
            <w:rPr>
              <w:lang w:val="en-CA" w:eastAsia="de-DE"/>
            </w:rPr>
          </w:rPrChange>
        </w:rPr>
        <w:t xml:space="preserve">JVET-AQ0102 item 1, JVET-AQ0131 item 3, </w:t>
      </w:r>
      <w:bookmarkStart w:id="32035" w:name="_Hlk233992181"/>
      <w:r w:rsidRPr="006F1EFE">
        <w:rPr>
          <w:lang w:val="en-CA" w:eastAsia="de-DE"/>
          <w:rPrChange w:id="32036" w:author="Jens-Rainer Ohm" w:date="2026-07-18T09:33:00Z">
            <w:rPr>
              <w:lang w:val="en-CA" w:eastAsia="de-DE"/>
            </w:rPr>
          </w:rPrChange>
        </w:rPr>
        <w:t xml:space="preserve">and JVET-AQ0132 item 4 </w:t>
      </w:r>
      <w:bookmarkEnd w:id="32035"/>
      <w:r w:rsidRPr="006F1EFE">
        <w:rPr>
          <w:lang w:val="en-CA" w:eastAsia="de-DE"/>
          <w:rPrChange w:id="32037" w:author="Jens-Rainer Ohm" w:date="2026-07-18T09:33:00Z">
            <w:rPr>
              <w:lang w:val="en-CA" w:eastAsia="de-DE"/>
            </w:rPr>
          </w:rPrChange>
        </w:rPr>
        <w:t>should be discussed together.</w:t>
      </w:r>
    </w:p>
    <w:p w14:paraId="5398B1D1" w14:textId="660E5792" w:rsidR="00A91F3A" w:rsidRPr="006F1EFE" w:rsidRDefault="00A91F3A" w:rsidP="00B11FA6">
      <w:pPr>
        <w:rPr>
          <w:lang w:val="en-CA" w:eastAsia="de-DE"/>
          <w:rPrChange w:id="32038" w:author="Jens-Rainer Ohm" w:date="2026-07-18T09:33:00Z">
            <w:rPr>
              <w:lang w:val="en-CA" w:eastAsia="de-DE"/>
            </w:rPr>
          </w:rPrChange>
        </w:rPr>
      </w:pPr>
      <w:r w:rsidRPr="006F1EFE">
        <w:rPr>
          <w:lang w:val="en-CA" w:eastAsia="de-DE"/>
          <w:rPrChange w:id="32039" w:author="Jens-Rainer Ohm" w:date="2026-07-18T09:33:00Z">
            <w:rPr>
              <w:lang w:val="en-CA" w:eastAsia="de-DE"/>
            </w:rPr>
          </w:rPrChange>
        </w:rPr>
        <w:t xml:space="preserve">The </w:t>
      </w:r>
      <w:r w:rsidRPr="006F1EFE">
        <w:rPr>
          <w:lang w:val="en-CA"/>
          <w:rPrChange w:id="32040" w:author="Jens-Rainer Ohm" w:date="2026-07-18T09:33:00Z">
            <w:rPr>
              <w:lang w:val="en-CA"/>
            </w:rPr>
          </w:rPrChange>
        </w:rPr>
        <w:t xml:space="preserve">editorial part (removal of index) of </w:t>
      </w:r>
      <w:r w:rsidRPr="006F1EFE">
        <w:rPr>
          <w:lang w:val="en-CA" w:eastAsia="de-DE"/>
          <w:rPrChange w:id="32041" w:author="Jens-Rainer Ohm" w:date="2026-07-18T09:33:00Z">
            <w:rPr>
              <w:lang w:val="en-CA" w:eastAsia="de-DE"/>
            </w:rPr>
          </w:rPrChange>
        </w:rPr>
        <w:t xml:space="preserve">JVET-AQ0102 item 2 </w:t>
      </w:r>
      <w:r w:rsidRPr="006F1EFE">
        <w:rPr>
          <w:lang w:val="en-CA"/>
          <w:rPrChange w:id="32042" w:author="Jens-Rainer Ohm" w:date="2026-07-18T09:33:00Z">
            <w:rPr>
              <w:lang w:val="en-CA"/>
            </w:rPr>
          </w:rPrChange>
        </w:rPr>
        <w:t>is also in JVET-AQ0079.</w:t>
      </w:r>
    </w:p>
    <w:p w14:paraId="428E20B0" w14:textId="77777777" w:rsidR="00F94899" w:rsidRPr="006F1EFE" w:rsidRDefault="00F94899" w:rsidP="00F94899">
      <w:pPr>
        <w:rPr>
          <w:lang w:val="en-CA"/>
          <w:rPrChange w:id="32043" w:author="Jens-Rainer Ohm" w:date="2026-07-18T09:33:00Z">
            <w:rPr>
              <w:lang w:val="en-CA"/>
            </w:rPr>
          </w:rPrChange>
        </w:rPr>
      </w:pPr>
      <w:r w:rsidRPr="006F1EFE">
        <w:rPr>
          <w:lang w:val="en-CA"/>
          <w:rPrChange w:id="32044" w:author="Jens-Rainer Ohm" w:date="2026-07-18T09:33:00Z">
            <w:rPr>
              <w:lang w:val="en-CA"/>
            </w:rPr>
          </w:rPrChange>
        </w:rPr>
        <w:t>This contribution proposes clean-up modifications to the Gaussian Splatting Information (GSI) SEI message for video-based Gaussian Splat Coding (GSC). The proposed changes keep the existing GSI SEI syntax and semantics structure, while resolving several inconsistencies identified during review of the current text.</w:t>
      </w:r>
    </w:p>
    <w:p w14:paraId="7445AAEC" w14:textId="77777777" w:rsidR="00B73FB3" w:rsidRPr="006F1EFE" w:rsidRDefault="00AF4EED" w:rsidP="00B11FA6">
      <w:pPr>
        <w:rPr>
          <w:lang w:val="en-CA" w:eastAsia="de-DE"/>
          <w:rPrChange w:id="32045" w:author="Jens-Rainer Ohm" w:date="2026-07-18T09:33:00Z">
            <w:rPr>
              <w:lang w:val="en-CA" w:eastAsia="de-DE"/>
            </w:rPr>
          </w:rPrChange>
        </w:rPr>
      </w:pPr>
      <w:r w:rsidRPr="006F1EFE">
        <w:rPr>
          <w:highlight w:val="yellow"/>
          <w:lang w:val="en-CA" w:eastAsia="de-DE"/>
          <w:rPrChange w:id="32046" w:author="Jens-Rainer Ohm" w:date="2026-07-18T09:33:00Z">
            <w:rPr>
              <w:highlight w:val="yellow"/>
              <w:lang w:val="en-CA" w:eastAsia="de-DE"/>
            </w:rPr>
          </w:rPrChange>
        </w:rPr>
        <w:t>Agreed</w:t>
      </w:r>
      <w:r w:rsidRPr="006F1EFE">
        <w:rPr>
          <w:lang w:val="en-CA" w:eastAsia="de-DE"/>
          <w:rPrChange w:id="32047" w:author="Jens-Rainer Ohm" w:date="2026-07-18T09:33:00Z">
            <w:rPr>
              <w:lang w:val="en-CA" w:eastAsia="de-DE"/>
            </w:rPr>
          </w:rPrChange>
        </w:rPr>
        <w:t xml:space="preserve"> on item 2, item 3.</w:t>
      </w:r>
    </w:p>
    <w:p w14:paraId="4A39BE81" w14:textId="7AD2C80A" w:rsidR="00AF4EED" w:rsidRPr="006F1EFE" w:rsidRDefault="00AF4EED" w:rsidP="00B11FA6">
      <w:pPr>
        <w:rPr>
          <w:lang w:val="en-CA" w:eastAsia="de-DE"/>
          <w:rPrChange w:id="32048" w:author="Jens-Rainer Ohm" w:date="2026-07-18T09:33:00Z">
            <w:rPr>
              <w:lang w:val="en-CA" w:eastAsia="de-DE"/>
            </w:rPr>
          </w:rPrChange>
        </w:rPr>
      </w:pPr>
      <w:r w:rsidRPr="006F1EFE">
        <w:rPr>
          <w:lang w:val="en-CA" w:eastAsia="de-DE"/>
          <w:rPrChange w:id="32049" w:author="Jens-Rainer Ohm" w:date="2026-07-18T09:33:00Z">
            <w:rPr>
              <w:lang w:val="en-CA" w:eastAsia="de-DE"/>
            </w:rPr>
          </w:rPrChange>
        </w:rPr>
        <w:t>Further study for item 4.</w:t>
      </w:r>
    </w:p>
    <w:p w14:paraId="76F91C63" w14:textId="25482E42" w:rsidR="00AF4EED" w:rsidRPr="006F1EFE" w:rsidRDefault="00AF4EED" w:rsidP="00B11FA6">
      <w:pPr>
        <w:rPr>
          <w:lang w:val="en-CA" w:eastAsia="de-DE"/>
          <w:rPrChange w:id="32050" w:author="Jens-Rainer Ohm" w:date="2026-07-18T09:33:00Z">
            <w:rPr>
              <w:lang w:val="en-CA" w:eastAsia="de-DE"/>
            </w:rPr>
          </w:rPrChange>
        </w:rPr>
      </w:pPr>
      <w:r w:rsidRPr="006F1EFE">
        <w:rPr>
          <w:lang w:val="en-CA" w:eastAsia="de-DE"/>
          <w:rPrChange w:id="32051" w:author="Jens-Rainer Ohm" w:date="2026-07-18T09:33:00Z">
            <w:rPr>
              <w:lang w:val="en-CA" w:eastAsia="de-DE"/>
            </w:rPr>
          </w:rPrChange>
        </w:rPr>
        <w:t xml:space="preserve">For item 5, see notes for JVET-AQ0082 item 3. </w:t>
      </w:r>
    </w:p>
    <w:p w14:paraId="09C59BAF" w14:textId="77777777" w:rsidR="00B11FA6" w:rsidRPr="006F1EFE" w:rsidRDefault="00C45FD9" w:rsidP="00B11FA6">
      <w:pPr>
        <w:pStyle w:val="berschrift9"/>
        <w:rPr>
          <w:szCs w:val="24"/>
          <w:lang w:val="en-CA" w:eastAsia="de-DE"/>
          <w:rPrChange w:id="32052" w:author="Jens-Rainer Ohm" w:date="2026-07-18T09:33:00Z">
            <w:rPr>
              <w:szCs w:val="24"/>
              <w:lang w:val="en-CA" w:eastAsia="de-DE"/>
            </w:rPr>
          </w:rPrChange>
        </w:rPr>
      </w:pPr>
      <w:r w:rsidRPr="006F1EFE">
        <w:rPr>
          <w:lang w:val="en-CA"/>
          <w:rPrChange w:id="32053" w:author="Jens-Rainer Ohm" w:date="2026-07-18T09:33:00Z">
            <w:rPr/>
          </w:rPrChange>
        </w:rPr>
        <w:fldChar w:fldCharType="begin"/>
      </w:r>
      <w:r w:rsidRPr="006F1EFE">
        <w:rPr>
          <w:lang w:val="en-CA"/>
          <w:rPrChange w:id="32054" w:author="Jens-Rainer Ohm" w:date="2026-07-18T09:33:00Z">
            <w:rPr/>
          </w:rPrChange>
        </w:rPr>
        <w:instrText xml:space="preserve"> HYPERLINK "https://jvet-experts.org/doc_end_user/current_document.php?id=17090" </w:instrText>
      </w:r>
      <w:r w:rsidRPr="006F1EFE">
        <w:rPr>
          <w:lang w:val="en-CA"/>
          <w:rPrChange w:id="32055" w:author="Jens-Rainer Ohm" w:date="2026-07-18T09:33:00Z">
            <w:rPr/>
          </w:rPrChange>
        </w:rPr>
        <w:fldChar w:fldCharType="separate"/>
      </w:r>
      <w:r w:rsidR="00B11FA6" w:rsidRPr="006F1EFE">
        <w:rPr>
          <w:color w:val="0000FF"/>
          <w:szCs w:val="24"/>
          <w:u w:val="single"/>
          <w:lang w:val="en-CA" w:eastAsia="de-DE"/>
          <w:rPrChange w:id="32056" w:author="Jens-Rainer Ohm" w:date="2026-07-18T09:33:00Z">
            <w:rPr>
              <w:color w:val="0000FF"/>
              <w:szCs w:val="24"/>
              <w:u w:val="single"/>
              <w:lang w:val="en-CA" w:eastAsia="de-DE"/>
            </w:rPr>
          </w:rPrChange>
        </w:rPr>
        <w:t>JVET-AQ0131</w:t>
      </w:r>
      <w:r w:rsidRPr="006F1EFE">
        <w:rPr>
          <w:color w:val="0000FF"/>
          <w:szCs w:val="24"/>
          <w:u w:val="single"/>
          <w:lang w:val="en-CA" w:eastAsia="de-DE"/>
          <w:rPrChange w:id="32057" w:author="Jens-Rainer Ohm" w:date="2026-07-18T09:33:00Z">
            <w:rPr>
              <w:color w:val="0000FF"/>
              <w:szCs w:val="24"/>
              <w:u w:val="single"/>
              <w:lang w:val="en-CA" w:eastAsia="de-DE"/>
            </w:rPr>
          </w:rPrChange>
        </w:rPr>
        <w:fldChar w:fldCharType="end"/>
      </w:r>
      <w:r w:rsidR="00B11FA6" w:rsidRPr="006F1EFE">
        <w:rPr>
          <w:szCs w:val="24"/>
          <w:lang w:val="en-CA" w:eastAsia="de-DE"/>
          <w:rPrChange w:id="32058" w:author="Jens-Rainer Ohm" w:date="2026-07-18T09:33:00Z">
            <w:rPr>
              <w:szCs w:val="24"/>
              <w:lang w:val="en-CA" w:eastAsia="de-DE"/>
            </w:rPr>
          </w:rPrChange>
        </w:rPr>
        <w:t xml:space="preserve"> AHG9: On the GSI SEI message [S. </w:t>
      </w:r>
      <w:proofErr w:type="spellStart"/>
      <w:r w:rsidR="00B11FA6" w:rsidRPr="006F1EFE">
        <w:rPr>
          <w:szCs w:val="24"/>
          <w:lang w:val="en-CA" w:eastAsia="de-DE"/>
          <w:rPrChange w:id="32059" w:author="Jens-Rainer Ohm" w:date="2026-07-18T09:33:00Z">
            <w:rPr>
              <w:szCs w:val="24"/>
              <w:lang w:val="en-CA" w:eastAsia="de-DE"/>
            </w:rPr>
          </w:rPrChange>
        </w:rPr>
        <w:t>Harribey</w:t>
      </w:r>
      <w:proofErr w:type="spellEnd"/>
      <w:r w:rsidR="00B11FA6" w:rsidRPr="006F1EFE">
        <w:rPr>
          <w:szCs w:val="24"/>
          <w:lang w:val="en-CA" w:eastAsia="de-DE"/>
          <w:rPrChange w:id="32060" w:author="Jens-Rainer Ohm" w:date="2026-07-18T09:33:00Z">
            <w:rPr>
              <w:szCs w:val="24"/>
              <w:lang w:val="en-CA" w:eastAsia="de-DE"/>
            </w:rPr>
          </w:rPrChange>
        </w:rPr>
        <w:t xml:space="preserve">, M. </w:t>
      </w:r>
      <w:proofErr w:type="spellStart"/>
      <w:r w:rsidR="00B11FA6" w:rsidRPr="006F1EFE">
        <w:rPr>
          <w:szCs w:val="24"/>
          <w:lang w:val="en-CA" w:eastAsia="de-DE"/>
          <w:rPrChange w:id="32061" w:author="Jens-Rainer Ohm" w:date="2026-07-18T09:33:00Z">
            <w:rPr>
              <w:szCs w:val="24"/>
              <w:lang w:val="en-CA" w:eastAsia="de-DE"/>
            </w:rPr>
          </w:rPrChange>
        </w:rPr>
        <w:t>Pettersson</w:t>
      </w:r>
      <w:proofErr w:type="spellEnd"/>
      <w:r w:rsidR="00B11FA6" w:rsidRPr="006F1EFE">
        <w:rPr>
          <w:szCs w:val="24"/>
          <w:lang w:val="en-CA" w:eastAsia="de-DE"/>
          <w:rPrChange w:id="32062" w:author="Jens-Rainer Ohm" w:date="2026-07-18T09:33:00Z">
            <w:rPr>
              <w:szCs w:val="24"/>
              <w:lang w:val="en-CA" w:eastAsia="de-DE"/>
            </w:rPr>
          </w:rPrChange>
        </w:rPr>
        <w:t xml:space="preserve">, M. </w:t>
      </w:r>
      <w:proofErr w:type="spellStart"/>
      <w:r w:rsidR="00B11FA6" w:rsidRPr="006F1EFE">
        <w:rPr>
          <w:szCs w:val="24"/>
          <w:lang w:val="en-CA" w:eastAsia="de-DE"/>
          <w:rPrChange w:id="32063" w:author="Jens-Rainer Ohm" w:date="2026-07-18T09:33:00Z">
            <w:rPr>
              <w:szCs w:val="24"/>
              <w:lang w:val="en-CA" w:eastAsia="de-DE"/>
            </w:rPr>
          </w:rPrChange>
        </w:rPr>
        <w:t>Damghanian</w:t>
      </w:r>
      <w:proofErr w:type="spellEnd"/>
      <w:r w:rsidR="00B11FA6" w:rsidRPr="006F1EFE">
        <w:rPr>
          <w:szCs w:val="24"/>
          <w:lang w:val="en-CA" w:eastAsia="de-DE"/>
          <w:rPrChange w:id="32064" w:author="Jens-Rainer Ohm" w:date="2026-07-18T09:33:00Z">
            <w:rPr>
              <w:szCs w:val="24"/>
              <w:lang w:val="en-CA" w:eastAsia="de-DE"/>
            </w:rPr>
          </w:rPrChange>
        </w:rPr>
        <w:t xml:space="preserve">, R. </w:t>
      </w:r>
      <w:proofErr w:type="spellStart"/>
      <w:r w:rsidR="00B11FA6" w:rsidRPr="006F1EFE">
        <w:rPr>
          <w:szCs w:val="24"/>
          <w:lang w:val="en-CA" w:eastAsia="de-DE"/>
          <w:rPrChange w:id="32065" w:author="Jens-Rainer Ohm" w:date="2026-07-18T09:33:00Z">
            <w:rPr>
              <w:szCs w:val="24"/>
              <w:lang w:val="en-CA" w:eastAsia="de-DE"/>
            </w:rPr>
          </w:rPrChange>
        </w:rPr>
        <w:t>Sjöberg</w:t>
      </w:r>
      <w:proofErr w:type="spellEnd"/>
      <w:r w:rsidR="00B11FA6" w:rsidRPr="006F1EFE">
        <w:rPr>
          <w:szCs w:val="24"/>
          <w:lang w:val="en-CA" w:eastAsia="de-DE"/>
          <w:rPrChange w:id="32066" w:author="Jens-Rainer Ohm" w:date="2026-07-18T09:33:00Z">
            <w:rPr>
              <w:szCs w:val="24"/>
              <w:lang w:val="en-CA" w:eastAsia="de-DE"/>
            </w:rPr>
          </w:rPrChange>
        </w:rPr>
        <w:t xml:space="preserve"> (Ericsson)]</w:t>
      </w:r>
    </w:p>
    <w:p w14:paraId="67598B35" w14:textId="1A52A866" w:rsidR="00A91F3A" w:rsidRPr="006F1EFE" w:rsidRDefault="00A91F3A" w:rsidP="00A91F3A">
      <w:pPr>
        <w:rPr>
          <w:lang w:val="en-CA" w:eastAsia="de-DE"/>
          <w:rPrChange w:id="32067" w:author="Jens-Rainer Ohm" w:date="2026-07-18T09:33:00Z">
            <w:rPr>
              <w:lang w:val="en-CA" w:eastAsia="de-DE"/>
            </w:rPr>
          </w:rPrChange>
        </w:rPr>
      </w:pPr>
      <w:r w:rsidRPr="006F1EFE">
        <w:rPr>
          <w:lang w:val="en-CA" w:eastAsia="de-DE"/>
          <w:rPrChange w:id="32068" w:author="Jens-Rainer Ohm" w:date="2026-07-18T09:33:00Z">
            <w:rPr>
              <w:lang w:val="en-CA" w:eastAsia="de-DE"/>
            </w:rPr>
          </w:rPrChange>
        </w:rPr>
        <w:t>JVET-AQ0131 items 1 and 2 are</w:t>
      </w:r>
      <w:r w:rsidRPr="006F1EFE">
        <w:rPr>
          <w:lang w:val="en-CA"/>
          <w:rPrChange w:id="32069" w:author="Jens-Rainer Ohm" w:date="2026-07-18T09:33:00Z">
            <w:rPr>
              <w:lang w:val="en-CA"/>
            </w:rPr>
          </w:rPrChange>
        </w:rPr>
        <w:t xml:space="preserve"> also in JVET-AQ0079.</w:t>
      </w:r>
    </w:p>
    <w:p w14:paraId="4331C35F" w14:textId="77777777" w:rsidR="009010E6" w:rsidRPr="006F1EFE" w:rsidRDefault="009010E6" w:rsidP="009010E6">
      <w:pPr>
        <w:rPr>
          <w:lang w:val="en-CA" w:eastAsia="de-DE"/>
          <w:rPrChange w:id="32070" w:author="Jens-Rainer Ohm" w:date="2026-07-18T09:33:00Z">
            <w:rPr>
              <w:lang w:val="en-CA" w:eastAsia="de-DE"/>
            </w:rPr>
          </w:rPrChange>
        </w:rPr>
      </w:pPr>
      <w:r w:rsidRPr="006F1EFE">
        <w:rPr>
          <w:lang w:val="en-CA" w:eastAsia="de-DE"/>
          <w:rPrChange w:id="32071" w:author="Jens-Rainer Ohm" w:date="2026-07-18T09:33:00Z">
            <w:rPr>
              <w:lang w:val="en-CA" w:eastAsia="de-DE"/>
            </w:rPr>
          </w:rPrChange>
        </w:rPr>
        <w:t xml:space="preserve">This contribution proposes the following changes to the Gaussian splatting information (GSI) SEI message in the </w:t>
      </w:r>
      <w:proofErr w:type="spellStart"/>
      <w:r w:rsidRPr="006F1EFE">
        <w:rPr>
          <w:lang w:val="en-CA" w:eastAsia="de-DE"/>
          <w:rPrChange w:id="32072" w:author="Jens-Rainer Ohm" w:date="2026-07-18T09:33:00Z">
            <w:rPr>
              <w:lang w:val="en-CA" w:eastAsia="de-DE"/>
            </w:rPr>
          </w:rPrChange>
        </w:rPr>
        <w:t>TuC</w:t>
      </w:r>
      <w:proofErr w:type="spellEnd"/>
      <w:r w:rsidRPr="006F1EFE">
        <w:rPr>
          <w:lang w:val="en-CA" w:eastAsia="de-DE"/>
          <w:rPrChange w:id="32073" w:author="Jens-Rainer Ohm" w:date="2026-07-18T09:33:00Z">
            <w:rPr>
              <w:lang w:val="en-CA" w:eastAsia="de-DE"/>
            </w:rPr>
          </w:rPrChange>
        </w:rPr>
        <w:t xml:space="preserve"> (JVET-AP2032, section 8.58.1):</w:t>
      </w:r>
    </w:p>
    <w:p w14:paraId="6720EA0D" w14:textId="77777777" w:rsidR="009010E6" w:rsidRPr="006F1EFE" w:rsidRDefault="009010E6" w:rsidP="009010E6">
      <w:pPr>
        <w:rPr>
          <w:lang w:val="en-CA" w:eastAsia="de-DE"/>
          <w:rPrChange w:id="32074" w:author="Jens-Rainer Ohm" w:date="2026-07-18T09:33:00Z">
            <w:rPr>
              <w:lang w:val="en-CA" w:eastAsia="de-DE"/>
            </w:rPr>
          </w:rPrChange>
        </w:rPr>
      </w:pPr>
      <w:r w:rsidRPr="006F1EFE">
        <w:rPr>
          <w:lang w:val="en-CA" w:eastAsia="de-DE"/>
          <w:rPrChange w:id="32075" w:author="Jens-Rainer Ohm" w:date="2026-07-18T09:33:00Z">
            <w:rPr>
              <w:lang w:val="en-CA" w:eastAsia="de-DE"/>
            </w:rPr>
          </w:rPrChange>
        </w:rPr>
        <w:t>1.</w:t>
      </w:r>
      <w:r w:rsidRPr="006F1EFE">
        <w:rPr>
          <w:lang w:val="en-CA" w:eastAsia="de-DE"/>
          <w:rPrChange w:id="32076" w:author="Jens-Rainer Ohm" w:date="2026-07-18T09:33:00Z">
            <w:rPr>
              <w:lang w:val="en-CA" w:eastAsia="de-DE"/>
            </w:rPr>
          </w:rPrChange>
        </w:rPr>
        <w:tab/>
        <w:t xml:space="preserve">Change the name of several syntax elements in the semantics of </w:t>
      </w:r>
      <w:proofErr w:type="spellStart"/>
      <w:r w:rsidRPr="006F1EFE">
        <w:rPr>
          <w:lang w:val="en-CA" w:eastAsia="de-DE"/>
          <w:rPrChange w:id="32077" w:author="Jens-Rainer Ohm" w:date="2026-07-18T09:33:00Z">
            <w:rPr>
              <w:lang w:val="en-CA" w:eastAsia="de-DE"/>
            </w:rPr>
          </w:rPrChange>
        </w:rPr>
        <w:t>gsi_patch_position_msb_present_flag</w:t>
      </w:r>
      <w:proofErr w:type="spellEnd"/>
      <w:r w:rsidRPr="006F1EFE">
        <w:rPr>
          <w:lang w:val="en-CA" w:eastAsia="de-DE"/>
          <w:rPrChange w:id="32078" w:author="Jens-Rainer Ohm" w:date="2026-07-18T09:33:00Z">
            <w:rPr>
              <w:lang w:val="en-CA" w:eastAsia="de-DE"/>
            </w:rPr>
          </w:rPrChange>
        </w:rPr>
        <w:t xml:space="preserve">, gsi_patch_postion_msb_len_minus1 and </w:t>
      </w:r>
      <w:proofErr w:type="spellStart"/>
      <w:r w:rsidRPr="006F1EFE">
        <w:rPr>
          <w:lang w:val="en-CA" w:eastAsia="de-DE"/>
          <w:rPrChange w:id="32079" w:author="Jens-Rainer Ohm" w:date="2026-07-18T09:33:00Z">
            <w:rPr>
              <w:lang w:val="en-CA" w:eastAsia="de-DE"/>
            </w:rPr>
          </w:rPrChange>
        </w:rPr>
        <w:t>gsi_comp_location_idc</w:t>
      </w:r>
      <w:proofErr w:type="spellEnd"/>
      <w:r w:rsidRPr="006F1EFE">
        <w:rPr>
          <w:lang w:val="en-CA" w:eastAsia="de-DE"/>
          <w:rPrChange w:id="32080" w:author="Jens-Rainer Ohm" w:date="2026-07-18T09:33:00Z">
            <w:rPr>
              <w:lang w:val="en-CA" w:eastAsia="de-DE"/>
            </w:rPr>
          </w:rPrChange>
        </w:rPr>
        <w:t xml:space="preserve"> to match the names of the corresponding syntax elements in the syntax table. Add the word “specifies” in the semantics of </w:t>
      </w:r>
      <w:proofErr w:type="spellStart"/>
      <w:r w:rsidRPr="006F1EFE">
        <w:rPr>
          <w:lang w:val="en-CA" w:eastAsia="de-DE"/>
          <w:rPrChange w:id="32081" w:author="Jens-Rainer Ohm" w:date="2026-07-18T09:33:00Z">
            <w:rPr>
              <w:lang w:val="en-CA" w:eastAsia="de-DE"/>
            </w:rPr>
          </w:rPrChange>
        </w:rPr>
        <w:t>gsi_comp_location_idc</w:t>
      </w:r>
      <w:proofErr w:type="spellEnd"/>
      <w:r w:rsidRPr="006F1EFE">
        <w:rPr>
          <w:lang w:val="en-CA" w:eastAsia="de-DE"/>
          <w:rPrChange w:id="32082" w:author="Jens-Rainer Ohm" w:date="2026-07-18T09:33:00Z">
            <w:rPr>
              <w:lang w:val="en-CA" w:eastAsia="de-DE"/>
            </w:rPr>
          </w:rPrChange>
        </w:rPr>
        <w:t>.</w:t>
      </w:r>
    </w:p>
    <w:p w14:paraId="01F6275A" w14:textId="77777777" w:rsidR="009010E6" w:rsidRPr="006F1EFE" w:rsidRDefault="009010E6" w:rsidP="009010E6">
      <w:pPr>
        <w:rPr>
          <w:lang w:val="en-CA" w:eastAsia="de-DE"/>
          <w:rPrChange w:id="32083" w:author="Jens-Rainer Ohm" w:date="2026-07-18T09:33:00Z">
            <w:rPr>
              <w:lang w:val="en-CA" w:eastAsia="de-DE"/>
            </w:rPr>
          </w:rPrChange>
        </w:rPr>
      </w:pPr>
      <w:r w:rsidRPr="006F1EFE">
        <w:rPr>
          <w:lang w:val="en-CA" w:eastAsia="de-DE"/>
          <w:rPrChange w:id="32084" w:author="Jens-Rainer Ohm" w:date="2026-07-18T09:33:00Z">
            <w:rPr>
              <w:lang w:val="en-CA" w:eastAsia="de-DE"/>
            </w:rPr>
          </w:rPrChange>
        </w:rPr>
        <w:t>2.</w:t>
      </w:r>
      <w:r w:rsidRPr="006F1EFE">
        <w:rPr>
          <w:lang w:val="en-CA" w:eastAsia="de-DE"/>
          <w:rPrChange w:id="32085" w:author="Jens-Rainer Ohm" w:date="2026-07-18T09:33:00Z">
            <w:rPr>
              <w:lang w:val="en-CA" w:eastAsia="de-DE"/>
            </w:rPr>
          </w:rPrChange>
        </w:rPr>
        <w:tab/>
        <w:t xml:space="preserve">Correct a typo in the semantics of </w:t>
      </w:r>
      <w:proofErr w:type="spellStart"/>
      <w:r w:rsidRPr="006F1EFE">
        <w:rPr>
          <w:lang w:val="en-CA" w:eastAsia="de-DE"/>
          <w:rPrChange w:id="32086" w:author="Jens-Rainer Ohm" w:date="2026-07-18T09:33:00Z">
            <w:rPr>
              <w:lang w:val="en-CA" w:eastAsia="de-DE"/>
            </w:rPr>
          </w:rPrChange>
        </w:rPr>
        <w:t>gsi_component_</w:t>
      </w:r>
      <w:proofErr w:type="gramStart"/>
      <w:r w:rsidRPr="006F1EFE">
        <w:rPr>
          <w:lang w:val="en-CA" w:eastAsia="de-DE"/>
          <w:rPrChange w:id="32087" w:author="Jens-Rainer Ohm" w:date="2026-07-18T09:33:00Z">
            <w:rPr>
              <w:lang w:val="en-CA" w:eastAsia="de-DE"/>
            </w:rPr>
          </w:rPrChange>
        </w:rPr>
        <w:t>id</w:t>
      </w:r>
      <w:proofErr w:type="spellEnd"/>
      <w:r w:rsidRPr="006F1EFE">
        <w:rPr>
          <w:lang w:val="en-CA" w:eastAsia="de-DE"/>
          <w:rPrChange w:id="32088" w:author="Jens-Rainer Ohm" w:date="2026-07-18T09:33:00Z">
            <w:rPr>
              <w:lang w:val="en-CA" w:eastAsia="de-DE"/>
            </w:rPr>
          </w:rPrChange>
        </w:rPr>
        <w:t>[</w:t>
      </w:r>
      <w:proofErr w:type="gramEnd"/>
      <w:r w:rsidRPr="006F1EFE">
        <w:rPr>
          <w:lang w:val="en-CA" w:eastAsia="de-DE"/>
          <w:rPrChange w:id="32089" w:author="Jens-Rainer Ohm" w:date="2026-07-18T09:33:00Z">
            <w:rPr>
              <w:lang w:val="en-CA" w:eastAsia="de-DE"/>
            </w:rPr>
          </w:rPrChange>
        </w:rPr>
        <w:t xml:space="preserve"> </w:t>
      </w:r>
      <w:proofErr w:type="spellStart"/>
      <w:r w:rsidRPr="006F1EFE">
        <w:rPr>
          <w:lang w:val="en-CA" w:eastAsia="de-DE"/>
          <w:rPrChange w:id="32090" w:author="Jens-Rainer Ohm" w:date="2026-07-18T09:33:00Z">
            <w:rPr>
              <w:lang w:val="en-CA" w:eastAsia="de-DE"/>
            </w:rPr>
          </w:rPrChange>
        </w:rPr>
        <w:t>i</w:t>
      </w:r>
      <w:proofErr w:type="spellEnd"/>
      <w:r w:rsidRPr="006F1EFE">
        <w:rPr>
          <w:lang w:val="en-CA" w:eastAsia="de-DE"/>
          <w:rPrChange w:id="32091" w:author="Jens-Rainer Ohm" w:date="2026-07-18T09:33:00Z">
            <w:rPr>
              <w:lang w:val="en-CA" w:eastAsia="de-DE"/>
            </w:rPr>
          </w:rPrChange>
        </w:rPr>
        <w:t xml:space="preserve"> ].</w:t>
      </w:r>
    </w:p>
    <w:p w14:paraId="365326D0" w14:textId="77777777" w:rsidR="009010E6" w:rsidRPr="006F1EFE" w:rsidRDefault="009010E6" w:rsidP="009010E6">
      <w:pPr>
        <w:rPr>
          <w:lang w:val="en-CA" w:eastAsia="de-DE"/>
          <w:rPrChange w:id="32092" w:author="Jens-Rainer Ohm" w:date="2026-07-18T09:33:00Z">
            <w:rPr>
              <w:lang w:val="en-CA" w:eastAsia="de-DE"/>
            </w:rPr>
          </w:rPrChange>
        </w:rPr>
      </w:pPr>
      <w:r w:rsidRPr="006F1EFE">
        <w:rPr>
          <w:lang w:val="en-CA" w:eastAsia="de-DE"/>
          <w:rPrChange w:id="32093" w:author="Jens-Rainer Ohm" w:date="2026-07-18T09:33:00Z">
            <w:rPr>
              <w:lang w:val="en-CA" w:eastAsia="de-DE"/>
            </w:rPr>
          </w:rPrChange>
        </w:rPr>
        <w:t>3.</w:t>
      </w:r>
      <w:r w:rsidRPr="006F1EFE">
        <w:rPr>
          <w:lang w:val="en-CA" w:eastAsia="de-DE"/>
          <w:rPrChange w:id="32094" w:author="Jens-Rainer Ohm" w:date="2026-07-18T09:33:00Z">
            <w:rPr>
              <w:lang w:val="en-CA" w:eastAsia="de-DE"/>
            </w:rPr>
          </w:rPrChange>
        </w:rPr>
        <w:tab/>
        <w:t xml:space="preserve">Change the constraint on the value range for gsi_num_components_per_frame_minus1 to “0 to </w:t>
      </w:r>
      <w:proofErr w:type="gramStart"/>
      <w:r w:rsidRPr="006F1EFE">
        <w:rPr>
          <w:lang w:val="en-CA" w:eastAsia="de-DE"/>
          <w:rPrChange w:id="32095" w:author="Jens-Rainer Ohm" w:date="2026-07-18T09:33:00Z">
            <w:rPr>
              <w:lang w:val="en-CA" w:eastAsia="de-DE"/>
            </w:rPr>
          </w:rPrChange>
        </w:rPr>
        <w:t>min(</w:t>
      </w:r>
      <w:proofErr w:type="spellStart"/>
      <w:proofErr w:type="gramEnd"/>
      <w:r w:rsidRPr="006F1EFE">
        <w:rPr>
          <w:lang w:val="en-CA" w:eastAsia="de-DE"/>
          <w:rPrChange w:id="32096" w:author="Jens-Rainer Ohm" w:date="2026-07-18T09:33:00Z">
            <w:rPr>
              <w:lang w:val="en-CA" w:eastAsia="de-DE"/>
            </w:rPr>
          </w:rPrChange>
        </w:rPr>
        <w:t>NumBlocksPerFrame</w:t>
      </w:r>
      <w:proofErr w:type="spellEnd"/>
      <w:r w:rsidRPr="006F1EFE">
        <w:rPr>
          <w:lang w:val="en-CA" w:eastAsia="de-DE"/>
          <w:rPrChange w:id="32097" w:author="Jens-Rainer Ohm" w:date="2026-07-18T09:33:00Z">
            <w:rPr>
              <w:lang w:val="en-CA" w:eastAsia="de-DE"/>
            </w:rPr>
          </w:rPrChange>
        </w:rPr>
        <w:t xml:space="preserve"> − 1, gsi_number_of_components_minus1)”.</w:t>
      </w:r>
    </w:p>
    <w:p w14:paraId="65D317BC" w14:textId="77777777" w:rsidR="009010E6" w:rsidRPr="006F1EFE" w:rsidRDefault="009010E6" w:rsidP="009010E6">
      <w:pPr>
        <w:rPr>
          <w:lang w:val="en-CA" w:eastAsia="de-DE"/>
          <w:rPrChange w:id="32098" w:author="Jens-Rainer Ohm" w:date="2026-07-18T09:33:00Z">
            <w:rPr>
              <w:lang w:val="en-CA" w:eastAsia="de-DE"/>
            </w:rPr>
          </w:rPrChange>
        </w:rPr>
      </w:pPr>
      <w:r w:rsidRPr="006F1EFE">
        <w:rPr>
          <w:lang w:val="en-CA" w:eastAsia="de-DE"/>
          <w:rPrChange w:id="32099" w:author="Jens-Rainer Ohm" w:date="2026-07-18T09:33:00Z">
            <w:rPr>
              <w:lang w:val="en-CA" w:eastAsia="de-DE"/>
            </w:rPr>
          </w:rPrChange>
        </w:rPr>
        <w:t>4.</w:t>
      </w:r>
      <w:r w:rsidRPr="006F1EFE">
        <w:rPr>
          <w:lang w:val="en-CA" w:eastAsia="de-DE"/>
          <w:rPrChange w:id="32100" w:author="Jens-Rainer Ohm" w:date="2026-07-18T09:33:00Z">
            <w:rPr>
              <w:lang w:val="en-CA" w:eastAsia="de-DE"/>
            </w:rPr>
          </w:rPrChange>
        </w:rPr>
        <w:tab/>
        <w:t xml:space="preserve">Replace the constraint “When </w:t>
      </w:r>
      <w:proofErr w:type="spellStart"/>
      <w:r w:rsidRPr="006F1EFE">
        <w:rPr>
          <w:lang w:val="en-CA" w:eastAsia="de-DE"/>
          <w:rPrChange w:id="32101" w:author="Jens-Rainer Ohm" w:date="2026-07-18T09:33:00Z">
            <w:rPr>
              <w:lang w:val="en-CA" w:eastAsia="de-DE"/>
            </w:rPr>
          </w:rPrChange>
        </w:rPr>
        <w:t>gsi_implicit_packing_flag</w:t>
      </w:r>
      <w:proofErr w:type="spellEnd"/>
      <w:r w:rsidRPr="006F1EFE">
        <w:rPr>
          <w:lang w:val="en-CA" w:eastAsia="de-DE"/>
          <w:rPrChange w:id="32102" w:author="Jens-Rainer Ohm" w:date="2026-07-18T09:33:00Z">
            <w:rPr>
              <w:lang w:val="en-CA" w:eastAsia="de-DE"/>
            </w:rPr>
          </w:rPrChange>
        </w:rPr>
        <w:t xml:space="preserve"> is equal to 1” by “When </w:t>
      </w:r>
      <w:proofErr w:type="spellStart"/>
      <w:r w:rsidRPr="006F1EFE">
        <w:rPr>
          <w:lang w:val="en-CA" w:eastAsia="de-DE"/>
          <w:rPrChange w:id="32103" w:author="Jens-Rainer Ohm" w:date="2026-07-18T09:33:00Z">
            <w:rPr>
              <w:lang w:val="en-CA" w:eastAsia="de-DE"/>
            </w:rPr>
          </w:rPrChange>
        </w:rPr>
        <w:t>gsi_implicit_packing_flag</w:t>
      </w:r>
      <w:proofErr w:type="spellEnd"/>
      <w:r w:rsidRPr="006F1EFE">
        <w:rPr>
          <w:lang w:val="en-CA" w:eastAsia="de-DE"/>
          <w:rPrChange w:id="32104" w:author="Jens-Rainer Ohm" w:date="2026-07-18T09:33:00Z">
            <w:rPr>
              <w:lang w:val="en-CA" w:eastAsia="de-DE"/>
            </w:rPr>
          </w:rPrChange>
        </w:rPr>
        <w:t xml:space="preserve"> is equal to 0” in the semantics of </w:t>
      </w:r>
      <w:proofErr w:type="spellStart"/>
      <w:r w:rsidRPr="006F1EFE">
        <w:rPr>
          <w:lang w:val="en-CA" w:eastAsia="de-DE"/>
          <w:rPrChange w:id="32105" w:author="Jens-Rainer Ohm" w:date="2026-07-18T09:33:00Z">
            <w:rPr>
              <w:lang w:val="en-CA" w:eastAsia="de-DE"/>
            </w:rPr>
          </w:rPrChange>
        </w:rPr>
        <w:t>gsi_color_plane_</w:t>
      </w:r>
      <w:proofErr w:type="gramStart"/>
      <w:r w:rsidRPr="006F1EFE">
        <w:rPr>
          <w:lang w:val="en-CA" w:eastAsia="de-DE"/>
          <w:rPrChange w:id="32106" w:author="Jens-Rainer Ohm" w:date="2026-07-18T09:33:00Z">
            <w:rPr>
              <w:lang w:val="en-CA" w:eastAsia="de-DE"/>
            </w:rPr>
          </w:rPrChange>
        </w:rPr>
        <w:t>idc</w:t>
      </w:r>
      <w:proofErr w:type="spellEnd"/>
      <w:r w:rsidRPr="006F1EFE">
        <w:rPr>
          <w:lang w:val="en-CA" w:eastAsia="de-DE"/>
          <w:rPrChange w:id="32107" w:author="Jens-Rainer Ohm" w:date="2026-07-18T09:33:00Z">
            <w:rPr>
              <w:lang w:val="en-CA" w:eastAsia="de-DE"/>
            </w:rPr>
          </w:rPrChange>
        </w:rPr>
        <w:t>[</w:t>
      </w:r>
      <w:proofErr w:type="gramEnd"/>
      <w:r w:rsidRPr="006F1EFE">
        <w:rPr>
          <w:lang w:val="en-CA" w:eastAsia="de-DE"/>
          <w:rPrChange w:id="32108" w:author="Jens-Rainer Ohm" w:date="2026-07-18T09:33:00Z">
            <w:rPr>
              <w:lang w:val="en-CA" w:eastAsia="de-DE"/>
            </w:rPr>
          </w:rPrChange>
        </w:rPr>
        <w:t xml:space="preserve"> </w:t>
      </w:r>
      <w:proofErr w:type="spellStart"/>
      <w:r w:rsidRPr="006F1EFE">
        <w:rPr>
          <w:lang w:val="en-CA" w:eastAsia="de-DE"/>
          <w:rPrChange w:id="32109" w:author="Jens-Rainer Ohm" w:date="2026-07-18T09:33:00Z">
            <w:rPr>
              <w:lang w:val="en-CA" w:eastAsia="de-DE"/>
            </w:rPr>
          </w:rPrChange>
        </w:rPr>
        <w:t>i</w:t>
      </w:r>
      <w:proofErr w:type="spellEnd"/>
      <w:r w:rsidRPr="006F1EFE">
        <w:rPr>
          <w:lang w:val="en-CA" w:eastAsia="de-DE"/>
          <w:rPrChange w:id="32110" w:author="Jens-Rainer Ohm" w:date="2026-07-18T09:33:00Z">
            <w:rPr>
              <w:lang w:val="en-CA" w:eastAsia="de-DE"/>
            </w:rPr>
          </w:rPrChange>
        </w:rPr>
        <w:t xml:space="preserve"> ].</w:t>
      </w:r>
    </w:p>
    <w:p w14:paraId="0940EC15" w14:textId="77777777" w:rsidR="009010E6" w:rsidRPr="006F1EFE" w:rsidRDefault="009010E6" w:rsidP="009010E6">
      <w:pPr>
        <w:rPr>
          <w:lang w:val="en-CA" w:eastAsia="de-DE"/>
          <w:rPrChange w:id="32111" w:author="Jens-Rainer Ohm" w:date="2026-07-18T09:33:00Z">
            <w:rPr>
              <w:lang w:val="en-CA" w:eastAsia="de-DE"/>
            </w:rPr>
          </w:rPrChange>
        </w:rPr>
      </w:pPr>
      <w:r w:rsidRPr="006F1EFE">
        <w:rPr>
          <w:lang w:val="en-CA" w:eastAsia="de-DE"/>
          <w:rPrChange w:id="32112" w:author="Jens-Rainer Ohm" w:date="2026-07-18T09:33:00Z">
            <w:rPr>
              <w:lang w:val="en-CA" w:eastAsia="de-DE"/>
            </w:rPr>
          </w:rPrChange>
        </w:rPr>
        <w:t>5.</w:t>
      </w:r>
      <w:r w:rsidRPr="006F1EFE">
        <w:rPr>
          <w:lang w:val="en-CA" w:eastAsia="de-DE"/>
          <w:rPrChange w:id="32113" w:author="Jens-Rainer Ohm" w:date="2026-07-18T09:33:00Z">
            <w:rPr>
              <w:lang w:val="en-CA" w:eastAsia="de-DE"/>
            </w:rPr>
          </w:rPrChange>
        </w:rPr>
        <w:tab/>
        <w:t xml:space="preserve">Add a reference to the VSEI table defining the variables </w:t>
      </w:r>
      <w:proofErr w:type="spellStart"/>
      <w:r w:rsidRPr="006F1EFE">
        <w:rPr>
          <w:lang w:val="en-CA" w:eastAsia="de-DE"/>
          <w:rPrChange w:id="32114" w:author="Jens-Rainer Ohm" w:date="2026-07-18T09:33:00Z">
            <w:rPr>
              <w:lang w:val="en-CA" w:eastAsia="de-DE"/>
            </w:rPr>
          </w:rPrChange>
        </w:rPr>
        <w:t>SubWidthC</w:t>
      </w:r>
      <w:proofErr w:type="spellEnd"/>
      <w:r w:rsidRPr="006F1EFE">
        <w:rPr>
          <w:lang w:val="en-CA" w:eastAsia="de-DE"/>
          <w:rPrChange w:id="32115" w:author="Jens-Rainer Ohm" w:date="2026-07-18T09:33:00Z">
            <w:rPr>
              <w:lang w:val="en-CA" w:eastAsia="de-DE"/>
            </w:rPr>
          </w:rPrChange>
        </w:rPr>
        <w:t xml:space="preserve"> and </w:t>
      </w:r>
      <w:proofErr w:type="spellStart"/>
      <w:r w:rsidRPr="006F1EFE">
        <w:rPr>
          <w:lang w:val="en-CA" w:eastAsia="de-DE"/>
          <w:rPrChange w:id="32116" w:author="Jens-Rainer Ohm" w:date="2026-07-18T09:33:00Z">
            <w:rPr>
              <w:lang w:val="en-CA" w:eastAsia="de-DE"/>
            </w:rPr>
          </w:rPrChange>
        </w:rPr>
        <w:t>SubHeightC</w:t>
      </w:r>
      <w:proofErr w:type="spellEnd"/>
      <w:r w:rsidRPr="006F1EFE">
        <w:rPr>
          <w:lang w:val="en-CA" w:eastAsia="de-DE"/>
          <w:rPrChange w:id="32117" w:author="Jens-Rainer Ohm" w:date="2026-07-18T09:33:00Z">
            <w:rPr>
              <w:lang w:val="en-CA" w:eastAsia="de-DE"/>
            </w:rPr>
          </w:rPrChange>
        </w:rPr>
        <w:t>.</w:t>
      </w:r>
    </w:p>
    <w:p w14:paraId="0EC28F8E" w14:textId="77777777" w:rsidR="009010E6" w:rsidRPr="006F1EFE" w:rsidRDefault="009010E6" w:rsidP="009010E6">
      <w:pPr>
        <w:rPr>
          <w:lang w:val="en-CA" w:eastAsia="de-DE"/>
          <w:rPrChange w:id="32118" w:author="Jens-Rainer Ohm" w:date="2026-07-18T09:33:00Z">
            <w:rPr>
              <w:lang w:val="en-CA" w:eastAsia="de-DE"/>
            </w:rPr>
          </w:rPrChange>
        </w:rPr>
      </w:pPr>
      <w:r w:rsidRPr="006F1EFE">
        <w:rPr>
          <w:lang w:val="en-CA" w:eastAsia="de-DE"/>
          <w:rPrChange w:id="32119" w:author="Jens-Rainer Ohm" w:date="2026-07-18T09:33:00Z">
            <w:rPr>
              <w:lang w:val="en-CA" w:eastAsia="de-DE"/>
            </w:rPr>
          </w:rPrChange>
        </w:rPr>
        <w:lastRenderedPageBreak/>
        <w:t>6.</w:t>
      </w:r>
      <w:r w:rsidRPr="006F1EFE">
        <w:rPr>
          <w:lang w:val="en-CA" w:eastAsia="de-DE"/>
          <w:rPrChange w:id="32120" w:author="Jens-Rainer Ohm" w:date="2026-07-18T09:33:00Z">
            <w:rPr>
              <w:lang w:val="en-CA" w:eastAsia="de-DE"/>
            </w:rPr>
          </w:rPrChange>
        </w:rPr>
        <w:tab/>
        <w:t xml:space="preserve">Correct a typo in the scanning process for the variable </w:t>
      </w:r>
      <w:proofErr w:type="spellStart"/>
      <w:r w:rsidRPr="006F1EFE">
        <w:rPr>
          <w:lang w:val="en-CA" w:eastAsia="de-DE"/>
          <w:rPrChange w:id="32121" w:author="Jens-Rainer Ohm" w:date="2026-07-18T09:33:00Z">
            <w:rPr>
              <w:lang w:val="en-CA" w:eastAsia="de-DE"/>
            </w:rPr>
          </w:rPrChange>
        </w:rPr>
        <w:t>NumComponentsPerFrame</w:t>
      </w:r>
      <w:proofErr w:type="spellEnd"/>
      <w:r w:rsidRPr="006F1EFE">
        <w:rPr>
          <w:lang w:val="en-CA" w:eastAsia="de-DE"/>
          <w:rPrChange w:id="32122" w:author="Jens-Rainer Ohm" w:date="2026-07-18T09:33:00Z">
            <w:rPr>
              <w:lang w:val="en-CA" w:eastAsia="de-DE"/>
            </w:rPr>
          </w:rPrChange>
        </w:rPr>
        <w:t>.</w:t>
      </w:r>
    </w:p>
    <w:p w14:paraId="6DF5E25C" w14:textId="77777777" w:rsidR="009010E6" w:rsidRPr="006F1EFE" w:rsidRDefault="009010E6" w:rsidP="009010E6">
      <w:pPr>
        <w:rPr>
          <w:lang w:val="en-CA" w:eastAsia="de-DE"/>
          <w:rPrChange w:id="32123" w:author="Jens-Rainer Ohm" w:date="2026-07-18T09:33:00Z">
            <w:rPr>
              <w:lang w:val="en-CA" w:eastAsia="de-DE"/>
            </w:rPr>
          </w:rPrChange>
        </w:rPr>
      </w:pPr>
      <w:r w:rsidRPr="006F1EFE">
        <w:rPr>
          <w:lang w:val="en-CA" w:eastAsia="de-DE"/>
          <w:rPrChange w:id="32124" w:author="Jens-Rainer Ohm" w:date="2026-07-18T09:33:00Z">
            <w:rPr>
              <w:lang w:val="en-CA" w:eastAsia="de-DE"/>
            </w:rPr>
          </w:rPrChange>
        </w:rPr>
        <w:t>7.</w:t>
      </w:r>
      <w:r w:rsidRPr="006F1EFE">
        <w:rPr>
          <w:lang w:val="en-CA" w:eastAsia="de-DE"/>
          <w:rPrChange w:id="32125" w:author="Jens-Rainer Ohm" w:date="2026-07-18T09:33:00Z">
            <w:rPr>
              <w:lang w:val="en-CA" w:eastAsia="de-DE"/>
            </w:rPr>
          </w:rPrChange>
        </w:rPr>
        <w:tab/>
        <w:t xml:space="preserve">Signal gsi_block_width_minus1 and gsi_block_height_minus1 instead of </w:t>
      </w:r>
      <w:proofErr w:type="spellStart"/>
      <w:r w:rsidRPr="006F1EFE">
        <w:rPr>
          <w:lang w:val="en-CA" w:eastAsia="de-DE"/>
          <w:rPrChange w:id="32126" w:author="Jens-Rainer Ohm" w:date="2026-07-18T09:33:00Z">
            <w:rPr>
              <w:lang w:val="en-CA" w:eastAsia="de-DE"/>
            </w:rPr>
          </w:rPrChange>
        </w:rPr>
        <w:t>gsi_block_width</w:t>
      </w:r>
      <w:proofErr w:type="spellEnd"/>
      <w:r w:rsidRPr="006F1EFE">
        <w:rPr>
          <w:lang w:val="en-CA" w:eastAsia="de-DE"/>
          <w:rPrChange w:id="32127" w:author="Jens-Rainer Ohm" w:date="2026-07-18T09:33:00Z">
            <w:rPr>
              <w:lang w:val="en-CA" w:eastAsia="de-DE"/>
            </w:rPr>
          </w:rPrChange>
        </w:rPr>
        <w:t xml:space="preserve"> and </w:t>
      </w:r>
      <w:proofErr w:type="spellStart"/>
      <w:r w:rsidRPr="006F1EFE">
        <w:rPr>
          <w:lang w:val="en-CA" w:eastAsia="de-DE"/>
          <w:rPrChange w:id="32128" w:author="Jens-Rainer Ohm" w:date="2026-07-18T09:33:00Z">
            <w:rPr>
              <w:lang w:val="en-CA" w:eastAsia="de-DE"/>
            </w:rPr>
          </w:rPrChange>
        </w:rPr>
        <w:t>gsi_block_height</w:t>
      </w:r>
      <w:proofErr w:type="spellEnd"/>
      <w:r w:rsidRPr="006F1EFE">
        <w:rPr>
          <w:lang w:val="en-CA" w:eastAsia="de-DE"/>
          <w:rPrChange w:id="32129" w:author="Jens-Rainer Ohm" w:date="2026-07-18T09:33:00Z">
            <w:rPr>
              <w:lang w:val="en-CA" w:eastAsia="de-DE"/>
            </w:rPr>
          </w:rPrChange>
        </w:rPr>
        <w:t>. Change the range for gsi_num_gaussians_minus1 to “0 to 232 − 1”.</w:t>
      </w:r>
    </w:p>
    <w:p w14:paraId="682E536C" w14:textId="77777777" w:rsidR="009010E6" w:rsidRPr="006F1EFE" w:rsidRDefault="009010E6" w:rsidP="009010E6">
      <w:pPr>
        <w:rPr>
          <w:lang w:val="en-CA" w:eastAsia="de-DE"/>
          <w:rPrChange w:id="32130" w:author="Jens-Rainer Ohm" w:date="2026-07-18T09:33:00Z">
            <w:rPr>
              <w:lang w:val="en-CA" w:eastAsia="de-DE"/>
            </w:rPr>
          </w:rPrChange>
        </w:rPr>
      </w:pPr>
      <w:r w:rsidRPr="006F1EFE">
        <w:rPr>
          <w:lang w:val="en-CA" w:eastAsia="de-DE"/>
          <w:rPrChange w:id="32131" w:author="Jens-Rainer Ohm" w:date="2026-07-18T09:33:00Z">
            <w:rPr>
              <w:lang w:val="en-CA" w:eastAsia="de-DE"/>
            </w:rPr>
          </w:rPrChange>
        </w:rPr>
        <w:t>8.</w:t>
      </w:r>
      <w:r w:rsidRPr="006F1EFE">
        <w:rPr>
          <w:lang w:val="en-CA" w:eastAsia="de-DE"/>
          <w:rPrChange w:id="32132" w:author="Jens-Rainer Ohm" w:date="2026-07-18T09:33:00Z">
            <w:rPr>
              <w:lang w:val="en-CA" w:eastAsia="de-DE"/>
            </w:rPr>
          </w:rPrChange>
        </w:rPr>
        <w:tab/>
        <w:t xml:space="preserve">In the semantics of </w:t>
      </w:r>
      <w:proofErr w:type="spellStart"/>
      <w:r w:rsidRPr="006F1EFE">
        <w:rPr>
          <w:lang w:val="en-CA" w:eastAsia="de-DE"/>
          <w:rPrChange w:id="32133" w:author="Jens-Rainer Ohm" w:date="2026-07-18T09:33:00Z">
            <w:rPr>
              <w:lang w:val="en-CA" w:eastAsia="de-DE"/>
            </w:rPr>
          </w:rPrChange>
        </w:rPr>
        <w:t>gsi_comp_location_idc</w:t>
      </w:r>
      <w:proofErr w:type="spellEnd"/>
      <w:r w:rsidRPr="006F1EFE">
        <w:rPr>
          <w:lang w:val="en-CA" w:eastAsia="de-DE"/>
          <w:rPrChange w:id="32134" w:author="Jens-Rainer Ohm" w:date="2026-07-18T09:33:00Z">
            <w:rPr>
              <w:lang w:val="en-CA" w:eastAsia="de-DE"/>
            </w:rPr>
          </w:rPrChange>
        </w:rPr>
        <w:t>, replace “separate constituent frames” by “separate blocks” and “same constituent frame” by “same luma block”.</w:t>
      </w:r>
    </w:p>
    <w:p w14:paraId="35E1FDAA" w14:textId="77777777" w:rsidR="009010E6" w:rsidRPr="006F1EFE" w:rsidRDefault="009010E6" w:rsidP="009010E6">
      <w:pPr>
        <w:rPr>
          <w:lang w:val="en-CA" w:eastAsia="de-DE"/>
          <w:rPrChange w:id="32135" w:author="Jens-Rainer Ohm" w:date="2026-07-18T09:33:00Z">
            <w:rPr>
              <w:lang w:val="en-CA" w:eastAsia="de-DE"/>
            </w:rPr>
          </w:rPrChange>
        </w:rPr>
      </w:pPr>
      <w:r w:rsidRPr="006F1EFE">
        <w:rPr>
          <w:lang w:val="en-CA" w:eastAsia="de-DE"/>
          <w:rPrChange w:id="32136" w:author="Jens-Rainer Ohm" w:date="2026-07-18T09:33:00Z">
            <w:rPr>
              <w:lang w:val="en-CA" w:eastAsia="de-DE"/>
            </w:rPr>
          </w:rPrChange>
        </w:rPr>
        <w:t>9.</w:t>
      </w:r>
      <w:r w:rsidRPr="006F1EFE">
        <w:rPr>
          <w:lang w:val="en-CA" w:eastAsia="de-DE"/>
          <w:rPrChange w:id="32137" w:author="Jens-Rainer Ohm" w:date="2026-07-18T09:33:00Z">
            <w:rPr>
              <w:lang w:val="en-CA" w:eastAsia="de-DE"/>
            </w:rPr>
          </w:rPrChange>
        </w:rPr>
        <w:tab/>
        <w:t xml:space="preserve">In the semantics of gsi_patch_num_splats_minus1[ </w:t>
      </w:r>
      <w:proofErr w:type="gramStart"/>
      <w:r w:rsidRPr="006F1EFE">
        <w:rPr>
          <w:lang w:val="en-CA" w:eastAsia="de-DE"/>
          <w:rPrChange w:id="32138" w:author="Jens-Rainer Ohm" w:date="2026-07-18T09:33:00Z">
            <w:rPr>
              <w:lang w:val="en-CA" w:eastAsia="de-DE"/>
            </w:rPr>
          </w:rPrChange>
        </w:rPr>
        <w:t>p ]</w:t>
      </w:r>
      <w:proofErr w:type="gramEnd"/>
      <w:r w:rsidRPr="006F1EFE">
        <w:rPr>
          <w:lang w:val="en-CA" w:eastAsia="de-DE"/>
          <w:rPrChange w:id="32139" w:author="Jens-Rainer Ohm" w:date="2026-07-18T09:33:00Z">
            <w:rPr>
              <w:lang w:val="en-CA" w:eastAsia="de-DE"/>
            </w:rPr>
          </w:rPrChange>
        </w:rPr>
        <w:t xml:space="preserve"> change the range to “0 to gsi_num_gaussians_minus1”.</w:t>
      </w:r>
    </w:p>
    <w:p w14:paraId="0E1C937A" w14:textId="77777777" w:rsidR="009010E6" w:rsidRPr="006F1EFE" w:rsidRDefault="009010E6" w:rsidP="009010E6">
      <w:pPr>
        <w:rPr>
          <w:lang w:val="en-CA" w:eastAsia="de-DE"/>
          <w:rPrChange w:id="32140" w:author="Jens-Rainer Ohm" w:date="2026-07-18T09:33:00Z">
            <w:rPr>
              <w:lang w:val="en-CA" w:eastAsia="de-DE"/>
            </w:rPr>
          </w:rPrChange>
        </w:rPr>
      </w:pPr>
      <w:r w:rsidRPr="006F1EFE">
        <w:rPr>
          <w:lang w:val="en-CA" w:eastAsia="de-DE"/>
          <w:rPrChange w:id="32141" w:author="Jens-Rainer Ohm" w:date="2026-07-18T09:33:00Z">
            <w:rPr>
              <w:lang w:val="en-CA" w:eastAsia="de-DE"/>
            </w:rPr>
          </w:rPrChange>
        </w:rPr>
        <w:t>10.</w:t>
      </w:r>
      <w:r w:rsidRPr="006F1EFE">
        <w:rPr>
          <w:lang w:val="en-CA" w:eastAsia="de-DE"/>
          <w:rPrChange w:id="32142" w:author="Jens-Rainer Ohm" w:date="2026-07-18T09:33:00Z">
            <w:rPr>
              <w:lang w:val="en-CA" w:eastAsia="de-DE"/>
            </w:rPr>
          </w:rPrChange>
        </w:rPr>
        <w:tab/>
        <w:t xml:space="preserve">Use descriptor </w:t>
      </w:r>
      <w:proofErr w:type="spellStart"/>
      <w:r w:rsidRPr="006F1EFE">
        <w:rPr>
          <w:lang w:val="en-CA" w:eastAsia="de-DE"/>
          <w:rPrChange w:id="32143" w:author="Jens-Rainer Ohm" w:date="2026-07-18T09:33:00Z">
            <w:rPr>
              <w:lang w:val="en-CA" w:eastAsia="de-DE"/>
            </w:rPr>
          </w:rPrChange>
        </w:rPr>
        <w:t>ue</w:t>
      </w:r>
      <w:proofErr w:type="spellEnd"/>
      <w:r w:rsidRPr="006F1EFE">
        <w:rPr>
          <w:lang w:val="en-CA" w:eastAsia="de-DE"/>
          <w:rPrChange w:id="32144" w:author="Jens-Rainer Ohm" w:date="2026-07-18T09:33:00Z">
            <w:rPr>
              <w:lang w:val="en-CA" w:eastAsia="de-DE"/>
            </w:rPr>
          </w:rPrChange>
        </w:rPr>
        <w:t xml:space="preserve">(v) for </w:t>
      </w:r>
      <w:proofErr w:type="spellStart"/>
      <w:r w:rsidRPr="006F1EFE">
        <w:rPr>
          <w:lang w:val="en-CA" w:eastAsia="de-DE"/>
          <w:rPrChange w:id="32145" w:author="Jens-Rainer Ohm" w:date="2026-07-18T09:33:00Z">
            <w:rPr>
              <w:lang w:val="en-CA" w:eastAsia="de-DE"/>
            </w:rPr>
          </w:rPrChange>
        </w:rPr>
        <w:t>gsi_sh_conversion</w:t>
      </w:r>
      <w:proofErr w:type="spellEnd"/>
      <w:r w:rsidRPr="006F1EFE">
        <w:rPr>
          <w:lang w:val="en-CA" w:eastAsia="de-DE"/>
          <w:rPrChange w:id="32146" w:author="Jens-Rainer Ohm" w:date="2026-07-18T09:33:00Z">
            <w:rPr>
              <w:lang w:val="en-CA" w:eastAsia="de-DE"/>
            </w:rPr>
          </w:rPrChange>
        </w:rPr>
        <w:t xml:space="preserve"> and reserve values greater than 3 for future use.</w:t>
      </w:r>
    </w:p>
    <w:p w14:paraId="7CF234DA" w14:textId="77777777" w:rsidR="00B11FA6" w:rsidRPr="006F1EFE" w:rsidRDefault="00B11FA6" w:rsidP="00B11FA6">
      <w:pPr>
        <w:rPr>
          <w:lang w:val="en-CA" w:eastAsia="de-DE"/>
          <w:rPrChange w:id="32147" w:author="Jens-Rainer Ohm" w:date="2026-07-18T09:33:00Z">
            <w:rPr>
              <w:lang w:val="en-CA" w:eastAsia="de-DE"/>
            </w:rPr>
          </w:rPrChange>
        </w:rPr>
      </w:pPr>
    </w:p>
    <w:p w14:paraId="0DAC09A2" w14:textId="3E76E40D" w:rsidR="009010E6" w:rsidRPr="006F1EFE" w:rsidRDefault="009010E6" w:rsidP="00B11FA6">
      <w:pPr>
        <w:rPr>
          <w:lang w:val="en-CA" w:eastAsia="de-DE"/>
          <w:rPrChange w:id="32148" w:author="Jens-Rainer Ohm" w:date="2026-07-18T09:33:00Z">
            <w:rPr>
              <w:lang w:val="en-CA" w:eastAsia="de-DE"/>
            </w:rPr>
          </w:rPrChange>
        </w:rPr>
      </w:pPr>
      <w:r w:rsidRPr="006F1EFE">
        <w:rPr>
          <w:lang w:val="en-CA" w:eastAsia="de-DE"/>
          <w:rPrChange w:id="32149" w:author="Jens-Rainer Ohm" w:date="2026-07-18T09:33:00Z">
            <w:rPr>
              <w:lang w:val="en-CA" w:eastAsia="de-DE"/>
            </w:rPr>
          </w:rPrChange>
        </w:rPr>
        <w:t xml:space="preserve">Item 5, 6 </w:t>
      </w:r>
      <w:r w:rsidRPr="006F1EFE">
        <w:rPr>
          <w:highlight w:val="yellow"/>
          <w:lang w:val="en-CA" w:eastAsia="de-DE"/>
          <w:rPrChange w:id="32150" w:author="Jens-Rainer Ohm" w:date="2026-07-18T09:33:00Z">
            <w:rPr>
              <w:highlight w:val="yellow"/>
              <w:lang w:val="en-CA" w:eastAsia="de-DE"/>
            </w:rPr>
          </w:rPrChange>
        </w:rPr>
        <w:t>delegated</w:t>
      </w:r>
      <w:r w:rsidRPr="006F1EFE">
        <w:rPr>
          <w:lang w:val="en-CA" w:eastAsia="de-DE"/>
          <w:rPrChange w:id="32151" w:author="Jens-Rainer Ohm" w:date="2026-07-18T09:33:00Z">
            <w:rPr>
              <w:lang w:val="en-CA" w:eastAsia="de-DE"/>
            </w:rPr>
          </w:rPrChange>
        </w:rPr>
        <w:t xml:space="preserve"> to editors.</w:t>
      </w:r>
    </w:p>
    <w:p w14:paraId="25173AE8" w14:textId="0A6BAE60" w:rsidR="009010E6" w:rsidRPr="006F1EFE" w:rsidRDefault="009010E6" w:rsidP="00B11FA6">
      <w:pPr>
        <w:rPr>
          <w:lang w:val="en-CA" w:eastAsia="de-DE"/>
          <w:rPrChange w:id="32152" w:author="Jens-Rainer Ohm" w:date="2026-07-18T09:33:00Z">
            <w:rPr>
              <w:lang w:val="en-CA" w:eastAsia="de-DE"/>
            </w:rPr>
          </w:rPrChange>
        </w:rPr>
      </w:pPr>
      <w:r w:rsidRPr="006F1EFE">
        <w:rPr>
          <w:lang w:val="en-CA" w:eastAsia="de-DE"/>
          <w:rPrChange w:id="32153" w:author="Jens-Rainer Ohm" w:date="2026-07-18T09:33:00Z">
            <w:rPr>
              <w:lang w:val="en-CA" w:eastAsia="de-DE"/>
            </w:rPr>
          </w:rPrChange>
        </w:rPr>
        <w:t xml:space="preserve">No action on item 7 aspect 2 because of avoiding more than 64 bits in a </w:t>
      </w:r>
      <w:proofErr w:type="spellStart"/>
      <w:r w:rsidRPr="006F1EFE">
        <w:rPr>
          <w:lang w:val="en-CA" w:eastAsia="de-DE"/>
          <w:rPrChange w:id="32154" w:author="Jens-Rainer Ohm" w:date="2026-07-18T09:33:00Z">
            <w:rPr>
              <w:lang w:val="en-CA" w:eastAsia="de-DE"/>
            </w:rPr>
          </w:rPrChange>
        </w:rPr>
        <w:t>ue</w:t>
      </w:r>
      <w:proofErr w:type="spellEnd"/>
      <w:r w:rsidRPr="006F1EFE">
        <w:rPr>
          <w:lang w:val="en-CA" w:eastAsia="de-DE"/>
          <w:rPrChange w:id="32155" w:author="Jens-Rainer Ohm" w:date="2026-07-18T09:33:00Z">
            <w:rPr>
              <w:lang w:val="en-CA" w:eastAsia="de-DE"/>
            </w:rPr>
          </w:rPrChange>
        </w:rPr>
        <w:t>(v) to express the value.</w:t>
      </w:r>
    </w:p>
    <w:p w14:paraId="2B88F494" w14:textId="098409D4" w:rsidR="009E79B6" w:rsidRPr="006F1EFE" w:rsidRDefault="009E79B6" w:rsidP="00B11FA6">
      <w:pPr>
        <w:rPr>
          <w:lang w:val="en-CA" w:eastAsia="de-DE"/>
          <w:rPrChange w:id="32156" w:author="Jens-Rainer Ohm" w:date="2026-07-18T09:33:00Z">
            <w:rPr>
              <w:lang w:val="en-CA" w:eastAsia="de-DE"/>
            </w:rPr>
          </w:rPrChange>
        </w:rPr>
      </w:pPr>
      <w:r w:rsidRPr="006F1EFE">
        <w:rPr>
          <w:highlight w:val="yellow"/>
          <w:lang w:val="en-CA" w:eastAsia="de-DE"/>
          <w:rPrChange w:id="32157" w:author="Jens-Rainer Ohm" w:date="2026-07-18T09:33:00Z">
            <w:rPr>
              <w:highlight w:val="yellow"/>
              <w:lang w:val="en-CA" w:eastAsia="de-DE"/>
            </w:rPr>
          </w:rPrChange>
        </w:rPr>
        <w:t>Agreed</w:t>
      </w:r>
      <w:r w:rsidRPr="006F1EFE">
        <w:rPr>
          <w:lang w:val="en-CA" w:eastAsia="de-DE"/>
          <w:rPrChange w:id="32158" w:author="Jens-Rainer Ohm" w:date="2026-07-18T09:33:00Z">
            <w:rPr>
              <w:lang w:val="en-CA" w:eastAsia="de-DE"/>
            </w:rPr>
          </w:rPrChange>
        </w:rPr>
        <w:t xml:space="preserve"> to item 8, with exact language delegated to editors.</w:t>
      </w:r>
    </w:p>
    <w:p w14:paraId="4F3964CB" w14:textId="2D09335E" w:rsidR="009E79B6" w:rsidRPr="006F1EFE" w:rsidRDefault="00FC57C6" w:rsidP="00B11FA6">
      <w:pPr>
        <w:rPr>
          <w:lang w:val="en-CA" w:eastAsia="de-DE"/>
          <w:rPrChange w:id="32159" w:author="Jens-Rainer Ohm" w:date="2026-07-18T09:33:00Z">
            <w:rPr>
              <w:lang w:val="en-CA" w:eastAsia="de-DE"/>
            </w:rPr>
          </w:rPrChange>
        </w:rPr>
      </w:pPr>
      <w:r w:rsidRPr="006F1EFE">
        <w:rPr>
          <w:lang w:val="en-CA" w:eastAsia="de-DE"/>
          <w:rPrChange w:id="32160" w:author="Jens-Rainer Ohm" w:date="2026-07-18T09:33:00Z">
            <w:rPr>
              <w:lang w:val="en-CA" w:eastAsia="de-DE"/>
            </w:rPr>
          </w:rPrChange>
        </w:rPr>
        <w:t>It was suggested to include the equations for the transform.</w:t>
      </w:r>
    </w:p>
    <w:p w14:paraId="4EA48684" w14:textId="40070095" w:rsidR="00FC57C6" w:rsidRPr="006F1EFE" w:rsidRDefault="00FC57C6" w:rsidP="00B11FA6">
      <w:pPr>
        <w:rPr>
          <w:lang w:val="en-CA" w:eastAsia="de-DE"/>
          <w:rPrChange w:id="32161" w:author="Jens-Rainer Ohm" w:date="2026-07-18T09:33:00Z">
            <w:rPr>
              <w:lang w:val="en-CA" w:eastAsia="de-DE"/>
            </w:rPr>
          </w:rPrChange>
        </w:rPr>
      </w:pPr>
      <w:r w:rsidRPr="006F1EFE">
        <w:rPr>
          <w:lang w:val="en-CA" w:eastAsia="de-DE"/>
          <w:rPrChange w:id="32162" w:author="Jens-Rainer Ohm" w:date="2026-07-18T09:33:00Z">
            <w:rPr>
              <w:lang w:val="en-CA" w:eastAsia="de-DE"/>
            </w:rPr>
          </w:rPrChange>
        </w:rPr>
        <w:t>For item 10, the SH conversion is use to convert spherical harmonics from YUV to RGB to invert the conversion done at the encoder side.</w:t>
      </w:r>
    </w:p>
    <w:p w14:paraId="577CCD43" w14:textId="55B7547F" w:rsidR="00FC57C6" w:rsidRPr="006F1EFE" w:rsidRDefault="00FC57C6" w:rsidP="00B11FA6">
      <w:pPr>
        <w:rPr>
          <w:lang w:val="en-CA" w:eastAsia="de-DE"/>
          <w:rPrChange w:id="32163" w:author="Jens-Rainer Ohm" w:date="2026-07-18T09:33:00Z">
            <w:rPr>
              <w:lang w:val="en-CA" w:eastAsia="de-DE"/>
            </w:rPr>
          </w:rPrChange>
        </w:rPr>
      </w:pPr>
      <w:r w:rsidRPr="006F1EFE">
        <w:rPr>
          <w:lang w:val="en-CA" w:eastAsia="de-DE"/>
          <w:rPrChange w:id="32164" w:author="Jens-Rainer Ohm" w:date="2026-07-18T09:33:00Z">
            <w:rPr>
              <w:lang w:val="en-CA" w:eastAsia="de-DE"/>
            </w:rPr>
          </w:rPrChange>
        </w:rPr>
        <w:t xml:space="preserve">It is noted that the current software uses YUV to RGB conversion of BT.601. </w:t>
      </w:r>
    </w:p>
    <w:p w14:paraId="3F8CFB3D" w14:textId="7CA0AC8D" w:rsidR="00FC57C6" w:rsidRPr="006F1EFE" w:rsidRDefault="00CE45D7" w:rsidP="00B11FA6">
      <w:pPr>
        <w:rPr>
          <w:lang w:val="en-CA" w:eastAsia="de-DE"/>
          <w:rPrChange w:id="32165" w:author="Jens-Rainer Ohm" w:date="2026-07-18T09:33:00Z">
            <w:rPr>
              <w:lang w:val="en-CA" w:eastAsia="de-DE"/>
            </w:rPr>
          </w:rPrChange>
        </w:rPr>
      </w:pPr>
      <w:r w:rsidRPr="006F1EFE">
        <w:rPr>
          <w:lang w:val="en-CA" w:eastAsia="de-DE"/>
          <w:rPrChange w:id="32166" w:author="Jens-Rainer Ohm" w:date="2026-07-18T09:33:00Z">
            <w:rPr>
              <w:lang w:val="en-CA" w:eastAsia="de-DE"/>
            </w:rPr>
          </w:rPrChange>
        </w:rPr>
        <w:t xml:space="preserve">There </w:t>
      </w:r>
      <w:r w:rsidR="00D26707" w:rsidRPr="006F1EFE">
        <w:rPr>
          <w:lang w:val="en-CA" w:eastAsia="de-DE"/>
          <w:rPrChange w:id="32167" w:author="Jens-Rainer Ohm" w:date="2026-07-18T09:33:00Z">
            <w:rPr>
              <w:lang w:val="en-CA" w:eastAsia="de-DE"/>
            </w:rPr>
          </w:rPrChange>
        </w:rPr>
        <w:t>is</w:t>
      </w:r>
      <w:r w:rsidRPr="006F1EFE">
        <w:rPr>
          <w:lang w:val="en-CA" w:eastAsia="de-DE"/>
          <w:rPrChange w:id="32168" w:author="Jens-Rainer Ohm" w:date="2026-07-18T09:33:00Z">
            <w:rPr>
              <w:lang w:val="en-CA" w:eastAsia="de-DE"/>
            </w:rPr>
          </w:rPrChange>
        </w:rPr>
        <w:t xml:space="preserve"> support for allocating reserved values for the SH conversion. </w:t>
      </w:r>
    </w:p>
    <w:p w14:paraId="17D57B05" w14:textId="0E58E633" w:rsidR="008F79AF" w:rsidRPr="006F1EFE" w:rsidRDefault="008F79AF" w:rsidP="00B11FA6">
      <w:pPr>
        <w:rPr>
          <w:lang w:val="en-CA" w:eastAsia="de-DE"/>
          <w:rPrChange w:id="32169" w:author="Jens-Rainer Ohm" w:date="2026-07-18T09:33:00Z">
            <w:rPr>
              <w:lang w:val="en-CA" w:eastAsia="de-DE"/>
            </w:rPr>
          </w:rPrChange>
        </w:rPr>
      </w:pPr>
      <w:r w:rsidRPr="006F1EFE">
        <w:rPr>
          <w:lang w:val="en-CA" w:eastAsia="de-DE"/>
          <w:rPrChange w:id="32170" w:author="Jens-Rainer Ohm" w:date="2026-07-18T09:33:00Z">
            <w:rPr>
              <w:lang w:val="en-CA" w:eastAsia="de-DE"/>
            </w:rPr>
          </w:rPrChange>
        </w:rPr>
        <w:t>The current semantics are under-specified in that they don’t make clear what the actual transformation process is. If the standards for color conversion are used, they would need to be properly referenced.</w:t>
      </w:r>
    </w:p>
    <w:p w14:paraId="2CC16F7F" w14:textId="1CEB874C" w:rsidR="008F79AF" w:rsidRPr="006F1EFE" w:rsidRDefault="00D26707" w:rsidP="00B11FA6">
      <w:pPr>
        <w:rPr>
          <w:lang w:val="en-CA" w:eastAsia="de-DE"/>
          <w:rPrChange w:id="32171" w:author="Jens-Rainer Ohm" w:date="2026-07-18T09:33:00Z">
            <w:rPr>
              <w:lang w:val="en-CA" w:eastAsia="de-DE"/>
            </w:rPr>
          </w:rPrChange>
        </w:rPr>
      </w:pPr>
      <w:r w:rsidRPr="006F1EFE">
        <w:rPr>
          <w:lang w:val="en-CA" w:eastAsia="de-DE"/>
          <w:rPrChange w:id="32172" w:author="Jens-Rainer Ohm" w:date="2026-07-18T09:33:00Z">
            <w:rPr>
              <w:lang w:val="en-CA" w:eastAsia="de-DE"/>
            </w:rPr>
          </w:rPrChange>
        </w:rPr>
        <w:t xml:space="preserve">It is noted that the V-PCC spec defines the use of additional colour spaces include </w:t>
      </w:r>
      <w:proofErr w:type="spellStart"/>
      <w:r w:rsidRPr="006F1EFE">
        <w:rPr>
          <w:lang w:val="en-CA" w:eastAsia="de-DE"/>
          <w:rPrChange w:id="32173" w:author="Jens-Rainer Ohm" w:date="2026-07-18T09:33:00Z">
            <w:rPr>
              <w:lang w:val="en-CA" w:eastAsia="de-DE"/>
            </w:rPr>
          </w:rPrChange>
        </w:rPr>
        <w:t>YCoCg</w:t>
      </w:r>
      <w:proofErr w:type="spellEnd"/>
      <w:r w:rsidRPr="006F1EFE">
        <w:rPr>
          <w:lang w:val="en-CA" w:eastAsia="de-DE"/>
          <w:rPrChange w:id="32174" w:author="Jens-Rainer Ohm" w:date="2026-07-18T09:33:00Z">
            <w:rPr>
              <w:lang w:val="en-CA" w:eastAsia="de-DE"/>
            </w:rPr>
          </w:rPrChange>
        </w:rPr>
        <w:t>.</w:t>
      </w:r>
    </w:p>
    <w:p w14:paraId="71ACBC01" w14:textId="3414C2B5" w:rsidR="00D26707" w:rsidRPr="006F1EFE" w:rsidRDefault="00D26707" w:rsidP="00B11FA6">
      <w:pPr>
        <w:rPr>
          <w:lang w:val="en-CA" w:eastAsia="de-DE"/>
          <w:rPrChange w:id="32175" w:author="Jens-Rainer Ohm" w:date="2026-07-18T09:33:00Z">
            <w:rPr>
              <w:lang w:val="en-CA" w:eastAsia="de-DE"/>
            </w:rPr>
          </w:rPrChange>
        </w:rPr>
      </w:pPr>
      <w:r w:rsidRPr="006F1EFE">
        <w:rPr>
          <w:lang w:val="en-CA" w:eastAsia="de-DE"/>
          <w:rPrChange w:id="32176" w:author="Jens-Rainer Ohm" w:date="2026-07-18T09:33:00Z">
            <w:rPr>
              <w:lang w:val="en-CA" w:eastAsia="de-DE"/>
            </w:rPr>
          </w:rPrChange>
        </w:rPr>
        <w:t xml:space="preserve">It was suggested that a fixed length code with more bits may be more appropriate than </w:t>
      </w:r>
      <w:proofErr w:type="spellStart"/>
      <w:r w:rsidRPr="006F1EFE">
        <w:rPr>
          <w:lang w:val="en-CA" w:eastAsia="de-DE"/>
          <w:rPrChange w:id="32177" w:author="Jens-Rainer Ohm" w:date="2026-07-18T09:33:00Z">
            <w:rPr>
              <w:lang w:val="en-CA" w:eastAsia="de-DE"/>
            </w:rPr>
          </w:rPrChange>
        </w:rPr>
        <w:t>ue</w:t>
      </w:r>
      <w:proofErr w:type="spellEnd"/>
      <w:r w:rsidRPr="006F1EFE">
        <w:rPr>
          <w:lang w:val="en-CA" w:eastAsia="de-DE"/>
          <w:rPrChange w:id="32178" w:author="Jens-Rainer Ohm" w:date="2026-07-18T09:33:00Z">
            <w:rPr>
              <w:lang w:val="en-CA" w:eastAsia="de-DE"/>
            </w:rPr>
          </w:rPrChange>
        </w:rPr>
        <w:t>(v).</w:t>
      </w:r>
    </w:p>
    <w:p w14:paraId="6DAE9298" w14:textId="2301C79F" w:rsidR="00D26707" w:rsidRPr="006F1EFE" w:rsidRDefault="00B0504C" w:rsidP="00B11FA6">
      <w:pPr>
        <w:rPr>
          <w:lang w:val="en-CA" w:eastAsia="de-DE"/>
          <w:rPrChange w:id="32179" w:author="Jens-Rainer Ohm" w:date="2026-07-18T09:33:00Z">
            <w:rPr>
              <w:lang w:val="en-CA" w:eastAsia="de-DE"/>
            </w:rPr>
          </w:rPrChange>
        </w:rPr>
      </w:pPr>
      <w:r w:rsidRPr="006F1EFE">
        <w:rPr>
          <w:highlight w:val="yellow"/>
          <w:lang w:val="en-CA" w:eastAsia="de-DE"/>
          <w:rPrChange w:id="32180" w:author="Jens-Rainer Ohm" w:date="2026-07-18T09:33:00Z">
            <w:rPr>
              <w:highlight w:val="yellow"/>
              <w:lang w:val="en-CA" w:eastAsia="de-DE"/>
            </w:rPr>
          </w:rPrChange>
        </w:rPr>
        <w:t>Agreed</w:t>
      </w:r>
      <w:r w:rsidRPr="006F1EFE">
        <w:rPr>
          <w:lang w:val="en-CA" w:eastAsia="de-DE"/>
          <w:rPrChange w:id="32181" w:author="Jens-Rainer Ohm" w:date="2026-07-18T09:33:00Z">
            <w:rPr>
              <w:lang w:val="en-CA" w:eastAsia="de-DE"/>
            </w:rPr>
          </w:rPrChange>
        </w:rPr>
        <w:t xml:space="preserve"> with </w:t>
      </w:r>
      <w:proofErr w:type="gramStart"/>
      <w:r w:rsidRPr="006F1EFE">
        <w:rPr>
          <w:lang w:val="en-CA" w:eastAsia="de-DE"/>
          <w:rPrChange w:id="32182" w:author="Jens-Rainer Ohm" w:date="2026-07-18T09:33:00Z">
            <w:rPr>
              <w:lang w:val="en-CA" w:eastAsia="de-DE"/>
            </w:rPr>
          </w:rPrChange>
        </w:rPr>
        <w:t>u(</w:t>
      </w:r>
      <w:proofErr w:type="gramEnd"/>
      <w:r w:rsidRPr="006F1EFE">
        <w:rPr>
          <w:lang w:val="en-CA" w:eastAsia="de-DE"/>
          <w:rPrChange w:id="32183" w:author="Jens-Rainer Ohm" w:date="2026-07-18T09:33:00Z">
            <w:rPr>
              <w:lang w:val="en-CA" w:eastAsia="de-DE"/>
            </w:rPr>
          </w:rPrChange>
        </w:rPr>
        <w:t>4) coding.</w:t>
      </w:r>
    </w:p>
    <w:p w14:paraId="0E8B1072" w14:textId="77777777" w:rsidR="00B0504C" w:rsidRPr="006F1EFE" w:rsidRDefault="00B0504C" w:rsidP="00B11FA6">
      <w:pPr>
        <w:rPr>
          <w:lang w:val="en-CA" w:eastAsia="de-DE"/>
          <w:rPrChange w:id="32184" w:author="Jens-Rainer Ohm" w:date="2026-07-18T09:33:00Z">
            <w:rPr>
              <w:lang w:val="en-CA" w:eastAsia="de-DE"/>
            </w:rPr>
          </w:rPrChange>
        </w:rPr>
      </w:pPr>
    </w:p>
    <w:p w14:paraId="72E29CCF" w14:textId="77777777" w:rsidR="00B11FA6" w:rsidRPr="006F1EFE" w:rsidRDefault="00C45FD9" w:rsidP="00B11FA6">
      <w:pPr>
        <w:pStyle w:val="berschrift9"/>
        <w:rPr>
          <w:szCs w:val="24"/>
          <w:lang w:val="en-CA" w:eastAsia="de-DE"/>
          <w:rPrChange w:id="32185" w:author="Jens-Rainer Ohm" w:date="2026-07-18T09:33:00Z">
            <w:rPr>
              <w:szCs w:val="24"/>
              <w:lang w:val="en-CA" w:eastAsia="de-DE"/>
            </w:rPr>
          </w:rPrChange>
        </w:rPr>
      </w:pPr>
      <w:r w:rsidRPr="006F1EFE">
        <w:rPr>
          <w:lang w:val="en-CA"/>
          <w:rPrChange w:id="32186" w:author="Jens-Rainer Ohm" w:date="2026-07-18T09:33:00Z">
            <w:rPr/>
          </w:rPrChange>
        </w:rPr>
        <w:fldChar w:fldCharType="begin"/>
      </w:r>
      <w:r w:rsidRPr="006F1EFE">
        <w:rPr>
          <w:lang w:val="en-CA"/>
          <w:rPrChange w:id="32187" w:author="Jens-Rainer Ohm" w:date="2026-07-18T09:33:00Z">
            <w:rPr/>
          </w:rPrChange>
        </w:rPr>
        <w:instrText xml:space="preserve"> HYPERLINK "https://jvet-experts.org/doc_end_user/current_document.php?id=17091" </w:instrText>
      </w:r>
      <w:r w:rsidRPr="006F1EFE">
        <w:rPr>
          <w:lang w:val="en-CA"/>
          <w:rPrChange w:id="32188" w:author="Jens-Rainer Ohm" w:date="2026-07-18T09:33:00Z">
            <w:rPr/>
          </w:rPrChange>
        </w:rPr>
        <w:fldChar w:fldCharType="separate"/>
      </w:r>
      <w:r w:rsidR="00B11FA6" w:rsidRPr="006F1EFE">
        <w:rPr>
          <w:color w:val="0000FF"/>
          <w:szCs w:val="24"/>
          <w:u w:val="single"/>
          <w:lang w:val="en-CA" w:eastAsia="de-DE"/>
          <w:rPrChange w:id="32189" w:author="Jens-Rainer Ohm" w:date="2026-07-18T09:33:00Z">
            <w:rPr>
              <w:color w:val="0000FF"/>
              <w:szCs w:val="24"/>
              <w:u w:val="single"/>
              <w:lang w:val="en-CA" w:eastAsia="de-DE"/>
            </w:rPr>
          </w:rPrChange>
        </w:rPr>
        <w:t>JVET-AQ0132</w:t>
      </w:r>
      <w:r w:rsidRPr="006F1EFE">
        <w:rPr>
          <w:color w:val="0000FF"/>
          <w:szCs w:val="24"/>
          <w:u w:val="single"/>
          <w:lang w:val="en-CA" w:eastAsia="de-DE"/>
          <w:rPrChange w:id="32190" w:author="Jens-Rainer Ohm" w:date="2026-07-18T09:33:00Z">
            <w:rPr>
              <w:color w:val="0000FF"/>
              <w:szCs w:val="24"/>
              <w:u w:val="single"/>
              <w:lang w:val="en-CA" w:eastAsia="de-DE"/>
            </w:rPr>
          </w:rPrChange>
        </w:rPr>
        <w:fldChar w:fldCharType="end"/>
      </w:r>
      <w:r w:rsidR="00B11FA6" w:rsidRPr="006F1EFE">
        <w:rPr>
          <w:szCs w:val="24"/>
          <w:lang w:val="en-CA" w:eastAsia="de-DE"/>
          <w:rPrChange w:id="32191" w:author="Jens-Rainer Ohm" w:date="2026-07-18T09:33:00Z">
            <w:rPr>
              <w:szCs w:val="24"/>
              <w:lang w:val="en-CA" w:eastAsia="de-DE"/>
            </w:rPr>
          </w:rPrChange>
        </w:rPr>
        <w:t xml:space="preserve"> AHG9: On signaling of various parameters in the GSI SEI message [S. </w:t>
      </w:r>
      <w:proofErr w:type="spellStart"/>
      <w:r w:rsidR="00B11FA6" w:rsidRPr="006F1EFE">
        <w:rPr>
          <w:szCs w:val="24"/>
          <w:lang w:val="en-CA" w:eastAsia="de-DE"/>
          <w:rPrChange w:id="32192" w:author="Jens-Rainer Ohm" w:date="2026-07-18T09:33:00Z">
            <w:rPr>
              <w:szCs w:val="24"/>
              <w:lang w:val="en-CA" w:eastAsia="de-DE"/>
            </w:rPr>
          </w:rPrChange>
        </w:rPr>
        <w:t>Harribey</w:t>
      </w:r>
      <w:proofErr w:type="spellEnd"/>
      <w:r w:rsidR="00B11FA6" w:rsidRPr="006F1EFE">
        <w:rPr>
          <w:szCs w:val="24"/>
          <w:lang w:val="en-CA" w:eastAsia="de-DE"/>
          <w:rPrChange w:id="32193" w:author="Jens-Rainer Ohm" w:date="2026-07-18T09:33:00Z">
            <w:rPr>
              <w:szCs w:val="24"/>
              <w:lang w:val="en-CA" w:eastAsia="de-DE"/>
            </w:rPr>
          </w:rPrChange>
        </w:rPr>
        <w:t xml:space="preserve">, M. </w:t>
      </w:r>
      <w:proofErr w:type="spellStart"/>
      <w:r w:rsidR="00B11FA6" w:rsidRPr="006F1EFE">
        <w:rPr>
          <w:szCs w:val="24"/>
          <w:lang w:val="en-CA" w:eastAsia="de-DE"/>
          <w:rPrChange w:id="32194" w:author="Jens-Rainer Ohm" w:date="2026-07-18T09:33:00Z">
            <w:rPr>
              <w:szCs w:val="24"/>
              <w:lang w:val="en-CA" w:eastAsia="de-DE"/>
            </w:rPr>
          </w:rPrChange>
        </w:rPr>
        <w:t>Pettersson</w:t>
      </w:r>
      <w:proofErr w:type="spellEnd"/>
      <w:r w:rsidR="00B11FA6" w:rsidRPr="006F1EFE">
        <w:rPr>
          <w:szCs w:val="24"/>
          <w:lang w:val="en-CA" w:eastAsia="de-DE"/>
          <w:rPrChange w:id="32195" w:author="Jens-Rainer Ohm" w:date="2026-07-18T09:33:00Z">
            <w:rPr>
              <w:szCs w:val="24"/>
              <w:lang w:val="en-CA" w:eastAsia="de-DE"/>
            </w:rPr>
          </w:rPrChange>
        </w:rPr>
        <w:t xml:space="preserve">, M. </w:t>
      </w:r>
      <w:proofErr w:type="spellStart"/>
      <w:r w:rsidR="00B11FA6" w:rsidRPr="006F1EFE">
        <w:rPr>
          <w:szCs w:val="24"/>
          <w:lang w:val="en-CA" w:eastAsia="de-DE"/>
          <w:rPrChange w:id="32196" w:author="Jens-Rainer Ohm" w:date="2026-07-18T09:33:00Z">
            <w:rPr>
              <w:szCs w:val="24"/>
              <w:lang w:val="en-CA" w:eastAsia="de-DE"/>
            </w:rPr>
          </w:rPrChange>
        </w:rPr>
        <w:t>Damghanian</w:t>
      </w:r>
      <w:proofErr w:type="spellEnd"/>
      <w:r w:rsidR="00B11FA6" w:rsidRPr="006F1EFE">
        <w:rPr>
          <w:szCs w:val="24"/>
          <w:lang w:val="en-CA" w:eastAsia="de-DE"/>
          <w:rPrChange w:id="32197" w:author="Jens-Rainer Ohm" w:date="2026-07-18T09:33:00Z">
            <w:rPr>
              <w:szCs w:val="24"/>
              <w:lang w:val="en-CA" w:eastAsia="de-DE"/>
            </w:rPr>
          </w:rPrChange>
        </w:rPr>
        <w:t xml:space="preserve">, R. </w:t>
      </w:r>
      <w:proofErr w:type="spellStart"/>
      <w:r w:rsidR="00B11FA6" w:rsidRPr="006F1EFE">
        <w:rPr>
          <w:szCs w:val="24"/>
          <w:lang w:val="en-CA" w:eastAsia="de-DE"/>
          <w:rPrChange w:id="32198" w:author="Jens-Rainer Ohm" w:date="2026-07-18T09:33:00Z">
            <w:rPr>
              <w:szCs w:val="24"/>
              <w:lang w:val="en-CA" w:eastAsia="de-DE"/>
            </w:rPr>
          </w:rPrChange>
        </w:rPr>
        <w:t>Sjöberg</w:t>
      </w:r>
      <w:proofErr w:type="spellEnd"/>
      <w:r w:rsidR="00B11FA6" w:rsidRPr="006F1EFE">
        <w:rPr>
          <w:szCs w:val="24"/>
          <w:lang w:val="en-CA" w:eastAsia="de-DE"/>
          <w:rPrChange w:id="32199" w:author="Jens-Rainer Ohm" w:date="2026-07-18T09:33:00Z">
            <w:rPr>
              <w:szCs w:val="24"/>
              <w:lang w:val="en-CA" w:eastAsia="de-DE"/>
            </w:rPr>
          </w:rPrChange>
        </w:rPr>
        <w:t xml:space="preserve"> (Ericsson)]</w:t>
      </w:r>
    </w:p>
    <w:p w14:paraId="67F3CD79" w14:textId="77777777" w:rsidR="006E2B94" w:rsidRPr="006F1EFE" w:rsidRDefault="006E2B94" w:rsidP="006E2B94">
      <w:pPr>
        <w:rPr>
          <w:lang w:val="en-CA"/>
          <w:rPrChange w:id="32200" w:author="Jens-Rainer Ohm" w:date="2026-07-18T09:33:00Z">
            <w:rPr>
              <w:lang w:val="en-CA"/>
            </w:rPr>
          </w:rPrChange>
        </w:rPr>
      </w:pPr>
      <w:r w:rsidRPr="006F1EFE">
        <w:rPr>
          <w:lang w:val="en-CA"/>
          <w:rPrChange w:id="32201" w:author="Jens-Rainer Ohm" w:date="2026-07-18T09:33:00Z">
            <w:rPr>
              <w:lang w:val="en-CA"/>
            </w:rPr>
          </w:rPrChange>
        </w:rPr>
        <w:t xml:space="preserve">This contribution proposes updates to the signaling and inference of various parameters in the Gaussian splatting information (GSI) SEI message in the </w:t>
      </w:r>
      <w:proofErr w:type="spellStart"/>
      <w:r w:rsidRPr="006F1EFE">
        <w:rPr>
          <w:lang w:val="en-CA"/>
          <w:rPrChange w:id="32202" w:author="Jens-Rainer Ohm" w:date="2026-07-18T09:33:00Z">
            <w:rPr>
              <w:lang w:val="en-CA"/>
            </w:rPr>
          </w:rPrChange>
        </w:rPr>
        <w:t>TuC</w:t>
      </w:r>
      <w:proofErr w:type="spellEnd"/>
      <w:r w:rsidRPr="006F1EFE">
        <w:rPr>
          <w:lang w:val="en-CA"/>
          <w:rPrChange w:id="32203" w:author="Jens-Rainer Ohm" w:date="2026-07-18T09:33:00Z">
            <w:rPr>
              <w:lang w:val="en-CA"/>
            </w:rPr>
          </w:rPrChange>
        </w:rPr>
        <w:t xml:space="preserve"> for future extension of VSEI. The following items are proposed:</w:t>
      </w:r>
    </w:p>
    <w:p w14:paraId="0F1E8FA0"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04" w:author="Jens-Rainer Ohm" w:date="2026-07-18T09:33:00Z">
            <w:rPr>
              <w:lang w:val="en-CA"/>
            </w:rPr>
          </w:rPrChange>
        </w:rPr>
      </w:pPr>
      <w:r w:rsidRPr="006F1EFE">
        <w:rPr>
          <w:lang w:val="en-CA"/>
          <w:rPrChange w:id="32205" w:author="Jens-Rainer Ohm" w:date="2026-07-18T09:33:00Z">
            <w:rPr>
              <w:lang w:val="en-CA"/>
            </w:rPr>
          </w:rPrChange>
        </w:rPr>
        <w:t>Changes to the signaling of SH quantization and 2D transforms parameters. Two alternatives are proposed:</w:t>
      </w:r>
    </w:p>
    <w:p w14:paraId="2278997C"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06" w:author="Jens-Rainer Ohm" w:date="2026-07-18T09:33:00Z">
            <w:rPr>
              <w:lang w:val="en-CA"/>
            </w:rPr>
          </w:rPrChange>
        </w:rPr>
      </w:pPr>
      <w:r w:rsidRPr="006F1EFE">
        <w:rPr>
          <w:lang w:val="en-CA"/>
          <w:rPrChange w:id="32207" w:author="Jens-Rainer Ohm" w:date="2026-07-18T09:33:00Z">
            <w:rPr>
              <w:lang w:val="en-CA"/>
            </w:rPr>
          </w:rPrChange>
        </w:rPr>
        <w:t xml:space="preserve">Remove the two presence flags </w:t>
      </w:r>
      <w:proofErr w:type="spellStart"/>
      <w:r w:rsidRPr="006F1EFE">
        <w:rPr>
          <w:lang w:val="en-CA"/>
          <w:rPrChange w:id="32208" w:author="Jens-Rainer Ohm" w:date="2026-07-18T09:33:00Z">
            <w:rPr>
              <w:lang w:val="en-CA"/>
            </w:rPr>
          </w:rPrChange>
        </w:rPr>
        <w:t>gsi_sh_quant_regions_present_flag</w:t>
      </w:r>
      <w:proofErr w:type="spellEnd"/>
      <w:r w:rsidRPr="006F1EFE">
        <w:rPr>
          <w:lang w:val="en-CA"/>
          <w:rPrChange w:id="32209" w:author="Jens-Rainer Ohm" w:date="2026-07-18T09:33:00Z">
            <w:rPr>
              <w:lang w:val="en-CA"/>
            </w:rPr>
          </w:rPrChange>
        </w:rPr>
        <w:t xml:space="preserve"> and gsi_transform_2d_present_flag. The presence of SH quantization and 2D transform parameters may instead be inferred from the value of </w:t>
      </w:r>
      <w:proofErr w:type="spellStart"/>
      <w:r w:rsidRPr="006F1EFE">
        <w:rPr>
          <w:lang w:val="en-CA"/>
          <w:rPrChange w:id="32210" w:author="Jens-Rainer Ohm" w:date="2026-07-18T09:33:00Z">
            <w:rPr>
              <w:lang w:val="en-CA"/>
            </w:rPr>
          </w:rPrChange>
        </w:rPr>
        <w:t>gsi_num_sh_levels</w:t>
      </w:r>
      <w:proofErr w:type="spellEnd"/>
      <w:r w:rsidRPr="006F1EFE">
        <w:rPr>
          <w:lang w:val="en-CA"/>
          <w:rPrChange w:id="32211" w:author="Jens-Rainer Ohm" w:date="2026-07-18T09:33:00Z">
            <w:rPr>
              <w:lang w:val="en-CA"/>
            </w:rPr>
          </w:rPrChange>
        </w:rPr>
        <w:t xml:space="preserve">, respectively </w:t>
      </w:r>
      <w:proofErr w:type="spellStart"/>
      <w:r w:rsidRPr="006F1EFE">
        <w:rPr>
          <w:lang w:val="en-CA"/>
          <w:rPrChange w:id="32212" w:author="Jens-Rainer Ohm" w:date="2026-07-18T09:33:00Z">
            <w:rPr>
              <w:lang w:val="en-CA"/>
            </w:rPr>
          </w:rPrChange>
        </w:rPr>
        <w:t>gsi_tr_row_num_groups</w:t>
      </w:r>
      <w:proofErr w:type="spellEnd"/>
      <w:r w:rsidRPr="006F1EFE">
        <w:rPr>
          <w:lang w:val="en-CA"/>
          <w:rPrChange w:id="32213" w:author="Jens-Rainer Ohm" w:date="2026-07-18T09:33:00Z">
            <w:rPr>
              <w:lang w:val="en-CA"/>
            </w:rPr>
          </w:rPrChange>
        </w:rPr>
        <w:t>, being equal or greater than zero,</w:t>
      </w:r>
    </w:p>
    <w:p w14:paraId="07A4F1E8"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14" w:author="Jens-Rainer Ohm" w:date="2026-07-18T09:33:00Z">
            <w:rPr>
              <w:lang w:val="en-CA"/>
            </w:rPr>
          </w:rPrChange>
        </w:rPr>
      </w:pPr>
      <w:r w:rsidRPr="006F1EFE">
        <w:rPr>
          <w:lang w:val="en-CA"/>
          <w:rPrChange w:id="32215" w:author="Jens-Rainer Ohm" w:date="2026-07-18T09:33:00Z">
            <w:rPr>
              <w:lang w:val="en-CA"/>
            </w:rPr>
          </w:rPrChange>
        </w:rPr>
        <w:t>Keep the two presence flags but signal gsi_num_sh_levels_minus1 and gsi_tr_row_groups_minus1 as these two syntax elements cannot be zero when SH quantization parameters, respectively 2D transform parameters, are present.</w:t>
      </w:r>
    </w:p>
    <w:p w14:paraId="5DE10C2C" w14:textId="77777777" w:rsidR="006E2B94" w:rsidRPr="006F1EFE" w:rsidRDefault="006E2B94" w:rsidP="006E2B94">
      <w:pPr>
        <w:ind w:left="720"/>
        <w:rPr>
          <w:lang w:val="en-CA"/>
          <w:rPrChange w:id="32216" w:author="Jens-Rainer Ohm" w:date="2026-07-18T09:33:00Z">
            <w:rPr>
              <w:lang w:val="en-CA"/>
            </w:rPr>
          </w:rPrChange>
        </w:rPr>
      </w:pPr>
      <w:r w:rsidRPr="006F1EFE">
        <w:rPr>
          <w:lang w:val="en-CA"/>
          <w:rPrChange w:id="32217" w:author="Jens-Rainer Ohm" w:date="2026-07-18T09:33:00Z">
            <w:rPr>
              <w:lang w:val="en-CA"/>
            </w:rPr>
          </w:rPrChange>
        </w:rPr>
        <w:t xml:space="preserve">Both alternatives also propose to signal the number of channels with gsi_num_sh_channels_minus1. </w:t>
      </w:r>
    </w:p>
    <w:p w14:paraId="1D9CEB59"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Change w:id="32218" w:author="Jens-Rainer Ohm" w:date="2026-07-18T09:33:00Z">
            <w:rPr>
              <w:lang w:val="en-CA"/>
            </w:rPr>
          </w:rPrChange>
        </w:rPr>
      </w:pPr>
      <w:r w:rsidRPr="006F1EFE">
        <w:rPr>
          <w:lang w:val="en-CA"/>
          <w:rPrChange w:id="32219" w:author="Jens-Rainer Ohm" w:date="2026-07-18T09:33:00Z">
            <w:rPr>
              <w:lang w:val="en-CA"/>
            </w:rPr>
          </w:rPrChange>
        </w:rPr>
        <w:t>Infer the number of Gaussians from a signaled number of non-gaussians samples and the block size in luma samples.</w:t>
      </w:r>
    </w:p>
    <w:p w14:paraId="27FD765F"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20" w:author="Jens-Rainer Ohm" w:date="2026-07-18T09:33:00Z">
            <w:rPr>
              <w:lang w:val="en-CA"/>
            </w:rPr>
          </w:rPrChange>
        </w:rPr>
      </w:pPr>
      <w:r w:rsidRPr="006F1EFE">
        <w:rPr>
          <w:lang w:val="en-CA"/>
          <w:rPrChange w:id="32221" w:author="Jens-Rainer Ohm" w:date="2026-07-18T09:33:00Z">
            <w:rPr>
              <w:lang w:val="en-CA"/>
            </w:rPr>
          </w:rPrChange>
        </w:rPr>
        <w:t>In implicit mode, infer the total number of conveyed components from a signaled number of components per frame and a signaled number of constituent frames.</w:t>
      </w:r>
    </w:p>
    <w:p w14:paraId="41B2E777"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22" w:author="Jens-Rainer Ohm" w:date="2026-07-18T09:33:00Z">
            <w:rPr>
              <w:lang w:val="en-CA"/>
            </w:rPr>
          </w:rPrChange>
        </w:rPr>
      </w:pPr>
      <w:r w:rsidRPr="006F1EFE">
        <w:rPr>
          <w:lang w:val="en-CA"/>
          <w:rPrChange w:id="32223" w:author="Jens-Rainer Ohm" w:date="2026-07-18T09:33:00Z">
            <w:rPr>
              <w:lang w:val="en-CA"/>
            </w:rPr>
          </w:rPrChange>
        </w:rPr>
        <w:lastRenderedPageBreak/>
        <w:t>In implicit mode, infer the number of components per frame from a signaled number of empty blocks per frame and the total number of blocks per frame.</w:t>
      </w:r>
    </w:p>
    <w:p w14:paraId="0766889D"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24" w:author="Jens-Rainer Ohm" w:date="2026-07-18T09:33:00Z">
            <w:rPr>
              <w:lang w:val="en-CA"/>
            </w:rPr>
          </w:rPrChange>
        </w:rPr>
      </w:pPr>
      <w:r w:rsidRPr="006F1EFE">
        <w:rPr>
          <w:lang w:val="en-CA"/>
          <w:rPrChange w:id="32225" w:author="Jens-Rainer Ohm" w:date="2026-07-18T09:33:00Z">
            <w:rPr>
              <w:lang w:val="en-CA"/>
            </w:rPr>
          </w:rPrChange>
        </w:rPr>
        <w:t>Two alternatives are proposed to signal the number of components in explicit mode</w:t>
      </w:r>
    </w:p>
    <w:p w14:paraId="0393B459"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26" w:author="Jens-Rainer Ohm" w:date="2026-07-18T09:33:00Z">
            <w:rPr>
              <w:lang w:val="en-CA"/>
            </w:rPr>
          </w:rPrChange>
        </w:rPr>
      </w:pPr>
      <w:r w:rsidRPr="006F1EFE">
        <w:rPr>
          <w:lang w:val="en-CA"/>
          <w:rPrChange w:id="32227" w:author="Jens-Rainer Ohm" w:date="2026-07-18T09:33:00Z">
            <w:rPr>
              <w:lang w:val="en-CA"/>
            </w:rPr>
          </w:rPrChange>
        </w:rPr>
        <w:t>The total number of components and the component IDs are not signaled. Instead, a loop over all possible components is used and for each component a flag indicates if the component is signaled or not.</w:t>
      </w:r>
    </w:p>
    <w:p w14:paraId="547A6E7B"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28" w:author="Jens-Rainer Ohm" w:date="2026-07-18T09:33:00Z">
            <w:rPr>
              <w:lang w:val="en-CA"/>
            </w:rPr>
          </w:rPrChange>
        </w:rPr>
      </w:pPr>
      <w:r w:rsidRPr="006F1EFE">
        <w:rPr>
          <w:lang w:val="en-CA"/>
          <w:rPrChange w:id="32229" w:author="Jens-Rainer Ohm" w:date="2026-07-18T09:33:00Z">
            <w:rPr>
              <w:lang w:val="en-CA"/>
            </w:rPr>
          </w:rPrChange>
        </w:rPr>
        <w:t>The current loop over conveyed components with signaling of the component ID is kept but the total number of components is inferred from a signaled number of unused components and the maximum number of components that may be conveyed.</w:t>
      </w:r>
    </w:p>
    <w:p w14:paraId="77ED4EB4"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30" w:author="Jens-Rainer Ohm" w:date="2026-07-18T09:33:00Z">
            <w:rPr>
              <w:lang w:val="en-CA"/>
            </w:rPr>
          </w:rPrChange>
        </w:rPr>
      </w:pPr>
      <w:r w:rsidRPr="006F1EFE">
        <w:rPr>
          <w:lang w:val="en-CA"/>
          <w:rPrChange w:id="32231" w:author="Jens-Rainer Ohm" w:date="2026-07-18T09:33:00Z">
            <w:rPr>
              <w:lang w:val="en-CA"/>
            </w:rPr>
          </w:rPrChange>
        </w:rPr>
        <w:t xml:space="preserve">In explicit mode, infer the top-left position of a block from a signaled block index. </w:t>
      </w:r>
    </w:p>
    <w:p w14:paraId="65F1506A" w14:textId="77777777" w:rsidR="006E2B94" w:rsidRPr="006F1EFE" w:rsidRDefault="006E2B94" w:rsidP="006E2B94">
      <w:pPr>
        <w:pStyle w:val="Listenabsatz"/>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32" w:author="Jens-Rainer Ohm" w:date="2026-07-18T09:33:00Z">
            <w:rPr>
              <w:lang w:val="en-CA"/>
            </w:rPr>
          </w:rPrChange>
        </w:rPr>
      </w:pPr>
      <w:r w:rsidRPr="006F1EFE">
        <w:rPr>
          <w:lang w:val="en-CA"/>
          <w:rPrChange w:id="32233" w:author="Jens-Rainer Ohm" w:date="2026-07-18T09:33:00Z">
            <w:rPr>
              <w:lang w:val="en-CA"/>
            </w:rPr>
          </w:rPrChange>
        </w:rPr>
        <w:t xml:space="preserve">Changes to the signaling of target </w:t>
      </w:r>
      <w:proofErr w:type="spellStart"/>
      <w:r w:rsidRPr="006F1EFE">
        <w:rPr>
          <w:lang w:val="en-CA"/>
          <w:rPrChange w:id="32234" w:author="Jens-Rainer Ohm" w:date="2026-07-18T09:33:00Z">
            <w:rPr>
              <w:lang w:val="en-CA"/>
            </w:rPr>
          </w:rPrChange>
        </w:rPr>
        <w:t>bitdepth</w:t>
      </w:r>
      <w:proofErr w:type="spellEnd"/>
      <w:r w:rsidRPr="006F1EFE">
        <w:rPr>
          <w:lang w:val="en-CA"/>
          <w:rPrChange w:id="32235" w:author="Jens-Rainer Ohm" w:date="2026-07-18T09:33:00Z">
            <w:rPr>
              <w:lang w:val="en-CA"/>
            </w:rPr>
          </w:rPrChange>
        </w:rPr>
        <w:t>. Two alternatives are proposed:</w:t>
      </w:r>
    </w:p>
    <w:p w14:paraId="75A6EA9D"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2236" w:author="Jens-Rainer Ohm" w:date="2026-07-18T09:33:00Z">
            <w:rPr>
              <w:lang w:val="en-CA"/>
            </w:rPr>
          </w:rPrChange>
        </w:rPr>
      </w:pPr>
      <w:r w:rsidRPr="006F1EFE">
        <w:rPr>
          <w:lang w:val="en-CA"/>
          <w:rPrChange w:id="32237" w:author="Jens-Rainer Ohm" w:date="2026-07-18T09:33:00Z">
            <w:rPr>
              <w:lang w:val="en-CA"/>
            </w:rPr>
          </w:rPrChange>
        </w:rPr>
        <w:t xml:space="preserve">Signal target </w:t>
      </w:r>
      <w:proofErr w:type="spellStart"/>
      <w:r w:rsidRPr="006F1EFE">
        <w:rPr>
          <w:lang w:val="en-CA"/>
          <w:rPrChange w:id="32238" w:author="Jens-Rainer Ohm" w:date="2026-07-18T09:33:00Z">
            <w:rPr>
              <w:lang w:val="en-CA"/>
            </w:rPr>
          </w:rPrChange>
        </w:rPr>
        <w:t>bitdepth</w:t>
      </w:r>
      <w:proofErr w:type="spellEnd"/>
      <w:r w:rsidRPr="006F1EFE">
        <w:rPr>
          <w:lang w:val="en-CA"/>
          <w:rPrChange w:id="32239" w:author="Jens-Rainer Ohm" w:date="2026-07-18T09:33:00Z">
            <w:rPr>
              <w:lang w:val="en-CA"/>
            </w:rPr>
          </w:rPrChange>
        </w:rPr>
        <w:t xml:space="preserve"> minus 8 for both position-related and attribute 3DGS components with </w:t>
      </w:r>
      <w:proofErr w:type="spellStart"/>
      <w:r w:rsidRPr="006F1EFE">
        <w:rPr>
          <w:lang w:val="en-CA"/>
          <w:rPrChange w:id="32240" w:author="Jens-Rainer Ohm" w:date="2026-07-18T09:33:00Z">
            <w:rPr>
              <w:lang w:val="en-CA"/>
            </w:rPr>
          </w:rPrChange>
        </w:rPr>
        <w:t>ue</w:t>
      </w:r>
      <w:proofErr w:type="spellEnd"/>
      <w:r w:rsidRPr="006F1EFE">
        <w:rPr>
          <w:lang w:val="en-CA"/>
          <w:rPrChange w:id="32241" w:author="Jens-Rainer Ohm" w:date="2026-07-18T09:33:00Z">
            <w:rPr>
              <w:lang w:val="en-CA"/>
            </w:rPr>
          </w:rPrChange>
        </w:rPr>
        <w:t>(v).</w:t>
      </w:r>
    </w:p>
    <w:p w14:paraId="1F838FC2" w14:textId="77777777" w:rsidR="006E2B94" w:rsidRPr="006F1EFE" w:rsidRDefault="006E2B94" w:rsidP="006E2B94">
      <w:pPr>
        <w:pStyle w:val="Listenabsatz"/>
        <w:numPr>
          <w:ilvl w:val="1"/>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40"/>
        <w:contextualSpacing/>
        <w:textAlignment w:val="baseline"/>
        <w:rPr>
          <w:lang w:val="en-CA"/>
          <w:rPrChange w:id="32242" w:author="Jens-Rainer Ohm" w:date="2026-07-18T09:33:00Z">
            <w:rPr>
              <w:lang w:val="en-CA"/>
            </w:rPr>
          </w:rPrChange>
        </w:rPr>
      </w:pPr>
      <w:r w:rsidRPr="006F1EFE">
        <w:rPr>
          <w:lang w:val="en-CA"/>
          <w:rPrChange w:id="32243" w:author="Jens-Rainer Ohm" w:date="2026-07-18T09:33:00Z">
            <w:rPr>
              <w:lang w:val="en-CA"/>
            </w:rPr>
          </w:rPrChange>
        </w:rPr>
        <w:t xml:space="preserve">Use an index to signal target </w:t>
      </w:r>
      <w:proofErr w:type="spellStart"/>
      <w:r w:rsidRPr="006F1EFE">
        <w:rPr>
          <w:lang w:val="en-CA"/>
          <w:rPrChange w:id="32244" w:author="Jens-Rainer Ohm" w:date="2026-07-18T09:33:00Z">
            <w:rPr>
              <w:lang w:val="en-CA"/>
            </w:rPr>
          </w:rPrChange>
        </w:rPr>
        <w:t>bitdepth</w:t>
      </w:r>
      <w:proofErr w:type="spellEnd"/>
      <w:r w:rsidRPr="006F1EFE">
        <w:rPr>
          <w:lang w:val="en-CA"/>
          <w:rPrChange w:id="32245" w:author="Jens-Rainer Ohm" w:date="2026-07-18T09:33:00Z">
            <w:rPr>
              <w:lang w:val="en-CA"/>
            </w:rPr>
          </w:rPrChange>
        </w:rPr>
        <w:t xml:space="preserve"> with the most common values.</w:t>
      </w:r>
    </w:p>
    <w:p w14:paraId="7AA696B9" w14:textId="77777777" w:rsidR="00B11FA6" w:rsidRPr="006F1EFE" w:rsidRDefault="006E2B94" w:rsidP="00B11FA6">
      <w:pPr>
        <w:rPr>
          <w:lang w:val="en-CA" w:eastAsia="de-DE"/>
          <w:rPrChange w:id="32246" w:author="Jens-Rainer Ohm" w:date="2026-07-18T09:33:00Z">
            <w:rPr>
              <w:lang w:val="en-CA" w:eastAsia="de-DE"/>
            </w:rPr>
          </w:rPrChange>
        </w:rPr>
      </w:pPr>
      <w:r w:rsidRPr="006F1EFE">
        <w:rPr>
          <w:highlight w:val="yellow"/>
          <w:lang w:val="en-CA" w:eastAsia="de-DE"/>
          <w:rPrChange w:id="32247" w:author="Jens-Rainer Ohm" w:date="2026-07-18T09:33:00Z">
            <w:rPr>
              <w:highlight w:val="yellow"/>
              <w:lang w:val="en-CA" w:eastAsia="de-DE"/>
            </w:rPr>
          </w:rPrChange>
        </w:rPr>
        <w:t>Agreed</w:t>
      </w:r>
      <w:r w:rsidRPr="006F1EFE">
        <w:rPr>
          <w:lang w:val="en-CA" w:eastAsia="de-DE"/>
          <w:rPrChange w:id="32248" w:author="Jens-Rainer Ohm" w:date="2026-07-18T09:33:00Z">
            <w:rPr>
              <w:lang w:val="en-CA" w:eastAsia="de-DE"/>
            </w:rPr>
          </w:rPrChange>
        </w:rPr>
        <w:t xml:space="preserve"> to item 1 option 2 for gsi_num_sh_levels_minus1. Suggest to consider changing the name to be a non-uniform quantization enable flag rather than a presence flag. And to have gsi_tr_row_num_groups_minus1. </w:t>
      </w:r>
    </w:p>
    <w:p w14:paraId="67387BA5" w14:textId="5B3CC200" w:rsidR="00CF3F2E" w:rsidRPr="006F1EFE" w:rsidRDefault="0034299B" w:rsidP="00B11FA6">
      <w:pPr>
        <w:rPr>
          <w:lang w:val="en-CA" w:eastAsia="de-DE"/>
          <w:rPrChange w:id="32249" w:author="Jens-Rainer Ohm" w:date="2026-07-18T09:33:00Z">
            <w:rPr>
              <w:lang w:val="en-CA" w:eastAsia="de-DE"/>
            </w:rPr>
          </w:rPrChange>
        </w:rPr>
      </w:pPr>
      <w:r w:rsidRPr="006F1EFE">
        <w:rPr>
          <w:lang w:val="en-CA" w:eastAsia="de-DE"/>
          <w:rPrChange w:id="32250" w:author="Jens-Rainer Ohm" w:date="2026-07-18T09:33:00Z">
            <w:rPr>
              <w:lang w:val="en-CA" w:eastAsia="de-DE"/>
            </w:rPr>
          </w:rPrChange>
        </w:rPr>
        <w:t xml:space="preserve">Further study on item 2. Semantics language and interaction with patches should be considered. </w:t>
      </w:r>
    </w:p>
    <w:p w14:paraId="4D21B362" w14:textId="73962258" w:rsidR="0034299B" w:rsidRPr="006F1EFE" w:rsidRDefault="0034299B" w:rsidP="00B11FA6">
      <w:pPr>
        <w:rPr>
          <w:lang w:val="en-CA" w:eastAsia="de-DE"/>
          <w:rPrChange w:id="32251" w:author="Jens-Rainer Ohm" w:date="2026-07-18T09:33:00Z">
            <w:rPr>
              <w:lang w:val="en-CA" w:eastAsia="de-DE"/>
            </w:rPr>
          </w:rPrChange>
        </w:rPr>
      </w:pPr>
      <w:r w:rsidRPr="006F1EFE">
        <w:rPr>
          <w:lang w:val="en-CA" w:eastAsia="de-DE"/>
          <w:rPrChange w:id="32252" w:author="Jens-Rainer Ohm" w:date="2026-07-18T09:33:00Z">
            <w:rPr>
              <w:lang w:val="en-CA" w:eastAsia="de-DE"/>
            </w:rPr>
          </w:rPrChange>
        </w:rPr>
        <w:t xml:space="preserve">For item 3, it was noted that the semantics change places restrictions on the number of </w:t>
      </w:r>
      <w:r w:rsidR="00FE4B21" w:rsidRPr="006F1EFE">
        <w:rPr>
          <w:lang w:val="en-CA" w:eastAsia="de-DE"/>
          <w:rPrChange w:id="32253" w:author="Jens-Rainer Ohm" w:date="2026-07-18T09:33:00Z">
            <w:rPr>
              <w:lang w:val="en-CA" w:eastAsia="de-DE"/>
            </w:rPr>
          </w:rPrChange>
        </w:rPr>
        <w:t xml:space="preserve">components or require the use of empty components. It was suggested that the derivation of the new variable would need modification. </w:t>
      </w:r>
    </w:p>
    <w:p w14:paraId="66D1C459" w14:textId="27894013" w:rsidR="003431A9" w:rsidRPr="006F1EFE" w:rsidRDefault="003431A9" w:rsidP="00B11FA6">
      <w:pPr>
        <w:rPr>
          <w:lang w:val="en-CA" w:eastAsia="de-DE"/>
          <w:rPrChange w:id="32254" w:author="Jens-Rainer Ohm" w:date="2026-07-18T09:33:00Z">
            <w:rPr>
              <w:lang w:val="en-CA" w:eastAsia="de-DE"/>
            </w:rPr>
          </w:rPrChange>
        </w:rPr>
      </w:pPr>
      <w:r w:rsidRPr="006F1EFE">
        <w:rPr>
          <w:lang w:val="en-CA" w:eastAsia="de-DE"/>
          <w:rPrChange w:id="32255" w:author="Jens-Rainer Ohm" w:date="2026-07-18T09:33:00Z">
            <w:rPr>
              <w:lang w:val="en-CA" w:eastAsia="de-DE"/>
            </w:rPr>
          </w:rPrChange>
        </w:rPr>
        <w:t xml:space="preserve">For item 4, it was suggested that the proposed naming of num empty blocks is misleading because empty may be explicitly signaled. </w:t>
      </w:r>
      <w:proofErr w:type="gramStart"/>
      <w:r w:rsidRPr="006F1EFE">
        <w:rPr>
          <w:lang w:val="en-CA" w:eastAsia="de-DE"/>
          <w:rPrChange w:id="32256" w:author="Jens-Rainer Ohm" w:date="2026-07-18T09:33:00Z">
            <w:rPr>
              <w:lang w:val="en-CA" w:eastAsia="de-DE"/>
            </w:rPr>
          </w:rPrChange>
        </w:rPr>
        <w:t>Alternatively</w:t>
      </w:r>
      <w:proofErr w:type="gramEnd"/>
      <w:r w:rsidRPr="006F1EFE">
        <w:rPr>
          <w:lang w:val="en-CA" w:eastAsia="de-DE"/>
          <w:rPrChange w:id="32257" w:author="Jens-Rainer Ohm" w:date="2026-07-18T09:33:00Z">
            <w:rPr>
              <w:lang w:val="en-CA" w:eastAsia="de-DE"/>
            </w:rPr>
          </w:rPrChange>
        </w:rPr>
        <w:t xml:space="preserve"> it could be named num undescribed blocks, or </w:t>
      </w:r>
      <w:proofErr w:type="spellStart"/>
      <w:r w:rsidRPr="006F1EFE">
        <w:rPr>
          <w:lang w:val="en-CA" w:eastAsia="de-DE"/>
          <w:rPrChange w:id="32258" w:author="Jens-Rainer Ohm" w:date="2026-07-18T09:33:00Z">
            <w:rPr>
              <w:lang w:val="en-CA" w:eastAsia="de-DE"/>
            </w:rPr>
          </w:rPrChange>
        </w:rPr>
        <w:t>unsignaled</w:t>
      </w:r>
      <w:proofErr w:type="spellEnd"/>
      <w:r w:rsidRPr="006F1EFE">
        <w:rPr>
          <w:lang w:val="en-CA" w:eastAsia="de-DE"/>
          <w:rPrChange w:id="32259" w:author="Jens-Rainer Ohm" w:date="2026-07-18T09:33:00Z">
            <w:rPr>
              <w:lang w:val="en-CA" w:eastAsia="de-DE"/>
            </w:rPr>
          </w:rPrChange>
        </w:rPr>
        <w:t xml:space="preserve"> blocks or similar. </w:t>
      </w:r>
    </w:p>
    <w:p w14:paraId="5B5DD5B3" w14:textId="09F15CBD" w:rsidR="006E2B94" w:rsidRPr="006F1EFE" w:rsidRDefault="003D1397" w:rsidP="00B11FA6">
      <w:pPr>
        <w:rPr>
          <w:lang w:val="en-CA" w:eastAsia="de-DE"/>
          <w:rPrChange w:id="32260" w:author="Jens-Rainer Ohm" w:date="2026-07-18T09:33:00Z">
            <w:rPr>
              <w:lang w:val="en-CA" w:eastAsia="de-DE"/>
            </w:rPr>
          </w:rPrChange>
        </w:rPr>
      </w:pPr>
      <w:r w:rsidRPr="006F1EFE">
        <w:rPr>
          <w:highlight w:val="yellow"/>
          <w:lang w:val="en-CA" w:eastAsia="de-DE"/>
          <w:rPrChange w:id="32261" w:author="Jens-Rainer Ohm" w:date="2026-07-18T09:33:00Z">
            <w:rPr>
              <w:highlight w:val="yellow"/>
              <w:lang w:val="en-CA" w:eastAsia="de-DE"/>
            </w:rPr>
          </w:rPrChange>
        </w:rPr>
        <w:t>Agreed</w:t>
      </w:r>
      <w:r w:rsidRPr="006F1EFE">
        <w:rPr>
          <w:lang w:val="en-CA" w:eastAsia="de-DE"/>
          <w:rPrChange w:id="32262" w:author="Jens-Rainer Ohm" w:date="2026-07-18T09:33:00Z">
            <w:rPr>
              <w:lang w:val="en-CA" w:eastAsia="de-DE"/>
            </w:rPr>
          </w:rPrChange>
        </w:rPr>
        <w:t xml:space="preserve"> on item 4, with naming of the syntax element delegated to the editors.</w:t>
      </w:r>
    </w:p>
    <w:p w14:paraId="5B538AE3" w14:textId="5FF825E5" w:rsidR="003D1397" w:rsidRPr="006F1EFE" w:rsidRDefault="003B410B" w:rsidP="00B11FA6">
      <w:pPr>
        <w:rPr>
          <w:lang w:val="en-CA" w:eastAsia="de-DE"/>
          <w:rPrChange w:id="32263" w:author="Jens-Rainer Ohm" w:date="2026-07-18T09:33:00Z">
            <w:rPr>
              <w:lang w:val="en-CA" w:eastAsia="de-DE"/>
            </w:rPr>
          </w:rPrChange>
        </w:rPr>
      </w:pPr>
      <w:r w:rsidRPr="006F1EFE">
        <w:rPr>
          <w:lang w:val="en-CA" w:eastAsia="de-DE"/>
          <w:rPrChange w:id="32264" w:author="Jens-Rainer Ohm" w:date="2026-07-18T09:33:00Z">
            <w:rPr>
              <w:lang w:val="en-CA" w:eastAsia="de-DE"/>
            </w:rPr>
          </w:rPrChange>
        </w:rPr>
        <w:t>On item 5, the proposal is</w:t>
      </w:r>
      <w:r w:rsidR="00583068" w:rsidRPr="006F1EFE">
        <w:rPr>
          <w:lang w:val="en-CA" w:eastAsia="de-DE"/>
          <w:rPrChange w:id="32265" w:author="Jens-Rainer Ohm" w:date="2026-07-18T09:33:00Z">
            <w:rPr>
              <w:lang w:val="en-CA" w:eastAsia="de-DE"/>
            </w:rPr>
          </w:rPrChange>
        </w:rPr>
        <w:t xml:space="preserve"> for explicit mode</w:t>
      </w:r>
      <w:r w:rsidRPr="006F1EFE">
        <w:rPr>
          <w:lang w:val="en-CA" w:eastAsia="de-DE"/>
          <w:rPrChange w:id="32266" w:author="Jens-Rainer Ohm" w:date="2026-07-18T09:33:00Z">
            <w:rPr>
              <w:lang w:val="en-CA" w:eastAsia="de-DE"/>
            </w:rPr>
          </w:rPrChange>
        </w:rPr>
        <w:t xml:space="preserve"> to set the signaling order in index order with a presence flag rather than the current design which can signal in any order with an explicit id signaled.</w:t>
      </w:r>
    </w:p>
    <w:p w14:paraId="130E2C16" w14:textId="563DFAC8" w:rsidR="003B410B" w:rsidRPr="006F1EFE" w:rsidRDefault="00592C54" w:rsidP="00B11FA6">
      <w:pPr>
        <w:rPr>
          <w:lang w:val="en-CA" w:eastAsia="de-DE"/>
          <w:rPrChange w:id="32267" w:author="Jens-Rainer Ohm" w:date="2026-07-18T09:33:00Z">
            <w:rPr>
              <w:lang w:val="en-CA" w:eastAsia="de-DE"/>
            </w:rPr>
          </w:rPrChange>
        </w:rPr>
      </w:pPr>
      <w:r w:rsidRPr="006F1EFE">
        <w:rPr>
          <w:lang w:val="en-CA" w:eastAsia="de-DE"/>
          <w:rPrChange w:id="32268" w:author="Jens-Rainer Ohm" w:date="2026-07-18T09:33:00Z">
            <w:rPr>
              <w:lang w:val="en-CA" w:eastAsia="de-DE"/>
            </w:rPr>
          </w:rPrChange>
        </w:rPr>
        <w:t>An alternative was suggested to code the component id delta to save bits.</w:t>
      </w:r>
    </w:p>
    <w:p w14:paraId="493E52A5" w14:textId="2657244A" w:rsidR="00081AB0" w:rsidRPr="006F1EFE" w:rsidRDefault="00081AB0" w:rsidP="00B11FA6">
      <w:pPr>
        <w:rPr>
          <w:lang w:val="en-CA" w:eastAsia="de-DE"/>
          <w:rPrChange w:id="32269" w:author="Jens-Rainer Ohm" w:date="2026-07-18T09:33:00Z">
            <w:rPr>
              <w:lang w:val="en-CA" w:eastAsia="de-DE"/>
            </w:rPr>
          </w:rPrChange>
        </w:rPr>
      </w:pPr>
      <w:r w:rsidRPr="006F1EFE">
        <w:rPr>
          <w:lang w:val="en-CA" w:eastAsia="de-DE"/>
          <w:rPrChange w:id="32270" w:author="Jens-Rainer Ohm" w:date="2026-07-18T09:33:00Z">
            <w:rPr>
              <w:lang w:val="en-CA" w:eastAsia="de-DE"/>
            </w:rPr>
          </w:rPrChange>
        </w:rPr>
        <w:t>Option 1 was preferred.</w:t>
      </w:r>
    </w:p>
    <w:p w14:paraId="3A754F4D" w14:textId="6C2ABBD3" w:rsidR="00033D9F" w:rsidRPr="006F1EFE" w:rsidRDefault="00081AB0" w:rsidP="00B11FA6">
      <w:pPr>
        <w:rPr>
          <w:lang w:val="en-CA" w:eastAsia="de-DE"/>
          <w:rPrChange w:id="32271" w:author="Jens-Rainer Ohm" w:date="2026-07-18T09:33:00Z">
            <w:rPr>
              <w:lang w:val="en-CA" w:eastAsia="de-DE"/>
            </w:rPr>
          </w:rPrChange>
        </w:rPr>
      </w:pPr>
      <w:r w:rsidRPr="006F1EFE">
        <w:rPr>
          <w:lang w:val="en-CA" w:eastAsia="de-DE"/>
          <w:rPrChange w:id="32272" w:author="Jens-Rainer Ohm" w:date="2026-07-18T09:33:00Z">
            <w:rPr>
              <w:lang w:val="en-CA" w:eastAsia="de-DE"/>
            </w:rPr>
          </w:rPrChange>
        </w:rPr>
        <w:t>Further study on</w:t>
      </w:r>
      <w:r w:rsidR="00F45136" w:rsidRPr="006F1EFE">
        <w:rPr>
          <w:lang w:val="en-CA" w:eastAsia="de-DE"/>
          <w:rPrChange w:id="32273" w:author="Jens-Rainer Ohm" w:date="2026-07-18T09:33:00Z">
            <w:rPr>
              <w:lang w:val="en-CA" w:eastAsia="de-DE"/>
            </w:rPr>
          </w:rPrChange>
        </w:rPr>
        <w:t xml:space="preserve"> item 5 option 1</w:t>
      </w:r>
      <w:r w:rsidRPr="006F1EFE">
        <w:rPr>
          <w:lang w:val="en-CA" w:eastAsia="de-DE"/>
          <w:rPrChange w:id="32274" w:author="Jens-Rainer Ohm" w:date="2026-07-18T09:33:00Z">
            <w:rPr>
              <w:lang w:val="en-CA" w:eastAsia="de-DE"/>
            </w:rPr>
          </w:rPrChange>
        </w:rPr>
        <w:t>, considering extensibility in the number of component id values.</w:t>
      </w:r>
    </w:p>
    <w:p w14:paraId="64D05EFD" w14:textId="309C430B" w:rsidR="00592C54" w:rsidRPr="006F1EFE" w:rsidRDefault="00033D9F" w:rsidP="00B11FA6">
      <w:pPr>
        <w:rPr>
          <w:lang w:val="en-CA" w:eastAsia="de-DE"/>
          <w:rPrChange w:id="32275" w:author="Jens-Rainer Ohm" w:date="2026-07-18T09:33:00Z">
            <w:rPr>
              <w:lang w:val="en-CA" w:eastAsia="de-DE"/>
            </w:rPr>
          </w:rPrChange>
        </w:rPr>
      </w:pPr>
      <w:r w:rsidRPr="006F1EFE">
        <w:rPr>
          <w:lang w:val="en-CA" w:eastAsia="de-DE"/>
          <w:rPrChange w:id="32276" w:author="Jens-Rainer Ohm" w:date="2026-07-18T09:33:00Z">
            <w:rPr>
              <w:lang w:val="en-CA" w:eastAsia="de-DE"/>
            </w:rPr>
          </w:rPrChange>
        </w:rPr>
        <w:t xml:space="preserve">For item 6, it was noted that this proposal would limit flexibility in location of blocks to align with a grid, but would provide bitrate savings. Further study. </w:t>
      </w:r>
    </w:p>
    <w:p w14:paraId="1817011D" w14:textId="2BE87E53" w:rsidR="00D734DF" w:rsidRPr="006F1EFE" w:rsidRDefault="00D734DF" w:rsidP="00B11FA6">
      <w:pPr>
        <w:rPr>
          <w:lang w:val="en-CA" w:eastAsia="de-DE"/>
          <w:rPrChange w:id="32277" w:author="Jens-Rainer Ohm" w:date="2026-07-18T09:33:00Z">
            <w:rPr>
              <w:lang w:val="en-CA" w:eastAsia="de-DE"/>
            </w:rPr>
          </w:rPrChange>
        </w:rPr>
      </w:pPr>
      <w:r w:rsidRPr="006F1EFE">
        <w:rPr>
          <w:highlight w:val="yellow"/>
          <w:lang w:val="en-CA" w:eastAsia="de-DE"/>
          <w:rPrChange w:id="32278" w:author="Jens-Rainer Ohm" w:date="2026-07-18T09:33:00Z">
            <w:rPr>
              <w:highlight w:val="yellow"/>
              <w:lang w:val="en-CA" w:eastAsia="de-DE"/>
            </w:rPr>
          </w:rPrChange>
        </w:rPr>
        <w:t>Agreed</w:t>
      </w:r>
      <w:r w:rsidRPr="006F1EFE">
        <w:rPr>
          <w:lang w:val="en-CA" w:eastAsia="de-DE"/>
          <w:rPrChange w:id="32279" w:author="Jens-Rainer Ohm" w:date="2026-07-18T09:33:00Z">
            <w:rPr>
              <w:lang w:val="en-CA" w:eastAsia="de-DE"/>
            </w:rPr>
          </w:rPrChange>
        </w:rPr>
        <w:t xml:space="preserve"> to item 7 option 1. </w:t>
      </w:r>
    </w:p>
    <w:p w14:paraId="1048E945" w14:textId="77777777" w:rsidR="00F45136" w:rsidRPr="006F1EFE" w:rsidRDefault="00F45136" w:rsidP="00B11FA6">
      <w:pPr>
        <w:rPr>
          <w:lang w:val="en-CA" w:eastAsia="de-DE"/>
          <w:rPrChange w:id="32280" w:author="Jens-Rainer Ohm" w:date="2026-07-18T09:33:00Z">
            <w:rPr>
              <w:lang w:val="en-CA" w:eastAsia="de-DE"/>
            </w:rPr>
          </w:rPrChange>
        </w:rPr>
      </w:pPr>
    </w:p>
    <w:p w14:paraId="0926E84E" w14:textId="7C8B6DA0" w:rsidR="00986215" w:rsidRPr="006F1EFE" w:rsidRDefault="00986215" w:rsidP="00C27823">
      <w:pPr>
        <w:pStyle w:val="berschrift3"/>
        <w:ind w:left="720"/>
        <w:rPr>
          <w:lang w:val="en-CA"/>
          <w:rPrChange w:id="32281" w:author="Jens-Rainer Ohm" w:date="2026-07-18T09:33:00Z">
            <w:rPr>
              <w:lang w:val="en-CA"/>
            </w:rPr>
          </w:rPrChange>
        </w:rPr>
      </w:pPr>
      <w:bookmarkStart w:id="32282" w:name="_Ref234008523"/>
      <w:bookmarkStart w:id="32283" w:name="_Ref234311586"/>
      <w:r w:rsidRPr="006F1EFE">
        <w:rPr>
          <w:lang w:val="en-CA"/>
          <w:rPrChange w:id="32284" w:author="Jens-Rainer Ohm" w:date="2026-07-18T09:33:00Z">
            <w:rPr>
              <w:lang w:val="en-CA"/>
            </w:rPr>
          </w:rPrChange>
        </w:rPr>
        <w:t xml:space="preserve">Reports of </w:t>
      </w:r>
      <w:r w:rsidR="005F7E7A" w:rsidRPr="006F1EFE">
        <w:rPr>
          <w:lang w:val="en-CA"/>
          <w:rPrChange w:id="32285" w:author="Jens-Rainer Ohm" w:date="2026-07-18T09:33:00Z">
            <w:rPr>
              <w:lang w:val="en-CA"/>
            </w:rPr>
          </w:rPrChange>
        </w:rPr>
        <w:t>experimentation</w:t>
      </w:r>
      <w:bookmarkEnd w:id="31452"/>
      <w:bookmarkEnd w:id="32282"/>
      <w:r w:rsidR="00B11FA6" w:rsidRPr="006F1EFE">
        <w:rPr>
          <w:lang w:val="en-CA"/>
          <w:rPrChange w:id="32286" w:author="Jens-Rainer Ohm" w:date="2026-07-18T09:33:00Z">
            <w:rPr>
              <w:lang w:val="en-CA"/>
            </w:rPr>
          </w:rPrChange>
        </w:rPr>
        <w:t xml:space="preserve"> </w:t>
      </w:r>
      <w:r w:rsidR="004C15FA" w:rsidRPr="006F1EFE">
        <w:rPr>
          <w:lang w:val="en-CA"/>
          <w:rPrChange w:id="32287" w:author="Jens-Rainer Ohm" w:date="2026-07-18T09:33:00Z">
            <w:rPr>
              <w:lang w:val="en-CA"/>
            </w:rPr>
          </w:rPrChange>
        </w:rPr>
        <w:t xml:space="preserve">and software </w:t>
      </w:r>
      <w:r w:rsidR="00B11FA6" w:rsidRPr="006F1EFE">
        <w:rPr>
          <w:lang w:val="en-CA"/>
          <w:rPrChange w:id="32288" w:author="Jens-Rainer Ohm" w:date="2026-07-18T09:33:00Z">
            <w:rPr>
              <w:lang w:val="en-CA"/>
            </w:rPr>
          </w:rPrChange>
        </w:rPr>
        <w:t>(</w:t>
      </w:r>
      <w:r w:rsidR="00434861" w:rsidRPr="006F1EFE">
        <w:rPr>
          <w:lang w:val="en-CA"/>
          <w:rPrChange w:id="32289" w:author="Jens-Rainer Ohm" w:date="2026-07-18T09:33:00Z">
            <w:rPr>
              <w:lang w:val="en-CA"/>
            </w:rPr>
          </w:rPrChange>
        </w:rPr>
        <w:t>9</w:t>
      </w:r>
      <w:r w:rsidR="00B11FA6" w:rsidRPr="006F1EFE">
        <w:rPr>
          <w:lang w:val="en-CA"/>
          <w:rPrChange w:id="32290" w:author="Jens-Rainer Ohm" w:date="2026-07-18T09:33:00Z">
            <w:rPr>
              <w:lang w:val="en-CA"/>
            </w:rPr>
          </w:rPrChange>
        </w:rPr>
        <w:t>)</w:t>
      </w:r>
      <w:bookmarkEnd w:id="32283"/>
    </w:p>
    <w:p w14:paraId="436F68B8" w14:textId="70118795" w:rsidR="0051738E" w:rsidRPr="006F1EFE" w:rsidRDefault="0051738E" w:rsidP="0051738E">
      <w:pPr>
        <w:rPr>
          <w:lang w:val="en-CA"/>
          <w:rPrChange w:id="32291" w:author="Jens-Rainer Ohm" w:date="2026-07-18T09:33:00Z">
            <w:rPr>
              <w:lang w:val="en-CA"/>
            </w:rPr>
          </w:rPrChange>
        </w:rPr>
      </w:pPr>
      <w:r w:rsidRPr="006F1EFE">
        <w:rPr>
          <w:lang w:val="en-CA"/>
          <w:rPrChange w:id="32292" w:author="Jens-Rainer Ohm" w:date="2026-07-18T09:33:00Z">
            <w:rPr>
              <w:lang w:val="en-CA"/>
            </w:rPr>
          </w:rPrChange>
        </w:rPr>
        <w:t xml:space="preserve">Contributions in this area were discussed in Joint AHG meeting during on Saturday 11 July 2026 </w:t>
      </w:r>
      <w:proofErr w:type="gramStart"/>
      <w:r w:rsidRPr="006F1EFE">
        <w:rPr>
          <w:lang w:val="en-CA"/>
          <w:rPrChange w:id="32293" w:author="Jens-Rainer Ohm" w:date="2026-07-18T09:33:00Z">
            <w:rPr>
              <w:lang w:val="en-CA"/>
            </w:rPr>
          </w:rPrChange>
        </w:rPr>
        <w:t>an</w:t>
      </w:r>
      <w:proofErr w:type="gramEnd"/>
      <w:r w:rsidRPr="006F1EFE">
        <w:rPr>
          <w:lang w:val="en-CA"/>
          <w:rPrChange w:id="32294" w:author="Jens-Rainer Ohm" w:date="2026-07-18T09:33:00Z">
            <w:rPr>
              <w:lang w:val="en-CA"/>
            </w:rPr>
          </w:rPrChange>
        </w:rPr>
        <w:t xml:space="preserve"> Sunday 12 July 2026 (chaired by J. Jung and W. Husak). </w:t>
      </w:r>
    </w:p>
    <w:p w14:paraId="6721B1AC" w14:textId="77777777" w:rsidR="005F7E7A" w:rsidRPr="006F1EFE" w:rsidRDefault="00C45FD9" w:rsidP="005F7E7A">
      <w:pPr>
        <w:pStyle w:val="berschrift9"/>
        <w:rPr>
          <w:szCs w:val="24"/>
          <w:lang w:val="en-CA" w:eastAsia="de-DE"/>
          <w:rPrChange w:id="32295" w:author="Jens-Rainer Ohm" w:date="2026-07-18T09:33:00Z">
            <w:rPr>
              <w:szCs w:val="24"/>
              <w:lang w:val="en-CA" w:eastAsia="de-DE"/>
            </w:rPr>
          </w:rPrChange>
        </w:rPr>
      </w:pPr>
      <w:r w:rsidRPr="006F1EFE">
        <w:rPr>
          <w:lang w:val="en-CA"/>
          <w:rPrChange w:id="32296" w:author="Jens-Rainer Ohm" w:date="2026-07-18T09:33:00Z">
            <w:rPr/>
          </w:rPrChange>
        </w:rPr>
        <w:fldChar w:fldCharType="begin"/>
      </w:r>
      <w:r w:rsidRPr="006F1EFE">
        <w:rPr>
          <w:lang w:val="en-CA"/>
          <w:rPrChange w:id="32297" w:author="Jens-Rainer Ohm" w:date="2026-07-18T09:33:00Z">
            <w:rPr/>
          </w:rPrChange>
        </w:rPr>
        <w:instrText xml:space="preserve"> HYPERLINK "https://jvet-experts.org/doc_end_user/current_document.php?id=17027" </w:instrText>
      </w:r>
      <w:r w:rsidRPr="006F1EFE">
        <w:rPr>
          <w:lang w:val="en-CA"/>
          <w:rPrChange w:id="32298" w:author="Jens-Rainer Ohm" w:date="2026-07-18T09:33:00Z">
            <w:rPr/>
          </w:rPrChange>
        </w:rPr>
        <w:fldChar w:fldCharType="separate"/>
      </w:r>
      <w:r w:rsidR="005F7E7A" w:rsidRPr="006F1EFE">
        <w:rPr>
          <w:color w:val="0000FF"/>
          <w:szCs w:val="24"/>
          <w:u w:val="single"/>
          <w:lang w:val="en-CA" w:eastAsia="de-DE"/>
          <w:rPrChange w:id="32299" w:author="Jens-Rainer Ohm" w:date="2026-07-18T09:33:00Z">
            <w:rPr>
              <w:color w:val="0000FF"/>
              <w:szCs w:val="24"/>
              <w:u w:val="single"/>
              <w:lang w:val="en-CA" w:eastAsia="de-DE"/>
            </w:rPr>
          </w:rPrChange>
        </w:rPr>
        <w:t>JVET-AQ0068</w:t>
      </w:r>
      <w:r w:rsidRPr="006F1EFE">
        <w:rPr>
          <w:color w:val="0000FF"/>
          <w:szCs w:val="24"/>
          <w:u w:val="single"/>
          <w:lang w:val="en-CA" w:eastAsia="de-DE"/>
          <w:rPrChange w:id="32300" w:author="Jens-Rainer Ohm" w:date="2026-07-18T09:33:00Z">
            <w:rPr>
              <w:color w:val="0000FF"/>
              <w:szCs w:val="24"/>
              <w:u w:val="single"/>
              <w:lang w:val="en-CA" w:eastAsia="de-DE"/>
            </w:rPr>
          </w:rPrChange>
        </w:rPr>
        <w:fldChar w:fldCharType="end"/>
      </w:r>
      <w:r w:rsidR="005F7E7A" w:rsidRPr="006F1EFE">
        <w:rPr>
          <w:szCs w:val="24"/>
          <w:lang w:val="en-CA" w:eastAsia="de-DE"/>
          <w:rPrChange w:id="32301" w:author="Jens-Rainer Ohm" w:date="2026-07-18T09:33:00Z">
            <w:rPr>
              <w:szCs w:val="24"/>
              <w:lang w:val="en-CA" w:eastAsia="de-DE"/>
            </w:rPr>
          </w:rPrChange>
        </w:rPr>
        <w:t xml:space="preserve"> AHG9: [GSC][JEE6.7] TV-GS: triplane video-based implicit Gaussian splatting representation compression [B. </w:t>
      </w:r>
      <w:proofErr w:type="spellStart"/>
      <w:r w:rsidR="005F7E7A" w:rsidRPr="006F1EFE">
        <w:rPr>
          <w:szCs w:val="24"/>
          <w:lang w:val="en-CA" w:eastAsia="de-DE"/>
          <w:rPrChange w:id="32302" w:author="Jens-Rainer Ohm" w:date="2026-07-18T09:33:00Z">
            <w:rPr>
              <w:szCs w:val="24"/>
              <w:lang w:val="en-CA" w:eastAsia="de-DE"/>
            </w:rPr>
          </w:rPrChange>
        </w:rPr>
        <w:t>Kathariya</w:t>
      </w:r>
      <w:proofErr w:type="spellEnd"/>
      <w:r w:rsidR="005F7E7A" w:rsidRPr="006F1EFE">
        <w:rPr>
          <w:szCs w:val="24"/>
          <w:lang w:val="en-CA" w:eastAsia="de-DE"/>
          <w:rPrChange w:id="32303" w:author="Jens-Rainer Ohm" w:date="2026-07-18T09:33:00Z">
            <w:rPr>
              <w:szCs w:val="24"/>
              <w:lang w:val="en-CA" w:eastAsia="de-DE"/>
            </w:rPr>
          </w:rPrChange>
        </w:rPr>
        <w:t xml:space="preserve">, D. Y. Lee, T. Huang, F. Pu, G. </w:t>
      </w:r>
      <w:proofErr w:type="spellStart"/>
      <w:r w:rsidR="005F7E7A" w:rsidRPr="006F1EFE">
        <w:rPr>
          <w:szCs w:val="24"/>
          <w:lang w:val="en-CA" w:eastAsia="de-DE"/>
          <w:rPrChange w:id="32304" w:author="Jens-Rainer Ohm" w:date="2026-07-18T09:33:00Z">
            <w:rPr>
              <w:szCs w:val="24"/>
              <w:lang w:val="en-CA" w:eastAsia="de-DE"/>
            </w:rPr>
          </w:rPrChange>
        </w:rPr>
        <w:t>Su</w:t>
      </w:r>
      <w:proofErr w:type="spellEnd"/>
      <w:r w:rsidR="005F7E7A" w:rsidRPr="006F1EFE">
        <w:rPr>
          <w:szCs w:val="24"/>
          <w:lang w:val="en-CA" w:eastAsia="de-DE"/>
          <w:rPrChange w:id="32305" w:author="Jens-Rainer Ohm" w:date="2026-07-18T09:33:00Z">
            <w:rPr>
              <w:szCs w:val="24"/>
              <w:lang w:val="en-CA" w:eastAsia="de-DE"/>
            </w:rPr>
          </w:rPrChange>
        </w:rPr>
        <w:t>, P. Yin, G. J. Sullivan, S. Oh, W. Husak (Dolby)]</w:t>
      </w:r>
    </w:p>
    <w:p w14:paraId="5E70B08D" w14:textId="3C1B2846" w:rsidR="00614F7B" w:rsidRPr="006F1EFE" w:rsidRDefault="00614F7B" w:rsidP="00614F7B">
      <w:pPr>
        <w:rPr>
          <w:lang w:val="en-CA" w:eastAsia="de-DE"/>
          <w:rPrChange w:id="32306" w:author="Jens-Rainer Ohm" w:date="2026-07-18T09:33:00Z">
            <w:rPr>
              <w:lang w:val="en-CA" w:eastAsia="de-DE"/>
            </w:rPr>
          </w:rPrChange>
        </w:rPr>
      </w:pPr>
      <w:r w:rsidRPr="006F1EFE">
        <w:rPr>
          <w:lang w:val="en-CA" w:eastAsia="de-DE"/>
          <w:rPrChange w:id="32307" w:author="Jens-Rainer Ohm" w:date="2026-07-18T09:33:00Z">
            <w:rPr>
              <w:lang w:val="en-CA" w:eastAsia="de-DE"/>
            </w:rPr>
          </w:rPrChange>
        </w:rPr>
        <w:t>Registered as WG 5 M77865</w:t>
      </w:r>
    </w:p>
    <w:p w14:paraId="00CBDAEE" w14:textId="77777777" w:rsidR="002C12E6" w:rsidRPr="006F1EFE" w:rsidRDefault="00C45FD9" w:rsidP="00353507">
      <w:pPr>
        <w:pStyle w:val="berschrift9"/>
        <w:rPr>
          <w:lang w:val="en-CA"/>
          <w:rPrChange w:id="32308" w:author="Jens-Rainer Ohm" w:date="2026-07-18T09:33:00Z">
            <w:rPr>
              <w:lang w:val="en-CA"/>
            </w:rPr>
          </w:rPrChange>
        </w:rPr>
      </w:pPr>
      <w:r w:rsidRPr="006F1EFE">
        <w:rPr>
          <w:lang w:val="en-CA"/>
          <w:rPrChange w:id="32309" w:author="Jens-Rainer Ohm" w:date="2026-07-18T09:33:00Z">
            <w:rPr/>
          </w:rPrChange>
        </w:rPr>
        <w:lastRenderedPageBreak/>
        <w:fldChar w:fldCharType="begin"/>
      </w:r>
      <w:r w:rsidRPr="006F1EFE">
        <w:rPr>
          <w:lang w:val="en-CA"/>
          <w:rPrChange w:id="32310" w:author="Jens-Rainer Ohm" w:date="2026-07-18T09:33:00Z">
            <w:rPr/>
          </w:rPrChange>
        </w:rPr>
        <w:instrText xml:space="preserve"> HYPERLINK "https://jvet-experts</w:instrText>
      </w:r>
      <w:r w:rsidRPr="006F1EFE">
        <w:rPr>
          <w:lang w:val="en-CA"/>
          <w:rPrChange w:id="32311" w:author="Jens-Rainer Ohm" w:date="2026-07-18T09:33:00Z">
            <w:rPr/>
          </w:rPrChange>
        </w:rPr>
        <w:instrText xml:space="preserve">.org/doc_end_user/current_document.php?id=17215" </w:instrText>
      </w:r>
      <w:r w:rsidRPr="006F1EFE">
        <w:rPr>
          <w:lang w:val="en-CA"/>
          <w:rPrChange w:id="32312" w:author="Jens-Rainer Ohm" w:date="2026-07-18T09:33:00Z">
            <w:rPr/>
          </w:rPrChange>
        </w:rPr>
        <w:fldChar w:fldCharType="separate"/>
      </w:r>
      <w:r w:rsidR="002C12E6" w:rsidRPr="006F1EFE">
        <w:rPr>
          <w:color w:val="0000FF"/>
          <w:u w:val="single"/>
          <w:lang w:val="en-CA"/>
          <w:rPrChange w:id="32313" w:author="Jens-Rainer Ohm" w:date="2026-07-18T09:33:00Z">
            <w:rPr>
              <w:color w:val="0000FF"/>
              <w:u w:val="single"/>
              <w:lang w:val="en-CA"/>
            </w:rPr>
          </w:rPrChange>
        </w:rPr>
        <w:t>JVET-AQ0236</w:t>
      </w:r>
      <w:r w:rsidRPr="006F1EFE">
        <w:rPr>
          <w:color w:val="0000FF"/>
          <w:u w:val="single"/>
          <w:lang w:val="en-CA"/>
          <w:rPrChange w:id="32314" w:author="Jens-Rainer Ohm" w:date="2026-07-18T09:33:00Z">
            <w:rPr>
              <w:color w:val="0000FF"/>
              <w:u w:val="single"/>
              <w:lang w:val="en-CA"/>
            </w:rPr>
          </w:rPrChange>
        </w:rPr>
        <w:fldChar w:fldCharType="end"/>
      </w:r>
      <w:r w:rsidR="002C12E6" w:rsidRPr="006F1EFE">
        <w:rPr>
          <w:lang w:val="en-CA"/>
          <w:rPrChange w:id="32315" w:author="Jens-Rainer Ohm" w:date="2026-07-18T09:33:00Z">
            <w:rPr>
              <w:lang w:val="en-CA"/>
            </w:rPr>
          </w:rPrChange>
        </w:rPr>
        <w:t xml:space="preserve"> Crosscheck of JEE 6.7 Test 11 Triplane video-based implicit representation compression JVET-AQ0068 and JVET-AQ0069 [P. Rondao Alface, B. van </w:t>
      </w:r>
      <w:proofErr w:type="spellStart"/>
      <w:r w:rsidR="002C12E6" w:rsidRPr="006F1EFE">
        <w:rPr>
          <w:lang w:val="en-CA"/>
          <w:rPrChange w:id="32316" w:author="Jens-Rainer Ohm" w:date="2026-07-18T09:33:00Z">
            <w:rPr>
              <w:lang w:val="en-CA"/>
            </w:rPr>
          </w:rPrChange>
        </w:rPr>
        <w:t>Hauwermeiren</w:t>
      </w:r>
      <w:proofErr w:type="spellEnd"/>
      <w:r w:rsidR="002C12E6" w:rsidRPr="006F1EFE">
        <w:rPr>
          <w:lang w:val="en-CA"/>
          <w:rPrChange w:id="32317" w:author="Jens-Rainer Ohm" w:date="2026-07-18T09:33:00Z">
            <w:rPr>
              <w:lang w:val="en-CA"/>
            </w:rPr>
          </w:rPrChange>
        </w:rPr>
        <w:t xml:space="preserve"> (Nokia)] [late]</w:t>
      </w:r>
    </w:p>
    <w:p w14:paraId="6067116F" w14:textId="3FFCD06C" w:rsidR="002C12E6" w:rsidRPr="006F1EFE" w:rsidRDefault="002C12E6" w:rsidP="002C12E6">
      <w:pPr>
        <w:rPr>
          <w:lang w:val="en-CA" w:eastAsia="de-DE"/>
          <w:rPrChange w:id="32318" w:author="Jens-Rainer Ohm" w:date="2026-07-18T09:33:00Z">
            <w:rPr>
              <w:lang w:val="en-CA" w:eastAsia="de-DE"/>
            </w:rPr>
          </w:rPrChange>
        </w:rPr>
      </w:pPr>
      <w:r w:rsidRPr="006F1EFE">
        <w:rPr>
          <w:lang w:val="en-CA" w:eastAsia="de-DE"/>
          <w:rPrChange w:id="32319" w:author="Jens-Rainer Ohm" w:date="2026-07-18T09:33:00Z">
            <w:rPr>
              <w:lang w:val="en-CA" w:eastAsia="de-DE"/>
            </w:rPr>
          </w:rPrChange>
        </w:rPr>
        <w:t>Registered as WG 5 M77566</w:t>
      </w:r>
    </w:p>
    <w:p w14:paraId="2601DAF1" w14:textId="68A2CE96" w:rsidR="009378DB" w:rsidRPr="006F1EFE" w:rsidRDefault="00C45FD9" w:rsidP="00A4219E">
      <w:pPr>
        <w:pStyle w:val="berschrift9"/>
        <w:rPr>
          <w:szCs w:val="24"/>
          <w:lang w:val="en-CA" w:eastAsia="de-DE"/>
          <w:rPrChange w:id="32320" w:author="Jens-Rainer Ohm" w:date="2026-07-18T09:33:00Z">
            <w:rPr>
              <w:szCs w:val="24"/>
              <w:lang w:val="en-CA" w:eastAsia="de-DE"/>
            </w:rPr>
          </w:rPrChange>
        </w:rPr>
      </w:pPr>
      <w:r w:rsidRPr="006F1EFE">
        <w:rPr>
          <w:lang w:val="en-CA"/>
          <w:rPrChange w:id="32321" w:author="Jens-Rainer Ohm" w:date="2026-07-18T09:33:00Z">
            <w:rPr/>
          </w:rPrChange>
        </w:rPr>
        <w:fldChar w:fldCharType="begin"/>
      </w:r>
      <w:r w:rsidRPr="006F1EFE">
        <w:rPr>
          <w:lang w:val="en-CA"/>
          <w:rPrChange w:id="32322" w:author="Jens-Rainer Ohm" w:date="2026-07-18T09:33:00Z">
            <w:rPr/>
          </w:rPrChange>
        </w:rPr>
        <w:instrText xml:space="preserve"> HYPERLINK "https://jvet-experts.org/doc_end_user/current_document.php?id=17026" </w:instrText>
      </w:r>
      <w:r w:rsidRPr="006F1EFE">
        <w:rPr>
          <w:lang w:val="en-CA"/>
          <w:rPrChange w:id="32323" w:author="Jens-Rainer Ohm" w:date="2026-07-18T09:33:00Z">
            <w:rPr/>
          </w:rPrChange>
        </w:rPr>
        <w:fldChar w:fldCharType="separate"/>
      </w:r>
      <w:r w:rsidR="009378DB" w:rsidRPr="006F1EFE">
        <w:rPr>
          <w:color w:val="0000FF"/>
          <w:szCs w:val="24"/>
          <w:u w:val="single"/>
          <w:lang w:val="en-CA" w:eastAsia="de-DE"/>
          <w:rPrChange w:id="32324" w:author="Jens-Rainer Ohm" w:date="2026-07-18T09:33:00Z">
            <w:rPr>
              <w:color w:val="0000FF"/>
              <w:szCs w:val="24"/>
              <w:u w:val="single"/>
              <w:lang w:val="en-CA" w:eastAsia="de-DE"/>
            </w:rPr>
          </w:rPrChange>
        </w:rPr>
        <w:t>JVET-AQ0067</w:t>
      </w:r>
      <w:r w:rsidRPr="006F1EFE">
        <w:rPr>
          <w:color w:val="0000FF"/>
          <w:szCs w:val="24"/>
          <w:u w:val="single"/>
          <w:lang w:val="en-CA" w:eastAsia="de-DE"/>
          <w:rPrChange w:id="32325" w:author="Jens-Rainer Ohm" w:date="2026-07-18T09:33:00Z">
            <w:rPr>
              <w:color w:val="0000FF"/>
              <w:szCs w:val="24"/>
              <w:u w:val="single"/>
              <w:lang w:val="en-CA" w:eastAsia="de-DE"/>
            </w:rPr>
          </w:rPrChange>
        </w:rPr>
        <w:fldChar w:fldCharType="end"/>
      </w:r>
      <w:r w:rsidR="009378DB" w:rsidRPr="006F1EFE">
        <w:rPr>
          <w:szCs w:val="24"/>
          <w:lang w:val="en-CA" w:eastAsia="de-DE"/>
          <w:rPrChange w:id="32326" w:author="Jens-Rainer Ohm" w:date="2026-07-18T09:33:00Z">
            <w:rPr>
              <w:szCs w:val="24"/>
              <w:lang w:val="en-CA" w:eastAsia="de-DE"/>
            </w:rPr>
          </w:rPrChange>
        </w:rPr>
        <w:t xml:space="preserve"> AHG 9: Carrying Gaussian splat data in Main10 bitstreams using JVET-AP0100 [L. </w:t>
      </w:r>
      <w:proofErr w:type="spellStart"/>
      <w:r w:rsidR="009378DB" w:rsidRPr="006F1EFE">
        <w:rPr>
          <w:szCs w:val="24"/>
          <w:lang w:val="en-CA" w:eastAsia="de-DE"/>
          <w:rPrChange w:id="32327" w:author="Jens-Rainer Ohm" w:date="2026-07-18T09:33:00Z">
            <w:rPr>
              <w:szCs w:val="24"/>
              <w:lang w:val="en-CA" w:eastAsia="de-DE"/>
            </w:rPr>
          </w:rPrChange>
        </w:rPr>
        <w:t>Kerofsky</w:t>
      </w:r>
      <w:proofErr w:type="spellEnd"/>
      <w:r w:rsidR="009378DB" w:rsidRPr="006F1EFE">
        <w:rPr>
          <w:szCs w:val="24"/>
          <w:lang w:val="en-CA" w:eastAsia="de-DE"/>
          <w:rPrChange w:id="32328" w:author="Jens-Rainer Ohm" w:date="2026-07-18T09:33:00Z">
            <w:rPr>
              <w:szCs w:val="24"/>
              <w:lang w:val="en-CA" w:eastAsia="de-DE"/>
            </w:rPr>
          </w:rPrChange>
        </w:rPr>
        <w:t xml:space="preserve">, J. Jung, Y. He, M. </w:t>
      </w:r>
      <w:proofErr w:type="spellStart"/>
      <w:r w:rsidR="009378DB" w:rsidRPr="006F1EFE">
        <w:rPr>
          <w:szCs w:val="24"/>
          <w:lang w:val="en-CA" w:eastAsia="de-DE"/>
          <w:rPrChange w:id="32329" w:author="Jens-Rainer Ohm" w:date="2026-07-18T09:33:00Z">
            <w:rPr>
              <w:szCs w:val="24"/>
              <w:lang w:val="en-CA" w:eastAsia="de-DE"/>
            </w:rPr>
          </w:rPrChange>
        </w:rPr>
        <w:t>Karczewicz</w:t>
      </w:r>
      <w:proofErr w:type="spellEnd"/>
      <w:r w:rsidR="009378DB" w:rsidRPr="006F1EFE">
        <w:rPr>
          <w:szCs w:val="24"/>
          <w:lang w:val="en-CA" w:eastAsia="de-DE"/>
          <w:rPrChange w:id="32330" w:author="Jens-Rainer Ohm" w:date="2026-07-18T09:33:00Z">
            <w:rPr>
              <w:szCs w:val="24"/>
              <w:lang w:val="en-CA" w:eastAsia="de-DE"/>
            </w:rPr>
          </w:rPrChange>
        </w:rPr>
        <w:t xml:space="preserve"> (Qualcomm)]</w:t>
      </w:r>
    </w:p>
    <w:p w14:paraId="48DC5125" w14:textId="58C81271" w:rsidR="00A4219E" w:rsidRPr="006F1EFE" w:rsidRDefault="00766FC6" w:rsidP="00A4219E">
      <w:pPr>
        <w:rPr>
          <w:lang w:val="en-CA" w:eastAsia="de-DE"/>
          <w:rPrChange w:id="32331" w:author="Jens-Rainer Ohm" w:date="2026-07-18T09:33:00Z">
            <w:rPr>
              <w:lang w:val="en-CA" w:eastAsia="de-DE"/>
            </w:rPr>
          </w:rPrChange>
        </w:rPr>
      </w:pPr>
      <w:r w:rsidRPr="006F1EFE">
        <w:rPr>
          <w:lang w:val="en-CA" w:eastAsia="de-DE"/>
          <w:rPrChange w:id="32332" w:author="Jens-Rainer Ohm" w:date="2026-07-18T09:33:00Z">
            <w:rPr>
              <w:lang w:val="en-CA" w:eastAsia="de-DE"/>
            </w:rPr>
          </w:rPrChange>
        </w:rPr>
        <w:t xml:space="preserve">Registered as </w:t>
      </w:r>
      <w:r w:rsidR="007429B2" w:rsidRPr="006F1EFE">
        <w:rPr>
          <w:lang w:val="en-CA" w:eastAsia="de-DE"/>
          <w:rPrChange w:id="32333" w:author="Jens-Rainer Ohm" w:date="2026-07-18T09:33:00Z">
            <w:rPr>
              <w:lang w:val="en-CA" w:eastAsia="de-DE"/>
            </w:rPr>
          </w:rPrChange>
        </w:rPr>
        <w:t>WG 5 M77421</w:t>
      </w:r>
    </w:p>
    <w:p w14:paraId="0B46DCE8" w14:textId="77777777" w:rsidR="007C510C" w:rsidRPr="006F1EFE" w:rsidRDefault="00C45FD9" w:rsidP="007C510C">
      <w:pPr>
        <w:pStyle w:val="berschrift9"/>
        <w:rPr>
          <w:szCs w:val="24"/>
          <w:lang w:val="en-CA" w:eastAsia="de-DE"/>
          <w:rPrChange w:id="32334" w:author="Jens-Rainer Ohm" w:date="2026-07-18T09:33:00Z">
            <w:rPr>
              <w:szCs w:val="24"/>
              <w:lang w:val="en-CA" w:eastAsia="de-DE"/>
            </w:rPr>
          </w:rPrChange>
        </w:rPr>
      </w:pPr>
      <w:r w:rsidRPr="006F1EFE">
        <w:rPr>
          <w:lang w:val="en-CA"/>
          <w:rPrChange w:id="32335" w:author="Jens-Rainer Ohm" w:date="2026-07-18T09:33:00Z">
            <w:rPr/>
          </w:rPrChange>
        </w:rPr>
        <w:fldChar w:fldCharType="begin"/>
      </w:r>
      <w:r w:rsidRPr="006F1EFE">
        <w:rPr>
          <w:lang w:val="en-CA"/>
          <w:rPrChange w:id="32336" w:author="Jens-Rainer Ohm" w:date="2026-07-18T09:33:00Z">
            <w:rPr/>
          </w:rPrChange>
        </w:rPr>
        <w:instrText xml:space="preserve"> HYPERLINK "https://jvet-experts.org/doc_end_user/current_document.php?id=17148" </w:instrText>
      </w:r>
      <w:r w:rsidRPr="006F1EFE">
        <w:rPr>
          <w:lang w:val="en-CA"/>
          <w:rPrChange w:id="32337" w:author="Jens-Rainer Ohm" w:date="2026-07-18T09:33:00Z">
            <w:rPr/>
          </w:rPrChange>
        </w:rPr>
        <w:fldChar w:fldCharType="separate"/>
      </w:r>
      <w:r w:rsidR="007C510C" w:rsidRPr="006F1EFE">
        <w:rPr>
          <w:color w:val="0000FF"/>
          <w:szCs w:val="24"/>
          <w:u w:val="single"/>
          <w:lang w:val="en-CA" w:eastAsia="de-DE"/>
          <w:rPrChange w:id="32338" w:author="Jens-Rainer Ohm" w:date="2026-07-18T09:33:00Z">
            <w:rPr>
              <w:color w:val="0000FF"/>
              <w:szCs w:val="24"/>
              <w:u w:val="single"/>
              <w:lang w:val="en-CA" w:eastAsia="de-DE"/>
            </w:rPr>
          </w:rPrChange>
        </w:rPr>
        <w:t>JVET-AQ0170</w:t>
      </w:r>
      <w:r w:rsidRPr="006F1EFE">
        <w:rPr>
          <w:color w:val="0000FF"/>
          <w:szCs w:val="24"/>
          <w:u w:val="single"/>
          <w:lang w:val="en-CA" w:eastAsia="de-DE"/>
          <w:rPrChange w:id="32339" w:author="Jens-Rainer Ohm" w:date="2026-07-18T09:33:00Z">
            <w:rPr>
              <w:color w:val="0000FF"/>
              <w:szCs w:val="24"/>
              <w:u w:val="single"/>
              <w:lang w:val="en-CA" w:eastAsia="de-DE"/>
            </w:rPr>
          </w:rPrChange>
        </w:rPr>
        <w:fldChar w:fldCharType="end"/>
      </w:r>
      <w:r w:rsidR="007C510C" w:rsidRPr="006F1EFE">
        <w:rPr>
          <w:szCs w:val="24"/>
          <w:lang w:val="en-CA" w:eastAsia="de-DE"/>
          <w:rPrChange w:id="32340" w:author="Jens-Rainer Ohm" w:date="2026-07-18T09:33:00Z">
            <w:rPr>
              <w:szCs w:val="24"/>
              <w:lang w:val="en-CA" w:eastAsia="de-DE"/>
            </w:rPr>
          </w:rPrChange>
        </w:rPr>
        <w:t xml:space="preserve"> AHG9: Multi-frame improvement of the GSC V-SEI framework [J. Ricard, G. </w:t>
      </w:r>
      <w:proofErr w:type="spellStart"/>
      <w:r w:rsidR="007C510C" w:rsidRPr="006F1EFE">
        <w:rPr>
          <w:szCs w:val="24"/>
          <w:lang w:val="en-CA" w:eastAsia="de-DE"/>
          <w:rPrChange w:id="32341" w:author="Jens-Rainer Ohm" w:date="2026-07-18T09:33:00Z">
            <w:rPr>
              <w:szCs w:val="24"/>
              <w:lang w:val="en-CA" w:eastAsia="de-DE"/>
            </w:rPr>
          </w:rPrChange>
        </w:rPr>
        <w:t>Teniou</w:t>
      </w:r>
      <w:proofErr w:type="spellEnd"/>
      <w:r w:rsidR="007C510C" w:rsidRPr="006F1EFE">
        <w:rPr>
          <w:szCs w:val="24"/>
          <w:lang w:val="en-CA" w:eastAsia="de-DE"/>
          <w:rPrChange w:id="32342" w:author="Jens-Rainer Ohm" w:date="2026-07-18T09:33:00Z">
            <w:rPr>
              <w:szCs w:val="24"/>
              <w:lang w:val="en-CA" w:eastAsia="de-DE"/>
            </w:rPr>
          </w:rPrChange>
        </w:rPr>
        <w:t>, S. Wenger (Tencent), J. Jung (Qualcomm)]</w:t>
      </w:r>
    </w:p>
    <w:p w14:paraId="38957238" w14:textId="5F518BA5" w:rsidR="007C510C" w:rsidRPr="006F1EFE" w:rsidRDefault="007C510C" w:rsidP="007C510C">
      <w:pPr>
        <w:rPr>
          <w:lang w:val="en-CA" w:eastAsia="de-DE"/>
          <w:rPrChange w:id="32343" w:author="Jens-Rainer Ohm" w:date="2026-07-18T09:33:00Z">
            <w:rPr>
              <w:lang w:val="en-CA" w:eastAsia="de-DE"/>
            </w:rPr>
          </w:rPrChange>
        </w:rPr>
      </w:pPr>
      <w:r w:rsidRPr="006F1EFE">
        <w:rPr>
          <w:lang w:val="en-CA" w:eastAsia="de-DE"/>
          <w:rPrChange w:id="32344" w:author="Jens-Rainer Ohm" w:date="2026-07-18T09:33:00Z">
            <w:rPr>
              <w:lang w:val="en-CA" w:eastAsia="de-DE"/>
            </w:rPr>
          </w:rPrChange>
        </w:rPr>
        <w:t>Registered as WG 5 M77438</w:t>
      </w:r>
    </w:p>
    <w:p w14:paraId="4FBAA11D" w14:textId="77777777" w:rsidR="0021173D" w:rsidRPr="006F1EFE" w:rsidRDefault="00C45FD9" w:rsidP="0021173D">
      <w:pPr>
        <w:pStyle w:val="berschrift9"/>
        <w:rPr>
          <w:szCs w:val="24"/>
          <w:lang w:val="en-CA" w:eastAsia="de-DE"/>
          <w:rPrChange w:id="32345" w:author="Jens-Rainer Ohm" w:date="2026-07-18T09:33:00Z">
            <w:rPr>
              <w:szCs w:val="24"/>
              <w:lang w:val="en-CA" w:eastAsia="de-DE"/>
            </w:rPr>
          </w:rPrChange>
        </w:rPr>
      </w:pPr>
      <w:r w:rsidRPr="006F1EFE">
        <w:rPr>
          <w:lang w:val="en-CA"/>
          <w:rPrChange w:id="32346" w:author="Jens-Rainer Ohm" w:date="2026-07-18T09:33:00Z">
            <w:rPr/>
          </w:rPrChange>
        </w:rPr>
        <w:fldChar w:fldCharType="begin"/>
      </w:r>
      <w:r w:rsidRPr="006F1EFE">
        <w:rPr>
          <w:lang w:val="en-CA"/>
          <w:rPrChange w:id="32347" w:author="Jens-Rainer Ohm" w:date="2026-07-18T09:33:00Z">
            <w:rPr/>
          </w:rPrChange>
        </w:rPr>
        <w:instrText xml:space="preserve"> HYPERLINK "https://jvet-experts.org/doc_end_user/current_document.php?id=17182" </w:instrText>
      </w:r>
      <w:r w:rsidRPr="006F1EFE">
        <w:rPr>
          <w:lang w:val="en-CA"/>
          <w:rPrChange w:id="32348" w:author="Jens-Rainer Ohm" w:date="2026-07-18T09:33:00Z">
            <w:rPr/>
          </w:rPrChange>
        </w:rPr>
        <w:fldChar w:fldCharType="separate"/>
      </w:r>
      <w:r w:rsidR="0021173D" w:rsidRPr="006F1EFE">
        <w:rPr>
          <w:color w:val="0000FF"/>
          <w:szCs w:val="24"/>
          <w:u w:val="single"/>
          <w:lang w:val="en-CA" w:eastAsia="de-DE"/>
          <w:rPrChange w:id="32349" w:author="Jens-Rainer Ohm" w:date="2026-07-18T09:33:00Z">
            <w:rPr>
              <w:color w:val="0000FF"/>
              <w:szCs w:val="24"/>
              <w:u w:val="single"/>
              <w:lang w:val="en-CA" w:eastAsia="de-DE"/>
            </w:rPr>
          </w:rPrChange>
        </w:rPr>
        <w:t>JVET-AQ0203</w:t>
      </w:r>
      <w:r w:rsidRPr="006F1EFE">
        <w:rPr>
          <w:color w:val="0000FF"/>
          <w:szCs w:val="24"/>
          <w:u w:val="single"/>
          <w:lang w:val="en-CA" w:eastAsia="de-DE"/>
          <w:rPrChange w:id="32350" w:author="Jens-Rainer Ohm" w:date="2026-07-18T09:33:00Z">
            <w:rPr>
              <w:color w:val="0000FF"/>
              <w:szCs w:val="24"/>
              <w:u w:val="single"/>
              <w:lang w:val="en-CA" w:eastAsia="de-DE"/>
            </w:rPr>
          </w:rPrChange>
        </w:rPr>
        <w:fldChar w:fldCharType="end"/>
      </w:r>
      <w:r w:rsidR="0021173D" w:rsidRPr="006F1EFE">
        <w:rPr>
          <w:szCs w:val="24"/>
          <w:lang w:val="en-CA" w:eastAsia="de-DE"/>
          <w:rPrChange w:id="32351" w:author="Jens-Rainer Ohm" w:date="2026-07-18T09:33:00Z">
            <w:rPr>
              <w:szCs w:val="24"/>
              <w:lang w:val="en-CA" w:eastAsia="de-DE"/>
            </w:rPr>
          </w:rPrChange>
        </w:rPr>
        <w:t xml:space="preserve"> [GSC][JEE.6.</w:t>
      </w:r>
      <w:proofErr w:type="gramStart"/>
      <w:r w:rsidR="0021173D" w:rsidRPr="006F1EFE">
        <w:rPr>
          <w:szCs w:val="24"/>
          <w:lang w:val="en-CA" w:eastAsia="de-DE"/>
          <w:rPrChange w:id="32352" w:author="Jens-Rainer Ohm" w:date="2026-07-18T09:33:00Z">
            <w:rPr>
              <w:szCs w:val="24"/>
              <w:lang w:val="en-CA" w:eastAsia="de-DE"/>
            </w:rPr>
          </w:rPrChange>
        </w:rPr>
        <w:t>7][</w:t>
      </w:r>
      <w:proofErr w:type="gramEnd"/>
      <w:r w:rsidR="0021173D" w:rsidRPr="006F1EFE">
        <w:rPr>
          <w:szCs w:val="24"/>
          <w:lang w:val="en-CA" w:eastAsia="de-DE"/>
          <w:rPrChange w:id="32353" w:author="Jens-Rainer Ohm" w:date="2026-07-18T09:33:00Z">
            <w:rPr>
              <w:szCs w:val="24"/>
              <w:lang w:val="en-CA" w:eastAsia="de-DE"/>
            </w:rPr>
          </w:rPrChange>
        </w:rPr>
        <w:t xml:space="preserve">Test 1] Cross-check of non-linear transforms [J. Ricard, G. </w:t>
      </w:r>
      <w:proofErr w:type="spellStart"/>
      <w:r w:rsidR="0021173D" w:rsidRPr="006F1EFE">
        <w:rPr>
          <w:szCs w:val="24"/>
          <w:lang w:val="en-CA" w:eastAsia="de-DE"/>
          <w:rPrChange w:id="32354" w:author="Jens-Rainer Ohm" w:date="2026-07-18T09:33:00Z">
            <w:rPr>
              <w:szCs w:val="24"/>
              <w:lang w:val="en-CA" w:eastAsia="de-DE"/>
            </w:rPr>
          </w:rPrChange>
        </w:rPr>
        <w:t>Teniou</w:t>
      </w:r>
      <w:proofErr w:type="spellEnd"/>
      <w:r w:rsidR="0021173D" w:rsidRPr="006F1EFE">
        <w:rPr>
          <w:szCs w:val="24"/>
          <w:lang w:val="en-CA" w:eastAsia="de-DE"/>
          <w:rPrChange w:id="32355" w:author="Jens-Rainer Ohm" w:date="2026-07-18T09:33:00Z">
            <w:rPr>
              <w:szCs w:val="24"/>
              <w:lang w:val="en-CA" w:eastAsia="de-DE"/>
            </w:rPr>
          </w:rPrChange>
        </w:rPr>
        <w:t>, S. Wenger (Tencent)] [late]</w:t>
      </w:r>
    </w:p>
    <w:p w14:paraId="3E9782B9" w14:textId="65B11C53" w:rsidR="0021173D" w:rsidRPr="006F1EFE" w:rsidRDefault="0021173D" w:rsidP="0021173D">
      <w:pPr>
        <w:rPr>
          <w:lang w:val="en-CA" w:eastAsia="de-DE"/>
          <w:rPrChange w:id="32356" w:author="Jens-Rainer Ohm" w:date="2026-07-18T09:33:00Z">
            <w:rPr>
              <w:lang w:val="en-CA" w:eastAsia="de-DE"/>
            </w:rPr>
          </w:rPrChange>
        </w:rPr>
      </w:pPr>
      <w:r w:rsidRPr="006F1EFE">
        <w:rPr>
          <w:lang w:val="en-CA" w:eastAsia="de-DE"/>
          <w:rPrChange w:id="32357" w:author="Jens-Rainer Ohm" w:date="2026-07-18T09:33:00Z">
            <w:rPr>
              <w:lang w:val="en-CA" w:eastAsia="de-DE"/>
            </w:rPr>
          </w:rPrChange>
        </w:rPr>
        <w:t>Registered as WG 5 M77540</w:t>
      </w:r>
    </w:p>
    <w:p w14:paraId="4BC5D5AC" w14:textId="4A576FF0" w:rsidR="002761C0" w:rsidRPr="006F1EFE" w:rsidRDefault="00C45FD9" w:rsidP="002761C0">
      <w:pPr>
        <w:pStyle w:val="berschrift9"/>
        <w:rPr>
          <w:szCs w:val="24"/>
          <w:lang w:val="en-CA" w:eastAsia="de-DE"/>
          <w:rPrChange w:id="32358" w:author="Jens-Rainer Ohm" w:date="2026-07-18T09:33:00Z">
            <w:rPr>
              <w:szCs w:val="24"/>
              <w:lang w:val="en-CA" w:eastAsia="de-DE"/>
            </w:rPr>
          </w:rPrChange>
        </w:rPr>
      </w:pPr>
      <w:r w:rsidRPr="006F1EFE">
        <w:rPr>
          <w:lang w:val="en-CA"/>
          <w:rPrChange w:id="32359" w:author="Jens-Rainer Ohm" w:date="2026-07-18T09:33:00Z">
            <w:rPr/>
          </w:rPrChange>
        </w:rPr>
        <w:fldChar w:fldCharType="begin"/>
      </w:r>
      <w:r w:rsidRPr="006F1EFE">
        <w:rPr>
          <w:lang w:val="en-CA"/>
          <w:rPrChange w:id="32360" w:author="Jens-Rainer Ohm" w:date="2026-07-18T09:33:00Z">
            <w:rPr/>
          </w:rPrChange>
        </w:rPr>
        <w:instrText xml:space="preserve"> HYPERLINK "https://jvet-experts.org/doc_end_user/current_document.php?id=17186" </w:instrText>
      </w:r>
      <w:r w:rsidRPr="006F1EFE">
        <w:rPr>
          <w:lang w:val="en-CA"/>
          <w:rPrChange w:id="32361" w:author="Jens-Rainer Ohm" w:date="2026-07-18T09:33:00Z">
            <w:rPr/>
          </w:rPrChange>
        </w:rPr>
        <w:fldChar w:fldCharType="separate"/>
      </w:r>
      <w:r w:rsidR="002761C0" w:rsidRPr="006F1EFE">
        <w:rPr>
          <w:color w:val="0000FF"/>
          <w:szCs w:val="24"/>
          <w:u w:val="single"/>
          <w:lang w:val="en-CA" w:eastAsia="de-DE"/>
          <w:rPrChange w:id="32362" w:author="Jens-Rainer Ohm" w:date="2026-07-18T09:33:00Z">
            <w:rPr>
              <w:color w:val="0000FF"/>
              <w:szCs w:val="24"/>
              <w:u w:val="single"/>
              <w:lang w:val="en-CA" w:eastAsia="de-DE"/>
            </w:rPr>
          </w:rPrChange>
        </w:rPr>
        <w:t>JVET-AQ0207</w:t>
      </w:r>
      <w:r w:rsidRPr="006F1EFE">
        <w:rPr>
          <w:color w:val="0000FF"/>
          <w:szCs w:val="24"/>
          <w:u w:val="single"/>
          <w:lang w:val="en-CA" w:eastAsia="de-DE"/>
          <w:rPrChange w:id="32363" w:author="Jens-Rainer Ohm" w:date="2026-07-18T09:33:00Z">
            <w:rPr>
              <w:color w:val="0000FF"/>
              <w:szCs w:val="24"/>
              <w:u w:val="single"/>
              <w:lang w:val="en-CA" w:eastAsia="de-DE"/>
            </w:rPr>
          </w:rPrChange>
        </w:rPr>
        <w:fldChar w:fldCharType="end"/>
      </w:r>
      <w:r w:rsidR="002761C0" w:rsidRPr="006F1EFE">
        <w:rPr>
          <w:szCs w:val="24"/>
          <w:lang w:val="en-CA" w:eastAsia="de-DE"/>
          <w:rPrChange w:id="32364" w:author="Jens-Rainer Ohm" w:date="2026-07-18T09:33:00Z">
            <w:rPr>
              <w:szCs w:val="24"/>
              <w:lang w:val="en-CA" w:eastAsia="de-DE"/>
            </w:rPr>
          </w:rPrChange>
        </w:rPr>
        <w:t xml:space="preserve"> AHG9: [GSC][JEE6.7] Cross-check results and comments on the GSC VSEI framework [J. Jung, Y. Shao, M. </w:t>
      </w:r>
      <w:proofErr w:type="spellStart"/>
      <w:r w:rsidR="002761C0" w:rsidRPr="006F1EFE">
        <w:rPr>
          <w:szCs w:val="24"/>
          <w:lang w:val="en-CA" w:eastAsia="de-DE"/>
          <w:rPrChange w:id="32365" w:author="Jens-Rainer Ohm" w:date="2026-07-18T09:33:00Z">
            <w:rPr>
              <w:szCs w:val="24"/>
              <w:lang w:val="en-CA" w:eastAsia="de-DE"/>
            </w:rPr>
          </w:rPrChange>
        </w:rPr>
        <w:t>Karczewicz</w:t>
      </w:r>
      <w:proofErr w:type="spellEnd"/>
      <w:r w:rsidR="002761C0" w:rsidRPr="006F1EFE">
        <w:rPr>
          <w:szCs w:val="24"/>
          <w:lang w:val="en-CA" w:eastAsia="de-DE"/>
          <w:rPrChange w:id="32366" w:author="Jens-Rainer Ohm" w:date="2026-07-18T09:33:00Z">
            <w:rPr>
              <w:szCs w:val="24"/>
              <w:lang w:val="en-CA" w:eastAsia="de-DE"/>
            </w:rPr>
          </w:rPrChange>
        </w:rPr>
        <w:t xml:space="preserve"> (Qualcomm)] [late]</w:t>
      </w:r>
    </w:p>
    <w:p w14:paraId="470962FC" w14:textId="68C9543A" w:rsidR="002761C0" w:rsidRPr="006F1EFE" w:rsidRDefault="002761C0" w:rsidP="002761C0">
      <w:pPr>
        <w:rPr>
          <w:lang w:val="en-CA" w:eastAsia="de-DE"/>
          <w:rPrChange w:id="32367" w:author="Jens-Rainer Ohm" w:date="2026-07-18T09:33:00Z">
            <w:rPr>
              <w:lang w:val="en-CA" w:eastAsia="de-DE"/>
            </w:rPr>
          </w:rPrChange>
        </w:rPr>
      </w:pPr>
      <w:r w:rsidRPr="006F1EFE">
        <w:rPr>
          <w:lang w:val="en-CA" w:eastAsia="de-DE"/>
          <w:rPrChange w:id="32368" w:author="Jens-Rainer Ohm" w:date="2026-07-18T09:33:00Z">
            <w:rPr>
              <w:lang w:val="en-CA" w:eastAsia="de-DE"/>
            </w:rPr>
          </w:rPrChange>
        </w:rPr>
        <w:t xml:space="preserve">Registered as WG 5 </w:t>
      </w:r>
      <w:r w:rsidRPr="006F1EFE">
        <w:rPr>
          <w:lang w:val="en-CA"/>
          <w:rPrChange w:id="32369" w:author="Jens-Rainer Ohm" w:date="2026-07-18T09:33:00Z">
            <w:rPr>
              <w:lang w:val="en-CA"/>
            </w:rPr>
          </w:rPrChange>
        </w:rPr>
        <w:t>M77350</w:t>
      </w:r>
      <w:ins w:id="32370" w:author="Jens-Rainer Ohm" w:date="2026-07-16T17:29:00Z">
        <w:r w:rsidR="00F70E7C" w:rsidRPr="006F1EFE">
          <w:rPr>
            <w:lang w:val="en-CA" w:eastAsia="de-DE"/>
            <w:rPrChange w:id="32371" w:author="Jens-Rainer Ohm" w:date="2026-07-18T09:33:00Z">
              <w:rPr>
                <w:lang w:val="en-CA" w:eastAsia="de-DE"/>
              </w:rPr>
            </w:rPrChange>
          </w:rPr>
          <w:t xml:space="preserve"> which was uploaded on time</w:t>
        </w:r>
      </w:ins>
    </w:p>
    <w:p w14:paraId="7FA30C42" w14:textId="779F8FC1" w:rsidR="002761C0" w:rsidRPr="006F1EFE" w:rsidRDefault="00C45FD9" w:rsidP="002761C0">
      <w:pPr>
        <w:pStyle w:val="berschrift9"/>
        <w:rPr>
          <w:szCs w:val="24"/>
          <w:lang w:val="en-CA" w:eastAsia="de-DE"/>
          <w:rPrChange w:id="32372" w:author="Jens-Rainer Ohm" w:date="2026-07-18T09:33:00Z">
            <w:rPr>
              <w:szCs w:val="24"/>
              <w:lang w:val="en-CA" w:eastAsia="de-DE"/>
            </w:rPr>
          </w:rPrChange>
        </w:rPr>
      </w:pPr>
      <w:r w:rsidRPr="006F1EFE">
        <w:rPr>
          <w:lang w:val="en-CA"/>
          <w:rPrChange w:id="32373" w:author="Jens-Rainer Ohm" w:date="2026-07-18T09:33:00Z">
            <w:rPr/>
          </w:rPrChange>
        </w:rPr>
        <w:fldChar w:fldCharType="begin"/>
      </w:r>
      <w:r w:rsidRPr="006F1EFE">
        <w:rPr>
          <w:lang w:val="en-CA"/>
          <w:rPrChange w:id="32374" w:author="Jens-Rainer Ohm" w:date="2026-07-18T09:33:00Z">
            <w:rPr/>
          </w:rPrChange>
        </w:rPr>
        <w:instrText xml:space="preserve"> HYPERLINK "https://jvet-experts.org/doc_end_user/current_document.php?id=17187" </w:instrText>
      </w:r>
      <w:r w:rsidRPr="006F1EFE">
        <w:rPr>
          <w:lang w:val="en-CA"/>
          <w:rPrChange w:id="32375" w:author="Jens-Rainer Ohm" w:date="2026-07-18T09:33:00Z">
            <w:rPr/>
          </w:rPrChange>
        </w:rPr>
        <w:fldChar w:fldCharType="separate"/>
      </w:r>
      <w:r w:rsidR="002761C0" w:rsidRPr="006F1EFE">
        <w:rPr>
          <w:color w:val="0000FF"/>
          <w:szCs w:val="24"/>
          <w:u w:val="single"/>
          <w:lang w:val="en-CA" w:eastAsia="de-DE"/>
          <w:rPrChange w:id="32376" w:author="Jens-Rainer Ohm" w:date="2026-07-18T09:33:00Z">
            <w:rPr>
              <w:color w:val="0000FF"/>
              <w:szCs w:val="24"/>
              <w:u w:val="single"/>
              <w:lang w:val="en-CA" w:eastAsia="de-DE"/>
            </w:rPr>
          </w:rPrChange>
        </w:rPr>
        <w:t>JVET-AQ0208</w:t>
      </w:r>
      <w:r w:rsidRPr="006F1EFE">
        <w:rPr>
          <w:color w:val="0000FF"/>
          <w:szCs w:val="24"/>
          <w:u w:val="single"/>
          <w:lang w:val="en-CA" w:eastAsia="de-DE"/>
          <w:rPrChange w:id="32377" w:author="Jens-Rainer Ohm" w:date="2026-07-18T09:33:00Z">
            <w:rPr>
              <w:color w:val="0000FF"/>
              <w:szCs w:val="24"/>
              <w:u w:val="single"/>
              <w:lang w:val="en-CA" w:eastAsia="de-DE"/>
            </w:rPr>
          </w:rPrChange>
        </w:rPr>
        <w:fldChar w:fldCharType="end"/>
      </w:r>
      <w:r w:rsidR="002761C0" w:rsidRPr="006F1EFE">
        <w:rPr>
          <w:szCs w:val="24"/>
          <w:lang w:val="en-CA" w:eastAsia="de-DE"/>
          <w:rPrChange w:id="32378" w:author="Jens-Rainer Ohm" w:date="2026-07-18T09:33:00Z">
            <w:rPr>
              <w:szCs w:val="24"/>
              <w:lang w:val="en-CA" w:eastAsia="de-DE"/>
            </w:rPr>
          </w:rPrChange>
        </w:rPr>
        <w:t xml:space="preserve"> AHG9: Evaluation of the GSC VSEI framework [J. Jung, L. </w:t>
      </w:r>
      <w:proofErr w:type="spellStart"/>
      <w:r w:rsidR="002761C0" w:rsidRPr="006F1EFE">
        <w:rPr>
          <w:szCs w:val="24"/>
          <w:lang w:val="en-CA" w:eastAsia="de-DE"/>
          <w:rPrChange w:id="32379" w:author="Jens-Rainer Ohm" w:date="2026-07-18T09:33:00Z">
            <w:rPr>
              <w:szCs w:val="24"/>
              <w:lang w:val="en-CA" w:eastAsia="de-DE"/>
            </w:rPr>
          </w:rPrChange>
        </w:rPr>
        <w:t>Kerofsky</w:t>
      </w:r>
      <w:proofErr w:type="spellEnd"/>
      <w:r w:rsidR="002761C0" w:rsidRPr="006F1EFE">
        <w:rPr>
          <w:szCs w:val="24"/>
          <w:lang w:val="en-CA" w:eastAsia="de-DE"/>
          <w:rPrChange w:id="32380" w:author="Jens-Rainer Ohm" w:date="2026-07-18T09:33:00Z">
            <w:rPr>
              <w:szCs w:val="24"/>
              <w:lang w:val="en-CA" w:eastAsia="de-DE"/>
            </w:rPr>
          </w:rPrChange>
        </w:rPr>
        <w:t xml:space="preserve">, Y. He, M. </w:t>
      </w:r>
      <w:proofErr w:type="spellStart"/>
      <w:r w:rsidR="002761C0" w:rsidRPr="006F1EFE">
        <w:rPr>
          <w:szCs w:val="24"/>
          <w:lang w:val="en-CA" w:eastAsia="de-DE"/>
          <w:rPrChange w:id="32381" w:author="Jens-Rainer Ohm" w:date="2026-07-18T09:33:00Z">
            <w:rPr>
              <w:szCs w:val="24"/>
              <w:lang w:val="en-CA" w:eastAsia="de-DE"/>
            </w:rPr>
          </w:rPrChange>
        </w:rPr>
        <w:t>Karczewicz</w:t>
      </w:r>
      <w:proofErr w:type="spellEnd"/>
      <w:r w:rsidR="002761C0" w:rsidRPr="006F1EFE">
        <w:rPr>
          <w:szCs w:val="24"/>
          <w:lang w:val="en-CA" w:eastAsia="de-DE"/>
          <w:rPrChange w:id="32382" w:author="Jens-Rainer Ohm" w:date="2026-07-18T09:33:00Z">
            <w:rPr>
              <w:szCs w:val="24"/>
              <w:lang w:val="en-CA" w:eastAsia="de-DE"/>
            </w:rPr>
          </w:rPrChange>
        </w:rPr>
        <w:t xml:space="preserve"> (Qualcomm)] [late]</w:t>
      </w:r>
    </w:p>
    <w:p w14:paraId="640EFA30" w14:textId="1E4DA5D6" w:rsidR="002761C0" w:rsidRPr="006F1EFE" w:rsidRDefault="002761C0" w:rsidP="002761C0">
      <w:pPr>
        <w:rPr>
          <w:lang w:val="en-CA" w:eastAsia="de-DE"/>
          <w:rPrChange w:id="32383" w:author="Jens-Rainer Ohm" w:date="2026-07-18T09:33:00Z">
            <w:rPr>
              <w:lang w:val="en-CA" w:eastAsia="de-DE"/>
            </w:rPr>
          </w:rPrChange>
        </w:rPr>
      </w:pPr>
      <w:r w:rsidRPr="006F1EFE">
        <w:rPr>
          <w:lang w:val="en-CA" w:eastAsia="de-DE"/>
          <w:rPrChange w:id="32384" w:author="Jens-Rainer Ohm" w:date="2026-07-18T09:33:00Z">
            <w:rPr>
              <w:lang w:val="en-CA" w:eastAsia="de-DE"/>
            </w:rPr>
          </w:rPrChange>
        </w:rPr>
        <w:t xml:space="preserve">Registered as WG 5 </w:t>
      </w:r>
      <w:r w:rsidRPr="006F1EFE">
        <w:rPr>
          <w:lang w:val="en-CA"/>
          <w:rPrChange w:id="32385" w:author="Jens-Rainer Ohm" w:date="2026-07-18T09:33:00Z">
            <w:rPr>
              <w:lang w:val="en-CA"/>
            </w:rPr>
          </w:rPrChange>
        </w:rPr>
        <w:t>M77353</w:t>
      </w:r>
      <w:ins w:id="32386" w:author="Jens-Rainer Ohm" w:date="2026-07-16T17:27:00Z">
        <w:r w:rsidR="00F70E7C" w:rsidRPr="006F1EFE">
          <w:rPr>
            <w:lang w:val="en-CA"/>
            <w:rPrChange w:id="32387" w:author="Jens-Rainer Ohm" w:date="2026-07-18T09:33:00Z">
              <w:rPr>
                <w:lang w:val="en-CA"/>
              </w:rPr>
            </w:rPrChange>
          </w:rPr>
          <w:t xml:space="preserve"> </w:t>
        </w:r>
        <w:r w:rsidR="00F70E7C" w:rsidRPr="006F1EFE">
          <w:rPr>
            <w:lang w:val="en-CA" w:eastAsia="de-DE"/>
            <w:rPrChange w:id="32388" w:author="Jens-Rainer Ohm" w:date="2026-07-18T09:33:00Z">
              <w:rPr>
                <w:lang w:val="en-CA" w:eastAsia="de-DE"/>
              </w:rPr>
            </w:rPrChange>
          </w:rPr>
          <w:t xml:space="preserve">which was </w:t>
        </w:r>
      </w:ins>
      <w:ins w:id="32389" w:author="Jens-Rainer Ohm" w:date="2026-07-16T17:28:00Z">
        <w:r w:rsidR="00F70E7C" w:rsidRPr="006F1EFE">
          <w:rPr>
            <w:lang w:val="en-CA" w:eastAsia="de-DE"/>
            <w:rPrChange w:id="32390" w:author="Jens-Rainer Ohm" w:date="2026-07-18T09:33:00Z">
              <w:rPr>
                <w:lang w:val="en-CA" w:eastAsia="de-DE"/>
              </w:rPr>
            </w:rPrChange>
          </w:rPr>
          <w:t>uploaded</w:t>
        </w:r>
      </w:ins>
      <w:ins w:id="32391" w:author="Jens-Rainer Ohm" w:date="2026-07-16T17:27:00Z">
        <w:r w:rsidR="00F70E7C" w:rsidRPr="006F1EFE">
          <w:rPr>
            <w:lang w:val="en-CA" w:eastAsia="de-DE"/>
            <w:rPrChange w:id="32392" w:author="Jens-Rainer Ohm" w:date="2026-07-18T09:33:00Z">
              <w:rPr>
                <w:lang w:val="en-CA" w:eastAsia="de-DE"/>
              </w:rPr>
            </w:rPrChange>
          </w:rPr>
          <w:t xml:space="preserve"> on time</w:t>
        </w:r>
      </w:ins>
    </w:p>
    <w:p w14:paraId="2D1A4BF2" w14:textId="1BE85B98" w:rsidR="002761C0" w:rsidRPr="006F1EFE" w:rsidRDefault="00C45FD9" w:rsidP="002761C0">
      <w:pPr>
        <w:pStyle w:val="berschrift9"/>
        <w:rPr>
          <w:szCs w:val="24"/>
          <w:lang w:val="en-CA" w:eastAsia="de-DE"/>
          <w:rPrChange w:id="32393" w:author="Jens-Rainer Ohm" w:date="2026-07-18T09:33:00Z">
            <w:rPr>
              <w:szCs w:val="24"/>
              <w:lang w:val="en-CA" w:eastAsia="de-DE"/>
            </w:rPr>
          </w:rPrChange>
        </w:rPr>
      </w:pPr>
      <w:r w:rsidRPr="006F1EFE">
        <w:rPr>
          <w:lang w:val="en-CA"/>
          <w:rPrChange w:id="32394" w:author="Jens-Rainer Ohm" w:date="2026-07-18T09:33:00Z">
            <w:rPr/>
          </w:rPrChange>
        </w:rPr>
        <w:fldChar w:fldCharType="begin"/>
      </w:r>
      <w:r w:rsidRPr="006F1EFE">
        <w:rPr>
          <w:lang w:val="en-CA"/>
          <w:rPrChange w:id="32395" w:author="Jens-Rainer Ohm" w:date="2026-07-18T09:33:00Z">
            <w:rPr/>
          </w:rPrChange>
        </w:rPr>
        <w:instrText xml:space="preserve"> HYPERLINK "https://jvet-experts.org/doc_end_user/current_document.php?id=17188" </w:instrText>
      </w:r>
      <w:r w:rsidRPr="006F1EFE">
        <w:rPr>
          <w:lang w:val="en-CA"/>
          <w:rPrChange w:id="32396" w:author="Jens-Rainer Ohm" w:date="2026-07-18T09:33:00Z">
            <w:rPr/>
          </w:rPrChange>
        </w:rPr>
        <w:fldChar w:fldCharType="separate"/>
      </w:r>
      <w:r w:rsidR="002761C0" w:rsidRPr="006F1EFE">
        <w:rPr>
          <w:color w:val="0000FF"/>
          <w:szCs w:val="24"/>
          <w:u w:val="single"/>
          <w:lang w:val="en-CA" w:eastAsia="de-DE"/>
          <w:rPrChange w:id="32397" w:author="Jens-Rainer Ohm" w:date="2026-07-18T09:33:00Z">
            <w:rPr>
              <w:color w:val="0000FF"/>
              <w:szCs w:val="24"/>
              <w:u w:val="single"/>
              <w:lang w:val="en-CA" w:eastAsia="de-DE"/>
            </w:rPr>
          </w:rPrChange>
        </w:rPr>
        <w:t>JVET-AQ0209</w:t>
      </w:r>
      <w:r w:rsidRPr="006F1EFE">
        <w:rPr>
          <w:color w:val="0000FF"/>
          <w:szCs w:val="24"/>
          <w:u w:val="single"/>
          <w:lang w:val="en-CA" w:eastAsia="de-DE"/>
          <w:rPrChange w:id="32398" w:author="Jens-Rainer Ohm" w:date="2026-07-18T09:33:00Z">
            <w:rPr>
              <w:color w:val="0000FF"/>
              <w:szCs w:val="24"/>
              <w:u w:val="single"/>
              <w:lang w:val="en-CA" w:eastAsia="de-DE"/>
            </w:rPr>
          </w:rPrChange>
        </w:rPr>
        <w:fldChar w:fldCharType="end"/>
      </w:r>
      <w:r w:rsidR="002761C0" w:rsidRPr="006F1EFE">
        <w:rPr>
          <w:szCs w:val="24"/>
          <w:lang w:val="en-CA" w:eastAsia="de-DE"/>
          <w:rPrChange w:id="32399" w:author="Jens-Rainer Ohm" w:date="2026-07-18T09:33:00Z">
            <w:rPr>
              <w:szCs w:val="24"/>
              <w:lang w:val="en-CA" w:eastAsia="de-DE"/>
            </w:rPr>
          </w:rPrChange>
        </w:rPr>
        <w:t xml:space="preserve"> AHG9: Improvements of the GSC VSEI framework [J. Jung, L. </w:t>
      </w:r>
      <w:proofErr w:type="spellStart"/>
      <w:r w:rsidR="002761C0" w:rsidRPr="006F1EFE">
        <w:rPr>
          <w:szCs w:val="24"/>
          <w:lang w:val="en-CA" w:eastAsia="de-DE"/>
          <w:rPrChange w:id="32400" w:author="Jens-Rainer Ohm" w:date="2026-07-18T09:33:00Z">
            <w:rPr>
              <w:szCs w:val="24"/>
              <w:lang w:val="en-CA" w:eastAsia="de-DE"/>
            </w:rPr>
          </w:rPrChange>
        </w:rPr>
        <w:t>Kerofsky</w:t>
      </w:r>
      <w:proofErr w:type="spellEnd"/>
      <w:r w:rsidR="002761C0" w:rsidRPr="006F1EFE">
        <w:rPr>
          <w:szCs w:val="24"/>
          <w:lang w:val="en-CA" w:eastAsia="de-DE"/>
          <w:rPrChange w:id="32401" w:author="Jens-Rainer Ohm" w:date="2026-07-18T09:33:00Z">
            <w:rPr>
              <w:szCs w:val="24"/>
              <w:lang w:val="en-CA" w:eastAsia="de-DE"/>
            </w:rPr>
          </w:rPrChange>
        </w:rPr>
        <w:t xml:space="preserve">, Y. He, M. </w:t>
      </w:r>
      <w:proofErr w:type="spellStart"/>
      <w:r w:rsidR="002761C0" w:rsidRPr="006F1EFE">
        <w:rPr>
          <w:szCs w:val="24"/>
          <w:lang w:val="en-CA" w:eastAsia="de-DE"/>
          <w:rPrChange w:id="32402" w:author="Jens-Rainer Ohm" w:date="2026-07-18T09:33:00Z">
            <w:rPr>
              <w:szCs w:val="24"/>
              <w:lang w:val="en-CA" w:eastAsia="de-DE"/>
            </w:rPr>
          </w:rPrChange>
        </w:rPr>
        <w:t>Karczewicz</w:t>
      </w:r>
      <w:proofErr w:type="spellEnd"/>
      <w:r w:rsidR="002761C0" w:rsidRPr="006F1EFE">
        <w:rPr>
          <w:szCs w:val="24"/>
          <w:lang w:val="en-CA" w:eastAsia="de-DE"/>
          <w:rPrChange w:id="32403" w:author="Jens-Rainer Ohm" w:date="2026-07-18T09:33:00Z">
            <w:rPr>
              <w:szCs w:val="24"/>
              <w:lang w:val="en-CA" w:eastAsia="de-DE"/>
            </w:rPr>
          </w:rPrChange>
        </w:rPr>
        <w:t xml:space="preserve"> (Qualcomm)] [late]</w:t>
      </w:r>
    </w:p>
    <w:p w14:paraId="42599FE8" w14:textId="6593A433" w:rsidR="002761C0" w:rsidRPr="006F1EFE" w:rsidRDefault="002761C0" w:rsidP="002761C0">
      <w:pPr>
        <w:rPr>
          <w:lang w:val="en-CA" w:eastAsia="de-DE"/>
          <w:rPrChange w:id="32404" w:author="Jens-Rainer Ohm" w:date="2026-07-18T09:33:00Z">
            <w:rPr>
              <w:lang w:val="en-CA" w:eastAsia="de-DE"/>
            </w:rPr>
          </w:rPrChange>
        </w:rPr>
      </w:pPr>
      <w:r w:rsidRPr="006F1EFE">
        <w:rPr>
          <w:lang w:val="en-CA" w:eastAsia="de-DE"/>
          <w:rPrChange w:id="32405" w:author="Jens-Rainer Ohm" w:date="2026-07-18T09:33:00Z">
            <w:rPr>
              <w:lang w:val="en-CA" w:eastAsia="de-DE"/>
            </w:rPr>
          </w:rPrChange>
        </w:rPr>
        <w:t xml:space="preserve">Registered as WG 5 </w:t>
      </w:r>
      <w:r w:rsidRPr="006F1EFE">
        <w:rPr>
          <w:lang w:val="en-CA"/>
          <w:rPrChange w:id="32406" w:author="Jens-Rainer Ohm" w:date="2026-07-18T09:33:00Z">
            <w:rPr>
              <w:lang w:val="en-CA"/>
            </w:rPr>
          </w:rPrChange>
        </w:rPr>
        <w:t>M77358</w:t>
      </w:r>
      <w:ins w:id="32407" w:author="Jens-Rainer Ohm" w:date="2026-07-16T17:27:00Z">
        <w:r w:rsidR="00F70E7C" w:rsidRPr="006F1EFE">
          <w:rPr>
            <w:lang w:val="en-CA"/>
            <w:rPrChange w:id="32408" w:author="Jens-Rainer Ohm" w:date="2026-07-18T09:33:00Z">
              <w:rPr>
                <w:lang w:val="en-CA"/>
              </w:rPr>
            </w:rPrChange>
          </w:rPr>
          <w:t xml:space="preserve"> </w:t>
        </w:r>
        <w:r w:rsidR="00F70E7C" w:rsidRPr="006F1EFE">
          <w:rPr>
            <w:lang w:val="en-CA" w:eastAsia="de-DE"/>
            <w:rPrChange w:id="32409" w:author="Jens-Rainer Ohm" w:date="2026-07-18T09:33:00Z">
              <w:rPr>
                <w:lang w:val="en-CA" w:eastAsia="de-DE"/>
              </w:rPr>
            </w:rPrChange>
          </w:rPr>
          <w:t xml:space="preserve">which was </w:t>
        </w:r>
      </w:ins>
      <w:ins w:id="32410" w:author="Jens-Rainer Ohm" w:date="2026-07-16T17:28:00Z">
        <w:r w:rsidR="00F70E7C" w:rsidRPr="006F1EFE">
          <w:rPr>
            <w:lang w:val="en-CA" w:eastAsia="de-DE"/>
            <w:rPrChange w:id="32411" w:author="Jens-Rainer Ohm" w:date="2026-07-18T09:33:00Z">
              <w:rPr>
                <w:lang w:val="en-CA" w:eastAsia="de-DE"/>
              </w:rPr>
            </w:rPrChange>
          </w:rPr>
          <w:t>uploaded</w:t>
        </w:r>
      </w:ins>
      <w:ins w:id="32412" w:author="Jens-Rainer Ohm" w:date="2026-07-16T17:27:00Z">
        <w:r w:rsidR="00F70E7C" w:rsidRPr="006F1EFE">
          <w:rPr>
            <w:lang w:val="en-CA" w:eastAsia="de-DE"/>
            <w:rPrChange w:id="32413" w:author="Jens-Rainer Ohm" w:date="2026-07-18T09:33:00Z">
              <w:rPr>
                <w:lang w:val="en-CA" w:eastAsia="de-DE"/>
              </w:rPr>
            </w:rPrChange>
          </w:rPr>
          <w:t xml:space="preserve"> on time</w:t>
        </w:r>
      </w:ins>
    </w:p>
    <w:p w14:paraId="4BB34CA0" w14:textId="7D8CF2FF" w:rsidR="00614F7B" w:rsidRPr="006F1EFE" w:rsidRDefault="00C45FD9" w:rsidP="00362B04">
      <w:pPr>
        <w:pStyle w:val="berschrift9"/>
        <w:rPr>
          <w:szCs w:val="24"/>
          <w:lang w:val="en-CA" w:eastAsia="de-DE"/>
          <w:rPrChange w:id="32414" w:author="Jens-Rainer Ohm" w:date="2026-07-18T09:33:00Z">
            <w:rPr>
              <w:szCs w:val="24"/>
              <w:lang w:val="en-CA" w:eastAsia="de-DE"/>
            </w:rPr>
          </w:rPrChange>
        </w:rPr>
      </w:pPr>
      <w:r w:rsidRPr="006F1EFE">
        <w:rPr>
          <w:lang w:val="en-CA"/>
          <w:rPrChange w:id="32415" w:author="Jens-Rainer Ohm" w:date="2026-07-18T09:33:00Z">
            <w:rPr/>
          </w:rPrChange>
        </w:rPr>
        <w:fldChar w:fldCharType="begin"/>
      </w:r>
      <w:r w:rsidRPr="006F1EFE">
        <w:rPr>
          <w:lang w:val="en-CA"/>
          <w:rPrChange w:id="32416" w:author="Jens-Rainer Ohm" w:date="2026-07-18T09:33:00Z">
            <w:rPr/>
          </w:rPrChange>
        </w:rPr>
        <w:instrText xml:space="preserve"> HYPERLINK "https://jvet-experts.org/doc_end_user/current_document.php?id=17203" </w:instrText>
      </w:r>
      <w:r w:rsidRPr="006F1EFE">
        <w:rPr>
          <w:lang w:val="en-CA"/>
          <w:rPrChange w:id="32417" w:author="Jens-Rainer Ohm" w:date="2026-07-18T09:33:00Z">
            <w:rPr/>
          </w:rPrChange>
        </w:rPr>
        <w:fldChar w:fldCharType="separate"/>
      </w:r>
      <w:r w:rsidR="00614F7B" w:rsidRPr="006F1EFE">
        <w:rPr>
          <w:color w:val="0000FF"/>
          <w:szCs w:val="24"/>
          <w:u w:val="single"/>
          <w:lang w:val="en-CA" w:eastAsia="de-DE"/>
          <w:rPrChange w:id="32418" w:author="Jens-Rainer Ohm" w:date="2026-07-18T09:33:00Z">
            <w:rPr>
              <w:color w:val="0000FF"/>
              <w:szCs w:val="24"/>
              <w:u w:val="single"/>
              <w:lang w:val="en-CA" w:eastAsia="de-DE"/>
            </w:rPr>
          </w:rPrChange>
        </w:rPr>
        <w:t>JVET-AQ0224</w:t>
      </w:r>
      <w:r w:rsidRPr="006F1EFE">
        <w:rPr>
          <w:color w:val="0000FF"/>
          <w:szCs w:val="24"/>
          <w:u w:val="single"/>
          <w:lang w:val="en-CA" w:eastAsia="de-DE"/>
          <w:rPrChange w:id="32419" w:author="Jens-Rainer Ohm" w:date="2026-07-18T09:33:00Z">
            <w:rPr>
              <w:color w:val="0000FF"/>
              <w:szCs w:val="24"/>
              <w:u w:val="single"/>
              <w:lang w:val="en-CA" w:eastAsia="de-DE"/>
            </w:rPr>
          </w:rPrChange>
        </w:rPr>
        <w:fldChar w:fldCharType="end"/>
      </w:r>
      <w:r w:rsidR="00614F7B" w:rsidRPr="006F1EFE">
        <w:rPr>
          <w:szCs w:val="24"/>
          <w:lang w:val="en-CA" w:eastAsia="de-DE"/>
          <w:rPrChange w:id="32420" w:author="Jens-Rainer Ohm" w:date="2026-07-18T09:33:00Z">
            <w:rPr>
              <w:szCs w:val="24"/>
              <w:lang w:val="en-CA" w:eastAsia="de-DE"/>
            </w:rPr>
          </w:rPrChange>
        </w:rPr>
        <w:t xml:space="preserve"> [GSC][JEE6.7] Crosscheck on Improvements of the GSC VSEI framework [J. Do, H. Lee, G. Bang (ETRI)] [late]</w:t>
      </w:r>
    </w:p>
    <w:p w14:paraId="2AA35721" w14:textId="52ABC15F" w:rsidR="00614F7B" w:rsidRPr="006F1EFE" w:rsidRDefault="00614F7B" w:rsidP="00614F7B">
      <w:pPr>
        <w:rPr>
          <w:lang w:val="en-CA" w:eastAsia="de-DE"/>
          <w:rPrChange w:id="32421" w:author="Jens-Rainer Ohm" w:date="2026-07-18T09:33:00Z">
            <w:rPr>
              <w:lang w:val="en-CA" w:eastAsia="de-DE"/>
            </w:rPr>
          </w:rPrChange>
        </w:rPr>
      </w:pPr>
      <w:r w:rsidRPr="006F1EFE">
        <w:rPr>
          <w:lang w:val="en-CA" w:eastAsia="de-DE"/>
          <w:rPrChange w:id="32422" w:author="Jens-Rainer Ohm" w:date="2026-07-18T09:33:00Z">
            <w:rPr>
              <w:lang w:val="en-CA" w:eastAsia="de-DE"/>
            </w:rPr>
          </w:rPrChange>
        </w:rPr>
        <w:t xml:space="preserve">Registered as WG 5 </w:t>
      </w:r>
      <w:r w:rsidRPr="006F1EFE">
        <w:rPr>
          <w:lang w:val="en-CA"/>
          <w:rPrChange w:id="32423" w:author="Jens-Rainer Ohm" w:date="2026-07-18T09:33:00Z">
            <w:rPr>
              <w:lang w:val="en-CA"/>
            </w:rPr>
          </w:rPrChange>
        </w:rPr>
        <w:t>M77890</w:t>
      </w:r>
    </w:p>
    <w:p w14:paraId="64E04214" w14:textId="77777777" w:rsidR="002761C0" w:rsidRPr="006F1EFE" w:rsidRDefault="00C45FD9" w:rsidP="002761C0">
      <w:pPr>
        <w:pStyle w:val="berschrift9"/>
        <w:rPr>
          <w:szCs w:val="24"/>
          <w:lang w:val="en-CA" w:eastAsia="de-DE"/>
          <w:rPrChange w:id="32424" w:author="Jens-Rainer Ohm" w:date="2026-07-18T09:33:00Z">
            <w:rPr>
              <w:szCs w:val="24"/>
              <w:lang w:val="en-CA" w:eastAsia="de-DE"/>
            </w:rPr>
          </w:rPrChange>
        </w:rPr>
      </w:pPr>
      <w:r w:rsidRPr="006F1EFE">
        <w:rPr>
          <w:lang w:val="en-CA"/>
          <w:rPrChange w:id="32425" w:author="Jens-Rainer Ohm" w:date="2026-07-18T09:33:00Z">
            <w:rPr/>
          </w:rPrChange>
        </w:rPr>
        <w:fldChar w:fldCharType="begin"/>
      </w:r>
      <w:r w:rsidRPr="006F1EFE">
        <w:rPr>
          <w:lang w:val="en-CA"/>
          <w:rPrChange w:id="32426" w:author="Jens-Rainer Ohm" w:date="2026-07-18T09:33:00Z">
            <w:rPr/>
          </w:rPrChange>
        </w:rPr>
        <w:instrText xml:space="preserve"> HYPERLINK "https://jvet-experts.org/doc_end_user/current_document.php?id=17189" </w:instrText>
      </w:r>
      <w:r w:rsidRPr="006F1EFE">
        <w:rPr>
          <w:lang w:val="en-CA"/>
          <w:rPrChange w:id="32427" w:author="Jens-Rainer Ohm" w:date="2026-07-18T09:33:00Z">
            <w:rPr/>
          </w:rPrChange>
        </w:rPr>
        <w:fldChar w:fldCharType="separate"/>
      </w:r>
      <w:r w:rsidR="002761C0" w:rsidRPr="006F1EFE">
        <w:rPr>
          <w:color w:val="0000FF"/>
          <w:szCs w:val="24"/>
          <w:u w:val="single"/>
          <w:lang w:val="en-CA" w:eastAsia="de-DE"/>
          <w:rPrChange w:id="32428" w:author="Jens-Rainer Ohm" w:date="2026-07-18T09:33:00Z">
            <w:rPr>
              <w:color w:val="0000FF"/>
              <w:szCs w:val="24"/>
              <w:u w:val="single"/>
              <w:lang w:val="en-CA" w:eastAsia="de-DE"/>
            </w:rPr>
          </w:rPrChange>
        </w:rPr>
        <w:t>JVET-AQ0210</w:t>
      </w:r>
      <w:r w:rsidRPr="006F1EFE">
        <w:rPr>
          <w:color w:val="0000FF"/>
          <w:szCs w:val="24"/>
          <w:u w:val="single"/>
          <w:lang w:val="en-CA" w:eastAsia="de-DE"/>
          <w:rPrChange w:id="32429" w:author="Jens-Rainer Ohm" w:date="2026-07-18T09:33:00Z">
            <w:rPr>
              <w:color w:val="0000FF"/>
              <w:szCs w:val="24"/>
              <w:u w:val="single"/>
              <w:lang w:val="en-CA" w:eastAsia="de-DE"/>
            </w:rPr>
          </w:rPrChange>
        </w:rPr>
        <w:fldChar w:fldCharType="end"/>
      </w:r>
      <w:r w:rsidR="002761C0" w:rsidRPr="006F1EFE">
        <w:rPr>
          <w:szCs w:val="24"/>
          <w:lang w:val="en-CA" w:eastAsia="de-DE"/>
          <w:rPrChange w:id="32430" w:author="Jens-Rainer Ohm" w:date="2026-07-18T09:33:00Z">
            <w:rPr>
              <w:szCs w:val="24"/>
              <w:lang w:val="en-CA" w:eastAsia="de-DE"/>
            </w:rPr>
          </w:rPrChange>
        </w:rPr>
        <w:t xml:space="preserve"> AHG9: Spatial </w:t>
      </w:r>
      <w:proofErr w:type="gramStart"/>
      <w:r w:rsidR="002761C0" w:rsidRPr="006F1EFE">
        <w:rPr>
          <w:szCs w:val="24"/>
          <w:lang w:val="en-CA" w:eastAsia="de-DE"/>
          <w:rPrChange w:id="32431" w:author="Jens-Rainer Ohm" w:date="2026-07-18T09:33:00Z">
            <w:rPr>
              <w:szCs w:val="24"/>
              <w:lang w:val="en-CA" w:eastAsia="de-DE"/>
            </w:rPr>
          </w:rPrChange>
        </w:rPr>
        <w:t>Random Access</w:t>
      </w:r>
      <w:proofErr w:type="gramEnd"/>
      <w:r w:rsidR="002761C0" w:rsidRPr="006F1EFE">
        <w:rPr>
          <w:szCs w:val="24"/>
          <w:lang w:val="en-CA" w:eastAsia="de-DE"/>
          <w:rPrChange w:id="32432" w:author="Jens-Rainer Ohm" w:date="2026-07-18T09:33:00Z">
            <w:rPr>
              <w:szCs w:val="24"/>
              <w:lang w:val="en-CA" w:eastAsia="de-DE"/>
            </w:rPr>
          </w:rPrChange>
        </w:rPr>
        <w:t xml:space="preserve"> implementation in GSC VSEI framework [Y. Shao, J. Jung, Y. He, L. </w:t>
      </w:r>
      <w:proofErr w:type="spellStart"/>
      <w:r w:rsidR="002761C0" w:rsidRPr="006F1EFE">
        <w:rPr>
          <w:szCs w:val="24"/>
          <w:lang w:val="en-CA" w:eastAsia="de-DE"/>
          <w:rPrChange w:id="32433" w:author="Jens-Rainer Ohm" w:date="2026-07-18T09:33:00Z">
            <w:rPr>
              <w:szCs w:val="24"/>
              <w:lang w:val="en-CA" w:eastAsia="de-DE"/>
            </w:rPr>
          </w:rPrChange>
        </w:rPr>
        <w:t>Kerofsky</w:t>
      </w:r>
      <w:proofErr w:type="spellEnd"/>
      <w:r w:rsidR="002761C0" w:rsidRPr="006F1EFE">
        <w:rPr>
          <w:szCs w:val="24"/>
          <w:lang w:val="en-CA" w:eastAsia="de-DE"/>
          <w:rPrChange w:id="32434" w:author="Jens-Rainer Ohm" w:date="2026-07-18T09:33:00Z">
            <w:rPr>
              <w:szCs w:val="24"/>
              <w:lang w:val="en-CA" w:eastAsia="de-DE"/>
            </w:rPr>
          </w:rPrChange>
        </w:rPr>
        <w:t xml:space="preserve">, M. </w:t>
      </w:r>
      <w:proofErr w:type="spellStart"/>
      <w:r w:rsidR="002761C0" w:rsidRPr="006F1EFE">
        <w:rPr>
          <w:szCs w:val="24"/>
          <w:lang w:val="en-CA" w:eastAsia="de-DE"/>
          <w:rPrChange w:id="32435" w:author="Jens-Rainer Ohm" w:date="2026-07-18T09:33:00Z">
            <w:rPr>
              <w:szCs w:val="24"/>
              <w:lang w:val="en-CA" w:eastAsia="de-DE"/>
            </w:rPr>
          </w:rPrChange>
        </w:rPr>
        <w:t>Karczewicz</w:t>
      </w:r>
      <w:proofErr w:type="spellEnd"/>
      <w:r w:rsidR="002761C0" w:rsidRPr="006F1EFE">
        <w:rPr>
          <w:szCs w:val="24"/>
          <w:lang w:val="en-CA" w:eastAsia="de-DE"/>
          <w:rPrChange w:id="32436" w:author="Jens-Rainer Ohm" w:date="2026-07-18T09:33:00Z">
            <w:rPr>
              <w:szCs w:val="24"/>
              <w:lang w:val="en-CA" w:eastAsia="de-DE"/>
            </w:rPr>
          </w:rPrChange>
        </w:rPr>
        <w:t xml:space="preserve"> (Qualcomm)] [late]</w:t>
      </w:r>
    </w:p>
    <w:p w14:paraId="38B8F35E" w14:textId="112E33FA" w:rsidR="002761C0" w:rsidRPr="006F1EFE" w:rsidRDefault="002761C0" w:rsidP="002761C0">
      <w:pPr>
        <w:rPr>
          <w:lang w:val="en-CA"/>
          <w:rPrChange w:id="32437" w:author="Jens-Rainer Ohm" w:date="2026-07-18T09:33:00Z">
            <w:rPr>
              <w:lang w:val="en-CA"/>
            </w:rPr>
          </w:rPrChange>
        </w:rPr>
      </w:pPr>
      <w:r w:rsidRPr="006F1EFE">
        <w:rPr>
          <w:lang w:val="en-CA" w:eastAsia="de-DE"/>
          <w:rPrChange w:id="32438" w:author="Jens-Rainer Ohm" w:date="2026-07-18T09:33:00Z">
            <w:rPr>
              <w:lang w:val="en-CA" w:eastAsia="de-DE"/>
            </w:rPr>
          </w:rPrChange>
        </w:rPr>
        <w:t xml:space="preserve">Registered as WG 5 </w:t>
      </w:r>
      <w:r w:rsidRPr="006F1EFE">
        <w:rPr>
          <w:lang w:val="en-CA"/>
          <w:rPrChange w:id="32439" w:author="Jens-Rainer Ohm" w:date="2026-07-18T09:33:00Z">
            <w:rPr>
              <w:lang w:val="en-CA"/>
            </w:rPr>
          </w:rPrChange>
        </w:rPr>
        <w:t>M77364</w:t>
      </w:r>
      <w:ins w:id="32440" w:author="Jens-Rainer Ohm" w:date="2026-07-16T17:27:00Z">
        <w:r w:rsidR="00F70E7C" w:rsidRPr="006F1EFE">
          <w:rPr>
            <w:lang w:val="en-CA"/>
            <w:rPrChange w:id="32441" w:author="Jens-Rainer Ohm" w:date="2026-07-18T09:33:00Z">
              <w:rPr>
                <w:lang w:val="en-CA"/>
              </w:rPr>
            </w:rPrChange>
          </w:rPr>
          <w:t xml:space="preserve"> </w:t>
        </w:r>
        <w:r w:rsidR="00F70E7C" w:rsidRPr="006F1EFE">
          <w:rPr>
            <w:lang w:val="en-CA" w:eastAsia="de-DE"/>
            <w:rPrChange w:id="32442" w:author="Jens-Rainer Ohm" w:date="2026-07-18T09:33:00Z">
              <w:rPr>
                <w:lang w:val="en-CA" w:eastAsia="de-DE"/>
              </w:rPr>
            </w:rPrChange>
          </w:rPr>
          <w:t xml:space="preserve">which was </w:t>
        </w:r>
      </w:ins>
      <w:ins w:id="32443" w:author="Jens-Rainer Ohm" w:date="2026-07-16T17:28:00Z">
        <w:r w:rsidR="00F70E7C" w:rsidRPr="006F1EFE">
          <w:rPr>
            <w:lang w:val="en-CA" w:eastAsia="de-DE"/>
            <w:rPrChange w:id="32444" w:author="Jens-Rainer Ohm" w:date="2026-07-18T09:33:00Z">
              <w:rPr>
                <w:lang w:val="en-CA" w:eastAsia="de-DE"/>
              </w:rPr>
            </w:rPrChange>
          </w:rPr>
          <w:t>uploaded</w:t>
        </w:r>
      </w:ins>
      <w:ins w:id="32445" w:author="Jens-Rainer Ohm" w:date="2026-07-16T17:27:00Z">
        <w:r w:rsidR="00F70E7C" w:rsidRPr="006F1EFE">
          <w:rPr>
            <w:lang w:val="en-CA" w:eastAsia="de-DE"/>
            <w:rPrChange w:id="32446" w:author="Jens-Rainer Ohm" w:date="2026-07-18T09:33:00Z">
              <w:rPr>
                <w:lang w:val="en-CA" w:eastAsia="de-DE"/>
              </w:rPr>
            </w:rPrChange>
          </w:rPr>
          <w:t xml:space="preserve"> on time</w:t>
        </w:r>
      </w:ins>
    </w:p>
    <w:p w14:paraId="41FB2533" w14:textId="77777777" w:rsidR="00614F7B" w:rsidRPr="006F1EFE" w:rsidRDefault="00C45FD9" w:rsidP="00362B04">
      <w:pPr>
        <w:pStyle w:val="berschrift9"/>
        <w:rPr>
          <w:szCs w:val="24"/>
          <w:lang w:val="en-CA" w:eastAsia="de-DE"/>
          <w:rPrChange w:id="32447" w:author="Jens-Rainer Ohm" w:date="2026-07-18T09:33:00Z">
            <w:rPr>
              <w:szCs w:val="24"/>
              <w:lang w:val="en-CA" w:eastAsia="de-DE"/>
            </w:rPr>
          </w:rPrChange>
        </w:rPr>
      </w:pPr>
      <w:r w:rsidRPr="006F1EFE">
        <w:rPr>
          <w:lang w:val="en-CA"/>
          <w:rPrChange w:id="32448" w:author="Jens-Rainer Ohm" w:date="2026-07-18T09:33:00Z">
            <w:rPr/>
          </w:rPrChange>
        </w:rPr>
        <w:fldChar w:fldCharType="begin"/>
      </w:r>
      <w:r w:rsidRPr="006F1EFE">
        <w:rPr>
          <w:lang w:val="en-CA"/>
          <w:rPrChange w:id="32449" w:author="Jens-Rainer Ohm" w:date="2026-07-18T09:33:00Z">
            <w:rPr/>
          </w:rPrChange>
        </w:rPr>
        <w:instrText xml:space="preserve"> HYPERLINK "https://jvet-experts.org/doc_end_user/current_document.php?id=17204" </w:instrText>
      </w:r>
      <w:r w:rsidRPr="006F1EFE">
        <w:rPr>
          <w:lang w:val="en-CA"/>
          <w:rPrChange w:id="32450" w:author="Jens-Rainer Ohm" w:date="2026-07-18T09:33:00Z">
            <w:rPr/>
          </w:rPrChange>
        </w:rPr>
        <w:fldChar w:fldCharType="separate"/>
      </w:r>
      <w:r w:rsidR="00614F7B" w:rsidRPr="006F1EFE">
        <w:rPr>
          <w:color w:val="0000FF"/>
          <w:szCs w:val="24"/>
          <w:u w:val="single"/>
          <w:lang w:val="en-CA" w:eastAsia="de-DE"/>
          <w:rPrChange w:id="32451" w:author="Jens-Rainer Ohm" w:date="2026-07-18T09:33:00Z">
            <w:rPr>
              <w:color w:val="0000FF"/>
              <w:szCs w:val="24"/>
              <w:u w:val="single"/>
              <w:lang w:val="en-CA" w:eastAsia="de-DE"/>
            </w:rPr>
          </w:rPrChange>
        </w:rPr>
        <w:t>JVET-AQ0225</w:t>
      </w:r>
      <w:r w:rsidRPr="006F1EFE">
        <w:rPr>
          <w:color w:val="0000FF"/>
          <w:szCs w:val="24"/>
          <w:u w:val="single"/>
          <w:lang w:val="en-CA" w:eastAsia="de-DE"/>
          <w:rPrChange w:id="32452" w:author="Jens-Rainer Ohm" w:date="2026-07-18T09:33:00Z">
            <w:rPr>
              <w:color w:val="0000FF"/>
              <w:szCs w:val="24"/>
              <w:u w:val="single"/>
              <w:lang w:val="en-CA" w:eastAsia="de-DE"/>
            </w:rPr>
          </w:rPrChange>
        </w:rPr>
        <w:fldChar w:fldCharType="end"/>
      </w:r>
      <w:r w:rsidR="00614F7B" w:rsidRPr="006F1EFE">
        <w:rPr>
          <w:szCs w:val="24"/>
          <w:lang w:val="en-CA" w:eastAsia="de-DE"/>
          <w:rPrChange w:id="32453" w:author="Jens-Rainer Ohm" w:date="2026-07-18T09:33:00Z">
            <w:rPr>
              <w:szCs w:val="24"/>
              <w:lang w:val="en-CA" w:eastAsia="de-DE"/>
            </w:rPr>
          </w:rPrChange>
        </w:rPr>
        <w:t xml:space="preserve"> AHG9: [GSC] Cross-check of Spatial Random Access </w:t>
      </w:r>
      <w:r w:rsidR="00614F7B" w:rsidRPr="006F1EFE">
        <w:rPr>
          <w:lang w:val="en-CA"/>
          <w:rPrChange w:id="32454" w:author="Jens-Rainer Ohm" w:date="2026-07-18T09:33:00Z">
            <w:rPr>
              <w:lang w:val="en-CA"/>
            </w:rPr>
          </w:rPrChange>
        </w:rPr>
        <w:t>[</w:t>
      </w:r>
      <w:r w:rsidR="00614F7B" w:rsidRPr="006F1EFE">
        <w:rPr>
          <w:szCs w:val="24"/>
          <w:lang w:val="en-CA" w:eastAsia="de-DE"/>
          <w:rPrChange w:id="32455" w:author="Jens-Rainer Ohm" w:date="2026-07-18T09:33:00Z">
            <w:rPr>
              <w:szCs w:val="24"/>
              <w:lang w:val="en-CA" w:eastAsia="de-DE"/>
            </w:rPr>
          </w:rPrChange>
        </w:rPr>
        <w:t xml:space="preserve">J. Ricard, G. </w:t>
      </w:r>
      <w:proofErr w:type="spellStart"/>
      <w:r w:rsidR="00614F7B" w:rsidRPr="006F1EFE">
        <w:rPr>
          <w:szCs w:val="24"/>
          <w:lang w:val="en-CA" w:eastAsia="de-DE"/>
          <w:rPrChange w:id="32456" w:author="Jens-Rainer Ohm" w:date="2026-07-18T09:33:00Z">
            <w:rPr>
              <w:szCs w:val="24"/>
              <w:lang w:val="en-CA" w:eastAsia="de-DE"/>
            </w:rPr>
          </w:rPrChange>
        </w:rPr>
        <w:t>Teniou</w:t>
      </w:r>
      <w:proofErr w:type="spellEnd"/>
      <w:r w:rsidR="00614F7B" w:rsidRPr="006F1EFE">
        <w:rPr>
          <w:szCs w:val="24"/>
          <w:lang w:val="en-CA" w:eastAsia="de-DE"/>
          <w:rPrChange w:id="32457" w:author="Jens-Rainer Ohm" w:date="2026-07-18T09:33:00Z">
            <w:rPr>
              <w:szCs w:val="24"/>
              <w:lang w:val="en-CA" w:eastAsia="de-DE"/>
            </w:rPr>
          </w:rPrChange>
        </w:rPr>
        <w:t>, S. Wenger (Tencent)</w:t>
      </w:r>
      <w:r w:rsidR="00614F7B" w:rsidRPr="006F1EFE">
        <w:rPr>
          <w:lang w:val="en-CA"/>
          <w:rPrChange w:id="32458" w:author="Jens-Rainer Ohm" w:date="2026-07-18T09:33:00Z">
            <w:rPr>
              <w:lang w:val="en-CA"/>
            </w:rPr>
          </w:rPrChange>
        </w:rPr>
        <w:t>] [late]</w:t>
      </w:r>
    </w:p>
    <w:p w14:paraId="334C614B" w14:textId="17A1720B" w:rsidR="00F816C8" w:rsidRPr="006F1EFE" w:rsidRDefault="00F816C8" w:rsidP="00F816C8">
      <w:pPr>
        <w:rPr>
          <w:lang w:val="en-CA"/>
          <w:rPrChange w:id="32459" w:author="Jens-Rainer Ohm" w:date="2026-07-18T09:33:00Z">
            <w:rPr>
              <w:lang w:val="en-CA"/>
            </w:rPr>
          </w:rPrChange>
        </w:rPr>
      </w:pPr>
      <w:r w:rsidRPr="006F1EFE">
        <w:rPr>
          <w:lang w:val="en-CA" w:eastAsia="de-DE"/>
          <w:rPrChange w:id="32460" w:author="Jens-Rainer Ohm" w:date="2026-07-18T09:33:00Z">
            <w:rPr>
              <w:lang w:val="en-CA" w:eastAsia="de-DE"/>
            </w:rPr>
          </w:rPrChange>
        </w:rPr>
        <w:t xml:space="preserve">Registered as WG 5 </w:t>
      </w:r>
      <w:r w:rsidRPr="006F1EFE">
        <w:rPr>
          <w:lang w:val="en-CA"/>
          <w:rPrChange w:id="32461" w:author="Jens-Rainer Ohm" w:date="2026-07-18T09:33:00Z">
            <w:rPr>
              <w:lang w:val="en-CA"/>
            </w:rPr>
          </w:rPrChange>
        </w:rPr>
        <w:t>M77942</w:t>
      </w:r>
    </w:p>
    <w:p w14:paraId="17F090A7" w14:textId="77777777" w:rsidR="004C15FA" w:rsidRPr="006F1EFE" w:rsidRDefault="00C45FD9" w:rsidP="00A56821">
      <w:pPr>
        <w:pStyle w:val="berschrift9"/>
        <w:rPr>
          <w:szCs w:val="24"/>
          <w:lang w:val="en-CA" w:eastAsia="de-DE"/>
          <w:rPrChange w:id="32462" w:author="Jens-Rainer Ohm" w:date="2026-07-18T09:33:00Z">
            <w:rPr>
              <w:szCs w:val="24"/>
              <w:lang w:val="en-CA" w:eastAsia="de-DE"/>
            </w:rPr>
          </w:rPrChange>
        </w:rPr>
      </w:pPr>
      <w:r w:rsidRPr="006F1EFE">
        <w:rPr>
          <w:lang w:val="en-CA"/>
          <w:rPrChange w:id="32463" w:author="Jens-Rainer Ohm" w:date="2026-07-18T09:33:00Z">
            <w:rPr/>
          </w:rPrChange>
        </w:rPr>
        <w:fldChar w:fldCharType="begin"/>
      </w:r>
      <w:r w:rsidRPr="006F1EFE">
        <w:rPr>
          <w:lang w:val="en-CA"/>
          <w:rPrChange w:id="32464" w:author="Jens-Rainer Ohm" w:date="2026-07-18T09:33:00Z">
            <w:rPr/>
          </w:rPrChange>
        </w:rPr>
        <w:instrText xml:space="preserve"> HYPERLINK "https://jvet-experts.o</w:instrText>
      </w:r>
      <w:r w:rsidRPr="006F1EFE">
        <w:rPr>
          <w:lang w:val="en-CA"/>
          <w:rPrChange w:id="32465" w:author="Jens-Rainer Ohm" w:date="2026-07-18T09:33:00Z">
            <w:rPr/>
          </w:rPrChange>
        </w:rPr>
        <w:instrText xml:space="preserve">rg/doc_end_user/current_document.php?id=17198" </w:instrText>
      </w:r>
      <w:r w:rsidRPr="006F1EFE">
        <w:rPr>
          <w:lang w:val="en-CA"/>
          <w:rPrChange w:id="32466" w:author="Jens-Rainer Ohm" w:date="2026-07-18T09:33:00Z">
            <w:rPr/>
          </w:rPrChange>
        </w:rPr>
        <w:fldChar w:fldCharType="separate"/>
      </w:r>
      <w:r w:rsidR="004C15FA" w:rsidRPr="006F1EFE">
        <w:rPr>
          <w:color w:val="0000FF"/>
          <w:szCs w:val="24"/>
          <w:u w:val="single"/>
          <w:lang w:val="en-CA" w:eastAsia="de-DE"/>
          <w:rPrChange w:id="32467" w:author="Jens-Rainer Ohm" w:date="2026-07-18T09:33:00Z">
            <w:rPr>
              <w:color w:val="0000FF"/>
              <w:szCs w:val="24"/>
              <w:u w:val="single"/>
              <w:lang w:val="en-CA" w:eastAsia="de-DE"/>
            </w:rPr>
          </w:rPrChange>
        </w:rPr>
        <w:t>JVET-AQ0219</w:t>
      </w:r>
      <w:r w:rsidRPr="006F1EFE">
        <w:rPr>
          <w:color w:val="0000FF"/>
          <w:szCs w:val="24"/>
          <w:u w:val="single"/>
          <w:lang w:val="en-CA" w:eastAsia="de-DE"/>
          <w:rPrChange w:id="32468" w:author="Jens-Rainer Ohm" w:date="2026-07-18T09:33:00Z">
            <w:rPr>
              <w:color w:val="0000FF"/>
              <w:szCs w:val="24"/>
              <w:u w:val="single"/>
              <w:lang w:val="en-CA" w:eastAsia="de-DE"/>
            </w:rPr>
          </w:rPrChange>
        </w:rPr>
        <w:fldChar w:fldCharType="end"/>
      </w:r>
      <w:r w:rsidR="004C15FA" w:rsidRPr="006F1EFE">
        <w:rPr>
          <w:szCs w:val="24"/>
          <w:lang w:val="en-CA" w:eastAsia="de-DE"/>
          <w:rPrChange w:id="32469" w:author="Jens-Rainer Ohm" w:date="2026-07-18T09:33:00Z">
            <w:rPr>
              <w:szCs w:val="24"/>
              <w:lang w:val="en-CA" w:eastAsia="de-DE"/>
            </w:rPr>
          </w:rPrChange>
        </w:rPr>
        <w:t xml:space="preserve"> AHG9: [GSC][JEE6.</w:t>
      </w:r>
      <w:proofErr w:type="gramStart"/>
      <w:r w:rsidR="004C15FA" w:rsidRPr="006F1EFE">
        <w:rPr>
          <w:szCs w:val="24"/>
          <w:lang w:val="en-CA" w:eastAsia="de-DE"/>
          <w:rPrChange w:id="32470" w:author="Jens-Rainer Ohm" w:date="2026-07-18T09:33:00Z">
            <w:rPr>
              <w:szCs w:val="24"/>
              <w:lang w:val="en-CA" w:eastAsia="de-DE"/>
            </w:rPr>
          </w:rPrChange>
        </w:rPr>
        <w:t>7][</w:t>
      </w:r>
      <w:proofErr w:type="gramEnd"/>
      <w:r w:rsidR="004C15FA" w:rsidRPr="006F1EFE">
        <w:rPr>
          <w:szCs w:val="24"/>
          <w:lang w:val="en-CA" w:eastAsia="de-DE"/>
          <w:rPrChange w:id="32471" w:author="Jens-Rainer Ohm" w:date="2026-07-18T09:33:00Z">
            <w:rPr>
              <w:szCs w:val="24"/>
              <w:lang w:val="en-CA" w:eastAsia="de-DE"/>
            </w:rPr>
          </w:rPrChange>
        </w:rPr>
        <w:t xml:space="preserve">JEE6.9] On the implementation of the implicit gaussian splatting information SEI message [S. </w:t>
      </w:r>
      <w:proofErr w:type="spellStart"/>
      <w:r w:rsidR="004C15FA" w:rsidRPr="006F1EFE">
        <w:rPr>
          <w:szCs w:val="24"/>
          <w:lang w:val="en-CA" w:eastAsia="de-DE"/>
          <w:rPrChange w:id="32472" w:author="Jens-Rainer Ohm" w:date="2026-07-18T09:33:00Z">
            <w:rPr>
              <w:szCs w:val="24"/>
              <w:lang w:val="en-CA" w:eastAsia="de-DE"/>
            </w:rPr>
          </w:rPrChange>
        </w:rPr>
        <w:t>Sasse</w:t>
      </w:r>
      <w:proofErr w:type="spellEnd"/>
      <w:r w:rsidR="004C15FA" w:rsidRPr="006F1EFE">
        <w:rPr>
          <w:szCs w:val="24"/>
          <w:lang w:val="en-CA" w:eastAsia="de-DE"/>
          <w:rPrChange w:id="32473" w:author="Jens-Rainer Ohm" w:date="2026-07-18T09:33:00Z">
            <w:rPr>
              <w:szCs w:val="24"/>
              <w:lang w:val="en-CA" w:eastAsia="de-DE"/>
            </w:rPr>
          </w:rPrChange>
        </w:rPr>
        <w:t xml:space="preserve">, Y. </w:t>
      </w:r>
      <w:proofErr w:type="spellStart"/>
      <w:r w:rsidR="004C15FA" w:rsidRPr="006F1EFE">
        <w:rPr>
          <w:szCs w:val="24"/>
          <w:lang w:val="en-CA" w:eastAsia="de-DE"/>
          <w:rPrChange w:id="32474" w:author="Jens-Rainer Ohm" w:date="2026-07-18T09:33:00Z">
            <w:rPr>
              <w:szCs w:val="24"/>
              <w:lang w:val="en-CA" w:eastAsia="de-DE"/>
            </w:rPr>
          </w:rPrChange>
        </w:rPr>
        <w:t>Berendsohn</w:t>
      </w:r>
      <w:proofErr w:type="spellEnd"/>
      <w:r w:rsidR="004C15FA" w:rsidRPr="006F1EFE">
        <w:rPr>
          <w:szCs w:val="24"/>
          <w:lang w:val="en-CA" w:eastAsia="de-DE"/>
          <w:rPrChange w:id="32475" w:author="Jens-Rainer Ohm" w:date="2026-07-18T09:33:00Z">
            <w:rPr>
              <w:szCs w:val="24"/>
              <w:lang w:val="en-CA" w:eastAsia="de-DE"/>
            </w:rPr>
          </w:rPrChange>
        </w:rPr>
        <w:t xml:space="preserve">, T. M. Borges, Y. Sanchez, S. Lee, R. </w:t>
      </w:r>
      <w:proofErr w:type="spellStart"/>
      <w:r w:rsidR="004C15FA" w:rsidRPr="006F1EFE">
        <w:rPr>
          <w:szCs w:val="24"/>
          <w:lang w:val="en-CA" w:eastAsia="de-DE"/>
          <w:rPrChange w:id="32476" w:author="Jens-Rainer Ohm" w:date="2026-07-18T09:33:00Z">
            <w:rPr>
              <w:szCs w:val="24"/>
              <w:lang w:val="en-CA" w:eastAsia="de-DE"/>
            </w:rPr>
          </w:rPrChange>
        </w:rPr>
        <w:t>Skupin</w:t>
      </w:r>
      <w:proofErr w:type="spellEnd"/>
      <w:r w:rsidR="004C15FA" w:rsidRPr="006F1EFE">
        <w:rPr>
          <w:szCs w:val="24"/>
          <w:lang w:val="en-CA" w:eastAsia="de-DE"/>
          <w:rPrChange w:id="32477" w:author="Jens-Rainer Ohm" w:date="2026-07-18T09:33:00Z">
            <w:rPr>
              <w:szCs w:val="24"/>
              <w:lang w:val="en-CA" w:eastAsia="de-DE"/>
            </w:rPr>
          </w:rPrChange>
        </w:rPr>
        <w:t xml:space="preserve">, C. </w:t>
      </w:r>
      <w:proofErr w:type="spellStart"/>
      <w:r w:rsidR="004C15FA" w:rsidRPr="006F1EFE">
        <w:rPr>
          <w:szCs w:val="24"/>
          <w:lang w:val="en-CA" w:eastAsia="de-DE"/>
          <w:rPrChange w:id="32478" w:author="Jens-Rainer Ohm" w:date="2026-07-18T09:33:00Z">
            <w:rPr>
              <w:szCs w:val="24"/>
              <w:lang w:val="en-CA" w:eastAsia="de-DE"/>
            </w:rPr>
          </w:rPrChange>
        </w:rPr>
        <w:t>Hellge</w:t>
      </w:r>
      <w:proofErr w:type="spellEnd"/>
      <w:r w:rsidR="004C15FA" w:rsidRPr="006F1EFE">
        <w:rPr>
          <w:szCs w:val="24"/>
          <w:lang w:val="en-CA" w:eastAsia="de-DE"/>
          <w:rPrChange w:id="32479" w:author="Jens-Rainer Ohm" w:date="2026-07-18T09:33:00Z">
            <w:rPr>
              <w:szCs w:val="24"/>
              <w:lang w:val="en-CA" w:eastAsia="de-DE"/>
            </w:rPr>
          </w:rPrChange>
        </w:rPr>
        <w:t xml:space="preserve">, T. </w:t>
      </w:r>
      <w:proofErr w:type="spellStart"/>
      <w:r w:rsidR="004C15FA" w:rsidRPr="006F1EFE">
        <w:rPr>
          <w:szCs w:val="24"/>
          <w:lang w:val="en-CA" w:eastAsia="de-DE"/>
          <w:rPrChange w:id="32480" w:author="Jens-Rainer Ohm" w:date="2026-07-18T09:33:00Z">
            <w:rPr>
              <w:szCs w:val="24"/>
              <w:lang w:val="en-CA" w:eastAsia="de-DE"/>
            </w:rPr>
          </w:rPrChange>
        </w:rPr>
        <w:t>Schierl</w:t>
      </w:r>
      <w:proofErr w:type="spellEnd"/>
      <w:r w:rsidR="004C15FA" w:rsidRPr="006F1EFE">
        <w:rPr>
          <w:szCs w:val="24"/>
          <w:lang w:val="en-CA" w:eastAsia="de-DE"/>
          <w:rPrChange w:id="32481" w:author="Jens-Rainer Ohm" w:date="2026-07-18T09:33:00Z">
            <w:rPr>
              <w:szCs w:val="24"/>
              <w:lang w:val="en-CA" w:eastAsia="de-DE"/>
            </w:rPr>
          </w:rPrChange>
        </w:rPr>
        <w:t xml:space="preserve"> (HHI)] [late]</w:t>
      </w:r>
    </w:p>
    <w:p w14:paraId="733EBDA0" w14:textId="66A3D692" w:rsidR="00F816C8" w:rsidRPr="006F1EFE" w:rsidRDefault="00F816C8" w:rsidP="00F816C8">
      <w:pPr>
        <w:rPr>
          <w:lang w:val="en-CA"/>
          <w:rPrChange w:id="32482" w:author="Jens-Rainer Ohm" w:date="2026-07-18T09:33:00Z">
            <w:rPr>
              <w:lang w:val="en-CA"/>
            </w:rPr>
          </w:rPrChange>
        </w:rPr>
      </w:pPr>
      <w:r w:rsidRPr="006F1EFE">
        <w:rPr>
          <w:lang w:val="en-CA" w:eastAsia="de-DE"/>
          <w:rPrChange w:id="32483" w:author="Jens-Rainer Ohm" w:date="2026-07-18T09:33:00Z">
            <w:rPr>
              <w:lang w:val="en-CA" w:eastAsia="de-DE"/>
            </w:rPr>
          </w:rPrChange>
        </w:rPr>
        <w:t xml:space="preserve">Registered as WG 5 </w:t>
      </w:r>
      <w:r w:rsidRPr="006F1EFE">
        <w:rPr>
          <w:lang w:val="en-CA"/>
          <w:rPrChange w:id="32484" w:author="Jens-Rainer Ohm" w:date="2026-07-18T09:33:00Z">
            <w:rPr>
              <w:lang w:val="en-CA"/>
            </w:rPr>
          </w:rPrChange>
        </w:rPr>
        <w:t>M77937</w:t>
      </w:r>
    </w:p>
    <w:p w14:paraId="56030AA6" w14:textId="77777777" w:rsidR="0051738E" w:rsidRPr="006F1EFE" w:rsidRDefault="00C45FD9" w:rsidP="00353507">
      <w:pPr>
        <w:pStyle w:val="berschrift9"/>
        <w:rPr>
          <w:lang w:val="en-CA"/>
          <w:rPrChange w:id="32485" w:author="Jens-Rainer Ohm" w:date="2026-07-18T09:33:00Z">
            <w:rPr>
              <w:lang w:val="en-CA"/>
            </w:rPr>
          </w:rPrChange>
        </w:rPr>
      </w:pPr>
      <w:r w:rsidRPr="006F1EFE">
        <w:rPr>
          <w:lang w:val="en-CA"/>
          <w:rPrChange w:id="32486" w:author="Jens-Rainer Ohm" w:date="2026-07-18T09:33:00Z">
            <w:rPr/>
          </w:rPrChange>
        </w:rPr>
        <w:lastRenderedPageBreak/>
        <w:fldChar w:fldCharType="begin"/>
      </w:r>
      <w:r w:rsidRPr="006F1EFE">
        <w:rPr>
          <w:lang w:val="en-CA"/>
          <w:rPrChange w:id="32487" w:author="Jens-Rainer Ohm" w:date="2026-07-18T09:33:00Z">
            <w:rPr/>
          </w:rPrChange>
        </w:rPr>
        <w:instrText xml:space="preserve"> HYPERLINK "https://jvet-experts.org/doc_end_user/current_document.php?id=17216" </w:instrText>
      </w:r>
      <w:r w:rsidRPr="006F1EFE">
        <w:rPr>
          <w:lang w:val="en-CA"/>
          <w:rPrChange w:id="32488" w:author="Jens-Rainer Ohm" w:date="2026-07-18T09:33:00Z">
            <w:rPr/>
          </w:rPrChange>
        </w:rPr>
        <w:fldChar w:fldCharType="separate"/>
      </w:r>
      <w:r w:rsidR="0051738E" w:rsidRPr="006F1EFE">
        <w:rPr>
          <w:color w:val="0000FF"/>
          <w:u w:val="single"/>
          <w:lang w:val="en-CA"/>
          <w:rPrChange w:id="32489" w:author="Jens-Rainer Ohm" w:date="2026-07-18T09:33:00Z">
            <w:rPr>
              <w:color w:val="0000FF"/>
              <w:u w:val="single"/>
              <w:lang w:val="en-CA"/>
            </w:rPr>
          </w:rPrChange>
        </w:rPr>
        <w:t>JVET-AQ0237</w:t>
      </w:r>
      <w:r w:rsidRPr="006F1EFE">
        <w:rPr>
          <w:color w:val="0000FF"/>
          <w:u w:val="single"/>
          <w:lang w:val="en-CA"/>
          <w:rPrChange w:id="32490" w:author="Jens-Rainer Ohm" w:date="2026-07-18T09:33:00Z">
            <w:rPr>
              <w:color w:val="0000FF"/>
              <w:u w:val="single"/>
              <w:lang w:val="en-CA"/>
            </w:rPr>
          </w:rPrChange>
        </w:rPr>
        <w:fldChar w:fldCharType="end"/>
      </w:r>
      <w:r w:rsidR="0051738E" w:rsidRPr="006F1EFE">
        <w:rPr>
          <w:lang w:val="en-CA"/>
          <w:rPrChange w:id="32491" w:author="Jens-Rainer Ohm" w:date="2026-07-18T09:33:00Z">
            <w:rPr>
              <w:lang w:val="en-CA"/>
            </w:rPr>
          </w:rPrChange>
        </w:rPr>
        <w:t xml:space="preserve"> [GSC] [JEE 6.7] </w:t>
      </w:r>
      <w:r w:rsidR="0051738E" w:rsidRPr="006F1EFE">
        <w:rPr>
          <w:szCs w:val="24"/>
          <w:lang w:val="en-CA" w:eastAsia="de-DE"/>
          <w:rPrChange w:id="32492" w:author="Jens-Rainer Ohm" w:date="2026-07-18T09:33:00Z">
            <w:rPr>
              <w:szCs w:val="24"/>
              <w:lang w:val="en-CA" w:eastAsia="de-DE"/>
            </w:rPr>
          </w:rPrChange>
        </w:rPr>
        <w:t>Crosscheck</w:t>
      </w:r>
      <w:r w:rsidR="0051738E" w:rsidRPr="006F1EFE">
        <w:rPr>
          <w:lang w:val="en-CA"/>
          <w:rPrChange w:id="32493" w:author="Jens-Rainer Ohm" w:date="2026-07-18T09:33:00Z">
            <w:rPr>
              <w:lang w:val="en-CA"/>
            </w:rPr>
          </w:rPrChange>
        </w:rPr>
        <w:t xml:space="preserve"> of Test 10 Implicit intermediate representation-based compression JVET-AP0213 [P. Rondao Alface, B. van </w:t>
      </w:r>
      <w:proofErr w:type="spellStart"/>
      <w:r w:rsidR="0051738E" w:rsidRPr="006F1EFE">
        <w:rPr>
          <w:lang w:val="en-CA"/>
          <w:rPrChange w:id="32494" w:author="Jens-Rainer Ohm" w:date="2026-07-18T09:33:00Z">
            <w:rPr>
              <w:lang w:val="en-CA"/>
            </w:rPr>
          </w:rPrChange>
        </w:rPr>
        <w:t>Hauwermeiren</w:t>
      </w:r>
      <w:proofErr w:type="spellEnd"/>
      <w:r w:rsidR="0051738E" w:rsidRPr="006F1EFE">
        <w:rPr>
          <w:lang w:val="en-CA"/>
          <w:rPrChange w:id="32495" w:author="Jens-Rainer Ohm" w:date="2026-07-18T09:33:00Z">
            <w:rPr>
              <w:lang w:val="en-CA"/>
            </w:rPr>
          </w:rPrChange>
        </w:rPr>
        <w:t xml:space="preserve"> (Nokia)] [late]</w:t>
      </w:r>
    </w:p>
    <w:p w14:paraId="3BDC18D7" w14:textId="317E269E" w:rsidR="0051738E" w:rsidRPr="006F1EFE" w:rsidRDefault="0051738E" w:rsidP="0051738E">
      <w:pPr>
        <w:rPr>
          <w:lang w:val="en-CA"/>
          <w:rPrChange w:id="32496" w:author="Jens-Rainer Ohm" w:date="2026-07-18T09:33:00Z">
            <w:rPr>
              <w:lang w:val="en-CA"/>
            </w:rPr>
          </w:rPrChange>
        </w:rPr>
      </w:pPr>
      <w:r w:rsidRPr="006F1EFE">
        <w:rPr>
          <w:lang w:val="en-CA" w:eastAsia="de-DE"/>
          <w:rPrChange w:id="32497" w:author="Jens-Rainer Ohm" w:date="2026-07-18T09:33:00Z">
            <w:rPr>
              <w:lang w:val="en-CA" w:eastAsia="de-DE"/>
            </w:rPr>
          </w:rPrChange>
        </w:rPr>
        <w:t xml:space="preserve">Registered as WG 5 </w:t>
      </w:r>
      <w:r w:rsidRPr="006F1EFE">
        <w:rPr>
          <w:lang w:val="en-CA"/>
          <w:rPrChange w:id="32498" w:author="Jens-Rainer Ohm" w:date="2026-07-18T09:33:00Z">
            <w:rPr>
              <w:lang w:val="en-CA"/>
            </w:rPr>
          </w:rPrChange>
        </w:rPr>
        <w:t>M77511</w:t>
      </w:r>
    </w:p>
    <w:p w14:paraId="7758AB73" w14:textId="5BCC8DC9" w:rsidR="009F0921" w:rsidRPr="006F1EFE" w:rsidRDefault="00C45FD9" w:rsidP="00A56821">
      <w:pPr>
        <w:pStyle w:val="berschrift9"/>
        <w:rPr>
          <w:szCs w:val="24"/>
          <w:lang w:val="en-CA" w:eastAsia="de-DE"/>
          <w:rPrChange w:id="32499" w:author="Jens-Rainer Ohm" w:date="2026-07-18T09:33:00Z">
            <w:rPr>
              <w:szCs w:val="24"/>
              <w:lang w:val="en-CA" w:eastAsia="de-DE"/>
            </w:rPr>
          </w:rPrChange>
        </w:rPr>
      </w:pPr>
      <w:r w:rsidRPr="006F1EFE">
        <w:rPr>
          <w:lang w:val="en-CA"/>
          <w:rPrChange w:id="32500" w:author="Jens-Rainer Ohm" w:date="2026-07-18T09:33:00Z">
            <w:rPr/>
          </w:rPrChange>
        </w:rPr>
        <w:fldChar w:fldCharType="begin"/>
      </w:r>
      <w:r w:rsidRPr="006F1EFE">
        <w:rPr>
          <w:lang w:val="en-CA"/>
          <w:rPrChange w:id="32501" w:author="Jens-Rainer Ohm" w:date="2026-07-18T09:33:00Z">
            <w:rPr/>
          </w:rPrChange>
        </w:rPr>
        <w:instrText xml:space="preserve"> HYPERLINK "https://jvet-experts.org/doc_end_user/current_document.php?id=17202" </w:instrText>
      </w:r>
      <w:r w:rsidRPr="006F1EFE">
        <w:rPr>
          <w:lang w:val="en-CA"/>
          <w:rPrChange w:id="32502" w:author="Jens-Rainer Ohm" w:date="2026-07-18T09:33:00Z">
            <w:rPr/>
          </w:rPrChange>
        </w:rPr>
        <w:fldChar w:fldCharType="separate"/>
      </w:r>
      <w:r w:rsidR="009F0921" w:rsidRPr="006F1EFE">
        <w:rPr>
          <w:color w:val="0000FF"/>
          <w:szCs w:val="24"/>
          <w:u w:val="single"/>
          <w:lang w:val="en-CA" w:eastAsia="de-DE"/>
          <w:rPrChange w:id="32503" w:author="Jens-Rainer Ohm" w:date="2026-07-18T09:33:00Z">
            <w:rPr>
              <w:color w:val="0000FF"/>
              <w:szCs w:val="24"/>
              <w:u w:val="single"/>
              <w:lang w:val="en-CA" w:eastAsia="de-DE"/>
            </w:rPr>
          </w:rPrChange>
        </w:rPr>
        <w:t>JVET-AQ0223</w:t>
      </w:r>
      <w:r w:rsidRPr="006F1EFE">
        <w:rPr>
          <w:color w:val="0000FF"/>
          <w:szCs w:val="24"/>
          <w:u w:val="single"/>
          <w:lang w:val="en-CA" w:eastAsia="de-DE"/>
          <w:rPrChange w:id="32504" w:author="Jens-Rainer Ohm" w:date="2026-07-18T09:33:00Z">
            <w:rPr>
              <w:color w:val="0000FF"/>
              <w:szCs w:val="24"/>
              <w:u w:val="single"/>
              <w:lang w:val="en-CA" w:eastAsia="de-DE"/>
            </w:rPr>
          </w:rPrChange>
        </w:rPr>
        <w:fldChar w:fldCharType="end"/>
      </w:r>
      <w:r w:rsidR="009F0921" w:rsidRPr="006F1EFE">
        <w:rPr>
          <w:szCs w:val="24"/>
          <w:lang w:val="en-CA" w:eastAsia="de-DE"/>
          <w:rPrChange w:id="32505" w:author="Jens-Rainer Ohm" w:date="2026-07-18T09:33:00Z">
            <w:rPr>
              <w:szCs w:val="24"/>
              <w:lang w:val="en-CA" w:eastAsia="de-DE"/>
            </w:rPr>
          </w:rPrChange>
        </w:rPr>
        <w:t xml:space="preserve"> AHG9: [GSC][JEE6.7] CE Test Description for Test 1 Quantization – Generic Exponential </w:t>
      </w:r>
      <w:proofErr w:type="gramStart"/>
      <w:r w:rsidR="009F0921" w:rsidRPr="006F1EFE">
        <w:rPr>
          <w:szCs w:val="24"/>
          <w:lang w:val="en-CA" w:eastAsia="de-DE"/>
          <w:rPrChange w:id="32506" w:author="Jens-Rainer Ohm" w:date="2026-07-18T09:33:00Z">
            <w:rPr>
              <w:szCs w:val="24"/>
              <w:lang w:val="en-CA" w:eastAsia="de-DE"/>
            </w:rPr>
          </w:rPrChange>
        </w:rPr>
        <w:t>Transform ]</w:t>
      </w:r>
      <w:proofErr w:type="gramEnd"/>
      <w:r w:rsidR="009F0921" w:rsidRPr="006F1EFE">
        <w:rPr>
          <w:szCs w:val="24"/>
          <w:lang w:val="en-CA" w:eastAsia="de-DE"/>
          <w:rPrChange w:id="32507" w:author="Jens-Rainer Ohm" w:date="2026-07-18T09:33:00Z">
            <w:rPr>
              <w:szCs w:val="24"/>
              <w:lang w:val="en-CA" w:eastAsia="de-DE"/>
            </w:rPr>
          </w:rPrChange>
        </w:rPr>
        <w:t>J. Do, H. Lee, G. Bang (ETRI)] [late]</w:t>
      </w:r>
    </w:p>
    <w:p w14:paraId="296F6701" w14:textId="77F0EE83" w:rsidR="009F0921" w:rsidRPr="006F1EFE" w:rsidRDefault="009F0921" w:rsidP="009F0921">
      <w:pPr>
        <w:rPr>
          <w:lang w:val="en-CA"/>
          <w:rPrChange w:id="32508" w:author="Jens-Rainer Ohm" w:date="2026-07-18T09:33:00Z">
            <w:rPr>
              <w:lang w:val="en-CA"/>
            </w:rPr>
          </w:rPrChange>
        </w:rPr>
      </w:pPr>
      <w:bookmarkStart w:id="32509" w:name="_Ref234224969"/>
      <w:r w:rsidRPr="006F1EFE">
        <w:rPr>
          <w:lang w:val="en-CA" w:eastAsia="de-DE"/>
          <w:rPrChange w:id="32510" w:author="Jens-Rainer Ohm" w:date="2026-07-18T09:33:00Z">
            <w:rPr>
              <w:lang w:val="en-CA" w:eastAsia="de-DE"/>
            </w:rPr>
          </w:rPrChange>
        </w:rPr>
        <w:t xml:space="preserve">Registered as WG 5 </w:t>
      </w:r>
      <w:r w:rsidRPr="006F1EFE">
        <w:rPr>
          <w:lang w:val="en-CA"/>
          <w:rPrChange w:id="32511" w:author="Jens-Rainer Ohm" w:date="2026-07-18T09:33:00Z">
            <w:rPr>
              <w:lang w:val="en-CA"/>
            </w:rPr>
          </w:rPrChange>
        </w:rPr>
        <w:t>M77627</w:t>
      </w:r>
      <w:ins w:id="32512" w:author="Jens-Rainer Ohm" w:date="2026-07-16T17:28:00Z">
        <w:r w:rsidR="00F70E7C" w:rsidRPr="006F1EFE">
          <w:rPr>
            <w:lang w:val="en-CA"/>
            <w:rPrChange w:id="32513" w:author="Jens-Rainer Ohm" w:date="2026-07-18T09:33:00Z">
              <w:rPr>
                <w:lang w:val="en-CA"/>
              </w:rPr>
            </w:rPrChange>
          </w:rPr>
          <w:t xml:space="preserve"> </w:t>
        </w:r>
        <w:r w:rsidR="00F70E7C" w:rsidRPr="006F1EFE">
          <w:rPr>
            <w:lang w:val="en-CA" w:eastAsia="de-DE"/>
            <w:rPrChange w:id="32514" w:author="Jens-Rainer Ohm" w:date="2026-07-18T09:33:00Z">
              <w:rPr>
                <w:lang w:val="en-CA" w:eastAsia="de-DE"/>
              </w:rPr>
            </w:rPrChange>
          </w:rPr>
          <w:t>which was uploaded on time</w:t>
        </w:r>
      </w:ins>
    </w:p>
    <w:p w14:paraId="3CABAD18" w14:textId="77777777" w:rsidR="00434861" w:rsidRPr="006F1EFE" w:rsidRDefault="00C45FD9" w:rsidP="00A75AB5">
      <w:pPr>
        <w:pStyle w:val="berschrift9"/>
        <w:rPr>
          <w:lang w:val="en-CA"/>
          <w:rPrChange w:id="32515" w:author="Jens-Rainer Ohm" w:date="2026-07-18T09:33:00Z">
            <w:rPr>
              <w:lang w:val="en-CA"/>
            </w:rPr>
          </w:rPrChange>
        </w:rPr>
      </w:pPr>
      <w:r w:rsidRPr="006F1EFE">
        <w:rPr>
          <w:lang w:val="en-CA"/>
          <w:rPrChange w:id="32516" w:author="Jens-Rainer Ohm" w:date="2026-07-18T09:33:00Z">
            <w:rPr/>
          </w:rPrChange>
        </w:rPr>
        <w:fldChar w:fldCharType="begin"/>
      </w:r>
      <w:r w:rsidRPr="006F1EFE">
        <w:rPr>
          <w:lang w:val="en-CA"/>
          <w:rPrChange w:id="32517" w:author="Jens-Rainer Ohm" w:date="2026-07-18T09:33:00Z">
            <w:rPr/>
          </w:rPrChange>
        </w:rPr>
        <w:instrText xml:space="preserve"> HYPERLINK "https://jvet-experts.org/doc_end_user/current_document.php?id=17206" </w:instrText>
      </w:r>
      <w:r w:rsidRPr="006F1EFE">
        <w:rPr>
          <w:lang w:val="en-CA"/>
          <w:rPrChange w:id="32518" w:author="Jens-Rainer Ohm" w:date="2026-07-18T09:33:00Z">
            <w:rPr/>
          </w:rPrChange>
        </w:rPr>
        <w:fldChar w:fldCharType="separate"/>
      </w:r>
      <w:r w:rsidR="00434861" w:rsidRPr="006F1EFE">
        <w:rPr>
          <w:color w:val="0000FF"/>
          <w:u w:val="single"/>
          <w:lang w:val="en-CA"/>
          <w:rPrChange w:id="32519" w:author="Jens-Rainer Ohm" w:date="2026-07-18T09:33:00Z">
            <w:rPr>
              <w:color w:val="0000FF"/>
              <w:u w:val="single"/>
              <w:lang w:val="en-CA"/>
            </w:rPr>
          </w:rPrChange>
        </w:rPr>
        <w:t>JVET-AQ0227</w:t>
      </w:r>
      <w:r w:rsidRPr="006F1EFE">
        <w:rPr>
          <w:color w:val="0000FF"/>
          <w:u w:val="single"/>
          <w:lang w:val="en-CA"/>
          <w:rPrChange w:id="32520" w:author="Jens-Rainer Ohm" w:date="2026-07-18T09:33:00Z">
            <w:rPr>
              <w:color w:val="0000FF"/>
              <w:u w:val="single"/>
              <w:lang w:val="en-CA"/>
            </w:rPr>
          </w:rPrChange>
        </w:rPr>
        <w:fldChar w:fldCharType="end"/>
      </w:r>
      <w:r w:rsidR="00434861" w:rsidRPr="006F1EFE">
        <w:rPr>
          <w:lang w:val="en-CA"/>
          <w:rPrChange w:id="32521" w:author="Jens-Rainer Ohm" w:date="2026-07-18T09:33:00Z">
            <w:rPr>
              <w:lang w:val="en-CA"/>
            </w:rPr>
          </w:rPrChange>
        </w:rPr>
        <w:t xml:space="preserve"> [GSC][JEE.6.5] Optimization of the GSC metric software [J. Ricard, G. </w:t>
      </w:r>
      <w:proofErr w:type="spellStart"/>
      <w:r w:rsidR="00434861" w:rsidRPr="006F1EFE">
        <w:rPr>
          <w:lang w:val="en-CA"/>
          <w:rPrChange w:id="32522" w:author="Jens-Rainer Ohm" w:date="2026-07-18T09:33:00Z">
            <w:rPr>
              <w:lang w:val="en-CA"/>
            </w:rPr>
          </w:rPrChange>
        </w:rPr>
        <w:t>Teniou</w:t>
      </w:r>
      <w:proofErr w:type="spellEnd"/>
      <w:r w:rsidR="00434861" w:rsidRPr="006F1EFE">
        <w:rPr>
          <w:lang w:val="en-CA"/>
          <w:rPrChange w:id="32523" w:author="Jens-Rainer Ohm" w:date="2026-07-18T09:33:00Z">
            <w:rPr>
              <w:lang w:val="en-CA"/>
            </w:rPr>
          </w:rPrChange>
        </w:rPr>
        <w:t>, S. Wenger (Tencent)] [late]</w:t>
      </w:r>
    </w:p>
    <w:p w14:paraId="52C1C25E" w14:textId="4E13E4CE" w:rsidR="00F816C8" w:rsidRPr="006F1EFE" w:rsidRDefault="00F816C8" w:rsidP="00F816C8">
      <w:pPr>
        <w:rPr>
          <w:lang w:val="en-CA"/>
          <w:rPrChange w:id="32524" w:author="Jens-Rainer Ohm" w:date="2026-07-18T09:33:00Z">
            <w:rPr>
              <w:lang w:val="en-CA"/>
            </w:rPr>
          </w:rPrChange>
        </w:rPr>
      </w:pPr>
      <w:r w:rsidRPr="006F1EFE">
        <w:rPr>
          <w:lang w:val="en-CA" w:eastAsia="de-DE"/>
          <w:rPrChange w:id="32525" w:author="Jens-Rainer Ohm" w:date="2026-07-18T09:33:00Z">
            <w:rPr>
              <w:lang w:val="en-CA" w:eastAsia="de-DE"/>
            </w:rPr>
          </w:rPrChange>
        </w:rPr>
        <w:t xml:space="preserve">Registered as WG 5 </w:t>
      </w:r>
      <w:r w:rsidRPr="006F1EFE">
        <w:rPr>
          <w:lang w:val="en-CA"/>
          <w:rPrChange w:id="32526" w:author="Jens-Rainer Ohm" w:date="2026-07-18T09:33:00Z">
            <w:rPr>
              <w:lang w:val="en-CA"/>
            </w:rPr>
          </w:rPrChange>
        </w:rPr>
        <w:t>M77943</w:t>
      </w:r>
    </w:p>
    <w:p w14:paraId="64CDCEC1" w14:textId="7640F636" w:rsidR="00986215" w:rsidRPr="006F1EFE" w:rsidRDefault="00986215" w:rsidP="00986215">
      <w:pPr>
        <w:pStyle w:val="berschrift3"/>
        <w:ind w:left="720"/>
        <w:rPr>
          <w:lang w:val="en-CA" w:eastAsia="de-DE"/>
          <w:rPrChange w:id="32527" w:author="Jens-Rainer Ohm" w:date="2026-07-18T09:33:00Z">
            <w:rPr>
              <w:lang w:val="en-CA" w:eastAsia="de-DE"/>
            </w:rPr>
          </w:rPrChange>
        </w:rPr>
      </w:pPr>
      <w:bookmarkStart w:id="32528" w:name="_Ref234866440"/>
      <w:r w:rsidRPr="006F1EFE">
        <w:rPr>
          <w:lang w:val="en-CA" w:eastAsia="de-DE"/>
          <w:rPrChange w:id="32529" w:author="Jens-Rainer Ohm" w:date="2026-07-18T09:33:00Z">
            <w:rPr>
              <w:lang w:val="en-CA" w:eastAsia="de-DE"/>
            </w:rPr>
          </w:rPrChange>
        </w:rPr>
        <w:t xml:space="preserve">Potential extensions </w:t>
      </w:r>
      <w:r w:rsidR="00BA74E2" w:rsidRPr="006F1EFE">
        <w:rPr>
          <w:lang w:val="en-CA" w:eastAsia="de-DE"/>
          <w:rPrChange w:id="32530" w:author="Jens-Rainer Ohm" w:date="2026-07-18T09:33:00Z">
            <w:rPr>
              <w:lang w:val="en-CA" w:eastAsia="de-DE"/>
            </w:rPr>
          </w:rPrChange>
        </w:rPr>
        <w:t>of</w:t>
      </w:r>
      <w:r w:rsidRPr="006F1EFE">
        <w:rPr>
          <w:lang w:val="en-CA" w:eastAsia="de-DE"/>
          <w:rPrChange w:id="32531" w:author="Jens-Rainer Ohm" w:date="2026-07-18T09:33:00Z">
            <w:rPr>
              <w:lang w:val="en-CA" w:eastAsia="de-DE"/>
            </w:rPr>
          </w:rPrChange>
        </w:rPr>
        <w:t xml:space="preserve"> GSC </w:t>
      </w:r>
      <w:r w:rsidR="00BA74E2" w:rsidRPr="006F1EFE">
        <w:rPr>
          <w:lang w:val="en-CA" w:eastAsia="de-DE"/>
          <w:rPrChange w:id="32532" w:author="Jens-Rainer Ohm" w:date="2026-07-18T09:33:00Z">
            <w:rPr>
              <w:lang w:val="en-CA" w:eastAsia="de-DE"/>
            </w:rPr>
          </w:rPrChange>
        </w:rPr>
        <w:t xml:space="preserve">SEI </w:t>
      </w:r>
      <w:r w:rsidRPr="006F1EFE">
        <w:rPr>
          <w:lang w:val="en-CA" w:eastAsia="de-DE"/>
          <w:rPrChange w:id="32533" w:author="Jens-Rainer Ohm" w:date="2026-07-18T09:33:00Z">
            <w:rPr>
              <w:lang w:val="en-CA" w:eastAsia="de-DE"/>
            </w:rPr>
          </w:rPrChange>
        </w:rPr>
        <w:t xml:space="preserve">messages </w:t>
      </w:r>
      <w:r w:rsidR="00B11FA6" w:rsidRPr="006F1EFE">
        <w:rPr>
          <w:lang w:val="en-CA" w:eastAsia="de-DE"/>
          <w:rPrChange w:id="32534" w:author="Jens-Rainer Ohm" w:date="2026-07-18T09:33:00Z">
            <w:rPr>
              <w:lang w:val="en-CA" w:eastAsia="de-DE"/>
            </w:rPr>
          </w:rPrChange>
        </w:rPr>
        <w:t>(</w:t>
      </w:r>
      <w:r w:rsidR="00BA0F8C" w:rsidRPr="006F1EFE">
        <w:rPr>
          <w:lang w:val="en-CA" w:eastAsia="de-DE"/>
          <w:rPrChange w:id="32535" w:author="Jens-Rainer Ohm" w:date="2026-07-18T09:33:00Z">
            <w:rPr>
              <w:lang w:val="en-CA" w:eastAsia="de-DE"/>
            </w:rPr>
          </w:rPrChange>
        </w:rPr>
        <w:t>1</w:t>
      </w:r>
      <w:r w:rsidR="00037F8C" w:rsidRPr="006F1EFE">
        <w:rPr>
          <w:lang w:val="en-CA" w:eastAsia="de-DE"/>
          <w:rPrChange w:id="32536" w:author="Jens-Rainer Ohm" w:date="2026-07-18T09:33:00Z">
            <w:rPr>
              <w:lang w:val="en-CA" w:eastAsia="de-DE"/>
            </w:rPr>
          </w:rPrChange>
        </w:rPr>
        <w:t>6</w:t>
      </w:r>
      <w:r w:rsidR="00B11FA6" w:rsidRPr="006F1EFE">
        <w:rPr>
          <w:lang w:val="en-CA" w:eastAsia="de-DE"/>
          <w:rPrChange w:id="32537" w:author="Jens-Rainer Ohm" w:date="2026-07-18T09:33:00Z">
            <w:rPr>
              <w:lang w:val="en-CA" w:eastAsia="de-DE"/>
            </w:rPr>
          </w:rPrChange>
        </w:rPr>
        <w:t>)</w:t>
      </w:r>
      <w:bookmarkEnd w:id="32509"/>
      <w:bookmarkEnd w:id="32528"/>
    </w:p>
    <w:p w14:paraId="21CE785A" w14:textId="5C9BD3FF" w:rsidR="007C510C" w:rsidRPr="006F1EFE" w:rsidRDefault="007C510C" w:rsidP="007C510C">
      <w:pPr>
        <w:rPr>
          <w:lang w:val="en-CA"/>
          <w:rPrChange w:id="32538" w:author="Jens-Rainer Ohm" w:date="2026-07-18T09:33:00Z">
            <w:rPr>
              <w:lang w:val="en-CA"/>
            </w:rPr>
          </w:rPrChange>
        </w:rPr>
      </w:pPr>
      <w:r w:rsidRPr="006F1EFE">
        <w:rPr>
          <w:lang w:val="en-CA"/>
          <w:rPrChange w:id="32539" w:author="Jens-Rainer Ohm" w:date="2026-07-18T09:33:00Z">
            <w:rPr>
              <w:lang w:val="en-CA"/>
            </w:rPr>
          </w:rPrChange>
        </w:rPr>
        <w:t xml:space="preserve">Contributions in this area were discussed in Joint AHG meeting during on </w:t>
      </w:r>
      <w:r w:rsidR="0051738E" w:rsidRPr="006F1EFE">
        <w:rPr>
          <w:lang w:val="en-CA"/>
          <w:rPrChange w:id="32540" w:author="Jens-Rainer Ohm" w:date="2026-07-18T09:33:00Z">
            <w:rPr>
              <w:lang w:val="en-CA"/>
            </w:rPr>
          </w:rPrChange>
        </w:rPr>
        <w:t xml:space="preserve">Saturday 11 </w:t>
      </w:r>
      <w:r w:rsidRPr="006F1EFE">
        <w:rPr>
          <w:lang w:val="en-CA"/>
          <w:rPrChange w:id="32541" w:author="Jens-Rainer Ohm" w:date="2026-07-18T09:33:00Z">
            <w:rPr>
              <w:lang w:val="en-CA"/>
            </w:rPr>
          </w:rPrChange>
        </w:rPr>
        <w:t xml:space="preserve">July 2026 </w:t>
      </w:r>
      <w:proofErr w:type="gramStart"/>
      <w:r w:rsidR="0051738E" w:rsidRPr="006F1EFE">
        <w:rPr>
          <w:lang w:val="en-CA"/>
          <w:rPrChange w:id="32542" w:author="Jens-Rainer Ohm" w:date="2026-07-18T09:33:00Z">
            <w:rPr>
              <w:lang w:val="en-CA"/>
            </w:rPr>
          </w:rPrChange>
        </w:rPr>
        <w:t>an</w:t>
      </w:r>
      <w:proofErr w:type="gramEnd"/>
      <w:r w:rsidR="0051738E" w:rsidRPr="006F1EFE">
        <w:rPr>
          <w:lang w:val="en-CA"/>
          <w:rPrChange w:id="32543" w:author="Jens-Rainer Ohm" w:date="2026-07-18T09:33:00Z">
            <w:rPr>
              <w:lang w:val="en-CA"/>
            </w:rPr>
          </w:rPrChange>
        </w:rPr>
        <w:t xml:space="preserve"> Sunday 12 July 2026 </w:t>
      </w:r>
      <w:r w:rsidRPr="006F1EFE">
        <w:rPr>
          <w:lang w:val="en-CA"/>
          <w:rPrChange w:id="32544" w:author="Jens-Rainer Ohm" w:date="2026-07-18T09:33:00Z">
            <w:rPr>
              <w:lang w:val="en-CA"/>
            </w:rPr>
          </w:rPrChange>
        </w:rPr>
        <w:t xml:space="preserve">(chaired by </w:t>
      </w:r>
      <w:r w:rsidR="0051738E" w:rsidRPr="006F1EFE">
        <w:rPr>
          <w:lang w:val="en-CA"/>
          <w:rPrChange w:id="32545" w:author="Jens-Rainer Ohm" w:date="2026-07-18T09:33:00Z">
            <w:rPr>
              <w:lang w:val="en-CA"/>
            </w:rPr>
          </w:rPrChange>
        </w:rPr>
        <w:t>J. Jung and W. Husak</w:t>
      </w:r>
      <w:r w:rsidRPr="006F1EFE">
        <w:rPr>
          <w:lang w:val="en-CA"/>
          <w:rPrChange w:id="32546" w:author="Jens-Rainer Ohm" w:date="2026-07-18T09:33:00Z">
            <w:rPr>
              <w:lang w:val="en-CA"/>
            </w:rPr>
          </w:rPrChange>
        </w:rPr>
        <w:t>)</w:t>
      </w:r>
      <w:r w:rsidR="0051738E" w:rsidRPr="006F1EFE">
        <w:rPr>
          <w:lang w:val="en-CA"/>
          <w:rPrChange w:id="32547" w:author="Jens-Rainer Ohm" w:date="2026-07-18T09:33:00Z">
            <w:rPr>
              <w:lang w:val="en-CA"/>
            </w:rPr>
          </w:rPrChange>
        </w:rPr>
        <w:t>, unless otherwise noted</w:t>
      </w:r>
      <w:r w:rsidRPr="006F1EFE">
        <w:rPr>
          <w:lang w:val="en-CA"/>
          <w:rPrChange w:id="32548" w:author="Jens-Rainer Ohm" w:date="2026-07-18T09:33:00Z">
            <w:rPr>
              <w:lang w:val="en-CA"/>
            </w:rPr>
          </w:rPrChange>
        </w:rPr>
        <w:t>.</w:t>
      </w:r>
      <w:r w:rsidR="00B11FA6" w:rsidRPr="006F1EFE">
        <w:rPr>
          <w:lang w:val="en-CA"/>
          <w:rPrChange w:id="32549" w:author="Jens-Rainer Ohm" w:date="2026-07-18T09:33:00Z">
            <w:rPr>
              <w:lang w:val="en-CA"/>
            </w:rPr>
          </w:rPrChange>
        </w:rPr>
        <w:t xml:space="preserve"> </w:t>
      </w:r>
      <w:r w:rsidR="0051738E" w:rsidRPr="006F1EFE">
        <w:rPr>
          <w:lang w:val="en-CA"/>
          <w:rPrChange w:id="32550" w:author="Jens-Rainer Ohm" w:date="2026-07-18T09:33:00Z">
            <w:rPr>
              <w:lang w:val="en-CA"/>
            </w:rPr>
          </w:rPrChange>
        </w:rPr>
        <w:t>In some cases, f</w:t>
      </w:r>
      <w:r w:rsidR="00B11FA6" w:rsidRPr="006F1EFE">
        <w:rPr>
          <w:lang w:val="en-CA"/>
          <w:rPrChange w:id="32551" w:author="Jens-Rainer Ohm" w:date="2026-07-18T09:33:00Z">
            <w:rPr>
              <w:lang w:val="en-CA"/>
            </w:rPr>
          </w:rPrChange>
        </w:rPr>
        <w:t xml:space="preserve">ollow-up discussion </w:t>
      </w:r>
      <w:r w:rsidR="0051738E" w:rsidRPr="006F1EFE">
        <w:rPr>
          <w:lang w:val="en-CA"/>
          <w:rPrChange w:id="32552" w:author="Jens-Rainer Ohm" w:date="2026-07-18T09:33:00Z">
            <w:rPr>
              <w:lang w:val="en-CA"/>
            </w:rPr>
          </w:rPrChange>
        </w:rPr>
        <w:t xml:space="preserve">was conducted on syntax and semantics definition principles </w:t>
      </w:r>
      <w:r w:rsidR="00B11FA6" w:rsidRPr="006F1EFE">
        <w:rPr>
          <w:lang w:val="en-CA"/>
          <w:rPrChange w:id="32553" w:author="Jens-Rainer Ohm" w:date="2026-07-18T09:33:00Z">
            <w:rPr>
              <w:lang w:val="en-CA"/>
            </w:rPr>
          </w:rPrChange>
        </w:rPr>
        <w:t xml:space="preserve">in </w:t>
      </w:r>
      <w:r w:rsidR="0051738E" w:rsidRPr="006F1EFE">
        <w:rPr>
          <w:lang w:val="en-CA"/>
          <w:rPrChange w:id="32554" w:author="Jens-Rainer Ohm" w:date="2026-07-18T09:33:00Z">
            <w:rPr>
              <w:lang w:val="en-CA"/>
            </w:rPr>
          </w:rPrChange>
        </w:rPr>
        <w:t xml:space="preserve">the JVET </w:t>
      </w:r>
      <w:r w:rsidR="00B11FA6" w:rsidRPr="006F1EFE">
        <w:rPr>
          <w:lang w:val="en-CA"/>
          <w:rPrChange w:id="32555" w:author="Jens-Rainer Ohm" w:date="2026-07-18T09:33:00Z">
            <w:rPr>
              <w:lang w:val="en-CA"/>
            </w:rPr>
          </w:rPrChange>
        </w:rPr>
        <w:t>HLS track</w:t>
      </w:r>
      <w:r w:rsidR="0051738E" w:rsidRPr="006F1EFE">
        <w:rPr>
          <w:lang w:val="en-CA"/>
          <w:rPrChange w:id="32556" w:author="Jens-Rainer Ohm" w:date="2026-07-18T09:33:00Z">
            <w:rPr>
              <w:lang w:val="en-CA"/>
            </w:rPr>
          </w:rPrChange>
        </w:rPr>
        <w:t>, in cases requested by the JAHG.</w:t>
      </w:r>
    </w:p>
    <w:p w14:paraId="77D57042" w14:textId="4271D573" w:rsidR="00485FD1" w:rsidRPr="006F1EFE" w:rsidDel="00FC7AB8" w:rsidRDefault="002900CB" w:rsidP="007C510C">
      <w:pPr>
        <w:rPr>
          <w:del w:id="32557" w:author="Jens-Rainer Ohm" w:date="2026-07-18T10:30:00Z"/>
          <w:highlight w:val="yellow"/>
          <w:lang w:val="en-CA"/>
          <w:rPrChange w:id="32558" w:author="Jens-Rainer Ohm" w:date="2026-07-18T09:33:00Z">
            <w:rPr>
              <w:del w:id="32559" w:author="Jens-Rainer Ohm" w:date="2026-07-18T10:30:00Z"/>
              <w:highlight w:val="yellow"/>
              <w:lang w:val="en-CA"/>
            </w:rPr>
          </w:rPrChange>
        </w:rPr>
      </w:pPr>
      <w:del w:id="32560" w:author="Jens-Rainer Ohm" w:date="2026-07-18T10:30:00Z">
        <w:r w:rsidRPr="006F1EFE" w:rsidDel="00FC7AB8">
          <w:rPr>
            <w:highlight w:val="yellow"/>
            <w:lang w:val="en-CA"/>
            <w:rPrChange w:id="32561" w:author="Jens-Rainer Ohm" w:date="2026-07-18T09:33:00Z">
              <w:rPr>
                <w:highlight w:val="yellow"/>
                <w:lang w:val="en-CA"/>
              </w:rPr>
            </w:rPrChange>
          </w:rPr>
          <w:delText xml:space="preserve">The following </w:delText>
        </w:r>
        <w:r w:rsidR="00217164" w:rsidRPr="006F1EFE" w:rsidDel="00FC7AB8">
          <w:rPr>
            <w:highlight w:val="yellow"/>
            <w:lang w:val="en-CA"/>
            <w:rPrChange w:id="32562" w:author="Jens-Rainer Ohm" w:date="2026-07-18T09:33:00Z">
              <w:rPr>
                <w:highlight w:val="yellow"/>
                <w:lang w:val="en-CA"/>
              </w:rPr>
            </w:rPrChange>
          </w:rPr>
          <w:delText xml:space="preserve">WG 5 </w:delText>
        </w:r>
        <w:r w:rsidRPr="006F1EFE" w:rsidDel="00FC7AB8">
          <w:rPr>
            <w:highlight w:val="yellow"/>
            <w:lang w:val="en-CA"/>
            <w:rPrChange w:id="32563" w:author="Jens-Rainer Ohm" w:date="2026-07-18T09:33:00Z">
              <w:rPr>
                <w:highlight w:val="yellow"/>
                <w:lang w:val="en-CA"/>
              </w:rPr>
            </w:rPrChange>
          </w:rPr>
          <w:delText xml:space="preserve">documents </w:delText>
        </w:r>
        <w:r w:rsidR="00411B5F" w:rsidRPr="006F1EFE" w:rsidDel="00FC7AB8">
          <w:rPr>
            <w:highlight w:val="yellow"/>
            <w:lang w:val="en-CA"/>
            <w:rPrChange w:id="32564" w:author="Jens-Rainer Ohm" w:date="2026-07-18T09:33:00Z">
              <w:rPr>
                <w:highlight w:val="yellow"/>
                <w:lang w:val="en-CA"/>
              </w:rPr>
            </w:rPrChange>
          </w:rPr>
          <w:delText xml:space="preserve">also seem to </w:delText>
        </w:r>
        <w:r w:rsidRPr="006F1EFE" w:rsidDel="00FC7AB8">
          <w:rPr>
            <w:highlight w:val="yellow"/>
            <w:lang w:val="en-CA"/>
            <w:rPrChange w:id="32565" w:author="Jens-Rainer Ohm" w:date="2026-07-18T09:33:00Z">
              <w:rPr>
                <w:highlight w:val="yellow"/>
                <w:lang w:val="en-CA"/>
              </w:rPr>
            </w:rPrChange>
          </w:rPr>
          <w:delText>fall into thi</w:delText>
        </w:r>
        <w:r w:rsidR="00217164" w:rsidRPr="006F1EFE" w:rsidDel="00FC7AB8">
          <w:rPr>
            <w:highlight w:val="yellow"/>
            <w:lang w:val="en-CA"/>
            <w:rPrChange w:id="32566" w:author="Jens-Rainer Ohm" w:date="2026-07-18T09:33:00Z">
              <w:rPr>
                <w:highlight w:val="yellow"/>
                <w:lang w:val="en-CA"/>
              </w:rPr>
            </w:rPrChange>
          </w:rPr>
          <w:delText xml:space="preserve">s category and should be registered as JVET documents: </w:delText>
        </w:r>
      </w:del>
    </w:p>
    <w:p w14:paraId="70DA3DB0" w14:textId="41079F5F" w:rsidR="00A56AA1" w:rsidRPr="006F1EFE" w:rsidDel="00FC7AB8" w:rsidRDefault="00A56AA1" w:rsidP="00A56AA1">
      <w:pPr>
        <w:rPr>
          <w:del w:id="32567" w:author="Jens-Rainer Ohm" w:date="2026-07-18T10:30:00Z"/>
          <w:lang w:val="en-CA"/>
          <w:rPrChange w:id="32568" w:author="Jens-Rainer Ohm" w:date="2026-07-18T09:33:00Z">
            <w:rPr>
              <w:del w:id="32569" w:author="Jens-Rainer Ohm" w:date="2026-07-18T10:30:00Z"/>
              <w:lang w:val="en-CA"/>
            </w:rPr>
          </w:rPrChange>
        </w:rPr>
      </w:pPr>
      <w:bookmarkStart w:id="32570" w:name="_Hlk234654179"/>
      <w:del w:id="32571" w:author="Jens-Rainer Ohm" w:date="2026-07-18T10:30:00Z">
        <w:r w:rsidRPr="006F1EFE" w:rsidDel="00FC7AB8">
          <w:rPr>
            <w:highlight w:val="yellow"/>
            <w:lang w:val="en-CA"/>
            <w:rPrChange w:id="32572" w:author="Jens-Rainer Ohm" w:date="2026-07-18T09:33:00Z">
              <w:rPr>
                <w:highlight w:val="yellow"/>
                <w:lang w:val="en-CA"/>
              </w:rPr>
            </w:rPrChange>
          </w:rPr>
          <w:delText>- M</w:delText>
        </w:r>
        <w:r w:rsidR="00411B5F" w:rsidRPr="006F1EFE" w:rsidDel="00FC7AB8">
          <w:rPr>
            <w:highlight w:val="yellow"/>
            <w:lang w:val="en-CA"/>
            <w:rPrChange w:id="32573" w:author="Jens-Rainer Ohm" w:date="2026-07-18T09:33:00Z">
              <w:rPr>
                <w:highlight w:val="yellow"/>
                <w:lang w:val="en-CA"/>
              </w:rPr>
            </w:rPrChange>
          </w:rPr>
          <w:delText xml:space="preserve"> 77658 GSC JEE6.3 JEE.6.7 FreeTimeGS-based A-3DGS extending I-3DGS to NF in the GSC V-SEI framework: experimental results</w:delText>
        </w:r>
      </w:del>
    </w:p>
    <w:p w14:paraId="0F14A3DE" w14:textId="188810D5" w:rsidR="007F416B" w:rsidRPr="006F1EFE" w:rsidDel="00FC7AB8" w:rsidRDefault="008E6905" w:rsidP="007F416B">
      <w:pPr>
        <w:rPr>
          <w:del w:id="32574" w:author="Jens-Rainer Ohm" w:date="2026-07-18T10:30:00Z"/>
          <w:highlight w:val="yellow"/>
          <w:lang w:val="en-CA"/>
          <w:rPrChange w:id="32575" w:author="Jens-Rainer Ohm" w:date="2026-07-18T09:33:00Z">
            <w:rPr>
              <w:del w:id="32576" w:author="Jens-Rainer Ohm" w:date="2026-07-18T10:30:00Z"/>
              <w:highlight w:val="yellow"/>
              <w:lang w:val="en-CA"/>
            </w:rPr>
          </w:rPrChange>
        </w:rPr>
      </w:pPr>
      <w:del w:id="32577" w:author="Jens-Rainer Ohm" w:date="2026-07-18T10:30:00Z">
        <w:r w:rsidRPr="006F1EFE" w:rsidDel="00FC7AB8">
          <w:rPr>
            <w:highlight w:val="yellow"/>
            <w:lang w:val="en-CA"/>
            <w:rPrChange w:id="32578" w:author="Jens-Rainer Ohm" w:date="2026-07-18T09:33:00Z">
              <w:rPr>
                <w:highlight w:val="yellow"/>
                <w:lang w:val="en-CA"/>
              </w:rPr>
            </w:rPrChange>
          </w:rPr>
          <w:delText xml:space="preserve">- M 77843  </w:delText>
        </w:r>
        <w:r w:rsidR="007F416B" w:rsidRPr="006F1EFE" w:rsidDel="00FC7AB8">
          <w:rPr>
            <w:highlight w:val="yellow"/>
            <w:lang w:val="en-CA"/>
            <w:rPrChange w:id="32579" w:author="Jens-Rainer Ohm" w:date="2026-07-18T09:33:00Z">
              <w:rPr>
                <w:highlight w:val="yellow"/>
                <w:lang w:val="en-CA"/>
              </w:rPr>
            </w:rPrChange>
          </w:rPr>
          <w:delText>GSC SH Dimension-reduction extensions of Gaussian splatting information SEI message</w:delText>
        </w:r>
      </w:del>
    </w:p>
    <w:bookmarkEnd w:id="32570"/>
    <w:p w14:paraId="18B6F861" w14:textId="050A5B6F" w:rsidR="009378DB" w:rsidRPr="006F1EFE" w:rsidRDefault="007D580F" w:rsidP="00A4219E">
      <w:pPr>
        <w:pStyle w:val="berschrift9"/>
        <w:rPr>
          <w:szCs w:val="24"/>
          <w:lang w:val="en-CA" w:eastAsia="de-DE"/>
          <w:rPrChange w:id="32580" w:author="Jens-Rainer Ohm" w:date="2026-07-18T09:33:00Z">
            <w:rPr>
              <w:szCs w:val="24"/>
              <w:lang w:val="en-CA" w:eastAsia="de-DE"/>
            </w:rPr>
          </w:rPrChange>
        </w:rPr>
      </w:pPr>
      <w:r w:rsidRPr="006F1EFE">
        <w:rPr>
          <w:lang w:val="en-CA"/>
          <w:rPrChange w:id="32581" w:author="Jens-Rainer Ohm" w:date="2026-07-18T09:33:00Z">
            <w:rPr>
              <w:lang w:val="en-CA"/>
            </w:rPr>
          </w:rPrChange>
        </w:rPr>
        <w:fldChar w:fldCharType="begin"/>
      </w:r>
      <w:r w:rsidRPr="006F1EFE">
        <w:rPr>
          <w:lang w:val="en-CA"/>
          <w:rPrChange w:id="32582" w:author="Jens-Rainer Ohm" w:date="2026-07-18T09:33:00Z">
            <w:rPr>
              <w:lang w:val="en-CA"/>
            </w:rPr>
          </w:rPrChange>
        </w:rPr>
        <w:instrText xml:space="preserve"> HYPERLINK "https://jvet-experts.org/doc_end_user/current_document.php?id=17028" </w:instrText>
      </w:r>
      <w:r w:rsidRPr="006F1EFE">
        <w:rPr>
          <w:lang w:val="en-CA"/>
          <w:rPrChange w:id="32583" w:author="Jens-Rainer Ohm" w:date="2026-07-18T09:33:00Z">
            <w:rPr>
              <w:lang w:val="en-CA"/>
            </w:rPr>
          </w:rPrChange>
        </w:rPr>
        <w:fldChar w:fldCharType="separate"/>
      </w:r>
      <w:r w:rsidR="009378DB" w:rsidRPr="006F1EFE">
        <w:rPr>
          <w:color w:val="0000FF"/>
          <w:szCs w:val="24"/>
          <w:u w:val="single"/>
          <w:lang w:val="en-CA" w:eastAsia="de-DE"/>
          <w:rPrChange w:id="32584" w:author="Jens-Rainer Ohm" w:date="2026-07-18T09:33:00Z">
            <w:rPr>
              <w:color w:val="0000FF"/>
              <w:szCs w:val="24"/>
              <w:u w:val="single"/>
              <w:lang w:val="en-CA" w:eastAsia="de-DE"/>
            </w:rPr>
          </w:rPrChange>
        </w:rPr>
        <w:t>JVET-AQ0069</w:t>
      </w:r>
      <w:r w:rsidRPr="006F1EFE">
        <w:rPr>
          <w:color w:val="0000FF"/>
          <w:szCs w:val="24"/>
          <w:u w:val="single"/>
          <w:lang w:val="en-CA" w:eastAsia="de-DE"/>
          <w:rPrChange w:id="32585" w:author="Jens-Rainer Ohm" w:date="2026-07-18T09:33:00Z">
            <w:rPr>
              <w:color w:val="0000FF"/>
              <w:szCs w:val="24"/>
              <w:u w:val="single"/>
              <w:lang w:val="en-CA" w:eastAsia="de-DE"/>
            </w:rPr>
          </w:rPrChange>
        </w:rPr>
        <w:fldChar w:fldCharType="end"/>
      </w:r>
      <w:r w:rsidR="009378DB" w:rsidRPr="006F1EFE">
        <w:rPr>
          <w:szCs w:val="24"/>
          <w:lang w:val="en-CA" w:eastAsia="de-DE"/>
          <w:rPrChange w:id="32586" w:author="Jens-Rainer Ohm" w:date="2026-07-18T09:33:00Z">
            <w:rPr>
              <w:szCs w:val="24"/>
              <w:lang w:val="en-CA" w:eastAsia="de-DE"/>
            </w:rPr>
          </w:rPrChange>
        </w:rPr>
        <w:t xml:space="preserve"> AHG9: [GSC] Coordinate-remapping in triplane video-based implicit Gaussian splatting framework [B. </w:t>
      </w:r>
      <w:proofErr w:type="spellStart"/>
      <w:r w:rsidR="009378DB" w:rsidRPr="006F1EFE">
        <w:rPr>
          <w:szCs w:val="24"/>
          <w:lang w:val="en-CA" w:eastAsia="de-DE"/>
          <w:rPrChange w:id="32587" w:author="Jens-Rainer Ohm" w:date="2026-07-18T09:33:00Z">
            <w:rPr>
              <w:szCs w:val="24"/>
              <w:lang w:val="en-CA" w:eastAsia="de-DE"/>
            </w:rPr>
          </w:rPrChange>
        </w:rPr>
        <w:t>Kathariya</w:t>
      </w:r>
      <w:proofErr w:type="spellEnd"/>
      <w:r w:rsidR="009378DB" w:rsidRPr="006F1EFE">
        <w:rPr>
          <w:szCs w:val="24"/>
          <w:lang w:val="en-CA" w:eastAsia="de-DE"/>
          <w:rPrChange w:id="32588" w:author="Jens-Rainer Ohm" w:date="2026-07-18T09:33:00Z">
            <w:rPr>
              <w:szCs w:val="24"/>
              <w:lang w:val="en-CA" w:eastAsia="de-DE"/>
            </w:rPr>
          </w:rPrChange>
        </w:rPr>
        <w:t xml:space="preserve">, D. Y. Lee, T. Huang, F. Pu, G. </w:t>
      </w:r>
      <w:proofErr w:type="spellStart"/>
      <w:r w:rsidR="009378DB" w:rsidRPr="006F1EFE">
        <w:rPr>
          <w:szCs w:val="24"/>
          <w:lang w:val="en-CA" w:eastAsia="de-DE"/>
          <w:rPrChange w:id="32589" w:author="Jens-Rainer Ohm" w:date="2026-07-18T09:33:00Z">
            <w:rPr>
              <w:szCs w:val="24"/>
              <w:lang w:val="en-CA" w:eastAsia="de-DE"/>
            </w:rPr>
          </w:rPrChange>
        </w:rPr>
        <w:t>Su</w:t>
      </w:r>
      <w:proofErr w:type="spellEnd"/>
      <w:r w:rsidR="009378DB" w:rsidRPr="006F1EFE">
        <w:rPr>
          <w:szCs w:val="24"/>
          <w:lang w:val="en-CA" w:eastAsia="de-DE"/>
          <w:rPrChange w:id="32590" w:author="Jens-Rainer Ohm" w:date="2026-07-18T09:33:00Z">
            <w:rPr>
              <w:szCs w:val="24"/>
              <w:lang w:val="en-CA" w:eastAsia="de-DE"/>
            </w:rPr>
          </w:rPrChange>
        </w:rPr>
        <w:t>, P. Yin, G. J. Sullivan, S. Oh, W. Husak (Dolby)]</w:t>
      </w:r>
    </w:p>
    <w:p w14:paraId="41AA4BDD" w14:textId="50A3F063" w:rsidR="00614F7B" w:rsidRPr="006F1EFE" w:rsidRDefault="00614F7B" w:rsidP="00614F7B">
      <w:pPr>
        <w:rPr>
          <w:lang w:val="en-CA" w:eastAsia="de-DE"/>
          <w:rPrChange w:id="32591" w:author="Jens-Rainer Ohm" w:date="2026-07-18T09:33:00Z">
            <w:rPr>
              <w:lang w:val="en-CA" w:eastAsia="de-DE"/>
            </w:rPr>
          </w:rPrChange>
        </w:rPr>
      </w:pPr>
      <w:r w:rsidRPr="006F1EFE">
        <w:rPr>
          <w:lang w:val="en-CA" w:eastAsia="de-DE"/>
          <w:rPrChange w:id="32592" w:author="Jens-Rainer Ohm" w:date="2026-07-18T09:33:00Z">
            <w:rPr>
              <w:lang w:val="en-CA" w:eastAsia="de-DE"/>
            </w:rPr>
          </w:rPrChange>
        </w:rPr>
        <w:t>Registered as WG 5 M 77866</w:t>
      </w:r>
    </w:p>
    <w:p w14:paraId="4EE91E45" w14:textId="77777777" w:rsidR="00CB7F2D" w:rsidRPr="006F1EFE" w:rsidRDefault="00C45FD9" w:rsidP="00CB7F2D">
      <w:pPr>
        <w:pStyle w:val="berschrift9"/>
        <w:rPr>
          <w:szCs w:val="24"/>
          <w:lang w:val="en-CA" w:eastAsia="de-DE"/>
          <w:rPrChange w:id="32593" w:author="Jens-Rainer Ohm" w:date="2026-07-18T09:33:00Z">
            <w:rPr>
              <w:szCs w:val="24"/>
              <w:lang w:val="en-CA" w:eastAsia="de-DE"/>
            </w:rPr>
          </w:rPrChange>
        </w:rPr>
      </w:pPr>
      <w:r w:rsidRPr="006F1EFE">
        <w:rPr>
          <w:lang w:val="en-CA"/>
          <w:rPrChange w:id="32594" w:author="Jens-Rainer Ohm" w:date="2026-07-18T09:33:00Z">
            <w:rPr/>
          </w:rPrChange>
        </w:rPr>
        <w:fldChar w:fldCharType="begin"/>
      </w:r>
      <w:r w:rsidRPr="006F1EFE">
        <w:rPr>
          <w:lang w:val="en-CA"/>
          <w:rPrChange w:id="32595" w:author="Jens-Rainer Ohm" w:date="2026-07-18T09:33:00Z">
            <w:rPr/>
          </w:rPrChange>
        </w:rPr>
        <w:instrText xml:space="preserve"> HYPERLINK "https://jvet-experts.org/doc_end_user/current_document.php?id=17191" </w:instrText>
      </w:r>
      <w:r w:rsidRPr="006F1EFE">
        <w:rPr>
          <w:lang w:val="en-CA"/>
          <w:rPrChange w:id="32596" w:author="Jens-Rainer Ohm" w:date="2026-07-18T09:33:00Z">
            <w:rPr/>
          </w:rPrChange>
        </w:rPr>
        <w:fldChar w:fldCharType="separate"/>
      </w:r>
      <w:r w:rsidR="00CB7F2D" w:rsidRPr="006F1EFE">
        <w:rPr>
          <w:color w:val="0000FF"/>
          <w:szCs w:val="24"/>
          <w:u w:val="single"/>
          <w:lang w:val="en-CA" w:eastAsia="de-DE"/>
          <w:rPrChange w:id="32597" w:author="Jens-Rainer Ohm" w:date="2026-07-18T09:33:00Z">
            <w:rPr>
              <w:color w:val="0000FF"/>
              <w:szCs w:val="24"/>
              <w:u w:val="single"/>
              <w:lang w:val="en-CA" w:eastAsia="de-DE"/>
            </w:rPr>
          </w:rPrChange>
        </w:rPr>
        <w:t>JVET-AQ0212</w:t>
      </w:r>
      <w:r w:rsidRPr="006F1EFE">
        <w:rPr>
          <w:color w:val="0000FF"/>
          <w:szCs w:val="24"/>
          <w:u w:val="single"/>
          <w:lang w:val="en-CA" w:eastAsia="de-DE"/>
          <w:rPrChange w:id="32598" w:author="Jens-Rainer Ohm" w:date="2026-07-18T09:33:00Z">
            <w:rPr>
              <w:color w:val="0000FF"/>
              <w:szCs w:val="24"/>
              <w:u w:val="single"/>
              <w:lang w:val="en-CA" w:eastAsia="de-DE"/>
            </w:rPr>
          </w:rPrChange>
        </w:rPr>
        <w:fldChar w:fldCharType="end"/>
      </w:r>
      <w:r w:rsidR="00CB7F2D" w:rsidRPr="006F1EFE">
        <w:rPr>
          <w:szCs w:val="24"/>
          <w:lang w:val="en-CA" w:eastAsia="de-DE"/>
          <w:rPrChange w:id="32599" w:author="Jens-Rainer Ohm" w:date="2026-07-18T09:33:00Z">
            <w:rPr>
              <w:szCs w:val="24"/>
              <w:lang w:val="en-CA" w:eastAsia="de-DE"/>
            </w:rPr>
          </w:rPrChange>
        </w:rPr>
        <w:t xml:space="preserve"> Crosscheck of JVET-AQ0069 (AHG9: [GSC] Coordinate-remapping in triplane video-based implicit Gaussian splatting framework) [X. Wu (City Univ. HK), B. Chen (Alibaba)] [late]</w:t>
      </w:r>
    </w:p>
    <w:p w14:paraId="0166D073" w14:textId="21CD1D17" w:rsidR="007F416B" w:rsidRPr="006F1EFE" w:rsidRDefault="007F416B" w:rsidP="007F416B">
      <w:pPr>
        <w:rPr>
          <w:lang w:val="en-CA" w:eastAsia="de-DE"/>
          <w:rPrChange w:id="32600" w:author="Jens-Rainer Ohm" w:date="2026-07-18T09:33:00Z">
            <w:rPr>
              <w:lang w:val="en-CA" w:eastAsia="de-DE"/>
            </w:rPr>
          </w:rPrChange>
        </w:rPr>
      </w:pPr>
      <w:r w:rsidRPr="006F1EFE">
        <w:rPr>
          <w:lang w:val="en-CA" w:eastAsia="de-DE"/>
          <w:rPrChange w:id="32601" w:author="Jens-Rainer Ohm" w:date="2026-07-18T09:33:00Z">
            <w:rPr>
              <w:lang w:val="en-CA" w:eastAsia="de-DE"/>
            </w:rPr>
          </w:rPrChange>
        </w:rPr>
        <w:t>Registered as WG 5 M 77901</w:t>
      </w:r>
    </w:p>
    <w:p w14:paraId="65108F94" w14:textId="77777777" w:rsidR="009D152D" w:rsidRPr="006F1EFE" w:rsidRDefault="00C45FD9" w:rsidP="002D2873">
      <w:pPr>
        <w:pStyle w:val="berschrift9"/>
        <w:rPr>
          <w:lang w:val="en-CA"/>
          <w:rPrChange w:id="32602" w:author="Jens-Rainer Ohm" w:date="2026-07-18T09:33:00Z">
            <w:rPr>
              <w:lang w:val="en-CA"/>
            </w:rPr>
          </w:rPrChange>
        </w:rPr>
      </w:pPr>
      <w:r w:rsidRPr="006F1EFE">
        <w:rPr>
          <w:lang w:val="en-CA"/>
          <w:rPrChange w:id="32603" w:author="Jens-Rainer Ohm" w:date="2026-07-18T09:33:00Z">
            <w:rPr/>
          </w:rPrChange>
        </w:rPr>
        <w:fldChar w:fldCharType="begin"/>
      </w:r>
      <w:r w:rsidRPr="006F1EFE">
        <w:rPr>
          <w:lang w:val="en-CA"/>
          <w:rPrChange w:id="32604" w:author="Jens-Rainer Ohm" w:date="2026-07-18T09:33:00Z">
            <w:rPr/>
          </w:rPrChange>
        </w:rPr>
        <w:instrText xml:space="preserve"> HYPERLINK "https://jvet-experts.org/doc_end_user/cur</w:instrText>
      </w:r>
      <w:r w:rsidRPr="006F1EFE">
        <w:rPr>
          <w:lang w:val="en-CA"/>
          <w:rPrChange w:id="32605" w:author="Jens-Rainer Ohm" w:date="2026-07-18T09:33:00Z">
            <w:rPr/>
          </w:rPrChange>
        </w:rPr>
        <w:instrText xml:space="preserve">rent_document.php?id=17211" </w:instrText>
      </w:r>
      <w:r w:rsidRPr="006F1EFE">
        <w:rPr>
          <w:lang w:val="en-CA"/>
          <w:rPrChange w:id="32606" w:author="Jens-Rainer Ohm" w:date="2026-07-18T09:33:00Z">
            <w:rPr/>
          </w:rPrChange>
        </w:rPr>
        <w:fldChar w:fldCharType="separate"/>
      </w:r>
      <w:r w:rsidR="009D152D" w:rsidRPr="006F1EFE">
        <w:rPr>
          <w:color w:val="0000FF"/>
          <w:u w:val="single"/>
          <w:lang w:val="en-CA"/>
          <w:rPrChange w:id="32607" w:author="Jens-Rainer Ohm" w:date="2026-07-18T09:33:00Z">
            <w:rPr>
              <w:color w:val="0000FF"/>
              <w:u w:val="single"/>
              <w:lang w:val="en-CA"/>
            </w:rPr>
          </w:rPrChange>
        </w:rPr>
        <w:t>JVET-AQ0232</w:t>
      </w:r>
      <w:r w:rsidRPr="006F1EFE">
        <w:rPr>
          <w:color w:val="0000FF"/>
          <w:u w:val="single"/>
          <w:lang w:val="en-CA"/>
          <w:rPrChange w:id="32608" w:author="Jens-Rainer Ohm" w:date="2026-07-18T09:33:00Z">
            <w:rPr>
              <w:color w:val="0000FF"/>
              <w:u w:val="single"/>
              <w:lang w:val="en-CA"/>
            </w:rPr>
          </w:rPrChange>
        </w:rPr>
        <w:fldChar w:fldCharType="end"/>
      </w:r>
      <w:r w:rsidR="009D152D" w:rsidRPr="006F1EFE">
        <w:rPr>
          <w:lang w:val="en-CA"/>
          <w:rPrChange w:id="32609" w:author="Jens-Rainer Ohm" w:date="2026-07-18T09:33:00Z">
            <w:rPr>
              <w:lang w:val="en-CA"/>
            </w:rPr>
          </w:rPrChange>
        </w:rPr>
        <w:t xml:space="preserve"> AHG9: Crosscheck of JVET-AQ0069 Coordinate-remapping in triplane videos [B. Kroon (Philips)] [late]</w:t>
      </w:r>
    </w:p>
    <w:p w14:paraId="61960A4E" w14:textId="79CA02FC" w:rsidR="009D152D" w:rsidRPr="006F1EFE" w:rsidRDefault="009D152D" w:rsidP="009D152D">
      <w:pPr>
        <w:rPr>
          <w:lang w:val="en-CA" w:eastAsia="de-DE"/>
          <w:rPrChange w:id="32610" w:author="Jens-Rainer Ohm" w:date="2026-07-18T09:33:00Z">
            <w:rPr>
              <w:lang w:val="en-CA" w:eastAsia="de-DE"/>
            </w:rPr>
          </w:rPrChange>
        </w:rPr>
      </w:pPr>
      <w:r w:rsidRPr="006F1EFE">
        <w:rPr>
          <w:lang w:val="en-CA" w:eastAsia="de-DE"/>
          <w:rPrChange w:id="32611" w:author="Jens-Rainer Ohm" w:date="2026-07-18T09:33:00Z">
            <w:rPr>
              <w:lang w:val="en-CA" w:eastAsia="de-DE"/>
            </w:rPr>
          </w:rPrChange>
        </w:rPr>
        <w:t>Registered as WG 5 M 77653</w:t>
      </w:r>
    </w:p>
    <w:p w14:paraId="3E6355FD" w14:textId="6537832B" w:rsidR="009378DB" w:rsidRPr="006F1EFE" w:rsidRDefault="00C45FD9" w:rsidP="00A4219E">
      <w:pPr>
        <w:pStyle w:val="berschrift9"/>
        <w:rPr>
          <w:szCs w:val="24"/>
          <w:lang w:val="en-CA" w:eastAsia="de-DE"/>
          <w:rPrChange w:id="32612" w:author="Jens-Rainer Ohm" w:date="2026-07-18T09:33:00Z">
            <w:rPr>
              <w:szCs w:val="24"/>
              <w:lang w:val="en-CA" w:eastAsia="de-DE"/>
            </w:rPr>
          </w:rPrChange>
        </w:rPr>
      </w:pPr>
      <w:r w:rsidRPr="006F1EFE">
        <w:rPr>
          <w:lang w:val="en-CA"/>
          <w:rPrChange w:id="32613" w:author="Jens-Rainer Ohm" w:date="2026-07-18T09:33:00Z">
            <w:rPr/>
          </w:rPrChange>
        </w:rPr>
        <w:fldChar w:fldCharType="begin"/>
      </w:r>
      <w:r w:rsidRPr="006F1EFE">
        <w:rPr>
          <w:lang w:val="en-CA"/>
          <w:rPrChange w:id="32614" w:author="Jens-Rainer Ohm" w:date="2026-07-18T09:33:00Z">
            <w:rPr/>
          </w:rPrChange>
        </w:rPr>
        <w:instrText xml:space="preserve"> HYPERLINK "https://jvet-experts.org/doc_end_user/current_document.php?id=17029" </w:instrText>
      </w:r>
      <w:r w:rsidRPr="006F1EFE">
        <w:rPr>
          <w:lang w:val="en-CA"/>
          <w:rPrChange w:id="32615" w:author="Jens-Rainer Ohm" w:date="2026-07-18T09:33:00Z">
            <w:rPr/>
          </w:rPrChange>
        </w:rPr>
        <w:fldChar w:fldCharType="separate"/>
      </w:r>
      <w:r w:rsidR="009378DB" w:rsidRPr="006F1EFE">
        <w:rPr>
          <w:color w:val="0000FF"/>
          <w:szCs w:val="24"/>
          <w:u w:val="single"/>
          <w:lang w:val="en-CA" w:eastAsia="de-DE"/>
          <w:rPrChange w:id="32616" w:author="Jens-Rainer Ohm" w:date="2026-07-18T09:33:00Z">
            <w:rPr>
              <w:color w:val="0000FF"/>
              <w:szCs w:val="24"/>
              <w:u w:val="single"/>
              <w:lang w:val="en-CA" w:eastAsia="de-DE"/>
            </w:rPr>
          </w:rPrChange>
        </w:rPr>
        <w:t>JVET-AQ0070</w:t>
      </w:r>
      <w:r w:rsidRPr="006F1EFE">
        <w:rPr>
          <w:color w:val="0000FF"/>
          <w:szCs w:val="24"/>
          <w:u w:val="single"/>
          <w:lang w:val="en-CA" w:eastAsia="de-DE"/>
          <w:rPrChange w:id="32617" w:author="Jens-Rainer Ohm" w:date="2026-07-18T09:33:00Z">
            <w:rPr>
              <w:color w:val="0000FF"/>
              <w:szCs w:val="24"/>
              <w:u w:val="single"/>
              <w:lang w:val="en-CA" w:eastAsia="de-DE"/>
            </w:rPr>
          </w:rPrChange>
        </w:rPr>
        <w:fldChar w:fldCharType="end"/>
      </w:r>
      <w:r w:rsidR="009378DB" w:rsidRPr="006F1EFE">
        <w:rPr>
          <w:szCs w:val="24"/>
          <w:lang w:val="en-CA" w:eastAsia="de-DE"/>
          <w:rPrChange w:id="32618" w:author="Jens-Rainer Ohm" w:date="2026-07-18T09:33:00Z">
            <w:rPr>
              <w:szCs w:val="24"/>
              <w:lang w:val="en-CA" w:eastAsia="de-DE"/>
            </w:rPr>
          </w:rPrChange>
        </w:rPr>
        <w:t xml:space="preserve"> AHG9: [GSC] Improved SEI message for triplane video-based implicit Gaussian splatting representation [B. </w:t>
      </w:r>
      <w:proofErr w:type="spellStart"/>
      <w:r w:rsidR="009378DB" w:rsidRPr="006F1EFE">
        <w:rPr>
          <w:szCs w:val="24"/>
          <w:lang w:val="en-CA" w:eastAsia="de-DE"/>
          <w:rPrChange w:id="32619" w:author="Jens-Rainer Ohm" w:date="2026-07-18T09:33:00Z">
            <w:rPr>
              <w:szCs w:val="24"/>
              <w:lang w:val="en-CA" w:eastAsia="de-DE"/>
            </w:rPr>
          </w:rPrChange>
        </w:rPr>
        <w:t>Kathariya</w:t>
      </w:r>
      <w:proofErr w:type="spellEnd"/>
      <w:r w:rsidR="009378DB" w:rsidRPr="006F1EFE">
        <w:rPr>
          <w:szCs w:val="24"/>
          <w:lang w:val="en-CA" w:eastAsia="de-DE"/>
          <w:rPrChange w:id="32620" w:author="Jens-Rainer Ohm" w:date="2026-07-18T09:33:00Z">
            <w:rPr>
              <w:szCs w:val="24"/>
              <w:lang w:val="en-CA" w:eastAsia="de-DE"/>
            </w:rPr>
          </w:rPrChange>
        </w:rPr>
        <w:t xml:space="preserve">, D. Y. Lee, T. Huang, F. Pu, G. </w:t>
      </w:r>
      <w:proofErr w:type="spellStart"/>
      <w:r w:rsidR="009378DB" w:rsidRPr="006F1EFE">
        <w:rPr>
          <w:szCs w:val="24"/>
          <w:lang w:val="en-CA" w:eastAsia="de-DE"/>
          <w:rPrChange w:id="32621" w:author="Jens-Rainer Ohm" w:date="2026-07-18T09:33:00Z">
            <w:rPr>
              <w:szCs w:val="24"/>
              <w:lang w:val="en-CA" w:eastAsia="de-DE"/>
            </w:rPr>
          </w:rPrChange>
        </w:rPr>
        <w:t>Su</w:t>
      </w:r>
      <w:proofErr w:type="spellEnd"/>
      <w:r w:rsidR="009378DB" w:rsidRPr="006F1EFE">
        <w:rPr>
          <w:szCs w:val="24"/>
          <w:lang w:val="en-CA" w:eastAsia="de-DE"/>
          <w:rPrChange w:id="32622" w:author="Jens-Rainer Ohm" w:date="2026-07-18T09:33:00Z">
            <w:rPr>
              <w:szCs w:val="24"/>
              <w:lang w:val="en-CA" w:eastAsia="de-DE"/>
            </w:rPr>
          </w:rPrChange>
        </w:rPr>
        <w:t>, P. Yin, G. J. Sullivan, S. Oh, W. Husak (Dolby)]</w:t>
      </w:r>
    </w:p>
    <w:p w14:paraId="64347094" w14:textId="198E06E7" w:rsidR="00614F7B" w:rsidRPr="006F1EFE" w:rsidRDefault="00614F7B" w:rsidP="00614F7B">
      <w:pPr>
        <w:rPr>
          <w:lang w:val="en-CA" w:eastAsia="de-DE"/>
          <w:rPrChange w:id="32623" w:author="Jens-Rainer Ohm" w:date="2026-07-18T09:33:00Z">
            <w:rPr>
              <w:lang w:val="en-CA" w:eastAsia="de-DE"/>
            </w:rPr>
          </w:rPrChange>
        </w:rPr>
      </w:pPr>
      <w:r w:rsidRPr="006F1EFE">
        <w:rPr>
          <w:lang w:val="en-CA" w:eastAsia="de-DE"/>
          <w:rPrChange w:id="32624" w:author="Jens-Rainer Ohm" w:date="2026-07-18T09:33:00Z">
            <w:rPr>
              <w:lang w:val="en-CA" w:eastAsia="de-DE"/>
            </w:rPr>
          </w:rPrChange>
        </w:rPr>
        <w:t>Registered as WG 5 M 77867</w:t>
      </w:r>
    </w:p>
    <w:p w14:paraId="7D4ECEA8" w14:textId="77777777" w:rsidR="002C6AC0" w:rsidRPr="006F1EFE" w:rsidRDefault="002C6AC0" w:rsidP="002C6AC0">
      <w:pPr>
        <w:rPr>
          <w:lang w:val="en-CA" w:eastAsia="de-DE"/>
          <w:rPrChange w:id="32625" w:author="Jens-Rainer Ohm" w:date="2026-07-18T09:33:00Z">
            <w:rPr>
              <w:lang w:val="en-CA" w:eastAsia="de-DE"/>
            </w:rPr>
          </w:rPrChange>
        </w:rPr>
      </w:pPr>
      <w:r w:rsidRPr="006F1EFE">
        <w:rPr>
          <w:lang w:val="en-CA" w:eastAsia="de-DE"/>
          <w:rPrChange w:id="32626" w:author="Jens-Rainer Ohm" w:date="2026-07-18T09:33:00Z">
            <w:rPr>
              <w:lang w:val="en-CA" w:eastAsia="de-DE"/>
            </w:rPr>
          </w:rPrChange>
        </w:rPr>
        <w:t>Referred from the Joint AHG to the HLS track.</w:t>
      </w:r>
    </w:p>
    <w:p w14:paraId="535AFB97" w14:textId="77777777" w:rsidR="002C6AC0" w:rsidRPr="006F1EFE" w:rsidRDefault="002C6AC0" w:rsidP="002C6AC0">
      <w:pPr>
        <w:rPr>
          <w:lang w:val="en-CA" w:eastAsia="de-DE"/>
          <w:rPrChange w:id="32627" w:author="Jens-Rainer Ohm" w:date="2026-07-18T09:33:00Z">
            <w:rPr>
              <w:lang w:val="en-CA" w:eastAsia="de-DE"/>
            </w:rPr>
          </w:rPrChange>
        </w:rPr>
      </w:pPr>
      <w:r w:rsidRPr="006F1EFE">
        <w:rPr>
          <w:lang w:val="en-CA" w:eastAsia="de-DE"/>
          <w:rPrChange w:id="32628" w:author="Jens-Rainer Ohm" w:date="2026-07-18T09:33:00Z">
            <w:rPr>
              <w:lang w:val="en-CA" w:eastAsia="de-DE"/>
            </w:rPr>
          </w:rPrChange>
        </w:rPr>
        <w:t>Chaired by J. Boyce on Monday 13 July at 0900.</w:t>
      </w:r>
    </w:p>
    <w:p w14:paraId="6472B3BC" w14:textId="77777777" w:rsidR="002C6AC0" w:rsidRPr="006F1EFE" w:rsidRDefault="002C6AC0" w:rsidP="002C6AC0">
      <w:pPr>
        <w:rPr>
          <w:szCs w:val="22"/>
          <w:lang w:val="en-CA"/>
          <w:rPrChange w:id="32629" w:author="Jens-Rainer Ohm" w:date="2026-07-18T09:33:00Z">
            <w:rPr>
              <w:szCs w:val="22"/>
              <w:lang w:val="en-CA"/>
            </w:rPr>
          </w:rPrChange>
        </w:rPr>
      </w:pPr>
      <w:r w:rsidRPr="006F1EFE">
        <w:rPr>
          <w:lang w:val="en-CA"/>
          <w:rPrChange w:id="32630" w:author="Jens-Rainer Ohm" w:date="2026-07-18T09:33:00Z">
            <w:rPr>
              <w:lang w:val="en-CA"/>
            </w:rPr>
          </w:rPrChange>
        </w:rPr>
        <w:t>This contribution proposes an improved SEI message for triplane video-based implicit Gaussian splatting representation</w:t>
      </w:r>
      <w:r w:rsidRPr="006F1EFE">
        <w:rPr>
          <w:szCs w:val="22"/>
          <w:lang w:val="en-CA"/>
          <w:rPrChange w:id="32631" w:author="Jens-Rainer Ohm" w:date="2026-07-18T09:33:00Z">
            <w:rPr>
              <w:szCs w:val="22"/>
              <w:lang w:val="en-CA"/>
            </w:rPr>
          </w:rPrChange>
        </w:rPr>
        <w:t xml:space="preserve"> </w:t>
      </w:r>
      <w:r w:rsidRPr="006F1EFE">
        <w:rPr>
          <w:lang w:val="en-CA"/>
          <w:rPrChange w:id="32632" w:author="Jens-Rainer Ohm" w:date="2026-07-18T09:33:00Z">
            <w:rPr>
              <w:lang w:val="en-CA"/>
            </w:rPr>
          </w:rPrChange>
        </w:rPr>
        <w:t xml:space="preserve">in JVET-AP0079. The SEI message is incorporated into </w:t>
      </w:r>
      <w:r w:rsidRPr="006F1EFE">
        <w:rPr>
          <w:szCs w:val="22"/>
          <w:lang w:val="en-CA"/>
          <w:rPrChange w:id="32633" w:author="Jens-Rainer Ohm" w:date="2026-07-18T09:33:00Z">
            <w:rPr>
              <w:szCs w:val="22"/>
              <w:lang w:val="en-CA"/>
            </w:rPr>
          </w:rPrChange>
        </w:rPr>
        <w:t>JVET-AP2032, “Technologies under consideration for future extensions of VSEI (version 12)”.</w:t>
      </w:r>
    </w:p>
    <w:p w14:paraId="1F661202" w14:textId="77777777" w:rsidR="002C6AC0" w:rsidRPr="006F1EFE" w:rsidRDefault="002C6AC0" w:rsidP="002C6AC0">
      <w:pPr>
        <w:rPr>
          <w:szCs w:val="22"/>
          <w:lang w:val="en-CA"/>
          <w:rPrChange w:id="32634" w:author="Jens-Rainer Ohm" w:date="2026-07-18T09:33:00Z">
            <w:rPr>
              <w:szCs w:val="22"/>
              <w:lang w:val="en-CA"/>
            </w:rPr>
          </w:rPrChange>
        </w:rPr>
      </w:pPr>
      <w:r w:rsidRPr="006F1EFE">
        <w:rPr>
          <w:szCs w:val="22"/>
          <w:lang w:val="en-CA"/>
          <w:rPrChange w:id="32635" w:author="Jens-Rainer Ohm" w:date="2026-07-18T09:33:00Z">
            <w:rPr>
              <w:szCs w:val="22"/>
              <w:lang w:val="en-CA"/>
            </w:rPr>
          </w:rPrChange>
        </w:rPr>
        <w:t>The contribution covers the following three aspects:</w:t>
      </w:r>
    </w:p>
    <w:p w14:paraId="29CDA0FB" w14:textId="77777777" w:rsidR="002C6AC0" w:rsidRPr="006F1EFE"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32636" w:author="Jens-Rainer Ohm" w:date="2026-07-18T09:33:00Z">
            <w:rPr>
              <w:szCs w:val="22"/>
              <w:lang w:val="en-CA"/>
            </w:rPr>
          </w:rPrChange>
        </w:rPr>
      </w:pPr>
      <w:r w:rsidRPr="006F1EFE">
        <w:rPr>
          <w:szCs w:val="22"/>
          <w:lang w:val="en-CA"/>
          <w:rPrChange w:id="32637" w:author="Jens-Rainer Ohm" w:date="2026-07-18T09:33:00Z">
            <w:rPr>
              <w:szCs w:val="22"/>
              <w:lang w:val="en-CA"/>
            </w:rPr>
          </w:rPrChange>
        </w:rPr>
        <w:t>Proposes a cleaner design for implicit Gaussian splatting representation: removing the syntax elements that are not needed for implicit representation</w:t>
      </w:r>
    </w:p>
    <w:p w14:paraId="50A5973F" w14:textId="77777777" w:rsidR="002C6AC0" w:rsidRPr="006F1EFE"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32638" w:author="Jens-Rainer Ohm" w:date="2026-07-18T09:33:00Z">
            <w:rPr>
              <w:szCs w:val="22"/>
              <w:lang w:val="en-CA"/>
            </w:rPr>
          </w:rPrChange>
        </w:rPr>
      </w:pPr>
      <w:r w:rsidRPr="006F1EFE">
        <w:rPr>
          <w:szCs w:val="22"/>
          <w:lang w:val="en-CA"/>
          <w:rPrChange w:id="32639" w:author="Jens-Rainer Ohm" w:date="2026-07-18T09:33:00Z">
            <w:rPr>
              <w:szCs w:val="22"/>
              <w:lang w:val="en-CA"/>
            </w:rPr>
          </w:rPrChange>
        </w:rPr>
        <w:t>Add the missing binary mask feature from JVET-AQ0068 and the new coordinate remapping feature from JVET-AQ0069</w:t>
      </w:r>
    </w:p>
    <w:p w14:paraId="7BA83276" w14:textId="77777777" w:rsidR="002C6AC0" w:rsidRPr="006F1EFE" w:rsidRDefault="002C6AC0" w:rsidP="002C6AC0">
      <w:pPr>
        <w:pStyle w:val="Listenabsatz"/>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Change w:id="32640" w:author="Jens-Rainer Ohm" w:date="2026-07-18T09:33:00Z">
            <w:rPr>
              <w:szCs w:val="22"/>
              <w:lang w:val="en-CA"/>
            </w:rPr>
          </w:rPrChange>
        </w:rPr>
      </w:pPr>
      <w:r w:rsidRPr="006F1EFE">
        <w:rPr>
          <w:szCs w:val="22"/>
          <w:lang w:val="en-CA"/>
          <w:rPrChange w:id="32641" w:author="Jens-Rainer Ohm" w:date="2026-07-18T09:33:00Z">
            <w:rPr>
              <w:szCs w:val="22"/>
              <w:lang w:val="en-CA"/>
            </w:rPr>
          </w:rPrChange>
        </w:rPr>
        <w:lastRenderedPageBreak/>
        <w:t>Add sections for 3DGS implicit components reconstructions, 3DGS implicit components inverse quantization, and an example of 3DGS implicit rendering process: triplane video-based Gaussian splatting (TV-GS) representations, to complete the specification.</w:t>
      </w:r>
    </w:p>
    <w:p w14:paraId="7EA4CC41" w14:textId="77777777" w:rsidR="002C6AC0" w:rsidRPr="006F1EFE" w:rsidRDefault="002C6AC0" w:rsidP="002C6AC0">
      <w:pPr>
        <w:pStyle w:val="Listenabsatz"/>
        <w:rPr>
          <w:szCs w:val="22"/>
          <w:lang w:val="en-CA"/>
          <w:rPrChange w:id="32642" w:author="Jens-Rainer Ohm" w:date="2026-07-18T09:33:00Z">
            <w:rPr>
              <w:szCs w:val="22"/>
              <w:lang w:val="en-CA"/>
            </w:rPr>
          </w:rPrChange>
        </w:rPr>
      </w:pPr>
    </w:p>
    <w:p w14:paraId="133CCF54" w14:textId="77777777" w:rsidR="002C6AC0" w:rsidRPr="006F1EFE" w:rsidRDefault="002C6AC0" w:rsidP="002C6AC0">
      <w:pPr>
        <w:pStyle w:val="Listenabsatz"/>
        <w:ind w:left="0"/>
        <w:rPr>
          <w:szCs w:val="22"/>
          <w:lang w:val="en-CA"/>
          <w:rPrChange w:id="32643" w:author="Jens-Rainer Ohm" w:date="2026-07-18T09:33:00Z">
            <w:rPr>
              <w:szCs w:val="22"/>
              <w:lang w:val="en-CA"/>
            </w:rPr>
          </w:rPrChange>
        </w:rPr>
      </w:pPr>
      <w:r w:rsidRPr="006F1EFE">
        <w:rPr>
          <w:szCs w:val="22"/>
          <w:lang w:val="en-CA"/>
          <w:rPrChange w:id="32644" w:author="Jens-Rainer Ohm" w:date="2026-07-18T09:33:00Z">
            <w:rPr>
              <w:szCs w:val="22"/>
              <w:lang w:val="en-CA"/>
            </w:rPr>
          </w:rPrChange>
        </w:rPr>
        <w:t>V2.0 contains some bug fix of the specification text.</w:t>
      </w:r>
    </w:p>
    <w:p w14:paraId="1EEA8AC8" w14:textId="77777777" w:rsidR="002C6AC0" w:rsidRPr="006F1EFE" w:rsidRDefault="002C6AC0" w:rsidP="002C6AC0">
      <w:pPr>
        <w:rPr>
          <w:lang w:val="en-CA" w:eastAsia="de-DE"/>
          <w:rPrChange w:id="32645" w:author="Jens-Rainer Ohm" w:date="2026-07-18T09:33:00Z">
            <w:rPr>
              <w:lang w:val="en-CA" w:eastAsia="de-DE"/>
            </w:rPr>
          </w:rPrChange>
        </w:rPr>
      </w:pPr>
      <w:r w:rsidRPr="006F1EFE">
        <w:rPr>
          <w:lang w:val="en-CA" w:eastAsia="de-DE"/>
          <w:rPrChange w:id="32646" w:author="Jens-Rainer Ohm" w:date="2026-07-18T09:33:00Z">
            <w:rPr>
              <w:lang w:val="en-CA" w:eastAsia="de-DE"/>
            </w:rPr>
          </w:rPrChange>
        </w:rPr>
        <w:t xml:space="preserve">A question was raised about why gsi_num_lut_x_minus1 is coded as </w:t>
      </w:r>
      <w:proofErr w:type="spellStart"/>
      <w:r w:rsidRPr="006F1EFE">
        <w:rPr>
          <w:lang w:val="en-CA" w:eastAsia="de-DE"/>
          <w:rPrChange w:id="32647" w:author="Jens-Rainer Ohm" w:date="2026-07-18T09:33:00Z">
            <w:rPr>
              <w:lang w:val="en-CA" w:eastAsia="de-DE"/>
            </w:rPr>
          </w:rPrChange>
        </w:rPr>
        <w:t>ue</w:t>
      </w:r>
      <w:proofErr w:type="spellEnd"/>
      <w:r w:rsidRPr="006F1EFE">
        <w:rPr>
          <w:lang w:val="en-CA" w:eastAsia="de-DE"/>
          <w:rPrChange w:id="32648" w:author="Jens-Rainer Ohm" w:date="2026-07-18T09:33:00Z">
            <w:rPr>
              <w:lang w:val="en-CA" w:eastAsia="de-DE"/>
            </w:rPr>
          </w:rPrChange>
        </w:rPr>
        <w:t>(v). It was noted that a range is needed to be specified.</w:t>
      </w:r>
    </w:p>
    <w:p w14:paraId="26DAD627" w14:textId="77777777" w:rsidR="002C6AC0" w:rsidRPr="006F1EFE" w:rsidRDefault="002C6AC0" w:rsidP="002C6AC0">
      <w:pPr>
        <w:rPr>
          <w:lang w:val="en-CA" w:eastAsia="de-DE"/>
          <w:rPrChange w:id="32649" w:author="Jens-Rainer Ohm" w:date="2026-07-18T09:33:00Z">
            <w:rPr>
              <w:lang w:val="en-CA" w:eastAsia="de-DE"/>
            </w:rPr>
          </w:rPrChange>
        </w:rPr>
      </w:pPr>
      <w:r w:rsidRPr="006F1EFE">
        <w:rPr>
          <w:lang w:val="en-CA" w:eastAsia="de-DE"/>
          <w:rPrChange w:id="32650" w:author="Jens-Rainer Ohm" w:date="2026-07-18T09:33:00Z">
            <w:rPr>
              <w:lang w:val="en-CA" w:eastAsia="de-DE"/>
            </w:rPr>
          </w:rPrChange>
        </w:rPr>
        <w:t xml:space="preserve">In Note 1, it was suggested to refer to “the number” of gaussians. </w:t>
      </w:r>
    </w:p>
    <w:p w14:paraId="34565230" w14:textId="77777777" w:rsidR="002C6AC0" w:rsidRPr="006F1EFE" w:rsidRDefault="002C6AC0" w:rsidP="002C6AC0">
      <w:pPr>
        <w:rPr>
          <w:lang w:val="en-CA" w:eastAsia="de-DE"/>
          <w:rPrChange w:id="32651" w:author="Jens-Rainer Ohm" w:date="2026-07-18T09:33:00Z">
            <w:rPr>
              <w:lang w:val="en-CA" w:eastAsia="de-DE"/>
            </w:rPr>
          </w:rPrChange>
        </w:rPr>
      </w:pPr>
      <w:r w:rsidRPr="006F1EFE">
        <w:rPr>
          <w:lang w:val="en-CA" w:eastAsia="de-DE"/>
          <w:rPrChange w:id="32652" w:author="Jens-Rainer Ohm" w:date="2026-07-18T09:33:00Z">
            <w:rPr>
              <w:lang w:val="en-CA" w:eastAsia="de-DE"/>
            </w:rPr>
          </w:rPrChange>
        </w:rPr>
        <w:t xml:space="preserve">It is noted that </w:t>
      </w:r>
      <w:proofErr w:type="spellStart"/>
      <w:r w:rsidRPr="006F1EFE">
        <w:rPr>
          <w:lang w:val="en-CA" w:eastAsia="de-DE"/>
          <w:rPrChange w:id="32653" w:author="Jens-Rainer Ohm" w:date="2026-07-18T09:33:00Z">
            <w:rPr>
              <w:lang w:val="en-CA" w:eastAsia="de-DE"/>
            </w:rPr>
          </w:rPrChange>
        </w:rPr>
        <w:t>gsii_quantization_type_flag</w:t>
      </w:r>
      <w:proofErr w:type="spellEnd"/>
      <w:r w:rsidRPr="006F1EFE">
        <w:rPr>
          <w:lang w:val="en-CA" w:eastAsia="de-DE"/>
          <w:rPrChange w:id="32654" w:author="Jens-Rainer Ohm" w:date="2026-07-18T09:33:00Z">
            <w:rPr>
              <w:lang w:val="en-CA" w:eastAsia="de-DE"/>
            </w:rPr>
          </w:rPrChange>
        </w:rPr>
        <w:t xml:space="preserve"> does not need to have a table, or if a table was used, it should have a reserved value listed. </w:t>
      </w:r>
    </w:p>
    <w:p w14:paraId="6E9BC1DE" w14:textId="77777777" w:rsidR="002C6AC0" w:rsidRPr="006F1EFE" w:rsidRDefault="002C6AC0" w:rsidP="002C6AC0">
      <w:pPr>
        <w:rPr>
          <w:lang w:val="en-CA" w:eastAsia="de-DE"/>
          <w:rPrChange w:id="32655" w:author="Jens-Rainer Ohm" w:date="2026-07-18T09:33:00Z">
            <w:rPr>
              <w:lang w:val="en-CA" w:eastAsia="de-DE"/>
            </w:rPr>
          </w:rPrChange>
        </w:rPr>
      </w:pPr>
      <w:r w:rsidRPr="006F1EFE">
        <w:rPr>
          <w:lang w:val="en-CA" w:eastAsia="de-DE"/>
          <w:rPrChange w:id="32656" w:author="Jens-Rainer Ohm" w:date="2026-07-18T09:33:00Z">
            <w:rPr>
              <w:lang w:val="en-CA" w:eastAsia="de-DE"/>
            </w:rPr>
          </w:rPrChange>
        </w:rPr>
        <w:t xml:space="preserve">It is noted that Table 2 for </w:t>
      </w:r>
      <w:proofErr w:type="spellStart"/>
      <w:r w:rsidRPr="006F1EFE">
        <w:rPr>
          <w:lang w:val="en-CA" w:eastAsia="de-DE"/>
          <w:rPrChange w:id="32657" w:author="Jens-Rainer Ohm" w:date="2026-07-18T09:33:00Z">
            <w:rPr>
              <w:lang w:val="en-CA" w:eastAsia="de-DE"/>
            </w:rPr>
          </w:rPrChange>
        </w:rPr>
        <w:t>gsii_component_</w:t>
      </w:r>
      <w:proofErr w:type="gramStart"/>
      <w:r w:rsidRPr="006F1EFE">
        <w:rPr>
          <w:lang w:val="en-CA" w:eastAsia="de-DE"/>
          <w:rPrChange w:id="32658" w:author="Jens-Rainer Ohm" w:date="2026-07-18T09:33:00Z">
            <w:rPr>
              <w:lang w:val="en-CA" w:eastAsia="de-DE"/>
            </w:rPr>
          </w:rPrChange>
        </w:rPr>
        <w:t>id</w:t>
      </w:r>
      <w:proofErr w:type="spellEnd"/>
      <w:r w:rsidRPr="006F1EFE">
        <w:rPr>
          <w:lang w:val="en-CA" w:eastAsia="de-DE"/>
          <w:rPrChange w:id="32659" w:author="Jens-Rainer Ohm" w:date="2026-07-18T09:33:00Z">
            <w:rPr>
              <w:lang w:val="en-CA" w:eastAsia="de-DE"/>
            </w:rPr>
          </w:rPrChange>
        </w:rPr>
        <w:t>[</w:t>
      </w:r>
      <w:proofErr w:type="gramEnd"/>
      <w:r w:rsidRPr="006F1EFE">
        <w:rPr>
          <w:lang w:val="en-CA" w:eastAsia="de-DE"/>
          <w:rPrChange w:id="32660" w:author="Jens-Rainer Ohm" w:date="2026-07-18T09:33:00Z">
            <w:rPr>
              <w:lang w:val="en-CA" w:eastAsia="de-DE"/>
            </w:rPr>
          </w:rPrChange>
        </w:rPr>
        <w:t xml:space="preserve"> </w:t>
      </w:r>
      <w:proofErr w:type="spellStart"/>
      <w:r w:rsidRPr="006F1EFE">
        <w:rPr>
          <w:lang w:val="en-CA" w:eastAsia="de-DE"/>
          <w:rPrChange w:id="32661" w:author="Jens-Rainer Ohm" w:date="2026-07-18T09:33:00Z">
            <w:rPr>
              <w:lang w:val="en-CA" w:eastAsia="de-DE"/>
            </w:rPr>
          </w:rPrChange>
        </w:rPr>
        <w:t>i</w:t>
      </w:r>
      <w:proofErr w:type="spellEnd"/>
      <w:r w:rsidRPr="006F1EFE">
        <w:rPr>
          <w:lang w:val="en-CA" w:eastAsia="de-DE"/>
          <w:rPrChange w:id="32662" w:author="Jens-Rainer Ohm" w:date="2026-07-18T09:33:00Z">
            <w:rPr>
              <w:lang w:val="en-CA" w:eastAsia="de-DE"/>
            </w:rPr>
          </w:rPrChange>
        </w:rPr>
        <w:t xml:space="preserve"> ] has different attribute components defined than are defined in the first GSI SEI message included in the </w:t>
      </w:r>
      <w:proofErr w:type="spellStart"/>
      <w:r w:rsidRPr="006F1EFE">
        <w:rPr>
          <w:lang w:val="en-CA" w:eastAsia="de-DE"/>
          <w:rPrChange w:id="32663" w:author="Jens-Rainer Ohm" w:date="2026-07-18T09:33:00Z">
            <w:rPr>
              <w:lang w:val="en-CA" w:eastAsia="de-DE"/>
            </w:rPr>
          </w:rPrChange>
        </w:rPr>
        <w:t>TuC</w:t>
      </w:r>
      <w:proofErr w:type="spellEnd"/>
      <w:r w:rsidRPr="006F1EFE">
        <w:rPr>
          <w:lang w:val="en-CA" w:eastAsia="de-DE"/>
          <w:rPrChange w:id="32664" w:author="Jens-Rainer Ohm" w:date="2026-07-18T09:33:00Z">
            <w:rPr>
              <w:lang w:val="en-CA" w:eastAsia="de-DE"/>
            </w:rPr>
          </w:rPrChange>
        </w:rPr>
        <w:t xml:space="preserve"> (in section 8.58.1). </w:t>
      </w:r>
    </w:p>
    <w:p w14:paraId="686957F5" w14:textId="77777777" w:rsidR="002C6AC0" w:rsidRPr="006F1EFE" w:rsidRDefault="002C6AC0" w:rsidP="002C6AC0">
      <w:pPr>
        <w:rPr>
          <w:lang w:val="en-CA" w:eastAsia="de-DE"/>
          <w:rPrChange w:id="32665" w:author="Jens-Rainer Ohm" w:date="2026-07-18T09:33:00Z">
            <w:rPr>
              <w:lang w:val="en-CA" w:eastAsia="de-DE"/>
            </w:rPr>
          </w:rPrChange>
        </w:rPr>
      </w:pPr>
      <w:r w:rsidRPr="006F1EFE">
        <w:rPr>
          <w:lang w:val="en-CA" w:eastAsia="de-DE"/>
          <w:rPrChange w:id="32666" w:author="Jens-Rainer Ohm" w:date="2026-07-18T09:33:00Z">
            <w:rPr>
              <w:lang w:val="en-CA" w:eastAsia="de-DE"/>
            </w:rPr>
          </w:rPrChange>
        </w:rPr>
        <w:t xml:space="preserve">Block widths differ per component with this approach. It does not have implicit packing mode. </w:t>
      </w:r>
    </w:p>
    <w:p w14:paraId="2C604B04" w14:textId="77777777" w:rsidR="002C6AC0" w:rsidRPr="006F1EFE" w:rsidRDefault="002C6AC0" w:rsidP="002C6AC0">
      <w:pPr>
        <w:rPr>
          <w:lang w:val="en-CA" w:eastAsia="de-DE"/>
          <w:rPrChange w:id="32667" w:author="Jens-Rainer Ohm" w:date="2026-07-18T09:33:00Z">
            <w:rPr>
              <w:lang w:val="en-CA" w:eastAsia="de-DE"/>
            </w:rPr>
          </w:rPrChange>
        </w:rPr>
      </w:pPr>
      <w:r w:rsidRPr="006F1EFE">
        <w:rPr>
          <w:lang w:val="en-CA" w:eastAsia="de-DE"/>
          <w:rPrChange w:id="32668" w:author="Jens-Rainer Ohm" w:date="2026-07-18T09:33:00Z">
            <w:rPr>
              <w:lang w:val="en-CA" w:eastAsia="de-DE"/>
            </w:rPr>
          </w:rPrChange>
        </w:rPr>
        <w:t>The prior syntax included many syntax elements from the AP0100 design which were not directly used and are removed in this version.</w:t>
      </w:r>
    </w:p>
    <w:p w14:paraId="052A9958" w14:textId="77777777" w:rsidR="002C6AC0" w:rsidRPr="006F1EFE" w:rsidRDefault="002C6AC0" w:rsidP="002C6AC0">
      <w:pPr>
        <w:rPr>
          <w:lang w:val="en-CA" w:eastAsia="de-DE"/>
          <w:rPrChange w:id="32669" w:author="Jens-Rainer Ohm" w:date="2026-07-18T09:33:00Z">
            <w:rPr>
              <w:lang w:val="en-CA" w:eastAsia="de-DE"/>
            </w:rPr>
          </w:rPrChange>
        </w:rPr>
      </w:pPr>
      <w:r w:rsidRPr="006F1EFE">
        <w:rPr>
          <w:lang w:val="en-CA" w:eastAsia="de-DE"/>
          <w:rPrChange w:id="32670" w:author="Jens-Rainer Ohm" w:date="2026-07-18T09:33:00Z">
            <w:rPr>
              <w:lang w:val="en-CA" w:eastAsia="de-DE"/>
            </w:rPr>
          </w:rPrChange>
        </w:rPr>
        <w:t>Approach uses 2 bitstreams for the experiments, but would be expected to migrate to a single bitstream, with an SEI message in each PU.</w:t>
      </w:r>
    </w:p>
    <w:p w14:paraId="4E4983FC" w14:textId="77777777" w:rsidR="002C6AC0" w:rsidRPr="006F1EFE" w:rsidRDefault="002C6AC0" w:rsidP="002C6AC0">
      <w:pPr>
        <w:rPr>
          <w:lang w:val="en-CA" w:eastAsia="de-DE"/>
          <w:rPrChange w:id="32671" w:author="Jens-Rainer Ohm" w:date="2026-07-18T09:33:00Z">
            <w:rPr>
              <w:lang w:val="en-CA" w:eastAsia="de-DE"/>
            </w:rPr>
          </w:rPrChange>
        </w:rPr>
      </w:pPr>
      <w:r w:rsidRPr="006F1EFE">
        <w:rPr>
          <w:lang w:val="en-CA" w:eastAsia="de-DE"/>
          <w:rPrChange w:id="32672" w:author="Jens-Rainer Ohm" w:date="2026-07-18T09:33:00Z">
            <w:rPr>
              <w:lang w:val="en-CA" w:eastAsia="de-DE"/>
            </w:rPr>
          </w:rPrChange>
        </w:rPr>
        <w:t xml:space="preserve">First bitstream includes anchor position, MLP, LUT, and binary mask, all of which is </w:t>
      </w:r>
      <w:proofErr w:type="spellStart"/>
      <w:r w:rsidRPr="006F1EFE">
        <w:rPr>
          <w:lang w:val="en-CA" w:eastAsia="de-DE"/>
          <w:rPrChange w:id="32673" w:author="Jens-Rainer Ohm" w:date="2026-07-18T09:33:00Z">
            <w:rPr>
              <w:lang w:val="en-CA" w:eastAsia="de-DE"/>
            </w:rPr>
          </w:rPrChange>
        </w:rPr>
        <w:t>losslessly</w:t>
      </w:r>
      <w:proofErr w:type="spellEnd"/>
      <w:r w:rsidRPr="006F1EFE">
        <w:rPr>
          <w:lang w:val="en-CA" w:eastAsia="de-DE"/>
          <w:rPrChange w:id="32674" w:author="Jens-Rainer Ohm" w:date="2026-07-18T09:33:00Z">
            <w:rPr>
              <w:lang w:val="en-CA" w:eastAsia="de-DE"/>
            </w:rPr>
          </w:rPrChange>
        </w:rPr>
        <w:t xml:space="preserve"> coded.</w:t>
      </w:r>
    </w:p>
    <w:p w14:paraId="75592B2B" w14:textId="77777777" w:rsidR="002C6AC0" w:rsidRPr="006F1EFE" w:rsidRDefault="002C6AC0" w:rsidP="002C6AC0">
      <w:pPr>
        <w:rPr>
          <w:lang w:val="en-CA" w:eastAsia="de-DE"/>
          <w:rPrChange w:id="32675" w:author="Jens-Rainer Ohm" w:date="2026-07-18T09:33:00Z">
            <w:rPr>
              <w:lang w:val="en-CA" w:eastAsia="de-DE"/>
            </w:rPr>
          </w:rPrChange>
        </w:rPr>
      </w:pPr>
      <w:r w:rsidRPr="006F1EFE">
        <w:rPr>
          <w:lang w:val="en-CA" w:eastAsia="de-DE"/>
          <w:rPrChange w:id="32676" w:author="Jens-Rainer Ohm" w:date="2026-07-18T09:33:00Z">
            <w:rPr>
              <w:lang w:val="en-CA" w:eastAsia="de-DE"/>
            </w:rPr>
          </w:rPrChange>
        </w:rPr>
        <w:t>Second bitstream contains the feature planes and is lossy coded.</w:t>
      </w:r>
    </w:p>
    <w:p w14:paraId="78D9FB8A" w14:textId="77777777" w:rsidR="002C6AC0" w:rsidRPr="006F1EFE" w:rsidRDefault="002C6AC0" w:rsidP="002C6AC0">
      <w:pPr>
        <w:rPr>
          <w:lang w:val="en-CA" w:eastAsia="de-DE"/>
          <w:rPrChange w:id="32677" w:author="Jens-Rainer Ohm" w:date="2026-07-18T09:33:00Z">
            <w:rPr>
              <w:lang w:val="en-CA" w:eastAsia="de-DE"/>
            </w:rPr>
          </w:rPrChange>
        </w:rPr>
      </w:pPr>
      <w:r w:rsidRPr="006F1EFE">
        <w:rPr>
          <w:lang w:val="en-CA" w:eastAsia="de-DE"/>
          <w:rPrChange w:id="32678" w:author="Jens-Rainer Ohm" w:date="2026-07-18T09:33:00Z">
            <w:rPr>
              <w:lang w:val="en-CA" w:eastAsia="de-DE"/>
            </w:rPr>
          </w:rPrChange>
        </w:rPr>
        <w:t>In the EE tests, the picture in the first bitstream are padded to be the same size as the pictures in the second bitstream.</w:t>
      </w:r>
    </w:p>
    <w:p w14:paraId="5D93E520" w14:textId="77777777" w:rsidR="002C6AC0" w:rsidRPr="006F1EFE" w:rsidRDefault="002C6AC0" w:rsidP="002C6AC0">
      <w:pPr>
        <w:rPr>
          <w:lang w:val="en-CA" w:eastAsia="de-DE"/>
          <w:rPrChange w:id="32679" w:author="Jens-Rainer Ohm" w:date="2026-07-18T09:33:00Z">
            <w:rPr>
              <w:lang w:val="en-CA" w:eastAsia="de-DE"/>
            </w:rPr>
          </w:rPrChange>
        </w:rPr>
      </w:pPr>
      <w:r w:rsidRPr="006F1EFE">
        <w:rPr>
          <w:lang w:val="en-CA" w:eastAsia="de-DE"/>
          <w:rPrChange w:id="32680" w:author="Jens-Rainer Ohm" w:date="2026-07-18T09:33:00Z">
            <w:rPr>
              <w:lang w:val="en-CA" w:eastAsia="de-DE"/>
            </w:rPr>
          </w:rPrChange>
        </w:rPr>
        <w:t>Both bitstreams contain an SEI message, with different components described, according what is the present in the picture containing the SEI message.</w:t>
      </w:r>
    </w:p>
    <w:p w14:paraId="0DC9F08B" w14:textId="77777777" w:rsidR="002C6AC0" w:rsidRPr="006F1EFE" w:rsidRDefault="002C6AC0" w:rsidP="002C6AC0">
      <w:pPr>
        <w:rPr>
          <w:lang w:val="en-CA" w:eastAsia="de-DE"/>
          <w:rPrChange w:id="32681" w:author="Jens-Rainer Ohm" w:date="2026-07-18T09:33:00Z">
            <w:rPr>
              <w:lang w:val="en-CA" w:eastAsia="de-DE"/>
            </w:rPr>
          </w:rPrChange>
        </w:rPr>
      </w:pPr>
      <w:r w:rsidRPr="006F1EFE">
        <w:rPr>
          <w:highlight w:val="yellow"/>
          <w:lang w:val="en-CA" w:eastAsia="de-DE"/>
          <w:rPrChange w:id="32682" w:author="Jens-Rainer Ohm" w:date="2026-07-18T09:33:00Z">
            <w:rPr>
              <w:highlight w:val="yellow"/>
              <w:lang w:val="en-CA" w:eastAsia="de-DE"/>
            </w:rPr>
          </w:rPrChange>
        </w:rPr>
        <w:t>Agreed</w:t>
      </w:r>
      <w:r w:rsidRPr="006F1EFE">
        <w:rPr>
          <w:lang w:val="en-CA" w:eastAsia="de-DE"/>
          <w:rPrChange w:id="32683" w:author="Jens-Rainer Ohm" w:date="2026-07-18T09:33:00Z">
            <w:rPr>
              <w:lang w:val="en-CA" w:eastAsia="de-DE"/>
            </w:rPr>
          </w:rPrChange>
        </w:rPr>
        <w:t>.</w:t>
      </w:r>
    </w:p>
    <w:p w14:paraId="61FA23D8" w14:textId="77777777" w:rsidR="002C6AC0" w:rsidRPr="006F1EFE" w:rsidRDefault="002C6AC0" w:rsidP="00614F7B">
      <w:pPr>
        <w:rPr>
          <w:lang w:val="en-CA" w:eastAsia="de-DE"/>
          <w:rPrChange w:id="32684" w:author="Jens-Rainer Ohm" w:date="2026-07-18T09:33:00Z">
            <w:rPr>
              <w:lang w:val="en-CA" w:eastAsia="de-DE"/>
            </w:rPr>
          </w:rPrChange>
        </w:rPr>
      </w:pPr>
    </w:p>
    <w:p w14:paraId="78C6E190" w14:textId="77777777" w:rsidR="00986215" w:rsidRPr="006F1EFE" w:rsidRDefault="00C45FD9" w:rsidP="00986215">
      <w:pPr>
        <w:pStyle w:val="berschrift9"/>
        <w:rPr>
          <w:szCs w:val="24"/>
          <w:lang w:val="en-CA" w:eastAsia="de-DE"/>
          <w:rPrChange w:id="32685" w:author="Jens-Rainer Ohm" w:date="2026-07-18T09:33:00Z">
            <w:rPr>
              <w:szCs w:val="24"/>
              <w:lang w:val="en-CA" w:eastAsia="de-DE"/>
            </w:rPr>
          </w:rPrChange>
        </w:rPr>
      </w:pPr>
      <w:r w:rsidRPr="006F1EFE">
        <w:rPr>
          <w:lang w:val="en-CA"/>
          <w:rPrChange w:id="32686" w:author="Jens-Rainer Ohm" w:date="2026-07-18T09:33:00Z">
            <w:rPr/>
          </w:rPrChange>
        </w:rPr>
        <w:fldChar w:fldCharType="begin"/>
      </w:r>
      <w:r w:rsidRPr="006F1EFE">
        <w:rPr>
          <w:lang w:val="en-CA"/>
          <w:rPrChange w:id="32687" w:author="Jens-Rainer Ohm" w:date="2026-07-18T09:33:00Z">
            <w:rPr/>
          </w:rPrChange>
        </w:rPr>
        <w:instrText xml:space="preserve"> HYPERLINK "https://jvet-experts.org/doc_end_user/current_document.php?id=17042" </w:instrText>
      </w:r>
      <w:r w:rsidRPr="006F1EFE">
        <w:rPr>
          <w:lang w:val="en-CA"/>
          <w:rPrChange w:id="32688" w:author="Jens-Rainer Ohm" w:date="2026-07-18T09:33:00Z">
            <w:rPr/>
          </w:rPrChange>
        </w:rPr>
        <w:fldChar w:fldCharType="separate"/>
      </w:r>
      <w:r w:rsidR="00986215" w:rsidRPr="006F1EFE">
        <w:rPr>
          <w:color w:val="0000FF"/>
          <w:szCs w:val="24"/>
          <w:u w:val="single"/>
          <w:lang w:val="en-CA" w:eastAsia="de-DE"/>
          <w:rPrChange w:id="32689" w:author="Jens-Rainer Ohm" w:date="2026-07-18T09:33:00Z">
            <w:rPr>
              <w:color w:val="0000FF"/>
              <w:szCs w:val="24"/>
              <w:u w:val="single"/>
              <w:lang w:val="en-CA" w:eastAsia="de-DE"/>
            </w:rPr>
          </w:rPrChange>
        </w:rPr>
        <w:t>JVET-AQ0083</w:t>
      </w:r>
      <w:r w:rsidRPr="006F1EFE">
        <w:rPr>
          <w:color w:val="0000FF"/>
          <w:szCs w:val="24"/>
          <w:u w:val="single"/>
          <w:lang w:val="en-CA" w:eastAsia="de-DE"/>
          <w:rPrChange w:id="32690" w:author="Jens-Rainer Ohm" w:date="2026-07-18T09:33:00Z">
            <w:rPr>
              <w:color w:val="0000FF"/>
              <w:szCs w:val="24"/>
              <w:u w:val="single"/>
              <w:lang w:val="en-CA" w:eastAsia="de-DE"/>
            </w:rPr>
          </w:rPrChange>
        </w:rPr>
        <w:fldChar w:fldCharType="end"/>
      </w:r>
      <w:r w:rsidR="00986215" w:rsidRPr="006F1EFE">
        <w:rPr>
          <w:szCs w:val="24"/>
          <w:lang w:val="en-CA" w:eastAsia="de-DE"/>
          <w:rPrChange w:id="32691" w:author="Jens-Rainer Ohm" w:date="2026-07-18T09:33:00Z">
            <w:rPr>
              <w:szCs w:val="24"/>
              <w:lang w:val="en-CA" w:eastAsia="de-DE"/>
            </w:rPr>
          </w:rPrChange>
        </w:rPr>
        <w:t xml:space="preserve"> AHG9: Non-uniform quantization for scale and opacity support in the GSI SEI message [Y. Xu, Q. Yang, Y.-K. Wang, J. Xu, K. Zhang, L. Zhang (</w:t>
      </w:r>
      <w:proofErr w:type="spellStart"/>
      <w:r w:rsidR="00986215" w:rsidRPr="006F1EFE">
        <w:rPr>
          <w:szCs w:val="24"/>
          <w:lang w:val="en-CA" w:eastAsia="de-DE"/>
          <w:rPrChange w:id="32692" w:author="Jens-Rainer Ohm" w:date="2026-07-18T09:33:00Z">
            <w:rPr>
              <w:szCs w:val="24"/>
              <w:lang w:val="en-CA" w:eastAsia="de-DE"/>
            </w:rPr>
          </w:rPrChange>
        </w:rPr>
        <w:t>Bytedance</w:t>
      </w:r>
      <w:proofErr w:type="spellEnd"/>
      <w:r w:rsidR="00986215" w:rsidRPr="006F1EFE">
        <w:rPr>
          <w:szCs w:val="24"/>
          <w:lang w:val="en-CA" w:eastAsia="de-DE"/>
          <w:rPrChange w:id="32693" w:author="Jens-Rainer Ohm" w:date="2026-07-18T09:33:00Z">
            <w:rPr>
              <w:szCs w:val="24"/>
              <w:lang w:val="en-CA" w:eastAsia="de-DE"/>
            </w:rPr>
          </w:rPrChange>
        </w:rPr>
        <w:t>)]</w:t>
      </w:r>
    </w:p>
    <w:p w14:paraId="36F016F2" w14:textId="6180A501" w:rsidR="002900CB" w:rsidRPr="006F1EFE" w:rsidRDefault="002900CB" w:rsidP="002900CB">
      <w:pPr>
        <w:rPr>
          <w:lang w:val="en-CA" w:eastAsia="de-DE"/>
          <w:rPrChange w:id="32694" w:author="Jens-Rainer Ohm" w:date="2026-07-18T09:33:00Z">
            <w:rPr>
              <w:lang w:val="en-CA" w:eastAsia="de-DE"/>
            </w:rPr>
          </w:rPrChange>
        </w:rPr>
      </w:pPr>
      <w:r w:rsidRPr="006F1EFE">
        <w:rPr>
          <w:lang w:val="en-CA" w:eastAsia="de-DE"/>
          <w:rPrChange w:id="32695" w:author="Jens-Rainer Ohm" w:date="2026-07-18T09:33:00Z">
            <w:rPr>
              <w:lang w:val="en-CA" w:eastAsia="de-DE"/>
            </w:rPr>
          </w:rPrChange>
        </w:rPr>
        <w:t>Registered as WG 5 M 77527</w:t>
      </w:r>
    </w:p>
    <w:p w14:paraId="13BCD774" w14:textId="77777777" w:rsidR="005F7E7A" w:rsidRPr="006F1EFE" w:rsidRDefault="00C45FD9" w:rsidP="005F7E7A">
      <w:pPr>
        <w:pStyle w:val="berschrift9"/>
        <w:rPr>
          <w:szCs w:val="24"/>
          <w:lang w:val="en-CA" w:eastAsia="de-DE"/>
          <w:rPrChange w:id="32696" w:author="Jens-Rainer Ohm" w:date="2026-07-18T09:33:00Z">
            <w:rPr>
              <w:szCs w:val="24"/>
              <w:lang w:val="en-CA" w:eastAsia="de-DE"/>
            </w:rPr>
          </w:rPrChange>
        </w:rPr>
      </w:pPr>
      <w:r w:rsidRPr="006F1EFE">
        <w:rPr>
          <w:lang w:val="en-CA"/>
          <w:rPrChange w:id="32697" w:author="Jens-Rainer Ohm" w:date="2026-07-18T09:33:00Z">
            <w:rPr/>
          </w:rPrChange>
        </w:rPr>
        <w:fldChar w:fldCharType="begin"/>
      </w:r>
      <w:r w:rsidRPr="006F1EFE">
        <w:rPr>
          <w:lang w:val="en-CA"/>
          <w:rPrChange w:id="32698" w:author="Jens-Rainer Ohm" w:date="2026-07-18T09:33:00Z">
            <w:rPr/>
          </w:rPrChange>
        </w:rPr>
        <w:instrText xml:space="preserve"> HYPERLINK "https://jvet-experts.org/doc_end_user/current_document.php?id=17043" </w:instrText>
      </w:r>
      <w:r w:rsidRPr="006F1EFE">
        <w:rPr>
          <w:lang w:val="en-CA"/>
          <w:rPrChange w:id="32699" w:author="Jens-Rainer Ohm" w:date="2026-07-18T09:33:00Z">
            <w:rPr/>
          </w:rPrChange>
        </w:rPr>
        <w:fldChar w:fldCharType="separate"/>
      </w:r>
      <w:r w:rsidR="005F7E7A" w:rsidRPr="006F1EFE">
        <w:rPr>
          <w:color w:val="0000FF"/>
          <w:szCs w:val="24"/>
          <w:u w:val="single"/>
          <w:lang w:val="en-CA" w:eastAsia="de-DE"/>
          <w:rPrChange w:id="32700" w:author="Jens-Rainer Ohm" w:date="2026-07-18T09:33:00Z">
            <w:rPr>
              <w:color w:val="0000FF"/>
              <w:szCs w:val="24"/>
              <w:u w:val="single"/>
              <w:lang w:val="en-CA" w:eastAsia="de-DE"/>
            </w:rPr>
          </w:rPrChange>
        </w:rPr>
        <w:t>JVET-AQ0084</w:t>
      </w:r>
      <w:r w:rsidRPr="006F1EFE">
        <w:rPr>
          <w:color w:val="0000FF"/>
          <w:szCs w:val="24"/>
          <w:u w:val="single"/>
          <w:lang w:val="en-CA" w:eastAsia="de-DE"/>
          <w:rPrChange w:id="32701" w:author="Jens-Rainer Ohm" w:date="2026-07-18T09:33:00Z">
            <w:rPr>
              <w:color w:val="0000FF"/>
              <w:szCs w:val="24"/>
              <w:u w:val="single"/>
              <w:lang w:val="en-CA" w:eastAsia="de-DE"/>
            </w:rPr>
          </w:rPrChange>
        </w:rPr>
        <w:fldChar w:fldCharType="end"/>
      </w:r>
      <w:r w:rsidR="005F7E7A" w:rsidRPr="006F1EFE">
        <w:rPr>
          <w:szCs w:val="24"/>
          <w:lang w:val="en-CA" w:eastAsia="de-DE"/>
          <w:rPrChange w:id="32702" w:author="Jens-Rainer Ohm" w:date="2026-07-18T09:33:00Z">
            <w:rPr>
              <w:szCs w:val="24"/>
              <w:lang w:val="en-CA" w:eastAsia="de-DE"/>
            </w:rPr>
          </w:rPrChange>
        </w:rPr>
        <w:t xml:space="preserve"> AHG9: Patch quantization offset and </w:t>
      </w:r>
      <w:proofErr w:type="spellStart"/>
      <w:r w:rsidR="005F7E7A" w:rsidRPr="006F1EFE">
        <w:rPr>
          <w:szCs w:val="24"/>
          <w:lang w:val="en-CA" w:eastAsia="de-DE"/>
          <w:rPrChange w:id="32703" w:author="Jens-Rainer Ohm" w:date="2026-07-18T09:33:00Z">
            <w:rPr>
              <w:szCs w:val="24"/>
              <w:lang w:val="en-CA" w:eastAsia="de-DE"/>
            </w:rPr>
          </w:rPrChange>
        </w:rPr>
        <w:t>LoD</w:t>
      </w:r>
      <w:proofErr w:type="spellEnd"/>
      <w:r w:rsidR="005F7E7A" w:rsidRPr="006F1EFE">
        <w:rPr>
          <w:szCs w:val="24"/>
          <w:lang w:val="en-CA" w:eastAsia="de-DE"/>
          <w:rPrChange w:id="32704" w:author="Jens-Rainer Ohm" w:date="2026-07-18T09:33:00Z">
            <w:rPr>
              <w:szCs w:val="24"/>
              <w:lang w:val="en-CA" w:eastAsia="de-DE"/>
            </w:rPr>
          </w:rPrChange>
        </w:rPr>
        <w:t xml:space="preserve"> information in the GSI SEI message [Y. Xu, Y.-K. Wang, J. Xu, K. Zhang, Q. Yang, L. Zhang (</w:t>
      </w:r>
      <w:proofErr w:type="spellStart"/>
      <w:r w:rsidR="005F7E7A" w:rsidRPr="006F1EFE">
        <w:rPr>
          <w:szCs w:val="24"/>
          <w:lang w:val="en-CA" w:eastAsia="de-DE"/>
          <w:rPrChange w:id="32705" w:author="Jens-Rainer Ohm" w:date="2026-07-18T09:33:00Z">
            <w:rPr>
              <w:szCs w:val="24"/>
              <w:lang w:val="en-CA" w:eastAsia="de-DE"/>
            </w:rPr>
          </w:rPrChange>
        </w:rPr>
        <w:t>Bytedance</w:t>
      </w:r>
      <w:proofErr w:type="spellEnd"/>
      <w:r w:rsidR="005F7E7A" w:rsidRPr="006F1EFE">
        <w:rPr>
          <w:szCs w:val="24"/>
          <w:lang w:val="en-CA" w:eastAsia="de-DE"/>
          <w:rPrChange w:id="32706" w:author="Jens-Rainer Ohm" w:date="2026-07-18T09:33:00Z">
            <w:rPr>
              <w:szCs w:val="24"/>
              <w:lang w:val="en-CA" w:eastAsia="de-DE"/>
            </w:rPr>
          </w:rPrChange>
        </w:rPr>
        <w:t>)]</w:t>
      </w:r>
    </w:p>
    <w:p w14:paraId="1F46FEFE" w14:textId="1866090C" w:rsidR="002900CB" w:rsidRPr="006F1EFE" w:rsidRDefault="002900CB" w:rsidP="002900CB">
      <w:pPr>
        <w:rPr>
          <w:lang w:val="en-CA" w:eastAsia="de-DE"/>
          <w:rPrChange w:id="32707" w:author="Jens-Rainer Ohm" w:date="2026-07-18T09:33:00Z">
            <w:rPr>
              <w:lang w:val="en-CA" w:eastAsia="de-DE"/>
            </w:rPr>
          </w:rPrChange>
        </w:rPr>
      </w:pPr>
      <w:r w:rsidRPr="006F1EFE">
        <w:rPr>
          <w:lang w:val="en-CA" w:eastAsia="de-DE"/>
          <w:rPrChange w:id="32708" w:author="Jens-Rainer Ohm" w:date="2026-07-18T09:33:00Z">
            <w:rPr>
              <w:lang w:val="en-CA" w:eastAsia="de-DE"/>
            </w:rPr>
          </w:rPrChange>
        </w:rPr>
        <w:t>Registered as WG 5 M 77528</w:t>
      </w:r>
    </w:p>
    <w:p w14:paraId="2B453FFC" w14:textId="77777777" w:rsidR="005F7E7A" w:rsidRPr="006F1EFE" w:rsidRDefault="00C45FD9" w:rsidP="005F7E7A">
      <w:pPr>
        <w:pStyle w:val="berschrift9"/>
        <w:rPr>
          <w:szCs w:val="24"/>
          <w:lang w:val="en-CA" w:eastAsia="de-DE"/>
          <w:rPrChange w:id="32709" w:author="Jens-Rainer Ohm" w:date="2026-07-18T09:33:00Z">
            <w:rPr>
              <w:szCs w:val="24"/>
              <w:lang w:val="en-CA" w:eastAsia="de-DE"/>
            </w:rPr>
          </w:rPrChange>
        </w:rPr>
      </w:pPr>
      <w:r w:rsidRPr="006F1EFE">
        <w:rPr>
          <w:lang w:val="en-CA"/>
          <w:rPrChange w:id="32710" w:author="Jens-Rainer Ohm" w:date="2026-07-18T09:33:00Z">
            <w:rPr/>
          </w:rPrChange>
        </w:rPr>
        <w:fldChar w:fldCharType="begin"/>
      </w:r>
      <w:r w:rsidRPr="006F1EFE">
        <w:rPr>
          <w:lang w:val="en-CA"/>
          <w:rPrChange w:id="32711" w:author="Jens-Rainer Ohm" w:date="2026-07-18T09:33:00Z">
            <w:rPr/>
          </w:rPrChange>
        </w:rPr>
        <w:instrText xml:space="preserve"> HYPERLINK "https://jvet-experts.org/doc_end_user/current_document.php?id=17053" </w:instrText>
      </w:r>
      <w:r w:rsidRPr="006F1EFE">
        <w:rPr>
          <w:lang w:val="en-CA"/>
          <w:rPrChange w:id="32712" w:author="Jens-Rainer Ohm" w:date="2026-07-18T09:33:00Z">
            <w:rPr/>
          </w:rPrChange>
        </w:rPr>
        <w:fldChar w:fldCharType="separate"/>
      </w:r>
      <w:r w:rsidR="005F7E7A" w:rsidRPr="006F1EFE">
        <w:rPr>
          <w:color w:val="0000FF"/>
          <w:szCs w:val="24"/>
          <w:u w:val="single"/>
          <w:lang w:val="en-CA" w:eastAsia="de-DE"/>
          <w:rPrChange w:id="32713" w:author="Jens-Rainer Ohm" w:date="2026-07-18T09:33:00Z">
            <w:rPr>
              <w:color w:val="0000FF"/>
              <w:szCs w:val="24"/>
              <w:u w:val="single"/>
              <w:lang w:val="en-CA" w:eastAsia="de-DE"/>
            </w:rPr>
          </w:rPrChange>
        </w:rPr>
        <w:t>JVET-AQ0094</w:t>
      </w:r>
      <w:r w:rsidRPr="006F1EFE">
        <w:rPr>
          <w:color w:val="0000FF"/>
          <w:szCs w:val="24"/>
          <w:u w:val="single"/>
          <w:lang w:val="en-CA" w:eastAsia="de-DE"/>
          <w:rPrChange w:id="32714" w:author="Jens-Rainer Ohm" w:date="2026-07-18T09:33:00Z">
            <w:rPr>
              <w:color w:val="0000FF"/>
              <w:szCs w:val="24"/>
              <w:u w:val="single"/>
              <w:lang w:val="en-CA" w:eastAsia="de-DE"/>
            </w:rPr>
          </w:rPrChange>
        </w:rPr>
        <w:fldChar w:fldCharType="end"/>
      </w:r>
      <w:r w:rsidR="005F7E7A" w:rsidRPr="006F1EFE">
        <w:rPr>
          <w:szCs w:val="24"/>
          <w:lang w:val="en-CA" w:eastAsia="de-DE"/>
          <w:rPrChange w:id="32715" w:author="Jens-Rainer Ohm" w:date="2026-07-18T09:33:00Z">
            <w:rPr>
              <w:szCs w:val="24"/>
              <w:lang w:val="en-CA" w:eastAsia="de-DE"/>
            </w:rPr>
          </w:rPrChange>
        </w:rPr>
        <w:t xml:space="preserve"> AHG9: On SH non-uniform quantization signaling in the GSI SEI message [H. Lee, J. Do, G. Bang (ETRI)]</w:t>
      </w:r>
    </w:p>
    <w:p w14:paraId="292825FC" w14:textId="3C74D390" w:rsidR="002629EC" w:rsidRPr="006F1EFE" w:rsidRDefault="002629EC" w:rsidP="002629EC">
      <w:pPr>
        <w:rPr>
          <w:lang w:val="en-CA" w:eastAsia="de-DE"/>
          <w:rPrChange w:id="32716" w:author="Jens-Rainer Ohm" w:date="2026-07-18T09:33:00Z">
            <w:rPr>
              <w:lang w:val="en-CA" w:eastAsia="de-DE"/>
            </w:rPr>
          </w:rPrChange>
        </w:rPr>
      </w:pPr>
      <w:r w:rsidRPr="006F1EFE">
        <w:rPr>
          <w:lang w:val="en-CA" w:eastAsia="de-DE"/>
          <w:rPrChange w:id="32717" w:author="Jens-Rainer Ohm" w:date="2026-07-18T09:33:00Z">
            <w:rPr>
              <w:lang w:val="en-CA" w:eastAsia="de-DE"/>
            </w:rPr>
          </w:rPrChange>
        </w:rPr>
        <w:t>Registered as WG 5 M 77616</w:t>
      </w:r>
    </w:p>
    <w:p w14:paraId="1A29C214" w14:textId="77777777" w:rsidR="005F7E7A" w:rsidRPr="006F1EFE" w:rsidRDefault="00C45FD9" w:rsidP="005F7E7A">
      <w:pPr>
        <w:pStyle w:val="berschrift9"/>
        <w:rPr>
          <w:szCs w:val="24"/>
          <w:lang w:val="en-CA" w:eastAsia="de-DE"/>
          <w:rPrChange w:id="32718" w:author="Jens-Rainer Ohm" w:date="2026-07-18T09:33:00Z">
            <w:rPr>
              <w:szCs w:val="24"/>
              <w:lang w:val="en-CA" w:eastAsia="de-DE"/>
            </w:rPr>
          </w:rPrChange>
        </w:rPr>
      </w:pPr>
      <w:r w:rsidRPr="006F1EFE">
        <w:rPr>
          <w:lang w:val="en-CA"/>
          <w:rPrChange w:id="32719" w:author="Jens-Rainer Ohm" w:date="2026-07-18T09:33:00Z">
            <w:rPr/>
          </w:rPrChange>
        </w:rPr>
        <w:fldChar w:fldCharType="begin"/>
      </w:r>
      <w:r w:rsidRPr="006F1EFE">
        <w:rPr>
          <w:lang w:val="en-CA"/>
          <w:rPrChange w:id="32720" w:author="Jens-Rainer Ohm" w:date="2026-07-18T09:33:00Z">
            <w:rPr/>
          </w:rPrChange>
        </w:rPr>
        <w:instrText xml:space="preserve"> HYPERLINK "https://j</w:instrText>
      </w:r>
      <w:r w:rsidRPr="006F1EFE">
        <w:rPr>
          <w:lang w:val="en-CA"/>
          <w:rPrChange w:id="32721" w:author="Jens-Rainer Ohm" w:date="2026-07-18T09:33:00Z">
            <w:rPr/>
          </w:rPrChange>
        </w:rPr>
        <w:instrText xml:space="preserve">vet-experts.org/doc_end_user/current_document.php?id=17054" </w:instrText>
      </w:r>
      <w:r w:rsidRPr="006F1EFE">
        <w:rPr>
          <w:lang w:val="en-CA"/>
          <w:rPrChange w:id="32722" w:author="Jens-Rainer Ohm" w:date="2026-07-18T09:33:00Z">
            <w:rPr/>
          </w:rPrChange>
        </w:rPr>
        <w:fldChar w:fldCharType="separate"/>
      </w:r>
      <w:r w:rsidR="005F7E7A" w:rsidRPr="006F1EFE">
        <w:rPr>
          <w:color w:val="0000FF"/>
          <w:szCs w:val="24"/>
          <w:u w:val="single"/>
          <w:lang w:val="en-CA" w:eastAsia="de-DE"/>
          <w:rPrChange w:id="32723" w:author="Jens-Rainer Ohm" w:date="2026-07-18T09:33:00Z">
            <w:rPr>
              <w:color w:val="0000FF"/>
              <w:szCs w:val="24"/>
              <w:u w:val="single"/>
              <w:lang w:val="en-CA" w:eastAsia="de-DE"/>
            </w:rPr>
          </w:rPrChange>
        </w:rPr>
        <w:t>JVET-AQ0095</w:t>
      </w:r>
      <w:r w:rsidRPr="006F1EFE">
        <w:rPr>
          <w:color w:val="0000FF"/>
          <w:szCs w:val="24"/>
          <w:u w:val="single"/>
          <w:lang w:val="en-CA" w:eastAsia="de-DE"/>
          <w:rPrChange w:id="32724" w:author="Jens-Rainer Ohm" w:date="2026-07-18T09:33:00Z">
            <w:rPr>
              <w:color w:val="0000FF"/>
              <w:szCs w:val="24"/>
              <w:u w:val="single"/>
              <w:lang w:val="en-CA" w:eastAsia="de-DE"/>
            </w:rPr>
          </w:rPrChange>
        </w:rPr>
        <w:fldChar w:fldCharType="end"/>
      </w:r>
      <w:r w:rsidR="005F7E7A" w:rsidRPr="006F1EFE">
        <w:rPr>
          <w:szCs w:val="24"/>
          <w:lang w:val="en-CA" w:eastAsia="de-DE"/>
          <w:rPrChange w:id="32725" w:author="Jens-Rainer Ohm" w:date="2026-07-18T09:33:00Z">
            <w:rPr>
              <w:szCs w:val="24"/>
              <w:lang w:val="en-CA" w:eastAsia="de-DE"/>
            </w:rPr>
          </w:rPrChange>
        </w:rPr>
        <w:t xml:space="preserve"> AHG9: On unified signaling of SH transforms in the GSI SEI message [H. Lee, J. Do, G. Bang (ETRI)]</w:t>
      </w:r>
    </w:p>
    <w:p w14:paraId="38A12C5A" w14:textId="2292998F" w:rsidR="002629EC" w:rsidRPr="006F1EFE" w:rsidRDefault="002629EC" w:rsidP="002629EC">
      <w:pPr>
        <w:rPr>
          <w:lang w:val="en-CA" w:eastAsia="de-DE"/>
          <w:rPrChange w:id="32726" w:author="Jens-Rainer Ohm" w:date="2026-07-18T09:33:00Z">
            <w:rPr>
              <w:lang w:val="en-CA" w:eastAsia="de-DE"/>
            </w:rPr>
          </w:rPrChange>
        </w:rPr>
      </w:pPr>
      <w:r w:rsidRPr="006F1EFE">
        <w:rPr>
          <w:lang w:val="en-CA" w:eastAsia="de-DE"/>
          <w:rPrChange w:id="32727" w:author="Jens-Rainer Ohm" w:date="2026-07-18T09:33:00Z">
            <w:rPr>
              <w:lang w:val="en-CA" w:eastAsia="de-DE"/>
            </w:rPr>
          </w:rPrChange>
        </w:rPr>
        <w:t>Registered as WG 5 M 77617</w:t>
      </w:r>
    </w:p>
    <w:p w14:paraId="65EA9C40" w14:textId="77777777" w:rsidR="00766FC6" w:rsidRPr="006F1EFE" w:rsidRDefault="00C45FD9" w:rsidP="00766FC6">
      <w:pPr>
        <w:pStyle w:val="berschrift9"/>
        <w:rPr>
          <w:szCs w:val="24"/>
          <w:lang w:val="en-CA" w:eastAsia="de-DE"/>
          <w:rPrChange w:id="32728" w:author="Jens-Rainer Ohm" w:date="2026-07-18T09:33:00Z">
            <w:rPr>
              <w:szCs w:val="24"/>
              <w:lang w:val="en-CA" w:eastAsia="de-DE"/>
            </w:rPr>
          </w:rPrChange>
        </w:rPr>
      </w:pPr>
      <w:r w:rsidRPr="006F1EFE">
        <w:rPr>
          <w:lang w:val="en-CA"/>
          <w:rPrChange w:id="32729" w:author="Jens-Rainer Ohm" w:date="2026-07-18T09:33:00Z">
            <w:rPr/>
          </w:rPrChange>
        </w:rPr>
        <w:lastRenderedPageBreak/>
        <w:fldChar w:fldCharType="begin"/>
      </w:r>
      <w:r w:rsidRPr="006F1EFE">
        <w:rPr>
          <w:lang w:val="en-CA"/>
          <w:rPrChange w:id="32730" w:author="Jens-Rainer Ohm" w:date="2026-07-18T09:33:00Z">
            <w:rPr/>
          </w:rPrChange>
        </w:rPr>
        <w:instrText xml:space="preserve"> HYPERLINK "https://jvet-experts.org/doc_end_user/curre</w:instrText>
      </w:r>
      <w:r w:rsidRPr="006F1EFE">
        <w:rPr>
          <w:lang w:val="en-CA"/>
          <w:rPrChange w:id="32731" w:author="Jens-Rainer Ohm" w:date="2026-07-18T09:33:00Z">
            <w:rPr/>
          </w:rPrChange>
        </w:rPr>
        <w:instrText xml:space="preserve">nt_document.php?id=17059" </w:instrText>
      </w:r>
      <w:r w:rsidRPr="006F1EFE">
        <w:rPr>
          <w:lang w:val="en-CA"/>
          <w:rPrChange w:id="32732" w:author="Jens-Rainer Ohm" w:date="2026-07-18T09:33:00Z">
            <w:rPr/>
          </w:rPrChange>
        </w:rPr>
        <w:fldChar w:fldCharType="separate"/>
      </w:r>
      <w:r w:rsidR="00766FC6" w:rsidRPr="006F1EFE">
        <w:rPr>
          <w:color w:val="0000FF"/>
          <w:szCs w:val="24"/>
          <w:u w:val="single"/>
          <w:lang w:val="en-CA" w:eastAsia="de-DE"/>
          <w:rPrChange w:id="32733" w:author="Jens-Rainer Ohm" w:date="2026-07-18T09:33:00Z">
            <w:rPr>
              <w:color w:val="0000FF"/>
              <w:szCs w:val="24"/>
              <w:u w:val="single"/>
              <w:lang w:val="en-CA" w:eastAsia="de-DE"/>
            </w:rPr>
          </w:rPrChange>
        </w:rPr>
        <w:t>JVET-AQ0100</w:t>
      </w:r>
      <w:r w:rsidRPr="006F1EFE">
        <w:rPr>
          <w:color w:val="0000FF"/>
          <w:szCs w:val="24"/>
          <w:u w:val="single"/>
          <w:lang w:val="en-CA" w:eastAsia="de-DE"/>
          <w:rPrChange w:id="32734" w:author="Jens-Rainer Ohm" w:date="2026-07-18T09:33:00Z">
            <w:rPr>
              <w:color w:val="0000FF"/>
              <w:szCs w:val="24"/>
              <w:u w:val="single"/>
              <w:lang w:val="en-CA" w:eastAsia="de-DE"/>
            </w:rPr>
          </w:rPrChange>
        </w:rPr>
        <w:fldChar w:fldCharType="end"/>
      </w:r>
      <w:r w:rsidR="00766FC6" w:rsidRPr="006F1EFE">
        <w:rPr>
          <w:szCs w:val="24"/>
          <w:lang w:val="en-CA" w:eastAsia="de-DE"/>
          <w:rPrChange w:id="32735" w:author="Jens-Rainer Ohm" w:date="2026-07-18T09:33:00Z">
            <w:rPr>
              <w:szCs w:val="24"/>
              <w:lang w:val="en-CA" w:eastAsia="de-DE"/>
            </w:rPr>
          </w:rPrChange>
        </w:rPr>
        <w:t xml:space="preserve"> AHG9: On the GSI SEI message for spatial random access [Y. He, J. Jung, Y. Shao, L. </w:t>
      </w:r>
      <w:proofErr w:type="spellStart"/>
      <w:r w:rsidR="00766FC6" w:rsidRPr="006F1EFE">
        <w:rPr>
          <w:szCs w:val="24"/>
          <w:lang w:val="en-CA" w:eastAsia="de-DE"/>
          <w:rPrChange w:id="32736" w:author="Jens-Rainer Ohm" w:date="2026-07-18T09:33:00Z">
            <w:rPr>
              <w:szCs w:val="24"/>
              <w:lang w:val="en-CA" w:eastAsia="de-DE"/>
            </w:rPr>
          </w:rPrChange>
        </w:rPr>
        <w:t>Kerofsky</w:t>
      </w:r>
      <w:proofErr w:type="spellEnd"/>
      <w:r w:rsidR="00766FC6" w:rsidRPr="006F1EFE">
        <w:rPr>
          <w:szCs w:val="24"/>
          <w:lang w:val="en-CA" w:eastAsia="de-DE"/>
          <w:rPrChange w:id="32737" w:author="Jens-Rainer Ohm" w:date="2026-07-18T09:33:00Z">
            <w:rPr>
              <w:szCs w:val="24"/>
              <w:lang w:val="en-CA" w:eastAsia="de-DE"/>
            </w:rPr>
          </w:rPrChange>
        </w:rPr>
        <w:t xml:space="preserve">, M. </w:t>
      </w:r>
      <w:proofErr w:type="spellStart"/>
      <w:r w:rsidR="00766FC6" w:rsidRPr="006F1EFE">
        <w:rPr>
          <w:szCs w:val="24"/>
          <w:lang w:val="en-CA" w:eastAsia="de-DE"/>
          <w:rPrChange w:id="32738" w:author="Jens-Rainer Ohm" w:date="2026-07-18T09:33:00Z">
            <w:rPr>
              <w:szCs w:val="24"/>
              <w:lang w:val="en-CA" w:eastAsia="de-DE"/>
            </w:rPr>
          </w:rPrChange>
        </w:rPr>
        <w:t>Karczewicz</w:t>
      </w:r>
      <w:proofErr w:type="spellEnd"/>
      <w:r w:rsidR="00766FC6" w:rsidRPr="006F1EFE">
        <w:rPr>
          <w:szCs w:val="24"/>
          <w:lang w:val="en-CA" w:eastAsia="de-DE"/>
          <w:rPrChange w:id="32739" w:author="Jens-Rainer Ohm" w:date="2026-07-18T09:33:00Z">
            <w:rPr>
              <w:szCs w:val="24"/>
              <w:lang w:val="en-CA" w:eastAsia="de-DE"/>
            </w:rPr>
          </w:rPrChange>
        </w:rPr>
        <w:t xml:space="preserve"> (Qualcomm)]</w:t>
      </w:r>
    </w:p>
    <w:p w14:paraId="7479264D" w14:textId="69618E57" w:rsidR="00766FC6" w:rsidRPr="006F1EFE" w:rsidRDefault="00766FC6" w:rsidP="00766FC6">
      <w:pPr>
        <w:rPr>
          <w:lang w:val="en-CA" w:eastAsia="de-DE"/>
          <w:rPrChange w:id="32740" w:author="Jens-Rainer Ohm" w:date="2026-07-18T09:33:00Z">
            <w:rPr>
              <w:lang w:val="en-CA" w:eastAsia="de-DE"/>
            </w:rPr>
          </w:rPrChange>
        </w:rPr>
      </w:pPr>
      <w:r w:rsidRPr="006F1EFE">
        <w:rPr>
          <w:lang w:val="en-CA" w:eastAsia="de-DE"/>
          <w:rPrChange w:id="32741" w:author="Jens-Rainer Ohm" w:date="2026-07-18T09:33:00Z">
            <w:rPr>
              <w:lang w:val="en-CA" w:eastAsia="de-DE"/>
            </w:rPr>
          </w:rPrChange>
        </w:rPr>
        <w:t>Registered as WG 5 M 77340</w:t>
      </w:r>
    </w:p>
    <w:p w14:paraId="576DE14A" w14:textId="77777777" w:rsidR="005F7E7A" w:rsidRPr="006F1EFE" w:rsidRDefault="00C45FD9" w:rsidP="005F7E7A">
      <w:pPr>
        <w:pStyle w:val="berschrift9"/>
        <w:rPr>
          <w:szCs w:val="24"/>
          <w:lang w:val="en-CA" w:eastAsia="de-DE"/>
          <w:rPrChange w:id="32742" w:author="Jens-Rainer Ohm" w:date="2026-07-18T09:33:00Z">
            <w:rPr>
              <w:szCs w:val="24"/>
              <w:lang w:val="en-CA" w:eastAsia="de-DE"/>
            </w:rPr>
          </w:rPrChange>
        </w:rPr>
      </w:pPr>
      <w:r w:rsidRPr="006F1EFE">
        <w:rPr>
          <w:lang w:val="en-CA"/>
          <w:rPrChange w:id="32743" w:author="Jens-Rainer Ohm" w:date="2026-07-18T09:33:00Z">
            <w:rPr/>
          </w:rPrChange>
        </w:rPr>
        <w:fldChar w:fldCharType="begin"/>
      </w:r>
      <w:r w:rsidRPr="006F1EFE">
        <w:rPr>
          <w:lang w:val="en-CA"/>
          <w:rPrChange w:id="32744" w:author="Jens-Rainer Ohm" w:date="2026-07-18T09:33:00Z">
            <w:rPr/>
          </w:rPrChange>
        </w:rPr>
        <w:instrText xml:space="preserve"> HYPERLINK "https://jvet-experts.org/doc_end_user/current_document.php?id=17072" </w:instrText>
      </w:r>
      <w:r w:rsidRPr="006F1EFE">
        <w:rPr>
          <w:lang w:val="en-CA"/>
          <w:rPrChange w:id="32745" w:author="Jens-Rainer Ohm" w:date="2026-07-18T09:33:00Z">
            <w:rPr/>
          </w:rPrChange>
        </w:rPr>
        <w:fldChar w:fldCharType="separate"/>
      </w:r>
      <w:r w:rsidR="005F7E7A" w:rsidRPr="006F1EFE">
        <w:rPr>
          <w:color w:val="0000FF"/>
          <w:szCs w:val="24"/>
          <w:u w:val="single"/>
          <w:lang w:val="en-CA" w:eastAsia="de-DE"/>
          <w:rPrChange w:id="32746" w:author="Jens-Rainer Ohm" w:date="2026-07-18T09:33:00Z">
            <w:rPr>
              <w:color w:val="0000FF"/>
              <w:szCs w:val="24"/>
              <w:u w:val="single"/>
              <w:lang w:val="en-CA" w:eastAsia="de-DE"/>
            </w:rPr>
          </w:rPrChange>
        </w:rPr>
        <w:t>JVET-AQ0113</w:t>
      </w:r>
      <w:r w:rsidRPr="006F1EFE">
        <w:rPr>
          <w:color w:val="0000FF"/>
          <w:szCs w:val="24"/>
          <w:u w:val="single"/>
          <w:lang w:val="en-CA" w:eastAsia="de-DE"/>
          <w:rPrChange w:id="32747" w:author="Jens-Rainer Ohm" w:date="2026-07-18T09:33:00Z">
            <w:rPr>
              <w:color w:val="0000FF"/>
              <w:szCs w:val="24"/>
              <w:u w:val="single"/>
              <w:lang w:val="en-CA" w:eastAsia="de-DE"/>
            </w:rPr>
          </w:rPrChange>
        </w:rPr>
        <w:fldChar w:fldCharType="end"/>
      </w:r>
      <w:r w:rsidR="005F7E7A" w:rsidRPr="006F1EFE">
        <w:rPr>
          <w:szCs w:val="24"/>
          <w:lang w:val="en-CA" w:eastAsia="de-DE"/>
          <w:rPrChange w:id="32748" w:author="Jens-Rainer Ohm" w:date="2026-07-18T09:33:00Z">
            <w:rPr>
              <w:szCs w:val="24"/>
              <w:lang w:val="en-CA" w:eastAsia="de-DE"/>
            </w:rPr>
          </w:rPrChange>
        </w:rPr>
        <w:t xml:space="preserve"> AHG9: On Gaussian Splatting Information SEI message enhancements [Y. Hu, X. Ma (MLS Labs), Y. Xu, K. Yang (SJTU)]</w:t>
      </w:r>
    </w:p>
    <w:p w14:paraId="55086EC2" w14:textId="097E8B81" w:rsidR="0050005D" w:rsidRPr="006F1EFE" w:rsidRDefault="0050005D" w:rsidP="0050005D">
      <w:pPr>
        <w:rPr>
          <w:lang w:val="en-CA" w:eastAsia="de-DE"/>
          <w:rPrChange w:id="32749" w:author="Jens-Rainer Ohm" w:date="2026-07-18T09:33:00Z">
            <w:rPr>
              <w:lang w:val="en-CA" w:eastAsia="de-DE"/>
            </w:rPr>
          </w:rPrChange>
        </w:rPr>
      </w:pPr>
      <w:r w:rsidRPr="006F1EFE">
        <w:rPr>
          <w:lang w:val="en-CA" w:eastAsia="de-DE"/>
          <w:rPrChange w:id="32750" w:author="Jens-Rainer Ohm" w:date="2026-07-18T09:33:00Z">
            <w:rPr>
              <w:lang w:val="en-CA" w:eastAsia="de-DE"/>
            </w:rPr>
          </w:rPrChange>
        </w:rPr>
        <w:t>Registered as WG 5 M 77365</w:t>
      </w:r>
    </w:p>
    <w:p w14:paraId="330EC0A4" w14:textId="77777777" w:rsidR="005F7E7A" w:rsidRPr="006F1EFE" w:rsidRDefault="00C45FD9" w:rsidP="005F7E7A">
      <w:pPr>
        <w:pStyle w:val="berschrift9"/>
        <w:rPr>
          <w:szCs w:val="24"/>
          <w:lang w:val="en-CA" w:eastAsia="de-DE"/>
          <w:rPrChange w:id="32751" w:author="Jens-Rainer Ohm" w:date="2026-07-18T09:33:00Z">
            <w:rPr>
              <w:szCs w:val="24"/>
              <w:lang w:val="en-CA" w:eastAsia="de-DE"/>
            </w:rPr>
          </w:rPrChange>
        </w:rPr>
      </w:pPr>
      <w:r w:rsidRPr="006F1EFE">
        <w:rPr>
          <w:lang w:val="en-CA"/>
          <w:rPrChange w:id="32752" w:author="Jens-Rainer Ohm" w:date="2026-07-18T09:33:00Z">
            <w:rPr/>
          </w:rPrChange>
        </w:rPr>
        <w:fldChar w:fldCharType="begin"/>
      </w:r>
      <w:r w:rsidRPr="006F1EFE">
        <w:rPr>
          <w:lang w:val="en-CA"/>
          <w:rPrChange w:id="32753" w:author="Jens-Rainer Ohm" w:date="2026-07-18T09:33:00Z">
            <w:rPr/>
          </w:rPrChange>
        </w:rPr>
        <w:instrText xml:space="preserve"> HYPERLINK "https:/</w:instrText>
      </w:r>
      <w:r w:rsidRPr="006F1EFE">
        <w:rPr>
          <w:lang w:val="en-CA"/>
          <w:rPrChange w:id="32754" w:author="Jens-Rainer Ohm" w:date="2026-07-18T09:33:00Z">
            <w:rPr/>
          </w:rPrChange>
        </w:rPr>
        <w:instrText xml:space="preserve">/jvet-experts.org/doc_end_user/current_document.php?id=17126" </w:instrText>
      </w:r>
      <w:r w:rsidRPr="006F1EFE">
        <w:rPr>
          <w:lang w:val="en-CA"/>
          <w:rPrChange w:id="32755" w:author="Jens-Rainer Ohm" w:date="2026-07-18T09:33:00Z">
            <w:rPr/>
          </w:rPrChange>
        </w:rPr>
        <w:fldChar w:fldCharType="separate"/>
      </w:r>
      <w:r w:rsidR="005F7E7A" w:rsidRPr="006F1EFE">
        <w:rPr>
          <w:color w:val="0000FF"/>
          <w:szCs w:val="24"/>
          <w:u w:val="single"/>
          <w:lang w:val="en-CA" w:eastAsia="de-DE"/>
          <w:rPrChange w:id="32756" w:author="Jens-Rainer Ohm" w:date="2026-07-18T09:33:00Z">
            <w:rPr>
              <w:color w:val="0000FF"/>
              <w:szCs w:val="24"/>
              <w:u w:val="single"/>
              <w:lang w:val="en-CA" w:eastAsia="de-DE"/>
            </w:rPr>
          </w:rPrChange>
        </w:rPr>
        <w:t>JVET-AQ0148</w:t>
      </w:r>
      <w:r w:rsidRPr="006F1EFE">
        <w:rPr>
          <w:color w:val="0000FF"/>
          <w:szCs w:val="24"/>
          <w:u w:val="single"/>
          <w:lang w:val="en-CA" w:eastAsia="de-DE"/>
          <w:rPrChange w:id="32757" w:author="Jens-Rainer Ohm" w:date="2026-07-18T09:33:00Z">
            <w:rPr>
              <w:color w:val="0000FF"/>
              <w:szCs w:val="24"/>
              <w:u w:val="single"/>
              <w:lang w:val="en-CA" w:eastAsia="de-DE"/>
            </w:rPr>
          </w:rPrChange>
        </w:rPr>
        <w:fldChar w:fldCharType="end"/>
      </w:r>
      <w:r w:rsidR="005F7E7A" w:rsidRPr="006F1EFE">
        <w:rPr>
          <w:szCs w:val="24"/>
          <w:lang w:val="en-CA" w:eastAsia="de-DE"/>
          <w:rPrChange w:id="32758" w:author="Jens-Rainer Ohm" w:date="2026-07-18T09:33:00Z">
            <w:rPr>
              <w:szCs w:val="24"/>
              <w:lang w:val="en-CA" w:eastAsia="de-DE"/>
            </w:rPr>
          </w:rPrChange>
        </w:rPr>
        <w:t xml:space="preserve"> AHG9: Support for multiple bitstreams and alternative splat types in Gaussian splatting info SEI [J. Boyce, M. M. Hannuksela (Nokia)]</w:t>
      </w:r>
    </w:p>
    <w:p w14:paraId="78BADF46" w14:textId="1E6EF752" w:rsidR="007C510C" w:rsidRPr="006F1EFE" w:rsidRDefault="002900CB" w:rsidP="007C510C">
      <w:pPr>
        <w:rPr>
          <w:lang w:val="en-CA"/>
          <w:rPrChange w:id="32759" w:author="Jens-Rainer Ohm" w:date="2026-07-18T09:33:00Z">
            <w:rPr>
              <w:lang w:val="en-CA"/>
            </w:rPr>
          </w:rPrChange>
        </w:rPr>
      </w:pPr>
      <w:r w:rsidRPr="006F1EFE">
        <w:rPr>
          <w:lang w:val="en-CA" w:eastAsia="de-DE"/>
          <w:rPrChange w:id="32760" w:author="Jens-Rainer Ohm" w:date="2026-07-18T09:33:00Z">
            <w:rPr>
              <w:lang w:val="en-CA" w:eastAsia="de-DE"/>
            </w:rPr>
          </w:rPrChange>
        </w:rPr>
        <w:t>Registered as WG 5 M77518</w:t>
      </w:r>
    </w:p>
    <w:p w14:paraId="7B326648" w14:textId="77777777" w:rsidR="005F7E7A" w:rsidRPr="006F1EFE" w:rsidRDefault="00C45FD9" w:rsidP="005F7E7A">
      <w:pPr>
        <w:pStyle w:val="berschrift9"/>
        <w:rPr>
          <w:szCs w:val="24"/>
          <w:lang w:val="en-CA" w:eastAsia="de-DE"/>
          <w:rPrChange w:id="32761" w:author="Jens-Rainer Ohm" w:date="2026-07-18T09:33:00Z">
            <w:rPr>
              <w:szCs w:val="24"/>
              <w:lang w:val="en-CA" w:eastAsia="de-DE"/>
            </w:rPr>
          </w:rPrChange>
        </w:rPr>
      </w:pPr>
      <w:r w:rsidRPr="006F1EFE">
        <w:rPr>
          <w:lang w:val="en-CA"/>
          <w:rPrChange w:id="32762" w:author="Jens-Rainer Ohm" w:date="2026-07-18T09:33:00Z">
            <w:rPr/>
          </w:rPrChange>
        </w:rPr>
        <w:fldChar w:fldCharType="begin"/>
      </w:r>
      <w:r w:rsidRPr="006F1EFE">
        <w:rPr>
          <w:lang w:val="en-CA"/>
          <w:rPrChange w:id="32763" w:author="Jens-Rainer Ohm" w:date="2026-07-18T09:33:00Z">
            <w:rPr/>
          </w:rPrChange>
        </w:rPr>
        <w:instrText xml:space="preserve"> HYPERLINK "https:/</w:instrText>
      </w:r>
      <w:r w:rsidRPr="006F1EFE">
        <w:rPr>
          <w:lang w:val="en-CA"/>
          <w:rPrChange w:id="32764" w:author="Jens-Rainer Ohm" w:date="2026-07-18T09:33:00Z">
            <w:rPr/>
          </w:rPrChange>
        </w:rPr>
        <w:instrText xml:space="preserve">/jvet-experts.org/doc_end_user/current_document.php?id=17142" </w:instrText>
      </w:r>
      <w:r w:rsidRPr="006F1EFE">
        <w:rPr>
          <w:lang w:val="en-CA"/>
          <w:rPrChange w:id="32765" w:author="Jens-Rainer Ohm" w:date="2026-07-18T09:33:00Z">
            <w:rPr/>
          </w:rPrChange>
        </w:rPr>
        <w:fldChar w:fldCharType="separate"/>
      </w:r>
      <w:r w:rsidR="005F7E7A" w:rsidRPr="006F1EFE">
        <w:rPr>
          <w:color w:val="0000FF"/>
          <w:szCs w:val="24"/>
          <w:u w:val="single"/>
          <w:lang w:val="en-CA" w:eastAsia="de-DE"/>
          <w:rPrChange w:id="32766" w:author="Jens-Rainer Ohm" w:date="2026-07-18T09:33:00Z">
            <w:rPr>
              <w:color w:val="0000FF"/>
              <w:szCs w:val="24"/>
              <w:u w:val="single"/>
              <w:lang w:val="en-CA" w:eastAsia="de-DE"/>
            </w:rPr>
          </w:rPrChange>
        </w:rPr>
        <w:t>JVET-AQ0164</w:t>
      </w:r>
      <w:r w:rsidRPr="006F1EFE">
        <w:rPr>
          <w:color w:val="0000FF"/>
          <w:szCs w:val="24"/>
          <w:u w:val="single"/>
          <w:lang w:val="en-CA" w:eastAsia="de-DE"/>
          <w:rPrChange w:id="32767" w:author="Jens-Rainer Ohm" w:date="2026-07-18T09:33:00Z">
            <w:rPr>
              <w:color w:val="0000FF"/>
              <w:szCs w:val="24"/>
              <w:u w:val="single"/>
              <w:lang w:val="en-CA" w:eastAsia="de-DE"/>
            </w:rPr>
          </w:rPrChange>
        </w:rPr>
        <w:fldChar w:fldCharType="end"/>
      </w:r>
      <w:r w:rsidR="005F7E7A" w:rsidRPr="006F1EFE">
        <w:rPr>
          <w:szCs w:val="24"/>
          <w:lang w:val="en-CA" w:eastAsia="de-DE"/>
          <w:rPrChange w:id="32768" w:author="Jens-Rainer Ohm" w:date="2026-07-18T09:33:00Z">
            <w:rPr>
              <w:szCs w:val="24"/>
              <w:lang w:val="en-CA" w:eastAsia="de-DE"/>
            </w:rPr>
          </w:rPrChange>
        </w:rPr>
        <w:t xml:space="preserve"> AHG9: Cross-platform determinism and bit-exact conformance of the GSC V-SEI framework [J. Ricard, G. </w:t>
      </w:r>
      <w:proofErr w:type="spellStart"/>
      <w:r w:rsidR="005F7E7A" w:rsidRPr="006F1EFE">
        <w:rPr>
          <w:szCs w:val="24"/>
          <w:lang w:val="en-CA" w:eastAsia="de-DE"/>
          <w:rPrChange w:id="32769" w:author="Jens-Rainer Ohm" w:date="2026-07-18T09:33:00Z">
            <w:rPr>
              <w:szCs w:val="24"/>
              <w:lang w:val="en-CA" w:eastAsia="de-DE"/>
            </w:rPr>
          </w:rPrChange>
        </w:rPr>
        <w:t>Teniou</w:t>
      </w:r>
      <w:proofErr w:type="spellEnd"/>
      <w:r w:rsidR="005F7E7A" w:rsidRPr="006F1EFE">
        <w:rPr>
          <w:szCs w:val="24"/>
          <w:lang w:val="en-CA" w:eastAsia="de-DE"/>
          <w:rPrChange w:id="32770" w:author="Jens-Rainer Ohm" w:date="2026-07-18T09:33:00Z">
            <w:rPr>
              <w:szCs w:val="24"/>
              <w:lang w:val="en-CA" w:eastAsia="de-DE"/>
            </w:rPr>
          </w:rPrChange>
        </w:rPr>
        <w:t>, S. Wenger (Tencent)]</w:t>
      </w:r>
    </w:p>
    <w:p w14:paraId="578AD06A" w14:textId="5E9E7E17" w:rsidR="005F7E7A" w:rsidRPr="006F1EFE" w:rsidRDefault="00766FC6" w:rsidP="005F7E7A">
      <w:pPr>
        <w:rPr>
          <w:lang w:val="en-CA" w:eastAsia="de-DE"/>
          <w:rPrChange w:id="32771" w:author="Jens-Rainer Ohm" w:date="2026-07-18T09:33:00Z">
            <w:rPr>
              <w:lang w:val="en-CA" w:eastAsia="de-DE"/>
            </w:rPr>
          </w:rPrChange>
        </w:rPr>
      </w:pPr>
      <w:r w:rsidRPr="006F1EFE">
        <w:rPr>
          <w:lang w:val="en-CA" w:eastAsia="de-DE"/>
          <w:rPrChange w:id="32772" w:author="Jens-Rainer Ohm" w:date="2026-07-18T09:33:00Z">
            <w:rPr>
              <w:lang w:val="en-CA" w:eastAsia="de-DE"/>
            </w:rPr>
          </w:rPrChange>
        </w:rPr>
        <w:t xml:space="preserve">Registered as </w:t>
      </w:r>
      <w:r w:rsidR="002B5B64" w:rsidRPr="006F1EFE">
        <w:rPr>
          <w:lang w:val="en-CA" w:eastAsia="de-DE"/>
          <w:rPrChange w:id="32773" w:author="Jens-Rainer Ohm" w:date="2026-07-18T09:33:00Z">
            <w:rPr>
              <w:lang w:val="en-CA" w:eastAsia="de-DE"/>
            </w:rPr>
          </w:rPrChange>
        </w:rPr>
        <w:t>WG 5 M77431</w:t>
      </w:r>
    </w:p>
    <w:p w14:paraId="036A60E2" w14:textId="77777777" w:rsidR="005F7E7A" w:rsidRPr="006F1EFE" w:rsidRDefault="00C45FD9" w:rsidP="005F7E7A">
      <w:pPr>
        <w:pStyle w:val="berschrift9"/>
        <w:rPr>
          <w:szCs w:val="24"/>
          <w:lang w:val="en-CA" w:eastAsia="de-DE"/>
          <w:rPrChange w:id="32774" w:author="Jens-Rainer Ohm" w:date="2026-07-18T09:33:00Z">
            <w:rPr>
              <w:szCs w:val="24"/>
              <w:lang w:val="en-CA" w:eastAsia="de-DE"/>
            </w:rPr>
          </w:rPrChange>
        </w:rPr>
      </w:pPr>
      <w:r w:rsidRPr="006F1EFE">
        <w:rPr>
          <w:lang w:val="en-CA"/>
          <w:rPrChange w:id="32775" w:author="Jens-Rainer Ohm" w:date="2026-07-18T09:33:00Z">
            <w:rPr/>
          </w:rPrChange>
        </w:rPr>
        <w:fldChar w:fldCharType="begin"/>
      </w:r>
      <w:r w:rsidRPr="006F1EFE">
        <w:rPr>
          <w:lang w:val="en-CA"/>
          <w:rPrChange w:id="32776" w:author="Jens-Rainer Ohm" w:date="2026-07-18T09:33:00Z">
            <w:rPr/>
          </w:rPrChange>
        </w:rPr>
        <w:instrText xml:space="preserve"> HYPERLINK "https://jvet-experts.org/doc_end_user/current_document.php?id=17145" </w:instrText>
      </w:r>
      <w:r w:rsidRPr="006F1EFE">
        <w:rPr>
          <w:lang w:val="en-CA"/>
          <w:rPrChange w:id="32777" w:author="Jens-Rainer Ohm" w:date="2026-07-18T09:33:00Z">
            <w:rPr/>
          </w:rPrChange>
        </w:rPr>
        <w:fldChar w:fldCharType="separate"/>
      </w:r>
      <w:r w:rsidR="005F7E7A" w:rsidRPr="006F1EFE">
        <w:rPr>
          <w:color w:val="0000FF"/>
          <w:szCs w:val="24"/>
          <w:u w:val="single"/>
          <w:lang w:val="en-CA" w:eastAsia="de-DE"/>
          <w:rPrChange w:id="32778" w:author="Jens-Rainer Ohm" w:date="2026-07-18T09:33:00Z">
            <w:rPr>
              <w:color w:val="0000FF"/>
              <w:szCs w:val="24"/>
              <w:u w:val="single"/>
              <w:lang w:val="en-CA" w:eastAsia="de-DE"/>
            </w:rPr>
          </w:rPrChange>
        </w:rPr>
        <w:t>JVET-AQ0167</w:t>
      </w:r>
      <w:r w:rsidRPr="006F1EFE">
        <w:rPr>
          <w:color w:val="0000FF"/>
          <w:szCs w:val="24"/>
          <w:u w:val="single"/>
          <w:lang w:val="en-CA" w:eastAsia="de-DE"/>
          <w:rPrChange w:id="32779" w:author="Jens-Rainer Ohm" w:date="2026-07-18T09:33:00Z">
            <w:rPr>
              <w:color w:val="0000FF"/>
              <w:szCs w:val="24"/>
              <w:u w:val="single"/>
              <w:lang w:val="en-CA" w:eastAsia="de-DE"/>
            </w:rPr>
          </w:rPrChange>
        </w:rPr>
        <w:fldChar w:fldCharType="end"/>
      </w:r>
      <w:r w:rsidR="005F7E7A" w:rsidRPr="006F1EFE">
        <w:rPr>
          <w:szCs w:val="24"/>
          <w:lang w:val="en-CA" w:eastAsia="de-DE"/>
          <w:rPrChange w:id="32780" w:author="Jens-Rainer Ohm" w:date="2026-07-18T09:33:00Z">
            <w:rPr>
              <w:szCs w:val="24"/>
              <w:lang w:val="en-CA" w:eastAsia="de-DE"/>
            </w:rPr>
          </w:rPrChange>
        </w:rPr>
        <w:t xml:space="preserve"> AHG9: Integer-only GSC V-SEI decoder [J. Ricard, G. </w:t>
      </w:r>
      <w:proofErr w:type="spellStart"/>
      <w:r w:rsidR="005F7E7A" w:rsidRPr="006F1EFE">
        <w:rPr>
          <w:szCs w:val="24"/>
          <w:lang w:val="en-CA" w:eastAsia="de-DE"/>
          <w:rPrChange w:id="32781" w:author="Jens-Rainer Ohm" w:date="2026-07-18T09:33:00Z">
            <w:rPr>
              <w:szCs w:val="24"/>
              <w:lang w:val="en-CA" w:eastAsia="de-DE"/>
            </w:rPr>
          </w:rPrChange>
        </w:rPr>
        <w:t>Teniou</w:t>
      </w:r>
      <w:proofErr w:type="spellEnd"/>
      <w:r w:rsidR="005F7E7A" w:rsidRPr="006F1EFE">
        <w:rPr>
          <w:szCs w:val="24"/>
          <w:lang w:val="en-CA" w:eastAsia="de-DE"/>
          <w:rPrChange w:id="32782" w:author="Jens-Rainer Ohm" w:date="2026-07-18T09:33:00Z">
            <w:rPr>
              <w:szCs w:val="24"/>
              <w:lang w:val="en-CA" w:eastAsia="de-DE"/>
            </w:rPr>
          </w:rPrChange>
        </w:rPr>
        <w:t>, S. Wenger (Tencent)]</w:t>
      </w:r>
    </w:p>
    <w:p w14:paraId="23136092" w14:textId="73774C30" w:rsidR="005F7E7A" w:rsidRPr="00496524" w:rsidRDefault="00766FC6" w:rsidP="005F7E7A">
      <w:pPr>
        <w:rPr>
          <w:ins w:id="32783" w:author="Jens-Rainer Ohm" w:date="2026-07-18T10:44:00Z"/>
          <w:lang w:val="en-CA" w:eastAsia="de-DE"/>
          <w:rPrChange w:id="32784" w:author="Jens-Rainer Ohm" w:date="2026-07-18T10:48:00Z">
            <w:rPr>
              <w:ins w:id="32785" w:author="Jens-Rainer Ohm" w:date="2026-07-18T10:44:00Z"/>
              <w:lang w:val="en-CA" w:eastAsia="de-DE"/>
            </w:rPr>
          </w:rPrChange>
        </w:rPr>
      </w:pPr>
      <w:r w:rsidRPr="00496524">
        <w:rPr>
          <w:lang w:val="en-CA" w:eastAsia="de-DE"/>
          <w:rPrChange w:id="32786" w:author="Jens-Rainer Ohm" w:date="2026-07-18T10:48:00Z">
            <w:rPr>
              <w:lang w:val="en-CA" w:eastAsia="de-DE"/>
            </w:rPr>
          </w:rPrChange>
        </w:rPr>
        <w:t xml:space="preserve">Registered as </w:t>
      </w:r>
      <w:r w:rsidR="002B5B64" w:rsidRPr="00496524">
        <w:rPr>
          <w:lang w:val="en-CA" w:eastAsia="de-DE"/>
          <w:rPrChange w:id="32787" w:author="Jens-Rainer Ohm" w:date="2026-07-18T10:48:00Z">
            <w:rPr>
              <w:lang w:val="en-CA" w:eastAsia="de-DE"/>
            </w:rPr>
          </w:rPrChange>
        </w:rPr>
        <w:t>WG 5 M77433</w:t>
      </w:r>
    </w:p>
    <w:p w14:paraId="5DBEFE65" w14:textId="0593F067" w:rsidR="009A03C8" w:rsidRPr="00496524" w:rsidRDefault="009A03C8" w:rsidP="009A03C8">
      <w:pPr>
        <w:pStyle w:val="berschrift9"/>
        <w:rPr>
          <w:ins w:id="32788" w:author="Jens-Rainer Ohm" w:date="2026-07-18T10:44:00Z"/>
          <w:lang w:val="en-CA"/>
          <w:rPrChange w:id="32789" w:author="Jens-Rainer Ohm" w:date="2026-07-18T10:48:00Z">
            <w:rPr>
              <w:ins w:id="32790" w:author="Jens-Rainer Ohm" w:date="2026-07-18T10:44:00Z"/>
              <w:lang w:val="en-CA"/>
            </w:rPr>
          </w:rPrChange>
        </w:rPr>
        <w:pPrChange w:id="32791" w:author="Jens-Rainer Ohm" w:date="2026-07-18T10:44:00Z">
          <w:pPr/>
        </w:pPrChange>
      </w:pPr>
      <w:ins w:id="32792" w:author="Jens-Rainer Ohm" w:date="2026-07-18T10:44:00Z">
        <w:r w:rsidRPr="00496524">
          <w:rPr>
            <w:lang w:val="en-CA"/>
            <w:rPrChange w:id="32793" w:author="Jens-Rainer Ohm" w:date="2026-07-18T10:48:00Z">
              <w:rPr/>
            </w:rPrChange>
          </w:rPr>
          <w:fldChar w:fldCharType="begin"/>
        </w:r>
        <w:r w:rsidRPr="00496524">
          <w:rPr>
            <w:lang w:val="en-CA"/>
            <w:rPrChange w:id="32794" w:author="Jens-Rainer Ohm" w:date="2026-07-18T10:48:00Z">
              <w:rPr/>
            </w:rPrChange>
          </w:rPr>
          <w:instrText xml:space="preserve"> HYPERLINK "https://dms.mpeg.expert/doc_end_user/current_document.php?id=105578&amp;id_meeting=207&amp;search_id_group=1&amp;search_sub_group=46&amp;search_category=m" </w:instrText>
        </w:r>
        <w:r w:rsidRPr="00496524">
          <w:rPr>
            <w:lang w:val="en-CA"/>
            <w:rPrChange w:id="32795" w:author="Jens-Rainer Ohm" w:date="2026-07-18T10:48:00Z">
              <w:rPr/>
            </w:rPrChange>
          </w:rPr>
          <w:fldChar w:fldCharType="separate"/>
        </w:r>
        <w:r w:rsidRPr="00496524">
          <w:rPr>
            <w:color w:val="0000FF"/>
            <w:u w:val="single"/>
            <w:lang w:val="en-CA"/>
            <w:rPrChange w:id="32796" w:author="Jens-Rainer Ohm" w:date="2026-07-18T10:48:00Z">
              <w:rPr>
                <w:color w:val="0000FF"/>
                <w:u w:val="single"/>
                <w:lang w:val="en-CA"/>
              </w:rPr>
            </w:rPrChange>
          </w:rPr>
          <w:t>m77899</w:t>
        </w:r>
        <w:r w:rsidRPr="00496524">
          <w:rPr>
            <w:color w:val="0000FF"/>
            <w:u w:val="single"/>
            <w:lang w:val="en-CA"/>
            <w:rPrChange w:id="32797" w:author="Jens-Rainer Ohm" w:date="2026-07-18T10:48:00Z">
              <w:rPr>
                <w:color w:val="0000FF"/>
                <w:u w:val="single"/>
                <w:lang w:val="en-CA"/>
              </w:rPr>
            </w:rPrChange>
          </w:rPr>
          <w:fldChar w:fldCharType="end"/>
        </w:r>
        <w:r w:rsidRPr="00496524">
          <w:rPr>
            <w:lang w:val="en-CA"/>
            <w:rPrChange w:id="32798" w:author="Jens-Rainer Ohm" w:date="2026-07-18T10:48:00Z">
              <w:rPr>
                <w:lang w:val="en-CA"/>
              </w:rPr>
            </w:rPrChange>
          </w:rPr>
          <w:t xml:space="preserve"> [GSC JEE6.7] </w:t>
        </w:r>
        <w:r w:rsidRPr="00496524">
          <w:rPr>
            <w:szCs w:val="24"/>
            <w:lang w:val="en-CA" w:eastAsia="de-DE"/>
            <w:rPrChange w:id="32799" w:author="Jens-Rainer Ohm" w:date="2026-07-18T10:48:00Z">
              <w:rPr>
                <w:lang w:val="en-CA"/>
              </w:rPr>
            </w:rPrChange>
          </w:rPr>
          <w:t>Cross</w:t>
        </w:r>
        <w:r w:rsidRPr="00496524">
          <w:rPr>
            <w:lang w:val="en-CA"/>
            <w:rPrChange w:id="32800" w:author="Jens-Rainer Ohm" w:date="2026-07-18T10:48:00Z">
              <w:rPr>
                <w:lang w:val="en-CA"/>
              </w:rPr>
            </w:rPrChange>
          </w:rPr>
          <w:t>-check of m77433 on integer-only VSEI decoder [J. Jung, Y. Shao (Qualcomm)] [late]</w:t>
        </w:r>
      </w:ins>
    </w:p>
    <w:p w14:paraId="42B2BB0F" w14:textId="0306DA49" w:rsidR="009A03C8" w:rsidRPr="00496524" w:rsidDel="009A03C8" w:rsidRDefault="009A03C8" w:rsidP="005F7E7A">
      <w:pPr>
        <w:rPr>
          <w:del w:id="32801" w:author="Jens-Rainer Ohm" w:date="2026-07-18T10:44:00Z"/>
          <w:lang w:val="en-CA" w:eastAsia="de-DE"/>
          <w:rPrChange w:id="32802" w:author="Jens-Rainer Ohm" w:date="2026-07-18T10:48:00Z">
            <w:rPr>
              <w:del w:id="32803" w:author="Jens-Rainer Ohm" w:date="2026-07-18T10:44:00Z"/>
              <w:lang w:val="en-CA" w:eastAsia="de-DE"/>
            </w:rPr>
          </w:rPrChange>
        </w:rPr>
      </w:pPr>
    </w:p>
    <w:p w14:paraId="0BF7A73B" w14:textId="1217FB04" w:rsidR="007F416B" w:rsidRPr="00496524" w:rsidRDefault="007F416B" w:rsidP="005F7E7A">
      <w:pPr>
        <w:rPr>
          <w:lang w:val="en-CA" w:eastAsia="de-DE"/>
          <w:rPrChange w:id="32804" w:author="Jens-Rainer Ohm" w:date="2026-07-18T10:48:00Z">
            <w:rPr>
              <w:lang w:val="en-CA" w:eastAsia="de-DE"/>
            </w:rPr>
          </w:rPrChange>
        </w:rPr>
      </w:pPr>
      <w:del w:id="32805" w:author="Jens-Rainer Ohm" w:date="2026-07-18T10:44:00Z">
        <w:r w:rsidRPr="00496524" w:rsidDel="009A03C8">
          <w:rPr>
            <w:lang w:val="en-CA" w:eastAsia="de-DE"/>
            <w:rPrChange w:id="32806" w:author="Jens-Rainer Ohm" w:date="2026-07-18T10:48:00Z">
              <w:rPr>
                <w:highlight w:val="yellow"/>
                <w:lang w:val="en-CA" w:eastAsia="de-DE"/>
              </w:rPr>
            </w:rPrChange>
          </w:rPr>
          <w:delText xml:space="preserve">Cross-check WG 5 M 77899 </w:delText>
        </w:r>
      </w:del>
      <w:del w:id="32807" w:author="Jens-Rainer Ohm" w:date="2026-07-18T10:29:00Z">
        <w:r w:rsidRPr="00496524" w:rsidDel="00FC7AB8">
          <w:rPr>
            <w:lang w:val="en-CA" w:eastAsia="de-DE"/>
            <w:rPrChange w:id="32808" w:author="Jens-Rainer Ohm" w:date="2026-07-18T10:48:00Z">
              <w:rPr>
                <w:highlight w:val="yellow"/>
                <w:lang w:val="en-CA" w:eastAsia="de-DE"/>
              </w:rPr>
            </w:rPrChange>
          </w:rPr>
          <w:delText>should also be</w:delText>
        </w:r>
      </w:del>
      <w:ins w:id="32809" w:author="Jens-Rainer Ohm" w:date="2026-07-18T10:48:00Z">
        <w:r w:rsidR="00496524">
          <w:rPr>
            <w:lang w:val="en-CA" w:eastAsia="de-DE"/>
          </w:rPr>
          <w:t>N</w:t>
        </w:r>
      </w:ins>
      <w:ins w:id="32810" w:author="Jens-Rainer Ohm" w:date="2026-07-18T10:29:00Z">
        <w:r w:rsidR="00FC7AB8" w:rsidRPr="00496524">
          <w:rPr>
            <w:lang w:val="en-CA" w:eastAsia="de-DE"/>
            <w:rPrChange w:id="32811" w:author="Jens-Rainer Ohm" w:date="2026-07-18T10:48:00Z">
              <w:rPr>
                <w:highlight w:val="yellow"/>
                <w:lang w:val="en-CA" w:eastAsia="de-DE"/>
              </w:rPr>
            </w:rPrChange>
          </w:rPr>
          <w:t>ot</w:t>
        </w:r>
      </w:ins>
      <w:r w:rsidRPr="00496524">
        <w:rPr>
          <w:lang w:val="en-CA" w:eastAsia="de-DE"/>
          <w:rPrChange w:id="32812" w:author="Jens-Rainer Ohm" w:date="2026-07-18T10:48:00Z">
            <w:rPr>
              <w:highlight w:val="yellow"/>
              <w:lang w:val="en-CA" w:eastAsia="de-DE"/>
            </w:rPr>
          </w:rPrChange>
        </w:rPr>
        <w:t xml:space="preserve"> registered as JVET document</w:t>
      </w:r>
    </w:p>
    <w:p w14:paraId="396C89CC" w14:textId="77777777" w:rsidR="005F7E7A" w:rsidRPr="006F1EFE" w:rsidRDefault="00C45FD9" w:rsidP="005F7E7A">
      <w:pPr>
        <w:pStyle w:val="berschrift9"/>
        <w:rPr>
          <w:szCs w:val="24"/>
          <w:lang w:val="en-CA" w:eastAsia="de-DE"/>
          <w:rPrChange w:id="32813" w:author="Jens-Rainer Ohm" w:date="2026-07-18T09:33:00Z">
            <w:rPr>
              <w:szCs w:val="24"/>
              <w:lang w:val="en-CA" w:eastAsia="de-DE"/>
            </w:rPr>
          </w:rPrChange>
        </w:rPr>
      </w:pPr>
      <w:r w:rsidRPr="006F1EFE">
        <w:rPr>
          <w:lang w:val="en-CA"/>
          <w:rPrChange w:id="32814" w:author="Jens-Rainer Ohm" w:date="2026-07-18T09:33:00Z">
            <w:rPr/>
          </w:rPrChange>
        </w:rPr>
        <w:fldChar w:fldCharType="begin"/>
      </w:r>
      <w:r w:rsidRPr="006F1EFE">
        <w:rPr>
          <w:lang w:val="en-CA"/>
          <w:rPrChange w:id="32815" w:author="Jens-Rainer Ohm" w:date="2026-07-18T09:33:00Z">
            <w:rPr/>
          </w:rPrChange>
        </w:rPr>
        <w:instrText xml:space="preserve"> HYPERLINK "https://jvet-experts.org/doc_end_user/current_document.php?id=17146" </w:instrText>
      </w:r>
      <w:r w:rsidRPr="006F1EFE">
        <w:rPr>
          <w:lang w:val="en-CA"/>
          <w:rPrChange w:id="32816" w:author="Jens-Rainer Ohm" w:date="2026-07-18T09:33:00Z">
            <w:rPr/>
          </w:rPrChange>
        </w:rPr>
        <w:fldChar w:fldCharType="separate"/>
      </w:r>
      <w:r w:rsidR="005F7E7A" w:rsidRPr="006F1EFE">
        <w:rPr>
          <w:color w:val="0000FF"/>
          <w:szCs w:val="24"/>
          <w:u w:val="single"/>
          <w:lang w:val="en-CA" w:eastAsia="de-DE"/>
          <w:rPrChange w:id="32817" w:author="Jens-Rainer Ohm" w:date="2026-07-18T09:33:00Z">
            <w:rPr>
              <w:color w:val="0000FF"/>
              <w:szCs w:val="24"/>
              <w:u w:val="single"/>
              <w:lang w:val="en-CA" w:eastAsia="de-DE"/>
            </w:rPr>
          </w:rPrChange>
        </w:rPr>
        <w:t>JVET-AQ0168</w:t>
      </w:r>
      <w:r w:rsidRPr="006F1EFE">
        <w:rPr>
          <w:color w:val="0000FF"/>
          <w:szCs w:val="24"/>
          <w:u w:val="single"/>
          <w:lang w:val="en-CA" w:eastAsia="de-DE"/>
          <w:rPrChange w:id="32818" w:author="Jens-Rainer Ohm" w:date="2026-07-18T09:33:00Z">
            <w:rPr>
              <w:color w:val="0000FF"/>
              <w:szCs w:val="24"/>
              <w:u w:val="single"/>
              <w:lang w:val="en-CA" w:eastAsia="de-DE"/>
            </w:rPr>
          </w:rPrChange>
        </w:rPr>
        <w:fldChar w:fldCharType="end"/>
      </w:r>
      <w:r w:rsidR="005F7E7A" w:rsidRPr="006F1EFE">
        <w:rPr>
          <w:szCs w:val="24"/>
          <w:lang w:val="en-CA" w:eastAsia="de-DE"/>
          <w:rPrChange w:id="32819" w:author="Jens-Rainer Ohm" w:date="2026-07-18T09:33:00Z">
            <w:rPr>
              <w:szCs w:val="24"/>
              <w:lang w:val="en-CA" w:eastAsia="de-DE"/>
            </w:rPr>
          </w:rPrChange>
        </w:rPr>
        <w:t xml:space="preserve"> AHG9: High-level syntax modifications and bitstream specification for an integer-based GSC V-SEI decoder pipeline [J. Ricard, G. </w:t>
      </w:r>
      <w:proofErr w:type="spellStart"/>
      <w:r w:rsidR="005F7E7A" w:rsidRPr="006F1EFE">
        <w:rPr>
          <w:szCs w:val="24"/>
          <w:lang w:val="en-CA" w:eastAsia="de-DE"/>
          <w:rPrChange w:id="32820" w:author="Jens-Rainer Ohm" w:date="2026-07-18T09:33:00Z">
            <w:rPr>
              <w:szCs w:val="24"/>
              <w:lang w:val="en-CA" w:eastAsia="de-DE"/>
            </w:rPr>
          </w:rPrChange>
        </w:rPr>
        <w:t>Teniou</w:t>
      </w:r>
      <w:proofErr w:type="spellEnd"/>
      <w:r w:rsidR="005F7E7A" w:rsidRPr="006F1EFE">
        <w:rPr>
          <w:szCs w:val="24"/>
          <w:lang w:val="en-CA" w:eastAsia="de-DE"/>
          <w:rPrChange w:id="32821" w:author="Jens-Rainer Ohm" w:date="2026-07-18T09:33:00Z">
            <w:rPr>
              <w:szCs w:val="24"/>
              <w:lang w:val="en-CA" w:eastAsia="de-DE"/>
            </w:rPr>
          </w:rPrChange>
        </w:rPr>
        <w:t>, S. Wenger (Tencent)]</w:t>
      </w:r>
    </w:p>
    <w:p w14:paraId="13EF18E6" w14:textId="2B06B69B" w:rsidR="005F7E7A" w:rsidRPr="006F1EFE" w:rsidRDefault="00766FC6" w:rsidP="005F7E7A">
      <w:pPr>
        <w:rPr>
          <w:lang w:val="en-CA" w:eastAsia="de-DE"/>
          <w:rPrChange w:id="32822" w:author="Jens-Rainer Ohm" w:date="2026-07-18T09:33:00Z">
            <w:rPr>
              <w:lang w:val="en-CA" w:eastAsia="de-DE"/>
            </w:rPr>
          </w:rPrChange>
        </w:rPr>
      </w:pPr>
      <w:r w:rsidRPr="006F1EFE">
        <w:rPr>
          <w:lang w:val="en-CA" w:eastAsia="de-DE"/>
          <w:rPrChange w:id="32823" w:author="Jens-Rainer Ohm" w:date="2026-07-18T09:33:00Z">
            <w:rPr>
              <w:lang w:val="en-CA" w:eastAsia="de-DE"/>
            </w:rPr>
          </w:rPrChange>
        </w:rPr>
        <w:t xml:space="preserve">Registered as </w:t>
      </w:r>
      <w:r w:rsidR="002B5B64" w:rsidRPr="006F1EFE">
        <w:rPr>
          <w:lang w:val="en-CA" w:eastAsia="de-DE"/>
          <w:rPrChange w:id="32824" w:author="Jens-Rainer Ohm" w:date="2026-07-18T09:33:00Z">
            <w:rPr>
              <w:lang w:val="en-CA" w:eastAsia="de-DE"/>
            </w:rPr>
          </w:rPrChange>
        </w:rPr>
        <w:t>WG 5 M77435</w:t>
      </w:r>
    </w:p>
    <w:p w14:paraId="569AF576" w14:textId="77777777" w:rsidR="005F7E7A" w:rsidRPr="006F1EFE" w:rsidRDefault="00C45FD9" w:rsidP="005F7E7A">
      <w:pPr>
        <w:pStyle w:val="berschrift9"/>
        <w:rPr>
          <w:szCs w:val="24"/>
          <w:lang w:val="en-CA" w:eastAsia="de-DE"/>
          <w:rPrChange w:id="32825" w:author="Jens-Rainer Ohm" w:date="2026-07-18T09:33:00Z">
            <w:rPr>
              <w:szCs w:val="24"/>
              <w:lang w:val="en-CA" w:eastAsia="de-DE"/>
            </w:rPr>
          </w:rPrChange>
        </w:rPr>
      </w:pPr>
      <w:r w:rsidRPr="006F1EFE">
        <w:rPr>
          <w:lang w:val="en-CA"/>
          <w:rPrChange w:id="32826" w:author="Jens-Rainer Ohm" w:date="2026-07-18T09:33:00Z">
            <w:rPr/>
          </w:rPrChange>
        </w:rPr>
        <w:fldChar w:fldCharType="begin"/>
      </w:r>
      <w:r w:rsidRPr="006F1EFE">
        <w:rPr>
          <w:lang w:val="en-CA"/>
          <w:rPrChange w:id="32827" w:author="Jens-Rainer Ohm" w:date="2026-07-18T09:33:00Z">
            <w:rPr/>
          </w:rPrChange>
        </w:rPr>
        <w:instrText xml:space="preserve"> HYPERLINK "https://jvet-experts.org/doc_end_user/current_document.php?id=17147" </w:instrText>
      </w:r>
      <w:r w:rsidRPr="006F1EFE">
        <w:rPr>
          <w:lang w:val="en-CA"/>
          <w:rPrChange w:id="32828" w:author="Jens-Rainer Ohm" w:date="2026-07-18T09:33:00Z">
            <w:rPr/>
          </w:rPrChange>
        </w:rPr>
        <w:fldChar w:fldCharType="separate"/>
      </w:r>
      <w:r w:rsidR="005F7E7A" w:rsidRPr="006F1EFE">
        <w:rPr>
          <w:color w:val="0000FF"/>
          <w:szCs w:val="24"/>
          <w:u w:val="single"/>
          <w:lang w:val="en-CA" w:eastAsia="de-DE"/>
          <w:rPrChange w:id="32829" w:author="Jens-Rainer Ohm" w:date="2026-07-18T09:33:00Z">
            <w:rPr>
              <w:color w:val="0000FF"/>
              <w:szCs w:val="24"/>
              <w:u w:val="single"/>
              <w:lang w:val="en-CA" w:eastAsia="de-DE"/>
            </w:rPr>
          </w:rPrChange>
        </w:rPr>
        <w:t>JVET-AQ0169</w:t>
      </w:r>
      <w:r w:rsidRPr="006F1EFE">
        <w:rPr>
          <w:color w:val="0000FF"/>
          <w:szCs w:val="24"/>
          <w:u w:val="single"/>
          <w:lang w:val="en-CA" w:eastAsia="de-DE"/>
          <w:rPrChange w:id="32830" w:author="Jens-Rainer Ohm" w:date="2026-07-18T09:33:00Z">
            <w:rPr>
              <w:color w:val="0000FF"/>
              <w:szCs w:val="24"/>
              <w:u w:val="single"/>
              <w:lang w:val="en-CA" w:eastAsia="de-DE"/>
            </w:rPr>
          </w:rPrChange>
        </w:rPr>
        <w:fldChar w:fldCharType="end"/>
      </w:r>
      <w:r w:rsidR="005F7E7A" w:rsidRPr="006F1EFE">
        <w:rPr>
          <w:szCs w:val="24"/>
          <w:lang w:val="en-CA" w:eastAsia="de-DE"/>
          <w:rPrChange w:id="32831" w:author="Jens-Rainer Ohm" w:date="2026-07-18T09:33:00Z">
            <w:rPr>
              <w:szCs w:val="24"/>
              <w:lang w:val="en-CA" w:eastAsia="de-DE"/>
            </w:rPr>
          </w:rPrChange>
        </w:rPr>
        <w:t xml:space="preserve"> AHG9: Single-video GSC V-SEI framework [J. Ricard, G. </w:t>
      </w:r>
      <w:proofErr w:type="spellStart"/>
      <w:r w:rsidR="005F7E7A" w:rsidRPr="006F1EFE">
        <w:rPr>
          <w:szCs w:val="24"/>
          <w:lang w:val="en-CA" w:eastAsia="de-DE"/>
          <w:rPrChange w:id="32832" w:author="Jens-Rainer Ohm" w:date="2026-07-18T09:33:00Z">
            <w:rPr>
              <w:szCs w:val="24"/>
              <w:lang w:val="en-CA" w:eastAsia="de-DE"/>
            </w:rPr>
          </w:rPrChange>
        </w:rPr>
        <w:t>Teniou</w:t>
      </w:r>
      <w:proofErr w:type="spellEnd"/>
      <w:r w:rsidR="005F7E7A" w:rsidRPr="006F1EFE">
        <w:rPr>
          <w:szCs w:val="24"/>
          <w:lang w:val="en-CA" w:eastAsia="de-DE"/>
          <w:rPrChange w:id="32833" w:author="Jens-Rainer Ohm" w:date="2026-07-18T09:33:00Z">
            <w:rPr>
              <w:szCs w:val="24"/>
              <w:lang w:val="en-CA" w:eastAsia="de-DE"/>
            </w:rPr>
          </w:rPrChange>
        </w:rPr>
        <w:t>, S. Wenger (Tencent)]</w:t>
      </w:r>
    </w:p>
    <w:p w14:paraId="11C79BC4" w14:textId="3B981766" w:rsidR="005F7E7A" w:rsidRPr="006F1EFE" w:rsidRDefault="00766FC6" w:rsidP="005F7E7A">
      <w:pPr>
        <w:rPr>
          <w:lang w:val="en-CA" w:eastAsia="de-DE"/>
          <w:rPrChange w:id="32834" w:author="Jens-Rainer Ohm" w:date="2026-07-18T09:33:00Z">
            <w:rPr>
              <w:lang w:val="en-CA" w:eastAsia="de-DE"/>
            </w:rPr>
          </w:rPrChange>
        </w:rPr>
      </w:pPr>
      <w:r w:rsidRPr="006F1EFE">
        <w:rPr>
          <w:lang w:val="en-CA" w:eastAsia="de-DE"/>
          <w:rPrChange w:id="32835" w:author="Jens-Rainer Ohm" w:date="2026-07-18T09:33:00Z">
            <w:rPr>
              <w:lang w:val="en-CA" w:eastAsia="de-DE"/>
            </w:rPr>
          </w:rPrChange>
        </w:rPr>
        <w:t xml:space="preserve">Registered as </w:t>
      </w:r>
      <w:r w:rsidR="002B5B64" w:rsidRPr="006F1EFE">
        <w:rPr>
          <w:lang w:val="en-CA" w:eastAsia="de-DE"/>
          <w:rPrChange w:id="32836" w:author="Jens-Rainer Ohm" w:date="2026-07-18T09:33:00Z">
            <w:rPr>
              <w:lang w:val="en-CA" w:eastAsia="de-DE"/>
            </w:rPr>
          </w:rPrChange>
        </w:rPr>
        <w:t>WG 5 M77436</w:t>
      </w:r>
    </w:p>
    <w:p w14:paraId="35352FBD" w14:textId="77777777" w:rsidR="005F7E7A" w:rsidRPr="006F1EFE" w:rsidRDefault="00C45FD9" w:rsidP="005F7E7A">
      <w:pPr>
        <w:pStyle w:val="berschrift9"/>
        <w:rPr>
          <w:szCs w:val="24"/>
          <w:lang w:val="en-CA" w:eastAsia="de-DE"/>
          <w:rPrChange w:id="32837" w:author="Jens-Rainer Ohm" w:date="2026-07-18T09:33:00Z">
            <w:rPr>
              <w:szCs w:val="24"/>
              <w:lang w:val="en-CA" w:eastAsia="de-DE"/>
            </w:rPr>
          </w:rPrChange>
        </w:rPr>
      </w:pPr>
      <w:r w:rsidRPr="006F1EFE">
        <w:rPr>
          <w:lang w:val="en-CA"/>
          <w:rPrChange w:id="32838" w:author="Jens-Rainer Ohm" w:date="2026-07-18T09:33:00Z">
            <w:rPr/>
          </w:rPrChange>
        </w:rPr>
        <w:fldChar w:fldCharType="begin"/>
      </w:r>
      <w:r w:rsidRPr="006F1EFE">
        <w:rPr>
          <w:lang w:val="en-CA"/>
          <w:rPrChange w:id="32839" w:author="Jens-Rainer Ohm" w:date="2026-07-18T09:33:00Z">
            <w:rPr/>
          </w:rPrChange>
        </w:rPr>
        <w:instrText xml:space="preserve"> HYPERLINK "</w:instrText>
      </w:r>
      <w:r w:rsidRPr="006F1EFE">
        <w:rPr>
          <w:lang w:val="en-CA"/>
          <w:rPrChange w:id="32840" w:author="Jens-Rainer Ohm" w:date="2026-07-18T09:33:00Z">
            <w:rPr/>
          </w:rPrChange>
        </w:rPr>
        <w:instrText xml:space="preserve">https://jvet-experts.org/doc_end_user/current_document.php?id=17152" </w:instrText>
      </w:r>
      <w:r w:rsidRPr="006F1EFE">
        <w:rPr>
          <w:lang w:val="en-CA"/>
          <w:rPrChange w:id="32841" w:author="Jens-Rainer Ohm" w:date="2026-07-18T09:33:00Z">
            <w:rPr/>
          </w:rPrChange>
        </w:rPr>
        <w:fldChar w:fldCharType="separate"/>
      </w:r>
      <w:r w:rsidR="005F7E7A" w:rsidRPr="006F1EFE">
        <w:rPr>
          <w:color w:val="0000FF"/>
          <w:szCs w:val="24"/>
          <w:u w:val="single"/>
          <w:lang w:val="en-CA" w:eastAsia="de-DE"/>
          <w:rPrChange w:id="32842" w:author="Jens-Rainer Ohm" w:date="2026-07-18T09:33:00Z">
            <w:rPr>
              <w:color w:val="0000FF"/>
              <w:szCs w:val="24"/>
              <w:u w:val="single"/>
              <w:lang w:val="en-CA" w:eastAsia="de-DE"/>
            </w:rPr>
          </w:rPrChange>
        </w:rPr>
        <w:t>JVET-AQ0174</w:t>
      </w:r>
      <w:r w:rsidRPr="006F1EFE">
        <w:rPr>
          <w:color w:val="0000FF"/>
          <w:szCs w:val="24"/>
          <w:u w:val="single"/>
          <w:lang w:val="en-CA" w:eastAsia="de-DE"/>
          <w:rPrChange w:id="32843" w:author="Jens-Rainer Ohm" w:date="2026-07-18T09:33:00Z">
            <w:rPr>
              <w:color w:val="0000FF"/>
              <w:szCs w:val="24"/>
              <w:u w:val="single"/>
              <w:lang w:val="en-CA" w:eastAsia="de-DE"/>
            </w:rPr>
          </w:rPrChange>
        </w:rPr>
        <w:fldChar w:fldCharType="end"/>
      </w:r>
      <w:r w:rsidR="005F7E7A" w:rsidRPr="006F1EFE">
        <w:rPr>
          <w:szCs w:val="24"/>
          <w:lang w:val="en-CA" w:eastAsia="de-DE"/>
          <w:rPrChange w:id="32844" w:author="Jens-Rainer Ohm" w:date="2026-07-18T09:33:00Z">
            <w:rPr>
              <w:szCs w:val="24"/>
              <w:lang w:val="en-CA" w:eastAsia="de-DE"/>
            </w:rPr>
          </w:rPrChange>
        </w:rPr>
        <w:t xml:space="preserve"> AHG9: On the Gaussian splatting information SEI message [R. Hooda, J. Jung, Y. He, L. </w:t>
      </w:r>
      <w:proofErr w:type="spellStart"/>
      <w:r w:rsidR="005F7E7A" w:rsidRPr="006F1EFE">
        <w:rPr>
          <w:szCs w:val="24"/>
          <w:lang w:val="en-CA" w:eastAsia="de-DE"/>
          <w:rPrChange w:id="32845" w:author="Jens-Rainer Ohm" w:date="2026-07-18T09:33:00Z">
            <w:rPr>
              <w:szCs w:val="24"/>
              <w:lang w:val="en-CA" w:eastAsia="de-DE"/>
            </w:rPr>
          </w:rPrChange>
        </w:rPr>
        <w:t>Kerofsky</w:t>
      </w:r>
      <w:proofErr w:type="spellEnd"/>
      <w:r w:rsidR="005F7E7A" w:rsidRPr="006F1EFE">
        <w:rPr>
          <w:szCs w:val="24"/>
          <w:lang w:val="en-CA" w:eastAsia="de-DE"/>
          <w:rPrChange w:id="32846" w:author="Jens-Rainer Ohm" w:date="2026-07-18T09:33:00Z">
            <w:rPr>
              <w:szCs w:val="24"/>
              <w:lang w:val="en-CA" w:eastAsia="de-DE"/>
            </w:rPr>
          </w:rPrChange>
        </w:rPr>
        <w:t xml:space="preserve">, M. </w:t>
      </w:r>
      <w:proofErr w:type="spellStart"/>
      <w:r w:rsidR="005F7E7A" w:rsidRPr="006F1EFE">
        <w:rPr>
          <w:szCs w:val="24"/>
          <w:lang w:val="en-CA" w:eastAsia="de-DE"/>
          <w:rPrChange w:id="32847" w:author="Jens-Rainer Ohm" w:date="2026-07-18T09:33:00Z">
            <w:rPr>
              <w:szCs w:val="24"/>
              <w:lang w:val="en-CA" w:eastAsia="de-DE"/>
            </w:rPr>
          </w:rPrChange>
        </w:rPr>
        <w:t>Karczewicz</w:t>
      </w:r>
      <w:proofErr w:type="spellEnd"/>
      <w:r w:rsidR="005F7E7A" w:rsidRPr="006F1EFE">
        <w:rPr>
          <w:szCs w:val="24"/>
          <w:lang w:val="en-CA" w:eastAsia="de-DE"/>
          <w:rPrChange w:id="32848" w:author="Jens-Rainer Ohm" w:date="2026-07-18T09:33:00Z">
            <w:rPr>
              <w:szCs w:val="24"/>
              <w:lang w:val="en-CA" w:eastAsia="de-DE"/>
            </w:rPr>
          </w:rPrChange>
        </w:rPr>
        <w:t xml:space="preserve"> (Qualcomm)]</w:t>
      </w:r>
    </w:p>
    <w:p w14:paraId="0FFB7E6E" w14:textId="0694BFB0" w:rsidR="00A34072" w:rsidRPr="006F1EFE" w:rsidRDefault="00A34072" w:rsidP="00A34072">
      <w:pPr>
        <w:rPr>
          <w:lang w:val="en-CA" w:eastAsia="de-DE"/>
          <w:rPrChange w:id="32849" w:author="Jens-Rainer Ohm" w:date="2026-07-18T09:33:00Z">
            <w:rPr>
              <w:lang w:val="en-CA" w:eastAsia="de-DE"/>
            </w:rPr>
          </w:rPrChange>
        </w:rPr>
      </w:pPr>
      <w:bookmarkStart w:id="32850" w:name="_Ref224246570"/>
      <w:bookmarkStart w:id="32851" w:name="_Ref84167009"/>
      <w:bookmarkStart w:id="32852" w:name="_Ref92384966"/>
      <w:bookmarkStart w:id="32853" w:name="_Ref108361687"/>
      <w:bookmarkStart w:id="32854" w:name="_Ref159340528"/>
      <w:bookmarkStart w:id="32855" w:name="_Ref181086383"/>
      <w:bookmarkStart w:id="32856" w:name="_Ref210237466"/>
      <w:bookmarkEnd w:id="25659"/>
      <w:bookmarkEnd w:id="25660"/>
      <w:bookmarkEnd w:id="28000"/>
      <w:bookmarkEnd w:id="30687"/>
      <w:r w:rsidRPr="006F1EFE">
        <w:rPr>
          <w:lang w:val="en-CA" w:eastAsia="de-DE"/>
          <w:rPrChange w:id="32857" w:author="Jens-Rainer Ohm" w:date="2026-07-18T09:33:00Z">
            <w:rPr>
              <w:lang w:val="en-CA" w:eastAsia="de-DE"/>
            </w:rPr>
          </w:rPrChange>
        </w:rPr>
        <w:t>Registered as WG 5 M77458</w:t>
      </w:r>
    </w:p>
    <w:p w14:paraId="72EBCCDC" w14:textId="77777777" w:rsidR="00D47F63" w:rsidRPr="006F1EFE" w:rsidRDefault="00D47F63" w:rsidP="00D47F63">
      <w:pPr>
        <w:rPr>
          <w:lang w:val="en-CA" w:eastAsia="de-DE"/>
          <w:rPrChange w:id="32858" w:author="Jens-Rainer Ohm" w:date="2026-07-18T09:33:00Z">
            <w:rPr>
              <w:lang w:val="en-CA" w:eastAsia="de-DE"/>
            </w:rPr>
          </w:rPrChange>
        </w:rPr>
      </w:pPr>
      <w:r w:rsidRPr="006F1EFE">
        <w:rPr>
          <w:lang w:val="en-CA" w:eastAsia="de-DE"/>
          <w:rPrChange w:id="32859" w:author="Jens-Rainer Ohm" w:date="2026-07-18T09:33:00Z">
            <w:rPr>
              <w:lang w:val="en-CA" w:eastAsia="de-DE"/>
            </w:rPr>
          </w:rPrChange>
        </w:rPr>
        <w:t>Referred by Joint AHG to the HLS track.</w:t>
      </w:r>
    </w:p>
    <w:p w14:paraId="5B1F0B95" w14:textId="77777777" w:rsidR="00D47F63" w:rsidRPr="006F1EFE" w:rsidRDefault="00D47F63" w:rsidP="00D47F63">
      <w:pPr>
        <w:rPr>
          <w:lang w:val="en-CA" w:eastAsia="de-DE"/>
          <w:rPrChange w:id="32860" w:author="Jens-Rainer Ohm" w:date="2026-07-18T09:33:00Z">
            <w:rPr>
              <w:lang w:val="en-CA" w:eastAsia="de-DE"/>
            </w:rPr>
          </w:rPrChange>
        </w:rPr>
      </w:pPr>
      <w:r w:rsidRPr="006F1EFE">
        <w:rPr>
          <w:lang w:val="en-CA" w:eastAsia="de-DE"/>
          <w:rPrChange w:id="32861" w:author="Jens-Rainer Ohm" w:date="2026-07-18T09:33:00Z">
            <w:rPr>
              <w:lang w:val="en-CA" w:eastAsia="de-DE"/>
            </w:rPr>
          </w:rPrChange>
        </w:rPr>
        <w:t>Chaired by J. Boyce on 13 July at 0955.</w:t>
      </w:r>
    </w:p>
    <w:p w14:paraId="510C301D" w14:textId="77777777" w:rsidR="00D47F63" w:rsidRPr="006F1EFE" w:rsidRDefault="00D47F63" w:rsidP="00D47F63">
      <w:pPr>
        <w:rPr>
          <w:lang w:val="en-CA"/>
          <w:rPrChange w:id="32862" w:author="Jens-Rainer Ohm" w:date="2026-07-18T09:33:00Z">
            <w:rPr>
              <w:lang w:val="en-CA"/>
            </w:rPr>
          </w:rPrChange>
        </w:rPr>
      </w:pPr>
      <w:r w:rsidRPr="006F1EFE">
        <w:rPr>
          <w:lang w:val="en-CA"/>
          <w:rPrChange w:id="32863" w:author="Jens-Rainer Ohm" w:date="2026-07-18T09:33:00Z">
            <w:rPr>
              <w:lang w:val="en-CA"/>
            </w:rPr>
          </w:rPrChange>
        </w:rPr>
        <w:t xml:space="preserve">The GSC SEI message, as described in JVET-AP0100, includes non-uniform transform and PCA transform tools inherited from V-PCC amd.1. During the MPEG#154 meeting, some syntax details for these tools were modified in V-PCC Amd.1. This contribution proposes corresponding updates of the GSC SEI message to align with this new syntax, for non-uniform quantization and PCA transform of spherical harmonics. It is proposed to adopt these changes in the JVET </w:t>
      </w:r>
      <w:proofErr w:type="spellStart"/>
      <w:r w:rsidRPr="006F1EFE">
        <w:rPr>
          <w:lang w:val="en-CA"/>
          <w:rPrChange w:id="32864" w:author="Jens-Rainer Ohm" w:date="2026-07-18T09:33:00Z">
            <w:rPr>
              <w:lang w:val="en-CA"/>
            </w:rPr>
          </w:rPrChange>
        </w:rPr>
        <w:t>TuC</w:t>
      </w:r>
      <w:proofErr w:type="spellEnd"/>
      <w:r w:rsidRPr="006F1EFE">
        <w:rPr>
          <w:lang w:val="en-CA"/>
          <w:rPrChange w:id="32865" w:author="Jens-Rainer Ohm" w:date="2026-07-18T09:33:00Z">
            <w:rPr>
              <w:lang w:val="en-CA"/>
            </w:rPr>
          </w:rPrChange>
        </w:rPr>
        <w:t xml:space="preserve">. </w:t>
      </w:r>
    </w:p>
    <w:p w14:paraId="5B9EB255" w14:textId="77777777" w:rsidR="00D47F63" w:rsidRPr="006F1EFE" w:rsidRDefault="00D47F63" w:rsidP="00D47F63">
      <w:pPr>
        <w:rPr>
          <w:lang w:val="en-CA" w:eastAsia="de-DE"/>
          <w:rPrChange w:id="32866" w:author="Jens-Rainer Ohm" w:date="2026-07-18T09:33:00Z">
            <w:rPr>
              <w:lang w:val="en-CA" w:eastAsia="de-DE"/>
            </w:rPr>
          </w:rPrChange>
        </w:rPr>
      </w:pPr>
      <w:r w:rsidRPr="006F1EFE">
        <w:rPr>
          <w:lang w:val="en-CA" w:eastAsia="de-DE"/>
          <w:rPrChange w:id="32867" w:author="Jens-Rainer Ohm" w:date="2026-07-18T09:33:00Z">
            <w:rPr>
              <w:lang w:val="en-CA" w:eastAsia="de-DE"/>
            </w:rPr>
          </w:rPrChange>
        </w:rPr>
        <w:t xml:space="preserve">It was suggested that the name region was somewhat confusing and another terminology might be used, such as quantization intervals. </w:t>
      </w:r>
    </w:p>
    <w:p w14:paraId="722C52FF" w14:textId="77777777" w:rsidR="00D47F63" w:rsidRPr="006F1EFE" w:rsidRDefault="00D47F63" w:rsidP="00D47F63">
      <w:pPr>
        <w:rPr>
          <w:lang w:val="en-CA" w:eastAsia="de-DE"/>
          <w:rPrChange w:id="32868" w:author="Jens-Rainer Ohm" w:date="2026-07-18T09:33:00Z">
            <w:rPr>
              <w:lang w:val="en-CA" w:eastAsia="de-DE"/>
            </w:rPr>
          </w:rPrChange>
        </w:rPr>
      </w:pPr>
      <w:r w:rsidRPr="006F1EFE">
        <w:rPr>
          <w:lang w:val="en-CA" w:eastAsia="de-DE"/>
          <w:rPrChange w:id="32869" w:author="Jens-Rainer Ohm" w:date="2026-07-18T09:33:00Z">
            <w:rPr>
              <w:lang w:val="en-CA" w:eastAsia="de-DE"/>
            </w:rPr>
          </w:rPrChange>
        </w:rPr>
        <w:t xml:space="preserve">It was suggested that a range limit is needed for </w:t>
      </w:r>
      <w:proofErr w:type="spellStart"/>
      <w:r w:rsidRPr="006F1EFE">
        <w:rPr>
          <w:lang w:val="en-CA" w:eastAsia="de-DE"/>
          <w:rPrChange w:id="32870" w:author="Jens-Rainer Ohm" w:date="2026-07-18T09:33:00Z">
            <w:rPr>
              <w:lang w:val="en-CA" w:eastAsia="de-DE"/>
            </w:rPr>
          </w:rPrChange>
        </w:rPr>
        <w:t>gsi_transition_point_</w:t>
      </w:r>
      <w:proofErr w:type="gramStart"/>
      <w:r w:rsidRPr="006F1EFE">
        <w:rPr>
          <w:lang w:val="en-CA" w:eastAsia="de-DE"/>
          <w:rPrChange w:id="32871" w:author="Jens-Rainer Ohm" w:date="2026-07-18T09:33:00Z">
            <w:rPr>
              <w:lang w:val="en-CA" w:eastAsia="de-DE"/>
            </w:rPr>
          </w:rPrChange>
        </w:rPr>
        <w:t>delta</w:t>
      </w:r>
      <w:proofErr w:type="spellEnd"/>
      <w:r w:rsidRPr="006F1EFE">
        <w:rPr>
          <w:lang w:val="en-CA" w:eastAsia="de-DE"/>
          <w:rPrChange w:id="32872" w:author="Jens-Rainer Ohm" w:date="2026-07-18T09:33:00Z">
            <w:rPr>
              <w:lang w:val="en-CA" w:eastAsia="de-DE"/>
            </w:rPr>
          </w:rPrChange>
        </w:rPr>
        <w:t>[</w:t>
      </w:r>
      <w:proofErr w:type="gramEnd"/>
      <w:r w:rsidRPr="006F1EFE">
        <w:rPr>
          <w:lang w:val="en-CA" w:eastAsia="de-DE"/>
          <w:rPrChange w:id="32873" w:author="Jens-Rainer Ohm" w:date="2026-07-18T09:33:00Z">
            <w:rPr>
              <w:lang w:val="en-CA" w:eastAsia="de-DE"/>
            </w:rPr>
          </w:rPrChange>
        </w:rPr>
        <w:t xml:space="preserve"> ][ ][ ].</w:t>
      </w:r>
    </w:p>
    <w:p w14:paraId="297904F6" w14:textId="77777777" w:rsidR="00D47F63" w:rsidRPr="006F1EFE" w:rsidRDefault="00D47F63" w:rsidP="00D47F63">
      <w:pPr>
        <w:rPr>
          <w:lang w:val="en-CA" w:eastAsia="de-DE"/>
          <w:rPrChange w:id="32874" w:author="Jens-Rainer Ohm" w:date="2026-07-18T09:33:00Z">
            <w:rPr>
              <w:lang w:val="en-CA" w:eastAsia="de-DE"/>
            </w:rPr>
          </w:rPrChange>
        </w:rPr>
      </w:pPr>
      <w:r w:rsidRPr="006F1EFE">
        <w:rPr>
          <w:lang w:val="en-CA" w:eastAsia="de-DE"/>
          <w:rPrChange w:id="32875" w:author="Jens-Rainer Ohm" w:date="2026-07-18T09:33:00Z">
            <w:rPr>
              <w:lang w:val="en-CA" w:eastAsia="de-DE"/>
            </w:rPr>
          </w:rPrChange>
        </w:rPr>
        <w:lastRenderedPageBreak/>
        <w:t>The proposal reduces the bitrate of the SEI message contents but does not affect the coded picture sample values.</w:t>
      </w:r>
    </w:p>
    <w:p w14:paraId="5880297D" w14:textId="281C9B00" w:rsidR="00D47F63" w:rsidRPr="006F1EFE" w:rsidRDefault="002C6AC0" w:rsidP="00A34072">
      <w:pPr>
        <w:rPr>
          <w:lang w:val="en-CA" w:eastAsia="de-DE"/>
          <w:rPrChange w:id="32876" w:author="Jens-Rainer Ohm" w:date="2026-07-18T09:33:00Z">
            <w:rPr>
              <w:lang w:val="en-CA" w:eastAsia="de-DE"/>
            </w:rPr>
          </w:rPrChange>
        </w:rPr>
      </w:pPr>
      <w:r w:rsidRPr="006F1EFE">
        <w:rPr>
          <w:highlight w:val="yellow"/>
          <w:lang w:val="en-CA" w:eastAsia="de-DE"/>
          <w:rPrChange w:id="32877" w:author="Jens-Rainer Ohm" w:date="2026-07-18T09:33:00Z">
            <w:rPr>
              <w:highlight w:val="yellow"/>
              <w:lang w:val="en-CA" w:eastAsia="de-DE"/>
            </w:rPr>
          </w:rPrChange>
        </w:rPr>
        <w:t>Agreed</w:t>
      </w:r>
      <w:r w:rsidRPr="006F1EFE">
        <w:rPr>
          <w:lang w:val="en-CA" w:eastAsia="de-DE"/>
          <w:rPrChange w:id="32878" w:author="Jens-Rainer Ohm" w:date="2026-07-18T09:33:00Z">
            <w:rPr>
              <w:lang w:val="en-CA" w:eastAsia="de-DE"/>
            </w:rPr>
          </w:rPrChange>
        </w:rPr>
        <w:t>.</w:t>
      </w:r>
    </w:p>
    <w:p w14:paraId="4BC71EE5" w14:textId="77777777" w:rsidR="007C510C" w:rsidRPr="006F1EFE" w:rsidRDefault="00C45FD9" w:rsidP="007C510C">
      <w:pPr>
        <w:pStyle w:val="berschrift9"/>
        <w:rPr>
          <w:szCs w:val="24"/>
          <w:lang w:val="en-CA" w:eastAsia="de-DE"/>
          <w:rPrChange w:id="32879" w:author="Jens-Rainer Ohm" w:date="2026-07-18T09:33:00Z">
            <w:rPr>
              <w:szCs w:val="24"/>
              <w:lang w:val="en-CA" w:eastAsia="de-DE"/>
            </w:rPr>
          </w:rPrChange>
        </w:rPr>
      </w:pPr>
      <w:r w:rsidRPr="006F1EFE">
        <w:rPr>
          <w:lang w:val="en-CA"/>
          <w:rPrChange w:id="32880" w:author="Jens-Rainer Ohm" w:date="2026-07-18T09:33:00Z">
            <w:rPr/>
          </w:rPrChange>
        </w:rPr>
        <w:fldChar w:fldCharType="begin"/>
      </w:r>
      <w:r w:rsidRPr="006F1EFE">
        <w:rPr>
          <w:lang w:val="en-CA"/>
          <w:rPrChange w:id="32881" w:author="Jens-Rainer Ohm" w:date="2026-07-18T09:33:00Z">
            <w:rPr/>
          </w:rPrChange>
        </w:rPr>
        <w:instrText xml:space="preserve"> HYPERLINK "https://jvet-experts.org/doc_end_user/current_document.php?id=17162" </w:instrText>
      </w:r>
      <w:r w:rsidRPr="006F1EFE">
        <w:rPr>
          <w:lang w:val="en-CA"/>
          <w:rPrChange w:id="32882" w:author="Jens-Rainer Ohm" w:date="2026-07-18T09:33:00Z">
            <w:rPr/>
          </w:rPrChange>
        </w:rPr>
        <w:fldChar w:fldCharType="separate"/>
      </w:r>
      <w:r w:rsidR="007C510C" w:rsidRPr="006F1EFE">
        <w:rPr>
          <w:color w:val="0000FF"/>
          <w:szCs w:val="24"/>
          <w:u w:val="single"/>
          <w:lang w:val="en-CA" w:eastAsia="de-DE"/>
          <w:rPrChange w:id="32883" w:author="Jens-Rainer Ohm" w:date="2026-07-18T09:33:00Z">
            <w:rPr>
              <w:color w:val="0000FF"/>
              <w:szCs w:val="24"/>
              <w:u w:val="single"/>
              <w:lang w:val="en-CA" w:eastAsia="de-DE"/>
            </w:rPr>
          </w:rPrChange>
        </w:rPr>
        <w:t>JVET-AQ0184</w:t>
      </w:r>
      <w:r w:rsidRPr="006F1EFE">
        <w:rPr>
          <w:color w:val="0000FF"/>
          <w:szCs w:val="24"/>
          <w:u w:val="single"/>
          <w:lang w:val="en-CA" w:eastAsia="de-DE"/>
          <w:rPrChange w:id="32884" w:author="Jens-Rainer Ohm" w:date="2026-07-18T09:33:00Z">
            <w:rPr>
              <w:color w:val="0000FF"/>
              <w:szCs w:val="24"/>
              <w:u w:val="single"/>
              <w:lang w:val="en-CA" w:eastAsia="de-DE"/>
            </w:rPr>
          </w:rPrChange>
        </w:rPr>
        <w:fldChar w:fldCharType="end"/>
      </w:r>
      <w:r w:rsidR="007C510C" w:rsidRPr="006F1EFE">
        <w:rPr>
          <w:szCs w:val="24"/>
          <w:lang w:val="en-CA" w:eastAsia="de-DE"/>
          <w:rPrChange w:id="32885" w:author="Jens-Rainer Ohm" w:date="2026-07-18T09:33:00Z">
            <w:rPr>
              <w:szCs w:val="24"/>
              <w:lang w:val="en-CA" w:eastAsia="de-DE"/>
            </w:rPr>
          </w:rPrChange>
        </w:rPr>
        <w:t xml:space="preserve"> AHG9: [GSC][JEE6.</w:t>
      </w:r>
      <w:proofErr w:type="gramStart"/>
      <w:r w:rsidR="007C510C" w:rsidRPr="006F1EFE">
        <w:rPr>
          <w:szCs w:val="24"/>
          <w:lang w:val="en-CA" w:eastAsia="de-DE"/>
          <w:rPrChange w:id="32886" w:author="Jens-Rainer Ohm" w:date="2026-07-18T09:33:00Z">
            <w:rPr>
              <w:szCs w:val="24"/>
              <w:lang w:val="en-CA" w:eastAsia="de-DE"/>
            </w:rPr>
          </w:rPrChange>
        </w:rPr>
        <w:t>7][</w:t>
      </w:r>
      <w:proofErr w:type="gramEnd"/>
      <w:r w:rsidR="007C510C" w:rsidRPr="006F1EFE">
        <w:rPr>
          <w:szCs w:val="24"/>
          <w:lang w:val="en-CA" w:eastAsia="de-DE"/>
          <w:rPrChange w:id="32887" w:author="Jens-Rainer Ohm" w:date="2026-07-18T09:33:00Z">
            <w:rPr>
              <w:szCs w:val="24"/>
              <w:lang w:val="en-CA" w:eastAsia="de-DE"/>
            </w:rPr>
          </w:rPrChange>
        </w:rPr>
        <w:t xml:space="preserve">JEE6.9] On the Implicit GSI SEI message [Y. Sanchez, S. </w:t>
      </w:r>
      <w:proofErr w:type="spellStart"/>
      <w:r w:rsidR="007C510C" w:rsidRPr="006F1EFE">
        <w:rPr>
          <w:szCs w:val="24"/>
          <w:lang w:val="en-CA" w:eastAsia="de-DE"/>
          <w:rPrChange w:id="32888" w:author="Jens-Rainer Ohm" w:date="2026-07-18T09:33:00Z">
            <w:rPr>
              <w:szCs w:val="24"/>
              <w:lang w:val="en-CA" w:eastAsia="de-DE"/>
            </w:rPr>
          </w:rPrChange>
        </w:rPr>
        <w:t>Sasse</w:t>
      </w:r>
      <w:proofErr w:type="spellEnd"/>
      <w:r w:rsidR="007C510C" w:rsidRPr="006F1EFE">
        <w:rPr>
          <w:szCs w:val="24"/>
          <w:lang w:val="en-CA" w:eastAsia="de-DE"/>
          <w:rPrChange w:id="32889" w:author="Jens-Rainer Ohm" w:date="2026-07-18T09:33:00Z">
            <w:rPr>
              <w:szCs w:val="24"/>
              <w:lang w:val="en-CA" w:eastAsia="de-DE"/>
            </w:rPr>
          </w:rPrChange>
        </w:rPr>
        <w:t xml:space="preserve">, T. M. Borges, S. Lee, Y. </w:t>
      </w:r>
      <w:proofErr w:type="spellStart"/>
      <w:r w:rsidR="007C510C" w:rsidRPr="006F1EFE">
        <w:rPr>
          <w:szCs w:val="24"/>
          <w:lang w:val="en-CA" w:eastAsia="de-DE"/>
          <w:rPrChange w:id="32890" w:author="Jens-Rainer Ohm" w:date="2026-07-18T09:33:00Z">
            <w:rPr>
              <w:szCs w:val="24"/>
              <w:lang w:val="en-CA" w:eastAsia="de-DE"/>
            </w:rPr>
          </w:rPrChange>
        </w:rPr>
        <w:t>Berendsohn</w:t>
      </w:r>
      <w:proofErr w:type="spellEnd"/>
      <w:r w:rsidR="007C510C" w:rsidRPr="006F1EFE">
        <w:rPr>
          <w:szCs w:val="24"/>
          <w:lang w:val="en-CA" w:eastAsia="de-DE"/>
          <w:rPrChange w:id="32891" w:author="Jens-Rainer Ohm" w:date="2026-07-18T09:33:00Z">
            <w:rPr>
              <w:szCs w:val="24"/>
              <w:lang w:val="en-CA" w:eastAsia="de-DE"/>
            </w:rPr>
          </w:rPrChange>
        </w:rPr>
        <w:t xml:space="preserve">, R. </w:t>
      </w:r>
      <w:proofErr w:type="spellStart"/>
      <w:r w:rsidR="007C510C" w:rsidRPr="006F1EFE">
        <w:rPr>
          <w:szCs w:val="24"/>
          <w:lang w:val="en-CA" w:eastAsia="de-DE"/>
          <w:rPrChange w:id="32892" w:author="Jens-Rainer Ohm" w:date="2026-07-18T09:33:00Z">
            <w:rPr>
              <w:szCs w:val="24"/>
              <w:lang w:val="en-CA" w:eastAsia="de-DE"/>
            </w:rPr>
          </w:rPrChange>
        </w:rPr>
        <w:t>Skupin</w:t>
      </w:r>
      <w:proofErr w:type="spellEnd"/>
      <w:r w:rsidR="007C510C" w:rsidRPr="006F1EFE">
        <w:rPr>
          <w:szCs w:val="24"/>
          <w:lang w:val="en-CA" w:eastAsia="de-DE"/>
          <w:rPrChange w:id="32893" w:author="Jens-Rainer Ohm" w:date="2026-07-18T09:33:00Z">
            <w:rPr>
              <w:szCs w:val="24"/>
              <w:lang w:val="en-CA" w:eastAsia="de-DE"/>
            </w:rPr>
          </w:rPrChange>
        </w:rPr>
        <w:t xml:space="preserve">, C. </w:t>
      </w:r>
      <w:proofErr w:type="spellStart"/>
      <w:r w:rsidR="007C510C" w:rsidRPr="006F1EFE">
        <w:rPr>
          <w:szCs w:val="24"/>
          <w:lang w:val="en-CA" w:eastAsia="de-DE"/>
          <w:rPrChange w:id="32894" w:author="Jens-Rainer Ohm" w:date="2026-07-18T09:33:00Z">
            <w:rPr>
              <w:szCs w:val="24"/>
              <w:lang w:val="en-CA" w:eastAsia="de-DE"/>
            </w:rPr>
          </w:rPrChange>
        </w:rPr>
        <w:t>Hellge</w:t>
      </w:r>
      <w:proofErr w:type="spellEnd"/>
      <w:r w:rsidR="007C510C" w:rsidRPr="006F1EFE">
        <w:rPr>
          <w:szCs w:val="24"/>
          <w:lang w:val="en-CA" w:eastAsia="de-DE"/>
          <w:rPrChange w:id="32895" w:author="Jens-Rainer Ohm" w:date="2026-07-18T09:33:00Z">
            <w:rPr>
              <w:szCs w:val="24"/>
              <w:lang w:val="en-CA" w:eastAsia="de-DE"/>
            </w:rPr>
          </w:rPrChange>
        </w:rPr>
        <w:t xml:space="preserve">, T. </w:t>
      </w:r>
      <w:proofErr w:type="spellStart"/>
      <w:r w:rsidR="007C510C" w:rsidRPr="006F1EFE">
        <w:rPr>
          <w:szCs w:val="24"/>
          <w:lang w:val="en-CA" w:eastAsia="de-DE"/>
          <w:rPrChange w:id="32896" w:author="Jens-Rainer Ohm" w:date="2026-07-18T09:33:00Z">
            <w:rPr>
              <w:szCs w:val="24"/>
              <w:lang w:val="en-CA" w:eastAsia="de-DE"/>
            </w:rPr>
          </w:rPrChange>
        </w:rPr>
        <w:t>Schierl</w:t>
      </w:r>
      <w:proofErr w:type="spellEnd"/>
      <w:r w:rsidR="007C510C" w:rsidRPr="006F1EFE">
        <w:rPr>
          <w:szCs w:val="24"/>
          <w:lang w:val="en-CA" w:eastAsia="de-DE"/>
          <w:rPrChange w:id="32897" w:author="Jens-Rainer Ohm" w:date="2026-07-18T09:33:00Z">
            <w:rPr>
              <w:szCs w:val="24"/>
              <w:lang w:val="en-CA" w:eastAsia="de-DE"/>
            </w:rPr>
          </w:rPrChange>
        </w:rPr>
        <w:t xml:space="preserve"> (HHI)]</w:t>
      </w:r>
    </w:p>
    <w:p w14:paraId="47772E4C" w14:textId="5CA73484" w:rsidR="00F816C8" w:rsidRPr="006F1EFE" w:rsidRDefault="00F816C8" w:rsidP="00F816C8">
      <w:pPr>
        <w:rPr>
          <w:lang w:val="en-CA"/>
          <w:rPrChange w:id="32898" w:author="Jens-Rainer Ohm" w:date="2026-07-18T09:33:00Z">
            <w:rPr>
              <w:lang w:val="en-CA"/>
            </w:rPr>
          </w:rPrChange>
        </w:rPr>
      </w:pPr>
      <w:r w:rsidRPr="006F1EFE">
        <w:rPr>
          <w:lang w:val="en-CA" w:eastAsia="de-DE"/>
          <w:rPrChange w:id="32899" w:author="Jens-Rainer Ohm" w:date="2026-07-18T09:33:00Z">
            <w:rPr>
              <w:lang w:val="en-CA" w:eastAsia="de-DE"/>
            </w:rPr>
          </w:rPrChange>
        </w:rPr>
        <w:t xml:space="preserve">Registered as WG 5 </w:t>
      </w:r>
      <w:r w:rsidRPr="006F1EFE">
        <w:rPr>
          <w:lang w:val="en-CA"/>
          <w:rPrChange w:id="32900" w:author="Jens-Rainer Ohm" w:date="2026-07-18T09:33:00Z">
            <w:rPr>
              <w:lang w:val="en-CA"/>
            </w:rPr>
          </w:rPrChange>
        </w:rPr>
        <w:t>M77936</w:t>
      </w:r>
    </w:p>
    <w:p w14:paraId="064DE0B4" w14:textId="77777777" w:rsidR="002C6AC0" w:rsidRPr="006F1EFE" w:rsidRDefault="002C6AC0" w:rsidP="002C6AC0">
      <w:pPr>
        <w:rPr>
          <w:lang w:val="en-CA" w:eastAsia="de-DE"/>
          <w:rPrChange w:id="32901" w:author="Jens-Rainer Ohm" w:date="2026-07-18T09:33:00Z">
            <w:rPr>
              <w:lang w:val="en-CA" w:eastAsia="de-DE"/>
            </w:rPr>
          </w:rPrChange>
        </w:rPr>
      </w:pPr>
      <w:r w:rsidRPr="006F1EFE">
        <w:rPr>
          <w:lang w:val="en-CA" w:eastAsia="de-DE"/>
          <w:rPrChange w:id="32902" w:author="Jens-Rainer Ohm" w:date="2026-07-18T09:33:00Z">
            <w:rPr>
              <w:lang w:val="en-CA" w:eastAsia="de-DE"/>
            </w:rPr>
          </w:rPrChange>
        </w:rPr>
        <w:t>Referred by Joint AHG to the HLS track.</w:t>
      </w:r>
    </w:p>
    <w:p w14:paraId="74B208D1" w14:textId="6D818007" w:rsidR="002C6AC0" w:rsidRPr="006F1EFE" w:rsidRDefault="002C6AC0" w:rsidP="002C6AC0">
      <w:pPr>
        <w:rPr>
          <w:lang w:val="en-CA" w:eastAsia="de-DE"/>
          <w:rPrChange w:id="32903" w:author="Jens-Rainer Ohm" w:date="2026-07-18T09:33:00Z">
            <w:rPr>
              <w:lang w:val="en-CA" w:eastAsia="de-DE"/>
            </w:rPr>
          </w:rPrChange>
        </w:rPr>
      </w:pPr>
      <w:r w:rsidRPr="006F1EFE">
        <w:rPr>
          <w:lang w:val="en-CA" w:eastAsia="de-DE"/>
          <w:rPrChange w:id="32904" w:author="Jens-Rainer Ohm" w:date="2026-07-18T09:33:00Z">
            <w:rPr>
              <w:lang w:val="en-CA" w:eastAsia="de-DE"/>
            </w:rPr>
          </w:rPrChange>
        </w:rPr>
        <w:t>Chaired by J. Boyce on 13 July at 1015.</w:t>
      </w:r>
    </w:p>
    <w:p w14:paraId="1A4A2D3E" w14:textId="77777777" w:rsidR="00B07B76" w:rsidRPr="006F1EFE" w:rsidRDefault="00B07B76" w:rsidP="00B07B76">
      <w:pPr>
        <w:rPr>
          <w:lang w:val="en-CA"/>
          <w:rPrChange w:id="32905" w:author="Jens-Rainer Ohm" w:date="2026-07-18T09:33:00Z">
            <w:rPr>
              <w:lang w:val="en-CA"/>
            </w:rPr>
          </w:rPrChange>
        </w:rPr>
      </w:pPr>
      <w:r w:rsidRPr="006F1EFE">
        <w:rPr>
          <w:lang w:val="en-CA"/>
          <w:rPrChange w:id="32906" w:author="Jens-Rainer Ohm" w:date="2026-07-18T09:33:00Z">
            <w:rPr>
              <w:lang w:val="en-CA"/>
            </w:rPr>
          </w:rPrChange>
        </w:rPr>
        <w:t>This contribution proposes a cleaned-up version of the Gaussian Splatting Information (GSI) SEI message for implicit representations, building on JVET-AP0213. Unused syntax that was inherited from basing the SEI message on the initial contribution for Gaussian Splatting in JVET, i.e., JVET-AM0212, has been removed. Each 3DGS attribute (scale, rotation, opacity, colour) may be carried as an explicit representation or as an implicit representation using feature planes and small neural networks. For the implicit representation case, two options are allowed for recovering the attribute values, namely using NNPFC and a new option in which the parameters of an MLP are signalled directly in the GSI SEI message, resulting in a self-contained SEI message.</w:t>
      </w:r>
    </w:p>
    <w:p w14:paraId="6D9F37C0" w14:textId="7473590F" w:rsidR="002C6AC0" w:rsidRPr="006F1EFE" w:rsidRDefault="00A9758E" w:rsidP="00F816C8">
      <w:pPr>
        <w:rPr>
          <w:lang w:val="en-CA"/>
          <w:rPrChange w:id="32907" w:author="Jens-Rainer Ohm" w:date="2026-07-18T09:33:00Z">
            <w:rPr>
              <w:lang w:val="en-CA"/>
            </w:rPr>
          </w:rPrChange>
        </w:rPr>
      </w:pPr>
      <w:r w:rsidRPr="006F1EFE">
        <w:rPr>
          <w:lang w:val="en-CA"/>
          <w:rPrChange w:id="32908" w:author="Jens-Rainer Ohm" w:date="2026-07-18T09:33:00Z">
            <w:rPr>
              <w:lang w:val="en-CA"/>
            </w:rPr>
          </w:rPrChange>
        </w:rPr>
        <w:t xml:space="preserve">The prior design uses the NNPF SEI messages to recover the attributes. </w:t>
      </w:r>
    </w:p>
    <w:p w14:paraId="1789595E" w14:textId="4C3DE0DB" w:rsidR="00A9758E" w:rsidRPr="006F1EFE" w:rsidRDefault="00A9758E" w:rsidP="00F816C8">
      <w:pPr>
        <w:rPr>
          <w:lang w:val="en-CA"/>
          <w:rPrChange w:id="32909" w:author="Jens-Rainer Ohm" w:date="2026-07-18T09:33:00Z">
            <w:rPr>
              <w:lang w:val="en-CA"/>
            </w:rPr>
          </w:rPrChange>
        </w:rPr>
      </w:pPr>
      <w:r w:rsidRPr="006F1EFE">
        <w:rPr>
          <w:lang w:val="en-CA"/>
          <w:rPrChange w:id="32910" w:author="Jens-Rainer Ohm" w:date="2026-07-18T09:33:00Z">
            <w:rPr>
              <w:lang w:val="en-CA"/>
            </w:rPr>
          </w:rPrChange>
        </w:rPr>
        <w:t>This version adds an option for signaling the MLP explicitly.</w:t>
      </w:r>
      <w:r w:rsidR="002400F9" w:rsidRPr="006F1EFE">
        <w:rPr>
          <w:lang w:val="en-CA"/>
          <w:rPrChange w:id="32911" w:author="Jens-Rainer Ohm" w:date="2026-07-18T09:33:00Z">
            <w:rPr>
              <w:lang w:val="en-CA"/>
            </w:rPr>
          </w:rPrChange>
        </w:rPr>
        <w:t xml:space="preserve"> It does not use NNC which is used in the NNPF approach.</w:t>
      </w:r>
      <w:r w:rsidR="007B5D7F" w:rsidRPr="006F1EFE">
        <w:rPr>
          <w:lang w:val="en-CA"/>
          <w:rPrChange w:id="32912" w:author="Jens-Rainer Ohm" w:date="2026-07-18T09:33:00Z">
            <w:rPr>
              <w:lang w:val="en-CA"/>
            </w:rPr>
          </w:rPrChange>
        </w:rPr>
        <w:t xml:space="preserve"> Explicit signaling of the MLP is asserted to be simpler than NNC but is less efficient. </w:t>
      </w:r>
    </w:p>
    <w:p w14:paraId="386AA812" w14:textId="595B4366" w:rsidR="00A9758E" w:rsidRPr="006F1EFE" w:rsidRDefault="002400F9" w:rsidP="00F816C8">
      <w:pPr>
        <w:rPr>
          <w:lang w:val="en-CA"/>
          <w:rPrChange w:id="32913" w:author="Jens-Rainer Ohm" w:date="2026-07-18T09:33:00Z">
            <w:rPr>
              <w:lang w:val="en-CA"/>
            </w:rPr>
          </w:rPrChange>
        </w:rPr>
      </w:pPr>
      <w:r w:rsidRPr="006F1EFE">
        <w:rPr>
          <w:lang w:val="en-CA"/>
          <w:rPrChange w:id="32914" w:author="Jens-Rainer Ohm" w:date="2026-07-18T09:33:00Z">
            <w:rPr>
              <w:lang w:val="en-CA"/>
            </w:rPr>
          </w:rPrChange>
        </w:rPr>
        <w:t>It is noted that the second GSI SEI message has an alternative approach to signal the MLP as sample values.</w:t>
      </w:r>
    </w:p>
    <w:p w14:paraId="5158BC53" w14:textId="25D58BE2" w:rsidR="00B55F2B" w:rsidRPr="006F1EFE" w:rsidRDefault="00B55F2B" w:rsidP="00F816C8">
      <w:pPr>
        <w:rPr>
          <w:lang w:val="en-CA"/>
          <w:rPrChange w:id="32915" w:author="Jens-Rainer Ohm" w:date="2026-07-18T09:33:00Z">
            <w:rPr>
              <w:lang w:val="en-CA"/>
            </w:rPr>
          </w:rPrChange>
        </w:rPr>
      </w:pPr>
      <w:r w:rsidRPr="006F1EFE">
        <w:rPr>
          <w:lang w:val="en-CA"/>
          <w:rPrChange w:id="32916" w:author="Jens-Rainer Ohm" w:date="2026-07-18T09:33:00Z">
            <w:rPr>
              <w:lang w:val="en-CA"/>
            </w:rPr>
          </w:rPrChange>
        </w:rPr>
        <w:t xml:space="preserve">The MLP explicit signaling uses </w:t>
      </w:r>
      <w:proofErr w:type="spellStart"/>
      <w:proofErr w:type="gramStart"/>
      <w:r w:rsidRPr="006F1EFE">
        <w:rPr>
          <w:lang w:val="en-CA"/>
          <w:rPrChange w:id="32917" w:author="Jens-Rainer Ohm" w:date="2026-07-18T09:33:00Z">
            <w:rPr>
              <w:lang w:val="en-CA"/>
            </w:rPr>
          </w:rPrChange>
        </w:rPr>
        <w:t>fl</w:t>
      </w:r>
      <w:proofErr w:type="spellEnd"/>
      <w:r w:rsidRPr="006F1EFE">
        <w:rPr>
          <w:lang w:val="en-CA"/>
          <w:rPrChange w:id="32918" w:author="Jens-Rainer Ohm" w:date="2026-07-18T09:33:00Z">
            <w:rPr>
              <w:lang w:val="en-CA"/>
            </w:rPr>
          </w:rPrChange>
        </w:rPr>
        <w:t>(</w:t>
      </w:r>
      <w:proofErr w:type="gramEnd"/>
      <w:r w:rsidRPr="006F1EFE">
        <w:rPr>
          <w:lang w:val="en-CA"/>
          <w:rPrChange w:id="32919" w:author="Jens-Rainer Ohm" w:date="2026-07-18T09:33:00Z">
            <w:rPr>
              <w:lang w:val="en-CA"/>
            </w:rPr>
          </w:rPrChange>
        </w:rPr>
        <w:t xml:space="preserve">32) for the weighs and biases. It was questioned if 32 bits was need in all cases. It would be possible to explicitly signal the length of the </w:t>
      </w:r>
      <w:proofErr w:type="gramStart"/>
      <w:r w:rsidRPr="006F1EFE">
        <w:rPr>
          <w:lang w:val="en-CA"/>
          <w:rPrChange w:id="32920" w:author="Jens-Rainer Ohm" w:date="2026-07-18T09:33:00Z">
            <w:rPr>
              <w:lang w:val="en-CA"/>
            </w:rPr>
          </w:rPrChange>
        </w:rPr>
        <w:t>floating point</w:t>
      </w:r>
      <w:proofErr w:type="gramEnd"/>
      <w:r w:rsidRPr="006F1EFE">
        <w:rPr>
          <w:lang w:val="en-CA"/>
          <w:rPrChange w:id="32921" w:author="Jens-Rainer Ohm" w:date="2026-07-18T09:33:00Z">
            <w:rPr>
              <w:lang w:val="en-CA"/>
            </w:rPr>
          </w:rPrChange>
        </w:rPr>
        <w:t xml:space="preserve"> number.</w:t>
      </w:r>
    </w:p>
    <w:p w14:paraId="36665CF1" w14:textId="0C22ED4E" w:rsidR="00802C91" w:rsidRPr="006F1EFE" w:rsidRDefault="00802C91" w:rsidP="00F816C8">
      <w:pPr>
        <w:rPr>
          <w:lang w:val="en-CA"/>
          <w:rPrChange w:id="32922" w:author="Jens-Rainer Ohm" w:date="2026-07-18T09:33:00Z">
            <w:rPr>
              <w:lang w:val="en-CA"/>
            </w:rPr>
          </w:rPrChange>
        </w:rPr>
      </w:pPr>
      <w:r w:rsidRPr="006F1EFE">
        <w:rPr>
          <w:lang w:val="en-CA"/>
          <w:rPrChange w:id="32923" w:author="Jens-Rainer Ohm" w:date="2026-07-18T09:33:00Z">
            <w:rPr>
              <w:lang w:val="en-CA"/>
            </w:rPr>
          </w:rPrChange>
        </w:rPr>
        <w:t>It was suggested to change the layer size to be minus1.</w:t>
      </w:r>
    </w:p>
    <w:p w14:paraId="710A0725" w14:textId="5C87913D" w:rsidR="00D22728" w:rsidRPr="006F1EFE" w:rsidRDefault="00D22728" w:rsidP="00F816C8">
      <w:pPr>
        <w:rPr>
          <w:lang w:val="en-CA"/>
          <w:rPrChange w:id="32924" w:author="Jens-Rainer Ohm" w:date="2026-07-18T09:33:00Z">
            <w:rPr>
              <w:lang w:val="en-CA"/>
            </w:rPr>
          </w:rPrChange>
        </w:rPr>
      </w:pPr>
      <w:r w:rsidRPr="006F1EFE">
        <w:rPr>
          <w:lang w:val="en-CA"/>
          <w:rPrChange w:id="32925" w:author="Jens-Rainer Ohm" w:date="2026-07-18T09:33:00Z">
            <w:rPr>
              <w:lang w:val="en-CA"/>
            </w:rPr>
          </w:rPrChange>
        </w:rPr>
        <w:t xml:space="preserve">It was suggested to have unique names for the three GS SEI messages in the </w:t>
      </w:r>
      <w:proofErr w:type="spellStart"/>
      <w:r w:rsidRPr="006F1EFE">
        <w:rPr>
          <w:lang w:val="en-CA"/>
          <w:rPrChange w:id="32926" w:author="Jens-Rainer Ohm" w:date="2026-07-18T09:33:00Z">
            <w:rPr>
              <w:lang w:val="en-CA"/>
            </w:rPr>
          </w:rPrChange>
        </w:rPr>
        <w:t>TuC</w:t>
      </w:r>
      <w:proofErr w:type="spellEnd"/>
      <w:r w:rsidRPr="006F1EFE">
        <w:rPr>
          <w:lang w:val="en-CA"/>
          <w:rPrChange w:id="32927" w:author="Jens-Rainer Ohm" w:date="2026-07-18T09:33:00Z">
            <w:rPr>
              <w:lang w:val="en-CA"/>
            </w:rPr>
          </w:rPrChange>
        </w:rPr>
        <w:t xml:space="preserve"> to ease in referring to them. Perhaps: GSI, GSII, and hybrid </w:t>
      </w:r>
      <w:r w:rsidR="00FA1529" w:rsidRPr="006F1EFE">
        <w:rPr>
          <w:lang w:val="en-CA"/>
          <w:rPrChange w:id="32928" w:author="Jens-Rainer Ohm" w:date="2026-07-18T09:33:00Z">
            <w:rPr>
              <w:lang w:val="en-CA"/>
            </w:rPr>
          </w:rPrChange>
        </w:rPr>
        <w:t>G</w:t>
      </w:r>
      <w:r w:rsidRPr="006F1EFE">
        <w:rPr>
          <w:lang w:val="en-CA"/>
          <w:rPrChange w:id="32929" w:author="Jens-Rainer Ohm" w:date="2026-07-18T09:33:00Z">
            <w:rPr>
              <w:lang w:val="en-CA"/>
            </w:rPr>
          </w:rPrChange>
        </w:rPr>
        <w:t xml:space="preserve">SEI. </w:t>
      </w:r>
    </w:p>
    <w:p w14:paraId="562AA26C" w14:textId="1894E907" w:rsidR="00D22728" w:rsidRPr="006F1EFE" w:rsidRDefault="001803B9" w:rsidP="00F816C8">
      <w:pPr>
        <w:rPr>
          <w:lang w:val="en-CA"/>
          <w:rPrChange w:id="32930" w:author="Jens-Rainer Ohm" w:date="2026-07-18T09:33:00Z">
            <w:rPr>
              <w:lang w:val="en-CA"/>
            </w:rPr>
          </w:rPrChange>
        </w:rPr>
      </w:pPr>
      <w:r w:rsidRPr="006F1EFE">
        <w:rPr>
          <w:lang w:val="en-CA"/>
          <w:rPrChange w:id="32931" w:author="Jens-Rainer Ohm" w:date="2026-07-18T09:33:00Z">
            <w:rPr>
              <w:lang w:val="en-CA"/>
            </w:rPr>
          </w:rPrChange>
        </w:rPr>
        <w:t xml:space="preserve">The contribution removes syntax from the GSI SEI that are not used in this approach, including the layer ID and color representation. </w:t>
      </w:r>
    </w:p>
    <w:p w14:paraId="3A888DB3" w14:textId="721E3D90" w:rsidR="00B55F2B" w:rsidRPr="006F1EFE" w:rsidRDefault="00674869" w:rsidP="00F816C8">
      <w:pPr>
        <w:rPr>
          <w:lang w:val="en-CA"/>
          <w:rPrChange w:id="32932" w:author="Jens-Rainer Ohm" w:date="2026-07-18T09:33:00Z">
            <w:rPr>
              <w:lang w:val="en-CA"/>
            </w:rPr>
          </w:rPrChange>
        </w:rPr>
      </w:pPr>
      <w:r w:rsidRPr="006F1EFE">
        <w:rPr>
          <w:lang w:val="en-CA"/>
          <w:rPrChange w:id="32933" w:author="Jens-Rainer Ohm" w:date="2026-07-18T09:33:00Z">
            <w:rPr>
              <w:lang w:val="en-CA"/>
            </w:rPr>
          </w:rPrChange>
        </w:rPr>
        <w:t xml:space="preserve">The proposed addition of the explicit signaling of the MLP parameters does not change the coded picture samples, but increases the bitrate of the SEI message but avoids the need to use NNPF/NNC. </w:t>
      </w:r>
    </w:p>
    <w:p w14:paraId="2BA56852" w14:textId="6A853BF7" w:rsidR="000B3EFB" w:rsidRPr="006F1EFE" w:rsidRDefault="000B3EFB" w:rsidP="00F816C8">
      <w:pPr>
        <w:rPr>
          <w:lang w:val="en-CA"/>
          <w:rPrChange w:id="32934" w:author="Jens-Rainer Ohm" w:date="2026-07-18T09:33:00Z">
            <w:rPr>
              <w:lang w:val="en-CA"/>
            </w:rPr>
          </w:rPrChange>
        </w:rPr>
      </w:pPr>
      <w:r w:rsidRPr="006F1EFE">
        <w:rPr>
          <w:highlight w:val="yellow"/>
          <w:lang w:val="en-CA"/>
          <w:rPrChange w:id="32935" w:author="Jens-Rainer Ohm" w:date="2026-07-18T09:33:00Z">
            <w:rPr>
              <w:highlight w:val="yellow"/>
              <w:lang w:val="en-CA"/>
            </w:rPr>
          </w:rPrChange>
        </w:rPr>
        <w:t>Agreed</w:t>
      </w:r>
      <w:r w:rsidRPr="006F1EFE">
        <w:rPr>
          <w:lang w:val="en-CA"/>
          <w:rPrChange w:id="32936" w:author="Jens-Rainer Ohm" w:date="2026-07-18T09:33:00Z">
            <w:rPr>
              <w:lang w:val="en-CA"/>
            </w:rPr>
          </w:rPrChange>
        </w:rPr>
        <w:t>.</w:t>
      </w:r>
    </w:p>
    <w:p w14:paraId="4D5617E7" w14:textId="77777777" w:rsidR="002629EC" w:rsidRPr="006F1EFE" w:rsidRDefault="00C45FD9" w:rsidP="002629EC">
      <w:pPr>
        <w:pStyle w:val="berschrift9"/>
        <w:rPr>
          <w:szCs w:val="24"/>
          <w:lang w:val="en-CA" w:eastAsia="de-DE"/>
          <w:rPrChange w:id="32937" w:author="Jens-Rainer Ohm" w:date="2026-07-18T09:33:00Z">
            <w:rPr>
              <w:szCs w:val="24"/>
              <w:lang w:val="en-CA" w:eastAsia="de-DE"/>
            </w:rPr>
          </w:rPrChange>
        </w:rPr>
      </w:pPr>
      <w:r w:rsidRPr="006F1EFE">
        <w:rPr>
          <w:lang w:val="en-CA"/>
          <w:rPrChange w:id="32938" w:author="Jens-Rainer Ohm" w:date="2026-07-18T09:33:00Z">
            <w:rPr/>
          </w:rPrChange>
        </w:rPr>
        <w:fldChar w:fldCharType="begin"/>
      </w:r>
      <w:r w:rsidRPr="006F1EFE">
        <w:rPr>
          <w:lang w:val="en-CA"/>
          <w:rPrChange w:id="32939" w:author="Jens-Rainer Ohm" w:date="2026-07-18T09:33:00Z">
            <w:rPr/>
          </w:rPrChange>
        </w:rPr>
        <w:instrText xml:space="preserve"> HYPERLINK "https://jvet-experts.org/doc_end_user/current_document.php?id=17194" </w:instrText>
      </w:r>
      <w:r w:rsidRPr="006F1EFE">
        <w:rPr>
          <w:lang w:val="en-CA"/>
          <w:rPrChange w:id="32940" w:author="Jens-Rainer Ohm" w:date="2026-07-18T09:33:00Z">
            <w:rPr/>
          </w:rPrChange>
        </w:rPr>
        <w:fldChar w:fldCharType="separate"/>
      </w:r>
      <w:r w:rsidR="002629EC" w:rsidRPr="006F1EFE">
        <w:rPr>
          <w:color w:val="0000FF"/>
          <w:szCs w:val="24"/>
          <w:u w:val="single"/>
          <w:lang w:val="en-CA" w:eastAsia="de-DE"/>
          <w:rPrChange w:id="32941" w:author="Jens-Rainer Ohm" w:date="2026-07-18T09:33:00Z">
            <w:rPr>
              <w:color w:val="0000FF"/>
              <w:szCs w:val="24"/>
              <w:u w:val="single"/>
              <w:lang w:val="en-CA" w:eastAsia="de-DE"/>
            </w:rPr>
          </w:rPrChange>
        </w:rPr>
        <w:t>JVET-AQ0215</w:t>
      </w:r>
      <w:r w:rsidRPr="006F1EFE">
        <w:rPr>
          <w:color w:val="0000FF"/>
          <w:szCs w:val="24"/>
          <w:u w:val="single"/>
          <w:lang w:val="en-CA" w:eastAsia="de-DE"/>
          <w:rPrChange w:id="32942" w:author="Jens-Rainer Ohm" w:date="2026-07-18T09:33:00Z">
            <w:rPr>
              <w:color w:val="0000FF"/>
              <w:szCs w:val="24"/>
              <w:u w:val="single"/>
              <w:lang w:val="en-CA" w:eastAsia="de-DE"/>
            </w:rPr>
          </w:rPrChange>
        </w:rPr>
        <w:fldChar w:fldCharType="end"/>
      </w:r>
      <w:r w:rsidR="002629EC" w:rsidRPr="006F1EFE">
        <w:rPr>
          <w:szCs w:val="24"/>
          <w:lang w:val="en-CA" w:eastAsia="de-DE"/>
          <w:rPrChange w:id="32943" w:author="Jens-Rainer Ohm" w:date="2026-07-18T09:33:00Z">
            <w:rPr>
              <w:szCs w:val="24"/>
              <w:lang w:val="en-CA" w:eastAsia="de-DE"/>
            </w:rPr>
          </w:rPrChange>
        </w:rPr>
        <w:t xml:space="preserve"> AHG9: New transform type for Gaussian splatting information SEI message [H. Yang, D. Kim, B. Choi, J.-G. Kim (KAU), K. Oh, G. Lee (ETRI)] [late] </w:t>
      </w:r>
    </w:p>
    <w:p w14:paraId="34A6C139" w14:textId="7317B23F" w:rsidR="002629EC" w:rsidRPr="006F1EFE" w:rsidRDefault="002629EC" w:rsidP="002629EC">
      <w:pPr>
        <w:rPr>
          <w:lang w:val="en-CA" w:eastAsia="de-DE"/>
          <w:rPrChange w:id="32944" w:author="Jens-Rainer Ohm" w:date="2026-07-18T09:33:00Z">
            <w:rPr>
              <w:lang w:val="en-CA" w:eastAsia="de-DE"/>
            </w:rPr>
          </w:rPrChange>
        </w:rPr>
      </w:pPr>
      <w:r w:rsidRPr="006F1EFE">
        <w:rPr>
          <w:lang w:val="en-CA" w:eastAsia="de-DE"/>
          <w:rPrChange w:id="32945" w:author="Jens-Rainer Ohm" w:date="2026-07-18T09:33:00Z">
            <w:rPr>
              <w:lang w:val="en-CA" w:eastAsia="de-DE"/>
            </w:rPr>
          </w:rPrChange>
        </w:rPr>
        <w:t>Registered as WG 5 M77668</w:t>
      </w:r>
      <w:ins w:id="32946" w:author="Jens-Rainer Ohm" w:date="2026-07-16T17:32:00Z">
        <w:r w:rsidR="00D67618" w:rsidRPr="006F1EFE">
          <w:rPr>
            <w:lang w:val="en-CA" w:eastAsia="de-DE"/>
            <w:rPrChange w:id="32947" w:author="Jens-Rainer Ohm" w:date="2026-07-18T09:33:00Z">
              <w:rPr>
                <w:lang w:val="en-CA" w:eastAsia="de-DE"/>
              </w:rPr>
            </w:rPrChange>
          </w:rPr>
          <w:t xml:space="preserve"> which was uploaded on time</w:t>
        </w:r>
      </w:ins>
    </w:p>
    <w:p w14:paraId="58384F78" w14:textId="77777777" w:rsidR="0046734D" w:rsidRPr="006F1EFE" w:rsidRDefault="00C45FD9" w:rsidP="000F2F6B">
      <w:pPr>
        <w:pStyle w:val="berschrift9"/>
        <w:rPr>
          <w:lang w:val="en-CA"/>
          <w:rPrChange w:id="32948" w:author="Jens-Rainer Ohm" w:date="2026-07-18T09:33:00Z">
            <w:rPr>
              <w:lang w:val="en-CA"/>
            </w:rPr>
          </w:rPrChange>
        </w:rPr>
      </w:pPr>
      <w:r w:rsidRPr="006F1EFE">
        <w:rPr>
          <w:lang w:val="en-CA"/>
          <w:rPrChange w:id="32949" w:author="Jens-Rainer Ohm" w:date="2026-07-18T09:33:00Z">
            <w:rPr/>
          </w:rPrChange>
        </w:rPr>
        <w:fldChar w:fldCharType="begin"/>
      </w:r>
      <w:r w:rsidRPr="006F1EFE">
        <w:rPr>
          <w:lang w:val="en-CA"/>
          <w:rPrChange w:id="32950" w:author="Jens-Rainer Ohm" w:date="2026-07-18T09:33:00Z">
            <w:rPr/>
          </w:rPrChange>
        </w:rPr>
        <w:instrText xml:space="preserve"> HYPERLINK "https://jvet-experts.org/doc_end_user/current_document.php?id=17213" </w:instrText>
      </w:r>
      <w:r w:rsidRPr="006F1EFE">
        <w:rPr>
          <w:lang w:val="en-CA"/>
          <w:rPrChange w:id="32951" w:author="Jens-Rainer Ohm" w:date="2026-07-18T09:33:00Z">
            <w:rPr/>
          </w:rPrChange>
        </w:rPr>
        <w:fldChar w:fldCharType="separate"/>
      </w:r>
      <w:r w:rsidR="0046734D" w:rsidRPr="006F1EFE">
        <w:rPr>
          <w:color w:val="0000FF"/>
          <w:u w:val="single"/>
          <w:lang w:val="en-CA"/>
          <w:rPrChange w:id="32952" w:author="Jens-Rainer Ohm" w:date="2026-07-18T09:33:00Z">
            <w:rPr>
              <w:color w:val="0000FF"/>
              <w:u w:val="single"/>
              <w:lang w:val="en-CA"/>
            </w:rPr>
          </w:rPrChange>
        </w:rPr>
        <w:t>JVET-AQ0234</w:t>
      </w:r>
      <w:r w:rsidRPr="006F1EFE">
        <w:rPr>
          <w:color w:val="0000FF"/>
          <w:u w:val="single"/>
          <w:lang w:val="en-CA"/>
          <w:rPrChange w:id="32953" w:author="Jens-Rainer Ohm" w:date="2026-07-18T09:33:00Z">
            <w:rPr>
              <w:color w:val="0000FF"/>
              <w:u w:val="single"/>
              <w:lang w:val="en-CA"/>
            </w:rPr>
          </w:rPrChange>
        </w:rPr>
        <w:fldChar w:fldCharType="end"/>
      </w:r>
      <w:r w:rsidR="0046734D" w:rsidRPr="006F1EFE">
        <w:rPr>
          <w:lang w:val="en-CA"/>
          <w:rPrChange w:id="32954" w:author="Jens-Rainer Ohm" w:date="2026-07-18T09:33:00Z">
            <w:rPr>
              <w:lang w:val="en-CA"/>
            </w:rPr>
          </w:rPrChange>
        </w:rPr>
        <w:t xml:space="preserve"> AHG9: </w:t>
      </w:r>
      <w:r w:rsidR="0046734D" w:rsidRPr="006F1EFE">
        <w:rPr>
          <w:szCs w:val="24"/>
          <w:lang w:val="en-CA" w:eastAsia="de-DE"/>
          <w:rPrChange w:id="32955" w:author="Jens-Rainer Ohm" w:date="2026-07-18T09:33:00Z">
            <w:rPr>
              <w:szCs w:val="24"/>
              <w:lang w:val="en-CA" w:eastAsia="de-DE"/>
            </w:rPr>
          </w:rPrChange>
        </w:rPr>
        <w:t>Crosscheck</w:t>
      </w:r>
      <w:r w:rsidR="0046734D" w:rsidRPr="006F1EFE">
        <w:rPr>
          <w:lang w:val="en-CA"/>
          <w:rPrChange w:id="32956" w:author="Jens-Rainer Ohm" w:date="2026-07-18T09:33:00Z">
            <w:rPr>
              <w:lang w:val="en-CA"/>
            </w:rPr>
          </w:rPrChange>
        </w:rPr>
        <w:t xml:space="preserve"> for m77668/JVET-AQ0215 [Y. Xu, K. Zhang, L. Zhang (</w:t>
      </w:r>
      <w:proofErr w:type="spellStart"/>
      <w:r w:rsidR="0046734D" w:rsidRPr="006F1EFE">
        <w:rPr>
          <w:lang w:val="en-CA"/>
          <w:rPrChange w:id="32957" w:author="Jens-Rainer Ohm" w:date="2026-07-18T09:33:00Z">
            <w:rPr>
              <w:lang w:val="en-CA"/>
            </w:rPr>
          </w:rPrChange>
        </w:rPr>
        <w:t>Bytedance</w:t>
      </w:r>
      <w:proofErr w:type="spellEnd"/>
      <w:r w:rsidR="0046734D" w:rsidRPr="006F1EFE">
        <w:rPr>
          <w:lang w:val="en-CA"/>
          <w:rPrChange w:id="32958" w:author="Jens-Rainer Ohm" w:date="2026-07-18T09:33:00Z">
            <w:rPr>
              <w:lang w:val="en-CA"/>
            </w:rPr>
          </w:rPrChange>
        </w:rPr>
        <w:t>)] [late]</w:t>
      </w:r>
    </w:p>
    <w:p w14:paraId="22D09529" w14:textId="70AA831E" w:rsidR="0046734D" w:rsidRPr="006F1EFE" w:rsidRDefault="0046734D" w:rsidP="0046734D">
      <w:pPr>
        <w:rPr>
          <w:lang w:val="en-CA" w:eastAsia="de-DE"/>
          <w:rPrChange w:id="32959" w:author="Jens-Rainer Ohm" w:date="2026-07-18T09:33:00Z">
            <w:rPr>
              <w:lang w:val="en-CA" w:eastAsia="de-DE"/>
            </w:rPr>
          </w:rPrChange>
        </w:rPr>
      </w:pPr>
      <w:r w:rsidRPr="006F1EFE">
        <w:rPr>
          <w:lang w:val="en-CA" w:eastAsia="de-DE"/>
          <w:rPrChange w:id="32960" w:author="Jens-Rainer Ohm" w:date="2026-07-18T09:33:00Z">
            <w:rPr>
              <w:lang w:val="en-CA" w:eastAsia="de-DE"/>
            </w:rPr>
          </w:rPrChange>
        </w:rPr>
        <w:t>Registered as WG 5 M77950</w:t>
      </w:r>
    </w:p>
    <w:p w14:paraId="5A1C3A48" w14:textId="18D6A846" w:rsidR="005B4C19" w:rsidRPr="006F1EFE" w:rsidRDefault="00C45FD9" w:rsidP="005B4C19">
      <w:pPr>
        <w:pStyle w:val="berschrift9"/>
        <w:rPr>
          <w:lang w:val="en-CA"/>
          <w:rPrChange w:id="32961" w:author="Jens-Rainer Ohm" w:date="2026-07-18T09:33:00Z">
            <w:rPr>
              <w:lang w:val="en-CA"/>
            </w:rPr>
          </w:rPrChange>
        </w:rPr>
      </w:pPr>
      <w:r w:rsidRPr="006F1EFE">
        <w:rPr>
          <w:lang w:val="en-CA"/>
          <w:rPrChange w:id="32962" w:author="Jens-Rainer Ohm" w:date="2026-07-18T09:33:00Z">
            <w:rPr/>
          </w:rPrChange>
        </w:rPr>
        <w:lastRenderedPageBreak/>
        <w:fldChar w:fldCharType="begin"/>
      </w:r>
      <w:r w:rsidRPr="006F1EFE">
        <w:rPr>
          <w:lang w:val="en-CA"/>
          <w:rPrChange w:id="32963" w:author="Jens-Rainer Ohm" w:date="2026-07-18T09:33:00Z">
            <w:rPr/>
          </w:rPrChange>
        </w:rPr>
        <w:instrText xml:space="preserve"> HYPERLINK "https://jvet-experts.org/doc_end_user/current_document.php?id=17214" </w:instrText>
      </w:r>
      <w:r w:rsidRPr="006F1EFE">
        <w:rPr>
          <w:lang w:val="en-CA"/>
          <w:rPrChange w:id="32964" w:author="Jens-Rainer Ohm" w:date="2026-07-18T09:33:00Z">
            <w:rPr/>
          </w:rPrChange>
        </w:rPr>
        <w:fldChar w:fldCharType="separate"/>
      </w:r>
      <w:r w:rsidR="005B4C19" w:rsidRPr="006F1EFE">
        <w:rPr>
          <w:color w:val="0000FF"/>
          <w:u w:val="single"/>
          <w:lang w:val="en-CA"/>
          <w:rPrChange w:id="32965" w:author="Jens-Rainer Ohm" w:date="2026-07-18T09:33:00Z">
            <w:rPr>
              <w:color w:val="0000FF"/>
              <w:u w:val="single"/>
              <w:lang w:val="en-CA"/>
            </w:rPr>
          </w:rPrChange>
        </w:rPr>
        <w:t>JVET-AQ0235</w:t>
      </w:r>
      <w:r w:rsidRPr="006F1EFE">
        <w:rPr>
          <w:color w:val="0000FF"/>
          <w:u w:val="single"/>
          <w:lang w:val="en-CA"/>
          <w:rPrChange w:id="32966" w:author="Jens-Rainer Ohm" w:date="2026-07-18T09:33:00Z">
            <w:rPr>
              <w:color w:val="0000FF"/>
              <w:u w:val="single"/>
              <w:lang w:val="en-CA"/>
            </w:rPr>
          </w:rPrChange>
        </w:rPr>
        <w:fldChar w:fldCharType="end"/>
      </w:r>
      <w:r w:rsidR="005B4C19" w:rsidRPr="006F1EFE">
        <w:rPr>
          <w:lang w:val="en-CA"/>
          <w:rPrChange w:id="32967" w:author="Jens-Rainer Ohm" w:date="2026-07-18T09:33:00Z">
            <w:rPr>
              <w:lang w:val="en-CA"/>
            </w:rPr>
          </w:rPrChange>
        </w:rPr>
        <w:t xml:space="preserve"> AHG9: </w:t>
      </w:r>
      <w:r w:rsidR="005B4C19" w:rsidRPr="006F1EFE">
        <w:rPr>
          <w:szCs w:val="24"/>
          <w:lang w:val="en-CA" w:eastAsia="de-DE"/>
          <w:rPrChange w:id="32968" w:author="Jens-Rainer Ohm" w:date="2026-07-18T09:33:00Z">
            <w:rPr>
              <w:szCs w:val="24"/>
              <w:lang w:val="en-CA" w:eastAsia="de-DE"/>
            </w:rPr>
          </w:rPrChange>
        </w:rPr>
        <w:t>Rotation</w:t>
      </w:r>
      <w:r w:rsidR="005B4C19" w:rsidRPr="006F1EFE">
        <w:rPr>
          <w:lang w:val="en-CA"/>
          <w:rPrChange w:id="32969" w:author="Jens-Rainer Ohm" w:date="2026-07-18T09:33:00Z">
            <w:rPr>
              <w:lang w:val="en-CA"/>
            </w:rPr>
          </w:rPrChange>
        </w:rPr>
        <w:t xml:space="preserve"> representation extensions of Gaussian Splatting Information SEI message [Z. Zhu, S. Liu, L. Yu, Y. Liao (Zhejiang University)] [late]</w:t>
      </w:r>
    </w:p>
    <w:p w14:paraId="09E37530" w14:textId="46E88FC9" w:rsidR="005B4C19" w:rsidRPr="006F1EFE" w:rsidRDefault="005B4C19" w:rsidP="005B4C19">
      <w:pPr>
        <w:rPr>
          <w:lang w:val="en-CA" w:eastAsia="de-DE"/>
          <w:rPrChange w:id="32970" w:author="Jens-Rainer Ohm" w:date="2026-07-18T09:33:00Z">
            <w:rPr>
              <w:lang w:val="en-CA" w:eastAsia="de-DE"/>
            </w:rPr>
          </w:rPrChange>
        </w:rPr>
      </w:pPr>
      <w:r w:rsidRPr="006F1EFE">
        <w:rPr>
          <w:lang w:val="en-CA" w:eastAsia="de-DE"/>
          <w:rPrChange w:id="32971" w:author="Jens-Rainer Ohm" w:date="2026-07-18T09:33:00Z">
            <w:rPr>
              <w:lang w:val="en-CA" w:eastAsia="de-DE"/>
            </w:rPr>
          </w:rPrChange>
        </w:rPr>
        <w:t>Registered as WG 5 M77844</w:t>
      </w:r>
    </w:p>
    <w:p w14:paraId="686C4F1D" w14:textId="77777777" w:rsidR="00AF3152" w:rsidRPr="006F1EFE" w:rsidRDefault="00AF3152" w:rsidP="00AF3152">
      <w:pPr>
        <w:rPr>
          <w:rFonts w:eastAsia="DengXian"/>
          <w:szCs w:val="22"/>
          <w:lang w:val="en-CA" w:eastAsia="zh-CN"/>
          <w:rPrChange w:id="32972" w:author="Jens-Rainer Ohm" w:date="2026-07-18T09:33:00Z">
            <w:rPr>
              <w:rFonts w:eastAsia="DengXian"/>
              <w:szCs w:val="22"/>
              <w:lang w:val="en-CA" w:eastAsia="zh-CN"/>
            </w:rPr>
          </w:rPrChange>
        </w:rPr>
      </w:pPr>
      <w:r w:rsidRPr="006F1EFE">
        <w:rPr>
          <w:szCs w:val="22"/>
          <w:lang w:val="en-CA"/>
          <w:rPrChange w:id="32973" w:author="Jens-Rainer Ohm" w:date="2026-07-18T09:33:00Z">
            <w:rPr>
              <w:szCs w:val="22"/>
              <w:lang w:val="en-CA"/>
            </w:rPr>
          </w:rPrChange>
        </w:rPr>
        <w:t>This contribution proposes to extend the Gaussian splatting information (GSI) SEI message to support a Rodrigues-vector rotation representation. The underlying canonicalization and rotation representation technique has been proposed, studied, and cross-checked in previous contributions. This proposal specifies the syntax and semantics needed to signal the representation in the GSI SEI message.</w:t>
      </w:r>
      <w:r w:rsidRPr="006F1EFE">
        <w:rPr>
          <w:rFonts w:eastAsia="DengXian"/>
          <w:szCs w:val="22"/>
          <w:lang w:val="en-CA" w:eastAsia="zh-CN"/>
          <w:rPrChange w:id="32974" w:author="Jens-Rainer Ohm" w:date="2026-07-18T09:33:00Z">
            <w:rPr>
              <w:rFonts w:eastAsia="DengXian"/>
              <w:szCs w:val="22"/>
              <w:lang w:val="en-CA" w:eastAsia="zh-CN"/>
            </w:rPr>
          </w:rPrChange>
        </w:rPr>
        <w:t xml:space="preserve"> This contribution is also registered as MPEG proposal with ID m77844.</w:t>
      </w:r>
    </w:p>
    <w:p w14:paraId="62E0E2DE" w14:textId="5B3918C8" w:rsidR="00AF3152" w:rsidRPr="006F1EFE" w:rsidRDefault="00AF3152" w:rsidP="005B4C19">
      <w:pPr>
        <w:rPr>
          <w:lang w:val="en-CA" w:eastAsia="de-DE"/>
          <w:rPrChange w:id="32975" w:author="Jens-Rainer Ohm" w:date="2026-07-18T09:33:00Z">
            <w:rPr>
              <w:lang w:val="en-CA" w:eastAsia="de-DE"/>
            </w:rPr>
          </w:rPrChange>
        </w:rPr>
      </w:pPr>
      <w:r w:rsidRPr="006F1EFE">
        <w:rPr>
          <w:lang w:val="en-CA" w:eastAsia="de-DE"/>
          <w:rPrChange w:id="32976" w:author="Jens-Rainer Ohm" w:date="2026-07-18T09:33:00Z">
            <w:rPr>
              <w:lang w:val="en-CA" w:eastAsia="de-DE"/>
            </w:rPr>
          </w:rPrChange>
        </w:rPr>
        <w:t>Was presented in joint meeting Monday 13 July 1615</w:t>
      </w:r>
      <w:r w:rsidR="0051738E" w:rsidRPr="006F1EFE">
        <w:rPr>
          <w:lang w:val="en-CA" w:eastAsia="de-DE"/>
          <w:rPrChange w:id="32977" w:author="Jens-Rainer Ohm" w:date="2026-07-18T09:33:00Z">
            <w:rPr>
              <w:lang w:val="en-CA" w:eastAsia="de-DE"/>
            </w:rPr>
          </w:rPrChange>
        </w:rPr>
        <w:t xml:space="preserve"> (see section </w:t>
      </w:r>
      <w:r w:rsidR="0051738E" w:rsidRPr="006F1EFE">
        <w:rPr>
          <w:lang w:val="en-CA" w:eastAsia="de-DE"/>
          <w:rPrChange w:id="32978" w:author="Jens-Rainer Ohm" w:date="2026-07-18T09:33:00Z">
            <w:rPr>
              <w:lang w:val="en-CA" w:eastAsia="de-DE"/>
            </w:rPr>
          </w:rPrChange>
        </w:rPr>
        <w:fldChar w:fldCharType="begin"/>
      </w:r>
      <w:r w:rsidR="0051738E" w:rsidRPr="006F1EFE">
        <w:rPr>
          <w:lang w:val="en-CA" w:eastAsia="de-DE"/>
          <w:rPrChange w:id="32979" w:author="Jens-Rainer Ohm" w:date="2026-07-18T09:33:00Z">
            <w:rPr>
              <w:lang w:val="en-CA" w:eastAsia="de-DE"/>
            </w:rPr>
          </w:rPrChange>
        </w:rPr>
        <w:instrText xml:space="preserve"> REF _Ref219979089 \r \h </w:instrText>
      </w:r>
      <w:r w:rsidR="0051738E" w:rsidRPr="006F1EFE">
        <w:rPr>
          <w:lang w:val="en-CA" w:eastAsia="de-DE"/>
          <w:rPrChange w:id="32980" w:author="Jens-Rainer Ohm" w:date="2026-07-18T09:33:00Z">
            <w:rPr>
              <w:lang w:val="en-CA" w:eastAsia="de-DE"/>
            </w:rPr>
          </w:rPrChange>
        </w:rPr>
      </w:r>
      <w:r w:rsidR="0051738E" w:rsidRPr="006F1EFE">
        <w:rPr>
          <w:lang w:val="en-CA" w:eastAsia="de-DE"/>
          <w:rPrChange w:id="32981" w:author="Jens-Rainer Ohm" w:date="2026-07-18T09:33:00Z">
            <w:rPr>
              <w:lang w:val="en-CA" w:eastAsia="de-DE"/>
            </w:rPr>
          </w:rPrChange>
        </w:rPr>
        <w:fldChar w:fldCharType="separate"/>
      </w:r>
      <w:r w:rsidR="0051738E" w:rsidRPr="006F1EFE">
        <w:rPr>
          <w:lang w:val="en-CA" w:eastAsia="de-DE"/>
          <w:rPrChange w:id="32982" w:author="Jens-Rainer Ohm" w:date="2026-07-18T09:33:00Z">
            <w:rPr>
              <w:lang w:val="en-CA" w:eastAsia="de-DE"/>
            </w:rPr>
          </w:rPrChange>
        </w:rPr>
        <w:t>7.3.1</w:t>
      </w:r>
      <w:r w:rsidR="0051738E" w:rsidRPr="006F1EFE">
        <w:rPr>
          <w:lang w:val="en-CA" w:eastAsia="de-DE"/>
          <w:rPrChange w:id="32983" w:author="Jens-Rainer Ohm" w:date="2026-07-18T09:33:00Z">
            <w:rPr>
              <w:lang w:val="en-CA" w:eastAsia="de-DE"/>
            </w:rPr>
          </w:rPrChange>
        </w:rPr>
        <w:fldChar w:fldCharType="end"/>
      </w:r>
      <w:r w:rsidR="0051738E" w:rsidRPr="006F1EFE">
        <w:rPr>
          <w:lang w:val="en-CA" w:eastAsia="de-DE"/>
          <w:rPrChange w:id="32984" w:author="Jens-Rainer Ohm" w:date="2026-07-18T09:33:00Z">
            <w:rPr>
              <w:lang w:val="en-CA" w:eastAsia="de-DE"/>
            </w:rPr>
          </w:rPrChange>
        </w:rPr>
        <w:t>)</w:t>
      </w:r>
      <w:r w:rsidRPr="006F1EFE">
        <w:rPr>
          <w:lang w:val="en-CA" w:eastAsia="de-DE"/>
          <w:rPrChange w:id="32985" w:author="Jens-Rainer Ohm" w:date="2026-07-18T09:33:00Z">
            <w:rPr>
              <w:lang w:val="en-CA" w:eastAsia="de-DE"/>
            </w:rPr>
          </w:rPrChange>
        </w:rPr>
        <w:t>.</w:t>
      </w:r>
    </w:p>
    <w:p w14:paraId="7C245599" w14:textId="77777777" w:rsidR="00D7560D" w:rsidRPr="006F1EFE" w:rsidRDefault="00D7560D" w:rsidP="00D7560D">
      <w:pPr>
        <w:jc w:val="center"/>
        <w:rPr>
          <w:rFonts w:eastAsia="DengXian"/>
          <w:i/>
          <w:iCs/>
          <w:szCs w:val="22"/>
          <w:lang w:val="en-CA" w:eastAsia="zh-CN"/>
          <w:rPrChange w:id="32986" w:author="Jens-Rainer Ohm" w:date="2026-07-18T09:33:00Z">
            <w:rPr>
              <w:rFonts w:eastAsia="DengXian"/>
              <w:i/>
              <w:iCs/>
              <w:szCs w:val="22"/>
              <w:lang w:val="en-CA" w:eastAsia="zh-CN"/>
            </w:rPr>
          </w:rPrChange>
        </w:rPr>
      </w:pPr>
      <w:bookmarkStart w:id="32987" w:name="_Ref217400126"/>
      <w:r w:rsidRPr="006F1EFE">
        <w:rPr>
          <w:rFonts w:eastAsia="DengXian"/>
          <w:i/>
          <w:iCs/>
          <w:szCs w:val="22"/>
          <w:lang w:val="en-CA" w:eastAsia="zh-CN"/>
          <w:rPrChange w:id="32988" w:author="Jens-Rainer Ohm" w:date="2026-07-18T09:33:00Z">
            <w:rPr>
              <w:rFonts w:eastAsia="DengXian"/>
              <w:i/>
              <w:iCs/>
              <w:szCs w:val="22"/>
              <w:lang w:val="en-CA" w:eastAsia="zh-CN"/>
            </w:rPr>
          </w:rPrChange>
        </w:rPr>
        <w:t xml:space="preserve">Table </w:t>
      </w:r>
      <w:r w:rsidRPr="006F1EFE">
        <w:rPr>
          <w:rFonts w:eastAsia="DengXian"/>
          <w:i/>
          <w:iCs/>
          <w:szCs w:val="22"/>
          <w:lang w:val="en-CA" w:eastAsia="zh-CN"/>
          <w:rPrChange w:id="32989" w:author="Jens-Rainer Ohm" w:date="2026-07-18T09:33:00Z">
            <w:rPr>
              <w:rFonts w:eastAsia="DengXian"/>
              <w:i/>
              <w:iCs/>
              <w:szCs w:val="22"/>
              <w:lang w:val="en-CA" w:eastAsia="zh-CN"/>
            </w:rPr>
          </w:rPrChange>
        </w:rPr>
        <w:fldChar w:fldCharType="begin"/>
      </w:r>
      <w:r w:rsidRPr="006F1EFE">
        <w:rPr>
          <w:rFonts w:eastAsia="DengXian"/>
          <w:i/>
          <w:iCs/>
          <w:szCs w:val="22"/>
          <w:lang w:val="en-CA" w:eastAsia="zh-CN"/>
          <w:rPrChange w:id="32990" w:author="Jens-Rainer Ohm" w:date="2026-07-18T09:33:00Z">
            <w:rPr>
              <w:rFonts w:eastAsia="DengXian"/>
              <w:i/>
              <w:iCs/>
              <w:szCs w:val="22"/>
              <w:lang w:val="en-CA" w:eastAsia="zh-CN"/>
            </w:rPr>
          </w:rPrChange>
        </w:rPr>
        <w:instrText xml:space="preserve"> SEQ Table \* ARABIC </w:instrText>
      </w:r>
      <w:r w:rsidRPr="006F1EFE">
        <w:rPr>
          <w:rFonts w:eastAsia="DengXian"/>
          <w:i/>
          <w:iCs/>
          <w:szCs w:val="22"/>
          <w:lang w:val="en-CA" w:eastAsia="zh-CN"/>
          <w:rPrChange w:id="32991" w:author="Jens-Rainer Ohm" w:date="2026-07-18T09:33:00Z">
            <w:rPr>
              <w:rFonts w:eastAsia="DengXian"/>
              <w:i/>
              <w:iCs/>
              <w:szCs w:val="22"/>
              <w:lang w:val="en-CA" w:eastAsia="zh-CN"/>
            </w:rPr>
          </w:rPrChange>
        </w:rPr>
        <w:fldChar w:fldCharType="separate"/>
      </w:r>
      <w:r w:rsidRPr="006F1EFE">
        <w:rPr>
          <w:rFonts w:eastAsia="DengXian"/>
          <w:i/>
          <w:iCs/>
          <w:szCs w:val="22"/>
          <w:lang w:val="en-CA" w:eastAsia="zh-CN"/>
          <w:rPrChange w:id="32992" w:author="Jens-Rainer Ohm" w:date="2026-07-18T09:33:00Z">
            <w:rPr>
              <w:rFonts w:eastAsia="DengXian"/>
              <w:i/>
              <w:iCs/>
              <w:szCs w:val="22"/>
              <w:lang w:val="en-CA" w:eastAsia="zh-CN"/>
            </w:rPr>
          </w:rPrChange>
        </w:rPr>
        <w:t>1</w:t>
      </w:r>
      <w:r w:rsidRPr="006F1EFE">
        <w:rPr>
          <w:rFonts w:eastAsia="DengXian"/>
          <w:szCs w:val="22"/>
          <w:lang w:val="en-CA" w:eastAsia="zh-CN"/>
          <w:rPrChange w:id="32993" w:author="Jens-Rainer Ohm" w:date="2026-07-18T09:33:00Z">
            <w:rPr>
              <w:rFonts w:eastAsia="DengXian"/>
              <w:szCs w:val="22"/>
              <w:lang w:val="en-CA" w:eastAsia="zh-CN"/>
            </w:rPr>
          </w:rPrChange>
        </w:rPr>
        <w:fldChar w:fldCharType="end"/>
      </w:r>
      <w:bookmarkEnd w:id="32987"/>
      <w:r w:rsidRPr="006F1EFE">
        <w:rPr>
          <w:rFonts w:eastAsia="DengXian"/>
          <w:i/>
          <w:iCs/>
          <w:szCs w:val="22"/>
          <w:lang w:val="en-CA" w:eastAsia="zh-CN"/>
          <w:rPrChange w:id="32994" w:author="Jens-Rainer Ohm" w:date="2026-07-18T09:33:00Z">
            <w:rPr>
              <w:rFonts w:eastAsia="DengXian"/>
              <w:i/>
              <w:iCs/>
              <w:szCs w:val="22"/>
              <w:lang w:val="en-CA" w:eastAsia="zh-CN"/>
            </w:rPr>
          </w:rPrChange>
        </w:rPr>
        <w:t>: NF: Forward facing &amp; Object-centric sequences</w:t>
      </w:r>
    </w:p>
    <w:p w14:paraId="18F4BC34" w14:textId="77777777" w:rsidR="00D7560D" w:rsidRPr="006F1EFE" w:rsidRDefault="00D7560D" w:rsidP="00D7560D">
      <w:pPr>
        <w:jc w:val="center"/>
        <w:rPr>
          <w:rFonts w:eastAsia="DengXian"/>
          <w:b/>
          <w:bCs/>
          <w:szCs w:val="22"/>
          <w:lang w:val="en-CA" w:eastAsia="zh-CN"/>
          <w:rPrChange w:id="32995" w:author="Jens-Rainer Ohm" w:date="2026-07-18T09:33:00Z">
            <w:rPr>
              <w:rFonts w:eastAsia="DengXian"/>
              <w:b/>
              <w:bCs/>
              <w:szCs w:val="22"/>
              <w:lang w:val="en-CA" w:eastAsia="zh-CN"/>
            </w:rPr>
          </w:rPrChange>
        </w:rPr>
      </w:pPr>
      <w:r w:rsidRPr="006F1EFE">
        <w:rPr>
          <w:rFonts w:eastAsia="DengXian"/>
          <w:b/>
          <w:bCs/>
          <w:noProof/>
          <w:szCs w:val="22"/>
          <w:lang w:val="en-CA" w:eastAsia="zh-CN"/>
          <w:rPrChange w:id="32996" w:author="Jens-Rainer Ohm" w:date="2026-07-18T09:33:00Z">
            <w:rPr>
              <w:rFonts w:eastAsia="DengXian"/>
              <w:b/>
              <w:bCs/>
              <w:noProof/>
              <w:szCs w:val="22"/>
              <w:lang w:val="en-CA" w:eastAsia="zh-CN"/>
            </w:rPr>
          </w:rPrChange>
        </w:rPr>
        <w:drawing>
          <wp:inline distT="0" distB="0" distL="0" distR="0" wp14:anchorId="2B38FDB6" wp14:editId="4469F506">
            <wp:extent cx="5347970" cy="1828800"/>
            <wp:effectExtent l="0" t="0" r="5080" b="0"/>
            <wp:docPr id="974847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84703"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347970" cy="1828800"/>
                    </a:xfrm>
                    <a:prstGeom prst="rect">
                      <a:avLst/>
                    </a:prstGeom>
                    <a:noFill/>
                    <a:ln>
                      <a:noFill/>
                    </a:ln>
                  </pic:spPr>
                </pic:pic>
              </a:graphicData>
            </a:graphic>
          </wp:inline>
        </w:drawing>
      </w:r>
    </w:p>
    <w:p w14:paraId="7FE4E6D6" w14:textId="77777777" w:rsidR="00D7560D" w:rsidRPr="006F1EFE" w:rsidRDefault="00D7560D" w:rsidP="00D7560D">
      <w:pPr>
        <w:jc w:val="center"/>
        <w:rPr>
          <w:rFonts w:eastAsia="DengXian"/>
          <w:b/>
          <w:bCs/>
          <w:szCs w:val="22"/>
          <w:lang w:val="en-CA" w:eastAsia="zh-CN"/>
          <w:rPrChange w:id="32997" w:author="Jens-Rainer Ohm" w:date="2026-07-18T09:33:00Z">
            <w:rPr>
              <w:rFonts w:eastAsia="DengXian"/>
              <w:b/>
              <w:bCs/>
              <w:szCs w:val="22"/>
              <w:lang w:val="en-CA" w:eastAsia="zh-CN"/>
            </w:rPr>
          </w:rPrChange>
        </w:rPr>
      </w:pPr>
    </w:p>
    <w:p w14:paraId="0B7898AE" w14:textId="77777777" w:rsidR="00D7560D" w:rsidRPr="006F1EFE" w:rsidRDefault="00D7560D" w:rsidP="00D7560D">
      <w:pPr>
        <w:jc w:val="center"/>
        <w:rPr>
          <w:rFonts w:eastAsia="DengXian"/>
          <w:i/>
          <w:iCs/>
          <w:szCs w:val="22"/>
          <w:lang w:val="en-CA" w:eastAsia="zh-CN"/>
          <w:rPrChange w:id="32998" w:author="Jens-Rainer Ohm" w:date="2026-07-18T09:33:00Z">
            <w:rPr>
              <w:rFonts w:eastAsia="DengXian"/>
              <w:i/>
              <w:iCs/>
              <w:szCs w:val="22"/>
              <w:lang w:val="en-CA" w:eastAsia="zh-CN"/>
            </w:rPr>
          </w:rPrChange>
        </w:rPr>
      </w:pPr>
      <w:bookmarkStart w:id="32999" w:name="_Ref217400130"/>
      <w:r w:rsidRPr="006F1EFE">
        <w:rPr>
          <w:rFonts w:eastAsia="DengXian"/>
          <w:i/>
          <w:iCs/>
          <w:szCs w:val="22"/>
          <w:lang w:val="en-CA" w:eastAsia="zh-CN"/>
          <w:rPrChange w:id="33000" w:author="Jens-Rainer Ohm" w:date="2026-07-18T09:33:00Z">
            <w:rPr>
              <w:rFonts w:eastAsia="DengXian"/>
              <w:i/>
              <w:iCs/>
              <w:szCs w:val="22"/>
              <w:lang w:val="en-CA" w:eastAsia="zh-CN"/>
            </w:rPr>
          </w:rPrChange>
        </w:rPr>
        <w:t xml:space="preserve">Table </w:t>
      </w:r>
      <w:r w:rsidRPr="006F1EFE">
        <w:rPr>
          <w:rFonts w:eastAsia="DengXian"/>
          <w:i/>
          <w:iCs/>
          <w:szCs w:val="22"/>
          <w:lang w:val="en-CA" w:eastAsia="zh-CN"/>
          <w:rPrChange w:id="33001" w:author="Jens-Rainer Ohm" w:date="2026-07-18T09:33:00Z">
            <w:rPr>
              <w:rFonts w:eastAsia="DengXian"/>
              <w:i/>
              <w:iCs/>
              <w:szCs w:val="22"/>
              <w:lang w:val="en-CA" w:eastAsia="zh-CN"/>
            </w:rPr>
          </w:rPrChange>
        </w:rPr>
        <w:fldChar w:fldCharType="begin"/>
      </w:r>
      <w:r w:rsidRPr="006F1EFE">
        <w:rPr>
          <w:rFonts w:eastAsia="DengXian"/>
          <w:i/>
          <w:iCs/>
          <w:szCs w:val="22"/>
          <w:lang w:val="en-CA" w:eastAsia="zh-CN"/>
          <w:rPrChange w:id="33002" w:author="Jens-Rainer Ohm" w:date="2026-07-18T09:33:00Z">
            <w:rPr>
              <w:rFonts w:eastAsia="DengXian"/>
              <w:i/>
              <w:iCs/>
              <w:szCs w:val="22"/>
              <w:lang w:val="en-CA" w:eastAsia="zh-CN"/>
            </w:rPr>
          </w:rPrChange>
        </w:rPr>
        <w:instrText xml:space="preserve"> SEQ Table \* ARABIC </w:instrText>
      </w:r>
      <w:r w:rsidRPr="006F1EFE">
        <w:rPr>
          <w:rFonts w:eastAsia="DengXian"/>
          <w:i/>
          <w:iCs/>
          <w:szCs w:val="22"/>
          <w:lang w:val="en-CA" w:eastAsia="zh-CN"/>
          <w:rPrChange w:id="33003" w:author="Jens-Rainer Ohm" w:date="2026-07-18T09:33:00Z">
            <w:rPr>
              <w:rFonts w:eastAsia="DengXian"/>
              <w:i/>
              <w:iCs/>
              <w:szCs w:val="22"/>
              <w:lang w:val="en-CA" w:eastAsia="zh-CN"/>
            </w:rPr>
          </w:rPrChange>
        </w:rPr>
        <w:fldChar w:fldCharType="separate"/>
      </w:r>
      <w:r w:rsidRPr="006F1EFE">
        <w:rPr>
          <w:rFonts w:eastAsia="DengXian"/>
          <w:i/>
          <w:iCs/>
          <w:szCs w:val="22"/>
          <w:lang w:val="en-CA" w:eastAsia="zh-CN"/>
          <w:rPrChange w:id="33004" w:author="Jens-Rainer Ohm" w:date="2026-07-18T09:33:00Z">
            <w:rPr>
              <w:rFonts w:eastAsia="DengXian"/>
              <w:i/>
              <w:iCs/>
              <w:szCs w:val="22"/>
              <w:lang w:val="en-CA" w:eastAsia="zh-CN"/>
            </w:rPr>
          </w:rPrChange>
        </w:rPr>
        <w:t>2</w:t>
      </w:r>
      <w:r w:rsidRPr="006F1EFE">
        <w:rPr>
          <w:rFonts w:eastAsia="DengXian"/>
          <w:szCs w:val="22"/>
          <w:lang w:val="en-CA" w:eastAsia="zh-CN"/>
          <w:rPrChange w:id="33005" w:author="Jens-Rainer Ohm" w:date="2026-07-18T09:33:00Z">
            <w:rPr>
              <w:rFonts w:eastAsia="DengXian"/>
              <w:szCs w:val="22"/>
              <w:lang w:val="en-CA" w:eastAsia="zh-CN"/>
            </w:rPr>
          </w:rPrChange>
        </w:rPr>
        <w:fldChar w:fldCharType="end"/>
      </w:r>
      <w:bookmarkEnd w:id="32999"/>
      <w:r w:rsidRPr="006F1EFE">
        <w:rPr>
          <w:rFonts w:eastAsia="DengXian"/>
          <w:i/>
          <w:iCs/>
          <w:szCs w:val="22"/>
          <w:lang w:val="en-CA" w:eastAsia="zh-CN"/>
          <w:rPrChange w:id="33006" w:author="Jens-Rainer Ohm" w:date="2026-07-18T09:33:00Z">
            <w:rPr>
              <w:rFonts w:eastAsia="DengXian"/>
              <w:i/>
              <w:iCs/>
              <w:szCs w:val="22"/>
              <w:lang w:val="en-CA" w:eastAsia="zh-CN"/>
            </w:rPr>
          </w:rPrChange>
        </w:rPr>
        <w:t>: 1F: Forward facing sequences</w:t>
      </w:r>
    </w:p>
    <w:p w14:paraId="2C860548" w14:textId="77777777" w:rsidR="00D7560D" w:rsidRPr="006F1EFE" w:rsidRDefault="00D7560D" w:rsidP="00D7560D">
      <w:pPr>
        <w:jc w:val="center"/>
        <w:rPr>
          <w:rFonts w:eastAsia="DengXian"/>
          <w:b/>
          <w:bCs/>
          <w:szCs w:val="22"/>
          <w:lang w:val="en-CA" w:eastAsia="zh-CN"/>
          <w:rPrChange w:id="33007" w:author="Jens-Rainer Ohm" w:date="2026-07-18T09:33:00Z">
            <w:rPr>
              <w:rFonts w:eastAsia="DengXian"/>
              <w:b/>
              <w:bCs/>
              <w:szCs w:val="22"/>
              <w:lang w:val="en-CA" w:eastAsia="zh-CN"/>
            </w:rPr>
          </w:rPrChange>
        </w:rPr>
      </w:pPr>
      <w:r w:rsidRPr="006F1EFE">
        <w:rPr>
          <w:rFonts w:eastAsia="DengXian"/>
          <w:b/>
          <w:bCs/>
          <w:noProof/>
          <w:szCs w:val="22"/>
          <w:lang w:val="en-CA" w:eastAsia="zh-CN"/>
          <w:rPrChange w:id="33008" w:author="Jens-Rainer Ohm" w:date="2026-07-18T09:33:00Z">
            <w:rPr>
              <w:rFonts w:eastAsia="DengXian"/>
              <w:b/>
              <w:bCs/>
              <w:noProof/>
              <w:szCs w:val="22"/>
              <w:lang w:val="en-CA" w:eastAsia="zh-CN"/>
            </w:rPr>
          </w:rPrChange>
        </w:rPr>
        <w:drawing>
          <wp:inline distT="0" distB="0" distL="0" distR="0" wp14:anchorId="2FE9D314" wp14:editId="38536F52">
            <wp:extent cx="5347970" cy="1647825"/>
            <wp:effectExtent l="0" t="0" r="5080" b="9525"/>
            <wp:docPr id="13850249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24984"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347970" cy="1647825"/>
                    </a:xfrm>
                    <a:prstGeom prst="rect">
                      <a:avLst/>
                    </a:prstGeom>
                    <a:noFill/>
                    <a:ln>
                      <a:noFill/>
                    </a:ln>
                  </pic:spPr>
                </pic:pic>
              </a:graphicData>
            </a:graphic>
          </wp:inline>
        </w:drawing>
      </w:r>
    </w:p>
    <w:p w14:paraId="2C856C3B" w14:textId="77777777" w:rsidR="00D7560D" w:rsidRPr="006F1EFE" w:rsidRDefault="00D7560D" w:rsidP="00D7560D">
      <w:pPr>
        <w:jc w:val="center"/>
        <w:rPr>
          <w:rFonts w:eastAsia="DengXian"/>
          <w:b/>
          <w:bCs/>
          <w:szCs w:val="22"/>
          <w:lang w:val="en-CA" w:eastAsia="zh-CN"/>
          <w:rPrChange w:id="33009" w:author="Jens-Rainer Ohm" w:date="2026-07-18T09:33:00Z">
            <w:rPr>
              <w:rFonts w:eastAsia="DengXian"/>
              <w:b/>
              <w:bCs/>
              <w:szCs w:val="22"/>
              <w:lang w:val="en-CA" w:eastAsia="zh-CN"/>
            </w:rPr>
          </w:rPrChange>
        </w:rPr>
      </w:pPr>
    </w:p>
    <w:p w14:paraId="1595DB71" w14:textId="77777777" w:rsidR="00D7560D" w:rsidRPr="006F1EFE" w:rsidRDefault="00D7560D" w:rsidP="00D7560D">
      <w:pPr>
        <w:jc w:val="center"/>
        <w:rPr>
          <w:rFonts w:eastAsia="DengXian"/>
          <w:i/>
          <w:iCs/>
          <w:szCs w:val="22"/>
          <w:lang w:val="en-CA" w:eastAsia="zh-CN"/>
          <w:rPrChange w:id="33010" w:author="Jens-Rainer Ohm" w:date="2026-07-18T09:33:00Z">
            <w:rPr>
              <w:rFonts w:eastAsia="DengXian"/>
              <w:i/>
              <w:iCs/>
              <w:szCs w:val="22"/>
              <w:lang w:val="en-CA" w:eastAsia="zh-CN"/>
            </w:rPr>
          </w:rPrChange>
        </w:rPr>
      </w:pPr>
      <w:bookmarkStart w:id="33011" w:name="_Ref217400132"/>
      <w:r w:rsidRPr="006F1EFE">
        <w:rPr>
          <w:rFonts w:eastAsia="DengXian"/>
          <w:i/>
          <w:iCs/>
          <w:szCs w:val="22"/>
          <w:lang w:val="en-CA" w:eastAsia="zh-CN"/>
          <w:rPrChange w:id="33012" w:author="Jens-Rainer Ohm" w:date="2026-07-18T09:33:00Z">
            <w:rPr>
              <w:rFonts w:eastAsia="DengXian"/>
              <w:i/>
              <w:iCs/>
              <w:szCs w:val="22"/>
              <w:lang w:val="en-CA" w:eastAsia="zh-CN"/>
            </w:rPr>
          </w:rPrChange>
        </w:rPr>
        <w:t xml:space="preserve">Table </w:t>
      </w:r>
      <w:r w:rsidRPr="006F1EFE">
        <w:rPr>
          <w:rFonts w:eastAsia="DengXian"/>
          <w:i/>
          <w:iCs/>
          <w:szCs w:val="22"/>
          <w:lang w:val="en-CA" w:eastAsia="zh-CN"/>
          <w:rPrChange w:id="33013" w:author="Jens-Rainer Ohm" w:date="2026-07-18T09:33:00Z">
            <w:rPr>
              <w:rFonts w:eastAsia="DengXian"/>
              <w:i/>
              <w:iCs/>
              <w:szCs w:val="22"/>
              <w:lang w:val="en-CA" w:eastAsia="zh-CN"/>
            </w:rPr>
          </w:rPrChange>
        </w:rPr>
        <w:fldChar w:fldCharType="begin"/>
      </w:r>
      <w:r w:rsidRPr="006F1EFE">
        <w:rPr>
          <w:rFonts w:eastAsia="DengXian"/>
          <w:i/>
          <w:iCs/>
          <w:szCs w:val="22"/>
          <w:lang w:val="en-CA" w:eastAsia="zh-CN"/>
          <w:rPrChange w:id="33014" w:author="Jens-Rainer Ohm" w:date="2026-07-18T09:33:00Z">
            <w:rPr>
              <w:rFonts w:eastAsia="DengXian"/>
              <w:i/>
              <w:iCs/>
              <w:szCs w:val="22"/>
              <w:lang w:val="en-CA" w:eastAsia="zh-CN"/>
            </w:rPr>
          </w:rPrChange>
        </w:rPr>
        <w:instrText xml:space="preserve"> SEQ Table \* ARABIC </w:instrText>
      </w:r>
      <w:r w:rsidRPr="006F1EFE">
        <w:rPr>
          <w:rFonts w:eastAsia="DengXian"/>
          <w:i/>
          <w:iCs/>
          <w:szCs w:val="22"/>
          <w:lang w:val="en-CA" w:eastAsia="zh-CN"/>
          <w:rPrChange w:id="33015" w:author="Jens-Rainer Ohm" w:date="2026-07-18T09:33:00Z">
            <w:rPr>
              <w:rFonts w:eastAsia="DengXian"/>
              <w:i/>
              <w:iCs/>
              <w:szCs w:val="22"/>
              <w:lang w:val="en-CA" w:eastAsia="zh-CN"/>
            </w:rPr>
          </w:rPrChange>
        </w:rPr>
        <w:fldChar w:fldCharType="separate"/>
      </w:r>
      <w:r w:rsidRPr="006F1EFE">
        <w:rPr>
          <w:rFonts w:eastAsia="DengXian"/>
          <w:i/>
          <w:iCs/>
          <w:szCs w:val="22"/>
          <w:lang w:val="en-CA" w:eastAsia="zh-CN"/>
          <w:rPrChange w:id="33016" w:author="Jens-Rainer Ohm" w:date="2026-07-18T09:33:00Z">
            <w:rPr>
              <w:rFonts w:eastAsia="DengXian"/>
              <w:i/>
              <w:iCs/>
              <w:szCs w:val="22"/>
              <w:lang w:val="en-CA" w:eastAsia="zh-CN"/>
            </w:rPr>
          </w:rPrChange>
        </w:rPr>
        <w:t>3</w:t>
      </w:r>
      <w:r w:rsidRPr="006F1EFE">
        <w:rPr>
          <w:rFonts w:eastAsia="DengXian"/>
          <w:szCs w:val="22"/>
          <w:lang w:val="en-CA" w:eastAsia="zh-CN"/>
          <w:rPrChange w:id="33017" w:author="Jens-Rainer Ohm" w:date="2026-07-18T09:33:00Z">
            <w:rPr>
              <w:rFonts w:eastAsia="DengXian"/>
              <w:szCs w:val="22"/>
              <w:lang w:val="en-CA" w:eastAsia="zh-CN"/>
            </w:rPr>
          </w:rPrChange>
        </w:rPr>
        <w:fldChar w:fldCharType="end"/>
      </w:r>
      <w:bookmarkEnd w:id="33011"/>
      <w:r w:rsidRPr="006F1EFE">
        <w:rPr>
          <w:rFonts w:eastAsia="DengXian"/>
          <w:i/>
          <w:iCs/>
          <w:szCs w:val="22"/>
          <w:lang w:val="en-CA" w:eastAsia="zh-CN"/>
          <w:rPrChange w:id="33018" w:author="Jens-Rainer Ohm" w:date="2026-07-18T09:33:00Z">
            <w:rPr>
              <w:rFonts w:eastAsia="DengXian"/>
              <w:i/>
              <w:iCs/>
              <w:szCs w:val="22"/>
              <w:lang w:val="en-CA" w:eastAsia="zh-CN"/>
            </w:rPr>
          </w:rPrChange>
        </w:rPr>
        <w:t>: 1F: Object-centric sequences</w:t>
      </w:r>
    </w:p>
    <w:p w14:paraId="311046E2" w14:textId="77777777" w:rsidR="00D7560D" w:rsidRPr="006F1EFE" w:rsidRDefault="00D7560D" w:rsidP="00D7560D">
      <w:pPr>
        <w:jc w:val="center"/>
        <w:rPr>
          <w:rFonts w:eastAsia="DengXian"/>
          <w:b/>
          <w:bCs/>
          <w:szCs w:val="22"/>
          <w:lang w:val="en-CA" w:eastAsia="zh-CN"/>
          <w:rPrChange w:id="33019" w:author="Jens-Rainer Ohm" w:date="2026-07-18T09:33:00Z">
            <w:rPr>
              <w:rFonts w:eastAsia="DengXian"/>
              <w:b/>
              <w:bCs/>
              <w:szCs w:val="22"/>
              <w:lang w:val="en-CA" w:eastAsia="zh-CN"/>
            </w:rPr>
          </w:rPrChange>
        </w:rPr>
      </w:pPr>
      <w:r w:rsidRPr="006F1EFE">
        <w:rPr>
          <w:rFonts w:eastAsia="DengXian"/>
          <w:b/>
          <w:bCs/>
          <w:noProof/>
          <w:szCs w:val="22"/>
          <w:lang w:val="en-CA" w:eastAsia="zh-CN"/>
          <w:rPrChange w:id="33020" w:author="Jens-Rainer Ohm" w:date="2026-07-18T09:33:00Z">
            <w:rPr>
              <w:rFonts w:eastAsia="DengXian"/>
              <w:b/>
              <w:bCs/>
              <w:noProof/>
              <w:szCs w:val="22"/>
              <w:lang w:val="en-CA" w:eastAsia="zh-CN"/>
            </w:rPr>
          </w:rPrChange>
        </w:rPr>
        <w:lastRenderedPageBreak/>
        <w:drawing>
          <wp:inline distT="0" distB="0" distL="0" distR="0" wp14:anchorId="73E27A72" wp14:editId="52806990">
            <wp:extent cx="5347970" cy="2849245"/>
            <wp:effectExtent l="0" t="0" r="5080" b="8255"/>
            <wp:docPr id="17037665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766584"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347970" cy="2849245"/>
                    </a:xfrm>
                    <a:prstGeom prst="rect">
                      <a:avLst/>
                    </a:prstGeom>
                    <a:noFill/>
                    <a:ln>
                      <a:noFill/>
                    </a:ln>
                  </pic:spPr>
                </pic:pic>
              </a:graphicData>
            </a:graphic>
          </wp:inline>
        </w:drawing>
      </w:r>
    </w:p>
    <w:p w14:paraId="587C14DB" w14:textId="77777777" w:rsidR="00D7560D" w:rsidRPr="006F1EFE" w:rsidRDefault="00D7560D" w:rsidP="00D7560D">
      <w:pPr>
        <w:rPr>
          <w:rFonts w:eastAsia="DengXian"/>
          <w:b/>
          <w:bCs/>
          <w:szCs w:val="22"/>
          <w:lang w:val="en-CA" w:eastAsia="zh-CN"/>
          <w:rPrChange w:id="33021" w:author="Jens-Rainer Ohm" w:date="2026-07-18T09:33:00Z">
            <w:rPr>
              <w:rFonts w:eastAsia="DengXian"/>
              <w:b/>
              <w:bCs/>
              <w:szCs w:val="22"/>
              <w:lang w:val="en-CA" w:eastAsia="zh-CN"/>
            </w:rPr>
          </w:rPrChange>
        </w:rPr>
      </w:pPr>
    </w:p>
    <w:p w14:paraId="18EDF6DE" w14:textId="455CDEF2" w:rsidR="00D7560D" w:rsidRPr="006F1EFE" w:rsidRDefault="00D7560D" w:rsidP="005B4C19">
      <w:pPr>
        <w:rPr>
          <w:lang w:val="en-CA" w:eastAsia="de-DE"/>
          <w:rPrChange w:id="33022" w:author="Jens-Rainer Ohm" w:date="2026-07-18T09:33:00Z">
            <w:rPr>
              <w:lang w:val="en-CA" w:eastAsia="de-DE"/>
            </w:rPr>
          </w:rPrChange>
        </w:rPr>
      </w:pPr>
      <w:r w:rsidRPr="006F1EFE">
        <w:rPr>
          <w:lang w:val="en-CA" w:eastAsia="de-DE"/>
          <w:rPrChange w:id="33023" w:author="Jens-Rainer Ohm" w:date="2026-07-18T09:33:00Z">
            <w:rPr>
              <w:lang w:val="en-CA" w:eastAsia="de-DE"/>
            </w:rPr>
          </w:rPrChange>
        </w:rPr>
        <w:t>This method had been proven to provide benefit in the context of GSCS (platform for video-based solutions in GS coding) and G-PCC, as per results above. It was agreed to include it in the next round of JEE6.7 to investigate its performance in the context of GSI SEI.</w:t>
      </w:r>
    </w:p>
    <w:p w14:paraId="6B3FB5E4" w14:textId="77777777" w:rsidR="0051738E" w:rsidRPr="006F1EFE" w:rsidRDefault="00C45FD9" w:rsidP="00353507">
      <w:pPr>
        <w:pStyle w:val="berschrift9"/>
        <w:rPr>
          <w:lang w:val="en-CA"/>
          <w:rPrChange w:id="33024" w:author="Jens-Rainer Ohm" w:date="2026-07-18T09:33:00Z">
            <w:rPr>
              <w:lang w:val="en-CA"/>
            </w:rPr>
          </w:rPrChange>
        </w:rPr>
      </w:pPr>
      <w:r w:rsidRPr="006F1EFE">
        <w:rPr>
          <w:lang w:val="en-CA"/>
          <w:rPrChange w:id="33025" w:author="Jens-Rainer Ohm" w:date="2026-07-18T09:33:00Z">
            <w:rPr/>
          </w:rPrChange>
        </w:rPr>
        <w:fldChar w:fldCharType="begin"/>
      </w:r>
      <w:r w:rsidRPr="006F1EFE">
        <w:rPr>
          <w:lang w:val="en-CA"/>
          <w:rPrChange w:id="33026" w:author="Jens-Rainer Ohm" w:date="2026-07-18T09:33:00Z">
            <w:rPr/>
          </w:rPrChange>
        </w:rPr>
        <w:instrText xml:space="preserve"> HY</w:instrText>
      </w:r>
      <w:r w:rsidRPr="006F1EFE">
        <w:rPr>
          <w:lang w:val="en-CA"/>
          <w:rPrChange w:id="33027" w:author="Jens-Rainer Ohm" w:date="2026-07-18T09:33:00Z">
            <w:rPr/>
          </w:rPrChange>
        </w:rPr>
        <w:instrText xml:space="preserve">PERLINK "https://jvet-experts.org/doc_end_user/current_document.php?id=17218" </w:instrText>
      </w:r>
      <w:r w:rsidRPr="006F1EFE">
        <w:rPr>
          <w:lang w:val="en-CA"/>
          <w:rPrChange w:id="33028" w:author="Jens-Rainer Ohm" w:date="2026-07-18T09:33:00Z">
            <w:rPr/>
          </w:rPrChange>
        </w:rPr>
        <w:fldChar w:fldCharType="separate"/>
      </w:r>
      <w:r w:rsidR="0051738E" w:rsidRPr="006F1EFE">
        <w:rPr>
          <w:color w:val="0000FF"/>
          <w:u w:val="single"/>
          <w:lang w:val="en-CA"/>
          <w:rPrChange w:id="33029" w:author="Jens-Rainer Ohm" w:date="2026-07-18T09:33:00Z">
            <w:rPr>
              <w:color w:val="0000FF"/>
              <w:u w:val="single"/>
              <w:lang w:val="en-CA"/>
            </w:rPr>
          </w:rPrChange>
        </w:rPr>
        <w:t>JVET-AQ0239</w:t>
      </w:r>
      <w:r w:rsidRPr="006F1EFE">
        <w:rPr>
          <w:color w:val="0000FF"/>
          <w:u w:val="single"/>
          <w:lang w:val="en-CA"/>
          <w:rPrChange w:id="33030" w:author="Jens-Rainer Ohm" w:date="2026-07-18T09:33:00Z">
            <w:rPr>
              <w:color w:val="0000FF"/>
              <w:u w:val="single"/>
              <w:lang w:val="en-CA"/>
            </w:rPr>
          </w:rPrChange>
        </w:rPr>
        <w:fldChar w:fldCharType="end"/>
      </w:r>
      <w:r w:rsidR="0051738E" w:rsidRPr="006F1EFE">
        <w:rPr>
          <w:lang w:val="en-CA"/>
          <w:rPrChange w:id="33031" w:author="Jens-Rainer Ohm" w:date="2026-07-18T09:33:00Z">
            <w:rPr>
              <w:lang w:val="en-CA"/>
            </w:rPr>
          </w:rPrChange>
        </w:rPr>
        <w:t xml:space="preserve"> AHG9: [GSC][JEE6.9] Scalable 3DGS Syntax in GSI SEI [</w:t>
      </w:r>
      <w:r w:rsidRPr="006F1EFE">
        <w:rPr>
          <w:lang w:val="en-CA"/>
          <w:rPrChange w:id="33032" w:author="Jens-Rainer Ohm" w:date="2026-07-18T09:33:00Z">
            <w:rPr/>
          </w:rPrChange>
        </w:rPr>
        <w:fldChar w:fldCharType="begin"/>
      </w:r>
      <w:r w:rsidRPr="006F1EFE">
        <w:rPr>
          <w:lang w:val="en-CA"/>
          <w:rPrChange w:id="33033" w:author="Jens-Rainer Ohm" w:date="2026-07-18T09:33:00Z">
            <w:rPr/>
          </w:rPrChange>
        </w:rPr>
        <w:instrText xml:space="preserve"> HYPERLINK "mailto:reagan9@skku.edu" </w:instrText>
      </w:r>
      <w:r w:rsidRPr="006F1EFE">
        <w:rPr>
          <w:lang w:val="en-CA"/>
          <w:rPrChange w:id="33034" w:author="Jens-Rainer Ohm" w:date="2026-07-18T09:33:00Z">
            <w:rPr/>
          </w:rPrChange>
        </w:rPr>
        <w:fldChar w:fldCharType="separate"/>
      </w:r>
      <w:r w:rsidR="0051738E" w:rsidRPr="006F1EFE">
        <w:rPr>
          <w:lang w:val="en-CA"/>
          <w:rPrChange w:id="33035" w:author="Jens-Rainer Ohm" w:date="2026-07-18T09:33:00Z">
            <w:rPr>
              <w:lang w:val="en-CA"/>
            </w:rPr>
          </w:rPrChange>
        </w:rPr>
        <w:t>R. Koo</w:t>
      </w:r>
      <w:r w:rsidRPr="006F1EFE">
        <w:rPr>
          <w:lang w:val="en-CA"/>
          <w:rPrChange w:id="33036" w:author="Jens-Rainer Ohm" w:date="2026-07-18T09:33:00Z">
            <w:rPr>
              <w:lang w:val="en-CA"/>
            </w:rPr>
          </w:rPrChange>
        </w:rPr>
        <w:fldChar w:fldCharType="end"/>
      </w:r>
      <w:r w:rsidR="0051738E" w:rsidRPr="006F1EFE">
        <w:rPr>
          <w:lang w:val="en-CA"/>
          <w:rPrChange w:id="33037" w:author="Jens-Rainer Ohm" w:date="2026-07-18T09:33:00Z">
            <w:rPr>
              <w:lang w:val="en-CA"/>
            </w:rPr>
          </w:rPrChange>
        </w:rPr>
        <w:t xml:space="preserve">, </w:t>
      </w:r>
      <w:r w:rsidRPr="006F1EFE">
        <w:rPr>
          <w:lang w:val="en-CA"/>
          <w:rPrChange w:id="33038" w:author="Jens-Rainer Ohm" w:date="2026-07-18T09:33:00Z">
            <w:rPr/>
          </w:rPrChange>
        </w:rPr>
        <w:fldChar w:fldCharType="begin"/>
      </w:r>
      <w:r w:rsidRPr="006F1EFE">
        <w:rPr>
          <w:lang w:val="en-CA"/>
          <w:rPrChange w:id="33039" w:author="Jens-Rainer Ohm" w:date="2026-07-18T09:33:00Z">
            <w:rPr/>
          </w:rPrChange>
        </w:rPr>
        <w:instrText xml:space="preserve"> HYPERLINK "mailto:kyk2798@skku.edu" </w:instrText>
      </w:r>
      <w:r w:rsidRPr="006F1EFE">
        <w:rPr>
          <w:lang w:val="en-CA"/>
          <w:rPrChange w:id="33040" w:author="Jens-Rainer Ohm" w:date="2026-07-18T09:33:00Z">
            <w:rPr/>
          </w:rPrChange>
        </w:rPr>
        <w:fldChar w:fldCharType="separate"/>
      </w:r>
      <w:r w:rsidR="0051738E" w:rsidRPr="006F1EFE">
        <w:rPr>
          <w:lang w:val="en-CA"/>
          <w:rPrChange w:id="33041" w:author="Jens-Rainer Ohm" w:date="2026-07-18T09:33:00Z">
            <w:rPr>
              <w:lang w:val="en-CA"/>
            </w:rPr>
          </w:rPrChange>
        </w:rPr>
        <w:t>Y.-G. Kim</w:t>
      </w:r>
      <w:r w:rsidRPr="006F1EFE">
        <w:rPr>
          <w:lang w:val="en-CA"/>
          <w:rPrChange w:id="33042" w:author="Jens-Rainer Ohm" w:date="2026-07-18T09:33:00Z">
            <w:rPr>
              <w:lang w:val="en-CA"/>
            </w:rPr>
          </w:rPrChange>
        </w:rPr>
        <w:fldChar w:fldCharType="end"/>
      </w:r>
      <w:r w:rsidR="0051738E" w:rsidRPr="006F1EFE">
        <w:rPr>
          <w:lang w:val="en-CA"/>
          <w:rPrChange w:id="33043" w:author="Jens-Rainer Ohm" w:date="2026-07-18T09:33:00Z">
            <w:rPr>
              <w:lang w:val="en-CA"/>
            </w:rPr>
          </w:rPrChange>
        </w:rPr>
        <w:t xml:space="preserve">, </w:t>
      </w:r>
      <w:r w:rsidRPr="006F1EFE">
        <w:rPr>
          <w:lang w:val="en-CA"/>
          <w:rPrChange w:id="33044" w:author="Jens-Rainer Ohm" w:date="2026-07-18T09:33:00Z">
            <w:rPr/>
          </w:rPrChange>
        </w:rPr>
        <w:fldChar w:fldCharType="begin"/>
      </w:r>
      <w:r w:rsidRPr="006F1EFE">
        <w:rPr>
          <w:lang w:val="en-CA"/>
          <w:rPrChange w:id="33045" w:author="Jens-Rainer Ohm" w:date="2026-07-18T09:33:00Z">
            <w:rPr/>
          </w:rPrChange>
        </w:rPr>
        <w:instrText xml:space="preserve"> HYPERLINK "mailto:esryu@skku.edu" </w:instrText>
      </w:r>
      <w:r w:rsidRPr="006F1EFE">
        <w:rPr>
          <w:lang w:val="en-CA"/>
          <w:rPrChange w:id="33046" w:author="Jens-Rainer Ohm" w:date="2026-07-18T09:33:00Z">
            <w:rPr/>
          </w:rPrChange>
        </w:rPr>
        <w:fldChar w:fldCharType="separate"/>
      </w:r>
      <w:r w:rsidR="0051738E" w:rsidRPr="006F1EFE">
        <w:rPr>
          <w:lang w:val="en-CA"/>
          <w:rPrChange w:id="33047" w:author="Jens-Rainer Ohm" w:date="2026-07-18T09:33:00Z">
            <w:rPr>
              <w:lang w:val="en-CA"/>
            </w:rPr>
          </w:rPrChange>
        </w:rPr>
        <w:t>E.-S. Ryu (SKKU)</w:t>
      </w:r>
      <w:r w:rsidRPr="006F1EFE">
        <w:rPr>
          <w:lang w:val="en-CA"/>
          <w:rPrChange w:id="33048" w:author="Jens-Rainer Ohm" w:date="2026-07-18T09:33:00Z">
            <w:rPr>
              <w:lang w:val="en-CA"/>
            </w:rPr>
          </w:rPrChange>
        </w:rPr>
        <w:fldChar w:fldCharType="end"/>
      </w:r>
      <w:r w:rsidR="0051738E" w:rsidRPr="006F1EFE">
        <w:rPr>
          <w:lang w:val="en-CA"/>
          <w:rPrChange w:id="33049" w:author="Jens-Rainer Ohm" w:date="2026-07-18T09:33:00Z">
            <w:rPr>
              <w:lang w:val="en-CA"/>
            </w:rPr>
          </w:rPrChange>
        </w:rPr>
        <w:t>] [late]</w:t>
      </w:r>
    </w:p>
    <w:p w14:paraId="6E516C85" w14:textId="45D6937A" w:rsidR="0051738E" w:rsidRPr="009A03C8" w:rsidRDefault="0051738E" w:rsidP="0051738E">
      <w:pPr>
        <w:rPr>
          <w:ins w:id="33050" w:author="Jens-Rainer Ohm" w:date="2026-07-18T10:30:00Z"/>
          <w:lang w:val="en-CA" w:eastAsia="de-DE"/>
          <w:rPrChange w:id="33051" w:author="Jens-Rainer Ohm" w:date="2026-07-18T10:46:00Z">
            <w:rPr>
              <w:ins w:id="33052" w:author="Jens-Rainer Ohm" w:date="2026-07-18T10:30:00Z"/>
              <w:lang w:val="en-CA" w:eastAsia="de-DE"/>
            </w:rPr>
          </w:rPrChange>
        </w:rPr>
      </w:pPr>
      <w:bookmarkStart w:id="33053" w:name="_Ref234749917"/>
      <w:r w:rsidRPr="009A03C8">
        <w:rPr>
          <w:lang w:val="en-CA" w:eastAsia="de-DE"/>
          <w:rPrChange w:id="33054" w:author="Jens-Rainer Ohm" w:date="2026-07-18T10:46:00Z">
            <w:rPr>
              <w:lang w:val="en-CA" w:eastAsia="de-DE"/>
            </w:rPr>
          </w:rPrChange>
        </w:rPr>
        <w:t>Registered as WG 5 M77844</w:t>
      </w:r>
    </w:p>
    <w:p w14:paraId="4C8878D1" w14:textId="77777777" w:rsidR="009A03C8" w:rsidRPr="009A03C8" w:rsidRDefault="009A03C8" w:rsidP="00FC7AB8">
      <w:pPr>
        <w:rPr>
          <w:ins w:id="33055" w:author="Jens-Rainer Ohm" w:date="2026-07-18T10:45:00Z"/>
          <w:lang w:val="en-CA"/>
          <w:rPrChange w:id="33056" w:author="Jens-Rainer Ohm" w:date="2026-07-18T10:46:00Z">
            <w:rPr>
              <w:ins w:id="33057" w:author="Jens-Rainer Ohm" w:date="2026-07-18T10:45:00Z"/>
              <w:lang w:val="en-CA"/>
            </w:rPr>
          </w:rPrChange>
        </w:rPr>
      </w:pPr>
    </w:p>
    <w:p w14:paraId="36FA6CD5" w14:textId="177A5E83" w:rsidR="00FC7AB8" w:rsidRPr="009A03C8" w:rsidRDefault="00FC7AB8" w:rsidP="00FC7AB8">
      <w:pPr>
        <w:rPr>
          <w:ins w:id="33058" w:author="Jens-Rainer Ohm" w:date="2026-07-18T10:31:00Z"/>
          <w:lang w:val="en-CA"/>
          <w:rPrChange w:id="33059" w:author="Jens-Rainer Ohm" w:date="2026-07-18T10:46:00Z">
            <w:rPr>
              <w:ins w:id="33060" w:author="Jens-Rainer Ohm" w:date="2026-07-18T10:31:00Z"/>
              <w:lang w:val="en-CA"/>
            </w:rPr>
          </w:rPrChange>
        </w:rPr>
      </w:pPr>
      <w:ins w:id="33061" w:author="Jens-Rainer Ohm" w:date="2026-07-18T10:30:00Z">
        <w:r w:rsidRPr="009A03C8">
          <w:rPr>
            <w:lang w:val="en-CA"/>
            <w:rPrChange w:id="33062" w:author="Jens-Rainer Ohm" w:date="2026-07-18T10:46:00Z">
              <w:rPr>
                <w:highlight w:val="yellow"/>
                <w:lang w:val="en-CA"/>
              </w:rPr>
            </w:rPrChange>
          </w:rPr>
          <w:t xml:space="preserve">The following WG 5 documents also fall into this category and </w:t>
        </w:r>
      </w:ins>
      <w:ins w:id="33063" w:author="Jens-Rainer Ohm" w:date="2026-07-18T10:31:00Z">
        <w:r w:rsidRPr="009A03C8">
          <w:rPr>
            <w:lang w:val="en-CA"/>
            <w:rPrChange w:id="33064" w:author="Jens-Rainer Ohm" w:date="2026-07-18T10:46:00Z">
              <w:rPr>
                <w:highlight w:val="yellow"/>
                <w:lang w:val="en-CA"/>
              </w:rPr>
            </w:rPrChange>
          </w:rPr>
          <w:t>were reviewed in the Joint AHG</w:t>
        </w:r>
      </w:ins>
      <w:ins w:id="33065" w:author="Jens-Rainer Ohm" w:date="2026-07-18T10:30:00Z">
        <w:r w:rsidRPr="009A03C8">
          <w:rPr>
            <w:lang w:val="en-CA"/>
            <w:rPrChange w:id="33066" w:author="Jens-Rainer Ohm" w:date="2026-07-18T10:46:00Z">
              <w:rPr>
                <w:highlight w:val="yellow"/>
                <w:lang w:val="en-CA"/>
              </w:rPr>
            </w:rPrChange>
          </w:rPr>
          <w:t xml:space="preserve">: </w:t>
        </w:r>
      </w:ins>
    </w:p>
    <w:p w14:paraId="4D0E84D9" w14:textId="35C1D778" w:rsidR="009A03C8" w:rsidRPr="009A03C8" w:rsidRDefault="009A03C8" w:rsidP="009A03C8">
      <w:pPr>
        <w:pStyle w:val="berschrift9"/>
        <w:rPr>
          <w:ins w:id="33067" w:author="Jens-Rainer Ohm" w:date="2026-07-18T10:45:00Z"/>
          <w:lang w:val="en-CA"/>
          <w:rPrChange w:id="33068" w:author="Jens-Rainer Ohm" w:date="2026-07-18T10:46:00Z">
            <w:rPr>
              <w:ins w:id="33069" w:author="Jens-Rainer Ohm" w:date="2026-07-18T10:45:00Z"/>
              <w:lang w:val="en-CA"/>
            </w:rPr>
          </w:rPrChange>
        </w:rPr>
      </w:pPr>
      <w:ins w:id="33070" w:author="Jens-Rainer Ohm" w:date="2026-07-18T10:45:00Z">
        <w:r w:rsidRPr="009A03C8">
          <w:rPr>
            <w:lang w:val="en-CA"/>
            <w:rPrChange w:id="33071" w:author="Jens-Rainer Ohm" w:date="2026-07-18T10:46:00Z">
              <w:rPr/>
            </w:rPrChange>
          </w:rPr>
          <w:fldChar w:fldCharType="begin"/>
        </w:r>
        <w:r w:rsidRPr="009A03C8">
          <w:rPr>
            <w:lang w:val="en-CA"/>
            <w:rPrChange w:id="33072" w:author="Jens-Rainer Ohm" w:date="2026-07-18T10:46:00Z">
              <w:rPr/>
            </w:rPrChange>
          </w:rPr>
          <w:instrText xml:space="preserve"> HYPERLINK "https://dms.mpeg.expert/doc_end_user/current_document.php?id=105337&amp;id_meeting=207&amp;search_id_group=1&amp;search_sub_group=46&amp;search_category=m" </w:instrText>
        </w:r>
        <w:r w:rsidRPr="009A03C8">
          <w:rPr>
            <w:lang w:val="en-CA"/>
            <w:rPrChange w:id="33073" w:author="Jens-Rainer Ohm" w:date="2026-07-18T10:46:00Z">
              <w:rPr/>
            </w:rPrChange>
          </w:rPr>
          <w:fldChar w:fldCharType="separate"/>
        </w:r>
        <w:r w:rsidRPr="009A03C8">
          <w:rPr>
            <w:color w:val="0000FF"/>
            <w:u w:val="single"/>
            <w:lang w:val="en-CA"/>
            <w:rPrChange w:id="33074" w:author="Jens-Rainer Ohm" w:date="2026-07-18T10:46:00Z">
              <w:rPr>
                <w:color w:val="0000FF"/>
                <w:u w:val="single"/>
                <w:lang w:val="en-CA"/>
              </w:rPr>
            </w:rPrChange>
          </w:rPr>
          <w:t xml:space="preserve">m77658 </w:t>
        </w:r>
        <w:r w:rsidRPr="009A03C8">
          <w:rPr>
            <w:color w:val="0000FF"/>
            <w:u w:val="single"/>
            <w:lang w:val="en-CA"/>
            <w:rPrChange w:id="33075" w:author="Jens-Rainer Ohm" w:date="2026-07-18T10:46:00Z">
              <w:rPr>
                <w:color w:val="0000FF"/>
                <w:u w:val="single"/>
                <w:lang w:val="en-CA"/>
              </w:rPr>
            </w:rPrChange>
          </w:rPr>
          <w:fldChar w:fldCharType="end"/>
        </w:r>
        <w:r w:rsidRPr="009A03C8">
          <w:rPr>
            <w:lang w:val="en-CA"/>
            <w:rPrChange w:id="33076" w:author="Jens-Rainer Ohm" w:date="2026-07-18T10:46:00Z">
              <w:rPr>
                <w:lang w:val="en-CA"/>
              </w:rPr>
            </w:rPrChange>
          </w:rPr>
          <w:t xml:space="preserve"> [GSC JEE6.3 JEE.6.7] </w:t>
        </w:r>
        <w:proofErr w:type="spellStart"/>
        <w:r w:rsidRPr="009A03C8">
          <w:rPr>
            <w:lang w:val="en-CA"/>
            <w:rPrChange w:id="33077" w:author="Jens-Rainer Ohm" w:date="2026-07-18T10:46:00Z">
              <w:rPr>
                <w:lang w:val="en-CA"/>
              </w:rPr>
            </w:rPrChange>
          </w:rPr>
          <w:t>FreeTimeGS</w:t>
        </w:r>
        <w:proofErr w:type="spellEnd"/>
        <w:r w:rsidRPr="009A03C8">
          <w:rPr>
            <w:lang w:val="en-CA"/>
            <w:rPrChange w:id="33078" w:author="Jens-Rainer Ohm" w:date="2026-07-18T10:46:00Z">
              <w:rPr>
                <w:lang w:val="en-CA"/>
              </w:rPr>
            </w:rPrChange>
          </w:rPr>
          <w:t xml:space="preserve">-based A-3DGS extending I-3DGS to NF in the GSC V-SEI framework: experimental results [Hong-Chang Shin, </w:t>
        </w:r>
        <w:proofErr w:type="spellStart"/>
        <w:r w:rsidRPr="009A03C8">
          <w:rPr>
            <w:lang w:val="en-CA"/>
            <w:rPrChange w:id="33079" w:author="Jens-Rainer Ohm" w:date="2026-07-18T10:46:00Z">
              <w:rPr>
                <w:lang w:val="en-CA"/>
              </w:rPr>
            </w:rPrChange>
          </w:rPr>
          <w:t>Gwangsoon</w:t>
        </w:r>
        <w:proofErr w:type="spellEnd"/>
        <w:r w:rsidRPr="009A03C8">
          <w:rPr>
            <w:lang w:val="en-CA"/>
            <w:rPrChange w:id="33080" w:author="Jens-Rainer Ohm" w:date="2026-07-18T10:46:00Z">
              <w:rPr>
                <w:lang w:val="en-CA"/>
              </w:rPr>
            </w:rPrChange>
          </w:rPr>
          <w:t xml:space="preserve"> Lee, Kwan-Jung Oh, Jun Young </w:t>
        </w:r>
        <w:proofErr w:type="spellStart"/>
        <w:r w:rsidRPr="009A03C8">
          <w:rPr>
            <w:lang w:val="en-CA"/>
            <w:rPrChange w:id="33081" w:author="Jens-Rainer Ohm" w:date="2026-07-18T10:46:00Z">
              <w:rPr>
                <w:lang w:val="en-CA"/>
              </w:rPr>
            </w:rPrChange>
          </w:rPr>
          <w:t>Jeong</w:t>
        </w:r>
        <w:proofErr w:type="spellEnd"/>
        <w:r w:rsidRPr="009A03C8">
          <w:rPr>
            <w:lang w:val="en-CA"/>
            <w:rPrChange w:id="33082" w:author="Jens-Rainer Ohm" w:date="2026-07-18T10:46:00Z">
              <w:rPr>
                <w:lang w:val="en-CA"/>
              </w:rPr>
            </w:rPrChange>
          </w:rPr>
          <w:t>] [late]</w:t>
        </w:r>
      </w:ins>
    </w:p>
    <w:p w14:paraId="6873F719" w14:textId="14CC7E04" w:rsidR="009A03C8" w:rsidRPr="009A03C8" w:rsidRDefault="00496524" w:rsidP="009A03C8">
      <w:pPr>
        <w:rPr>
          <w:ins w:id="33083" w:author="Jens-Rainer Ohm" w:date="2026-07-18T10:45:00Z"/>
          <w:lang w:val="en-CA"/>
          <w:rPrChange w:id="33084" w:author="Jens-Rainer Ohm" w:date="2026-07-18T10:46:00Z">
            <w:rPr>
              <w:ins w:id="33085" w:author="Jens-Rainer Ohm" w:date="2026-07-18T10:45:00Z"/>
              <w:lang w:val="en-CA"/>
            </w:rPr>
          </w:rPrChange>
        </w:rPr>
        <w:pPrChange w:id="33086" w:author="Jens-Rainer Ohm" w:date="2026-07-18T10:45:00Z">
          <w:pPr/>
        </w:pPrChange>
      </w:pPr>
      <w:ins w:id="33087" w:author="Jens-Rainer Ohm" w:date="2026-07-18T10:48:00Z">
        <w:r>
          <w:rPr>
            <w:lang w:val="en-CA"/>
          </w:rPr>
          <w:t>N</w:t>
        </w:r>
      </w:ins>
      <w:ins w:id="33088" w:author="Jens-Rainer Ohm" w:date="2026-07-18T10:45:00Z">
        <w:r w:rsidR="009A03C8" w:rsidRPr="009A03C8">
          <w:rPr>
            <w:lang w:val="en-CA"/>
            <w:rPrChange w:id="33089" w:author="Jens-Rainer Ohm" w:date="2026-07-18T10:46:00Z">
              <w:rPr>
                <w:lang w:val="en-CA"/>
              </w:rPr>
            </w:rPrChange>
          </w:rPr>
          <w:t>ot registered as JVET document</w:t>
        </w:r>
      </w:ins>
    </w:p>
    <w:p w14:paraId="410B6182" w14:textId="77777777" w:rsidR="009A03C8" w:rsidRPr="009A03C8" w:rsidRDefault="009A03C8" w:rsidP="009A03C8">
      <w:pPr>
        <w:pStyle w:val="berschrift9"/>
        <w:rPr>
          <w:ins w:id="33090" w:author="Jens-Rainer Ohm" w:date="2026-07-18T10:45:00Z"/>
          <w:lang w:val="en-CA"/>
          <w:rPrChange w:id="33091" w:author="Jens-Rainer Ohm" w:date="2026-07-18T10:46:00Z">
            <w:rPr>
              <w:ins w:id="33092" w:author="Jens-Rainer Ohm" w:date="2026-07-18T10:45:00Z"/>
              <w:lang w:val="en-CA"/>
            </w:rPr>
          </w:rPrChange>
        </w:rPr>
        <w:pPrChange w:id="33093" w:author="Jens-Rainer Ohm" w:date="2026-07-18T10:45:00Z">
          <w:pPr/>
        </w:pPrChange>
      </w:pPr>
      <w:ins w:id="33094" w:author="Jens-Rainer Ohm" w:date="2026-07-18T10:45:00Z">
        <w:r w:rsidRPr="009A03C8">
          <w:rPr>
            <w:lang w:val="en-CA"/>
            <w:rPrChange w:id="33095" w:author="Jens-Rainer Ohm" w:date="2026-07-18T10:46:00Z">
              <w:rPr>
                <w:lang w:val="en-CA"/>
              </w:rPr>
            </w:rPrChange>
          </w:rPr>
          <w:fldChar w:fldCharType="begin"/>
        </w:r>
        <w:r w:rsidRPr="009A03C8">
          <w:rPr>
            <w:lang w:val="en-CA"/>
            <w:rPrChange w:id="33096" w:author="Jens-Rainer Ohm" w:date="2026-07-18T10:46:00Z">
              <w:rPr>
                <w:lang w:val="en-CA"/>
              </w:rPr>
            </w:rPrChange>
          </w:rPr>
          <w:instrText xml:space="preserve"> HYPERLINK "https://dms.mpeg.expert/doc_end_user/current_document.php?id=105522&amp;id_meeting=207&amp;search_id_group=1&amp;search_sub_group=46&amp;search_category=m" </w:instrText>
        </w:r>
        <w:r w:rsidRPr="009A03C8">
          <w:rPr>
            <w:lang w:val="en-CA"/>
            <w:rPrChange w:id="33097" w:author="Jens-Rainer Ohm" w:date="2026-07-18T10:46:00Z">
              <w:rPr>
                <w:lang w:val="en-CA"/>
              </w:rPr>
            </w:rPrChange>
          </w:rPr>
          <w:fldChar w:fldCharType="separate"/>
        </w:r>
        <w:r w:rsidRPr="009A03C8">
          <w:rPr>
            <w:color w:val="0000FF"/>
            <w:u w:val="single"/>
            <w:lang w:val="en-CA"/>
            <w:rPrChange w:id="33098" w:author="Jens-Rainer Ohm" w:date="2026-07-18T10:46:00Z">
              <w:rPr>
                <w:color w:val="0000FF"/>
                <w:u w:val="single"/>
                <w:lang w:val="en-CA"/>
              </w:rPr>
            </w:rPrChange>
          </w:rPr>
          <w:t xml:space="preserve">m77843 </w:t>
        </w:r>
        <w:r w:rsidRPr="009A03C8">
          <w:rPr>
            <w:lang w:val="en-CA"/>
            <w:rPrChange w:id="33099" w:author="Jens-Rainer Ohm" w:date="2026-07-18T10:46:00Z">
              <w:rPr>
                <w:lang w:val="en-CA"/>
              </w:rPr>
            </w:rPrChange>
          </w:rPr>
          <w:fldChar w:fldCharType="end"/>
        </w:r>
        <w:r w:rsidRPr="009A03C8">
          <w:rPr>
            <w:lang w:val="en-CA"/>
            <w:rPrChange w:id="33100" w:author="Jens-Rainer Ohm" w:date="2026-07-18T10:46:00Z">
              <w:rPr>
                <w:lang w:val="en-CA"/>
              </w:rPr>
            </w:rPrChange>
          </w:rPr>
          <w:t xml:space="preserve"> [GSC] SH Dimension-reduction extensions of Gaussian splatting information SEI message [</w:t>
        </w:r>
        <w:proofErr w:type="spellStart"/>
        <w:r w:rsidRPr="009A03C8">
          <w:rPr>
            <w:lang w:val="en-CA"/>
            <w:rPrChange w:id="33101" w:author="Jens-Rainer Ohm" w:date="2026-07-18T10:46:00Z">
              <w:rPr>
                <w:lang w:val="en-CA"/>
              </w:rPr>
            </w:rPrChange>
          </w:rPr>
          <w:t>Zhiwei</w:t>
        </w:r>
        <w:proofErr w:type="spellEnd"/>
        <w:r w:rsidRPr="009A03C8">
          <w:rPr>
            <w:lang w:val="en-CA"/>
            <w:rPrChange w:id="33102" w:author="Jens-Rainer Ohm" w:date="2026-07-18T10:46:00Z">
              <w:rPr>
                <w:lang w:val="en-CA"/>
              </w:rPr>
            </w:rPrChange>
          </w:rPr>
          <w:t xml:space="preserve"> Zhu, Lu Yu, Yiyi Liao] [late]</w:t>
        </w:r>
      </w:ins>
    </w:p>
    <w:p w14:paraId="35AFE191" w14:textId="3BBED9A5" w:rsidR="009A03C8" w:rsidRPr="009A03C8" w:rsidRDefault="00496524" w:rsidP="009A03C8">
      <w:pPr>
        <w:rPr>
          <w:ins w:id="33103" w:author="Jens-Rainer Ohm" w:date="2026-07-18T10:45:00Z"/>
          <w:lang w:val="en-CA"/>
          <w:rPrChange w:id="33104" w:author="Jens-Rainer Ohm" w:date="2026-07-18T10:46:00Z">
            <w:rPr>
              <w:ins w:id="33105" w:author="Jens-Rainer Ohm" w:date="2026-07-18T10:45:00Z"/>
              <w:lang w:val="en-CA"/>
            </w:rPr>
          </w:rPrChange>
        </w:rPr>
      </w:pPr>
      <w:ins w:id="33106" w:author="Jens-Rainer Ohm" w:date="2026-07-18T10:48:00Z">
        <w:r>
          <w:rPr>
            <w:lang w:val="en-CA"/>
          </w:rPr>
          <w:t>N</w:t>
        </w:r>
      </w:ins>
      <w:ins w:id="33107" w:author="Jens-Rainer Ohm" w:date="2026-07-18T10:45:00Z">
        <w:r w:rsidR="009A03C8" w:rsidRPr="009A03C8">
          <w:rPr>
            <w:lang w:val="en-CA"/>
            <w:rPrChange w:id="33108" w:author="Jens-Rainer Ohm" w:date="2026-07-18T10:46:00Z">
              <w:rPr>
                <w:lang w:val="en-CA"/>
              </w:rPr>
            </w:rPrChange>
          </w:rPr>
          <w:t>ot registered as JVET document</w:t>
        </w:r>
      </w:ins>
    </w:p>
    <w:p w14:paraId="53E478F9" w14:textId="77777777" w:rsidR="00FC7AB8" w:rsidRPr="009A03C8" w:rsidRDefault="00FC7AB8" w:rsidP="0051738E">
      <w:pPr>
        <w:rPr>
          <w:lang w:val="en-CA" w:eastAsia="de-DE"/>
          <w:rPrChange w:id="33109" w:author="Jens-Rainer Ohm" w:date="2026-07-18T10:46:00Z">
            <w:rPr>
              <w:lang w:val="en-CA" w:eastAsia="de-DE"/>
            </w:rPr>
          </w:rPrChange>
        </w:rPr>
      </w:pPr>
    </w:p>
    <w:p w14:paraId="489780D7" w14:textId="4372F879" w:rsidR="00B11FA6" w:rsidRPr="006F1EFE" w:rsidRDefault="00E25571" w:rsidP="000F2F6B">
      <w:pPr>
        <w:pStyle w:val="berschrift2"/>
        <w:rPr>
          <w:lang w:val="en-CA" w:eastAsia="de-DE"/>
          <w:rPrChange w:id="33110" w:author="Jens-Rainer Ohm" w:date="2026-07-18T09:33:00Z">
            <w:rPr>
              <w:lang w:val="en-CA" w:eastAsia="de-DE"/>
            </w:rPr>
          </w:rPrChange>
        </w:rPr>
      </w:pPr>
      <w:bookmarkStart w:id="33111" w:name="_Ref234963771"/>
      <w:r w:rsidRPr="006F1EFE">
        <w:rPr>
          <w:lang w:val="en-CA" w:eastAsia="de-DE"/>
          <w:rPrChange w:id="33112" w:author="Jens-Rainer Ohm" w:date="2026-07-18T09:33:00Z">
            <w:rPr>
              <w:lang w:val="en-CA" w:eastAsia="de-DE"/>
            </w:rPr>
          </w:rPrChange>
        </w:rPr>
        <w:t>Usage of SEI messages for a</w:t>
      </w:r>
      <w:r w:rsidR="00B11FA6" w:rsidRPr="006F1EFE">
        <w:rPr>
          <w:lang w:val="en-CA" w:eastAsia="de-DE"/>
          <w:rPrChange w:id="33113" w:author="Jens-Rainer Ohm" w:date="2026-07-18T09:33:00Z">
            <w:rPr>
              <w:lang w:val="en-CA" w:eastAsia="de-DE"/>
            </w:rPr>
          </w:rPrChange>
        </w:rPr>
        <w:t>vatar coding (</w:t>
      </w:r>
      <w:r w:rsidR="004C15FA" w:rsidRPr="006F1EFE">
        <w:rPr>
          <w:lang w:val="en-CA" w:eastAsia="de-DE"/>
          <w:rPrChange w:id="33114" w:author="Jens-Rainer Ohm" w:date="2026-07-18T09:33:00Z">
            <w:rPr>
              <w:lang w:val="en-CA" w:eastAsia="de-DE"/>
            </w:rPr>
          </w:rPrChange>
        </w:rPr>
        <w:t>3</w:t>
      </w:r>
      <w:r w:rsidR="00B11FA6" w:rsidRPr="006F1EFE">
        <w:rPr>
          <w:lang w:val="en-CA" w:eastAsia="de-DE"/>
          <w:rPrChange w:id="33115" w:author="Jens-Rainer Ohm" w:date="2026-07-18T09:33:00Z">
            <w:rPr>
              <w:lang w:val="en-CA" w:eastAsia="de-DE"/>
            </w:rPr>
          </w:rPrChange>
        </w:rPr>
        <w:t>)</w:t>
      </w:r>
      <w:bookmarkEnd w:id="33053"/>
      <w:bookmarkEnd w:id="33111"/>
    </w:p>
    <w:p w14:paraId="77369457" w14:textId="536F6F12" w:rsidR="00B11FA6" w:rsidRPr="006F1EFE" w:rsidRDefault="00B11FA6" w:rsidP="00B11FA6">
      <w:pPr>
        <w:rPr>
          <w:lang w:val="en-CA"/>
          <w:rPrChange w:id="33116" w:author="Jens-Rainer Ohm" w:date="2026-07-18T09:33:00Z">
            <w:rPr>
              <w:lang w:val="en-CA"/>
            </w:rPr>
          </w:rPrChange>
        </w:rPr>
      </w:pPr>
      <w:r w:rsidRPr="006F1EFE">
        <w:rPr>
          <w:lang w:val="en-CA"/>
          <w:rPrChange w:id="33117" w:author="Jens-Rainer Ohm" w:date="2026-07-18T09:33:00Z">
            <w:rPr>
              <w:lang w:val="en-CA"/>
            </w:rPr>
          </w:rPrChange>
        </w:rPr>
        <w:t xml:space="preserve">Contributions in this area were discussed </w:t>
      </w:r>
      <w:r w:rsidR="00E25571" w:rsidRPr="006F1EFE">
        <w:rPr>
          <w:lang w:val="en-CA"/>
          <w:rPrChange w:id="33118" w:author="Jens-Rainer Ohm" w:date="2026-07-18T09:33:00Z">
            <w:rPr>
              <w:lang w:val="en-CA"/>
            </w:rPr>
          </w:rPrChange>
        </w:rPr>
        <w:t xml:space="preserve">in a joint meeting with MPEG WGs 3 and 7 </w:t>
      </w:r>
      <w:r w:rsidRPr="006F1EFE">
        <w:rPr>
          <w:lang w:val="en-CA"/>
          <w:rPrChange w:id="33119" w:author="Jens-Rainer Ohm" w:date="2026-07-18T09:33:00Z">
            <w:rPr>
              <w:lang w:val="en-CA"/>
            </w:rPr>
          </w:rPrChange>
        </w:rPr>
        <w:t xml:space="preserve">during </w:t>
      </w:r>
      <w:r w:rsidR="00D6725F" w:rsidRPr="006F1EFE">
        <w:rPr>
          <w:lang w:val="en-CA"/>
          <w:rPrChange w:id="33120" w:author="Jens-Rainer Ohm" w:date="2026-07-18T09:33:00Z">
            <w:rPr>
              <w:lang w:val="en-CA"/>
            </w:rPr>
          </w:rPrChange>
        </w:rPr>
        <w:t>1535</w:t>
      </w:r>
      <w:r w:rsidRPr="006F1EFE">
        <w:rPr>
          <w:lang w:val="en-CA"/>
          <w:rPrChange w:id="33121" w:author="Jens-Rainer Ohm" w:date="2026-07-18T09:33:00Z">
            <w:rPr>
              <w:lang w:val="en-CA"/>
            </w:rPr>
          </w:rPrChange>
        </w:rPr>
        <w:t>–</w:t>
      </w:r>
      <w:r w:rsidR="00D6725F" w:rsidRPr="006F1EFE">
        <w:rPr>
          <w:lang w:val="en-CA"/>
          <w:rPrChange w:id="33122" w:author="Jens-Rainer Ohm" w:date="2026-07-18T09:33:00Z">
            <w:rPr>
              <w:lang w:val="en-CA"/>
            </w:rPr>
          </w:rPrChange>
        </w:rPr>
        <w:t xml:space="preserve">1605 </w:t>
      </w:r>
      <w:r w:rsidRPr="006F1EFE">
        <w:rPr>
          <w:lang w:val="en-CA"/>
          <w:rPrChange w:id="33123" w:author="Jens-Rainer Ohm" w:date="2026-07-18T09:33:00Z">
            <w:rPr>
              <w:lang w:val="en-CA"/>
            </w:rPr>
          </w:rPrChange>
        </w:rPr>
        <w:t xml:space="preserve">on </w:t>
      </w:r>
      <w:r w:rsidR="00D6725F" w:rsidRPr="006F1EFE">
        <w:rPr>
          <w:lang w:val="en-CA"/>
          <w:rPrChange w:id="33124" w:author="Jens-Rainer Ohm" w:date="2026-07-18T09:33:00Z">
            <w:rPr>
              <w:lang w:val="en-CA"/>
            </w:rPr>
          </w:rPrChange>
        </w:rPr>
        <w:t xml:space="preserve">Tuesday 14 </w:t>
      </w:r>
      <w:r w:rsidRPr="006F1EFE">
        <w:rPr>
          <w:lang w:val="en-CA"/>
          <w:rPrChange w:id="33125" w:author="Jens-Rainer Ohm" w:date="2026-07-18T09:33:00Z">
            <w:rPr>
              <w:lang w:val="en-CA"/>
            </w:rPr>
          </w:rPrChange>
        </w:rPr>
        <w:t xml:space="preserve">July 2026 (chaired by </w:t>
      </w:r>
      <w:r w:rsidR="00D6725F" w:rsidRPr="006F1EFE">
        <w:rPr>
          <w:lang w:val="en-CA"/>
          <w:rPrChange w:id="33126" w:author="Jens-Rainer Ohm" w:date="2026-07-18T09:33:00Z">
            <w:rPr>
              <w:lang w:val="en-CA"/>
            </w:rPr>
          </w:rPrChange>
        </w:rPr>
        <w:t>JRO, M. Preda and T. Stockhammer</w:t>
      </w:r>
      <w:r w:rsidRPr="006F1EFE">
        <w:rPr>
          <w:lang w:val="en-CA"/>
          <w:rPrChange w:id="33127" w:author="Jens-Rainer Ohm" w:date="2026-07-18T09:33:00Z">
            <w:rPr>
              <w:lang w:val="en-CA"/>
            </w:rPr>
          </w:rPrChange>
        </w:rPr>
        <w:t xml:space="preserve">). </w:t>
      </w:r>
    </w:p>
    <w:p w14:paraId="2BA88847" w14:textId="3E2F2B71" w:rsidR="00880897" w:rsidRPr="006F1EFE" w:rsidRDefault="00880897" w:rsidP="00B11FA6">
      <w:pPr>
        <w:rPr>
          <w:lang w:val="en-CA"/>
          <w:rPrChange w:id="33128" w:author="Jens-Rainer Ohm" w:date="2026-07-18T09:33:00Z">
            <w:rPr>
              <w:lang w:val="en-CA"/>
            </w:rPr>
          </w:rPrChange>
        </w:rPr>
      </w:pPr>
      <w:r w:rsidRPr="006F1EFE">
        <w:rPr>
          <w:lang w:val="en-CA"/>
          <w:rPrChange w:id="33129" w:author="Jens-Rainer Ohm" w:date="2026-07-18T09:33:00Z">
            <w:rPr>
              <w:lang w:val="en-CA"/>
            </w:rPr>
          </w:rPrChange>
        </w:rPr>
        <w:t xml:space="preserve">It was reported by T. Stockhammer on behalf of WG 3 that JVET-AQ0142 had been reviewed in the AHG on animation compression </w:t>
      </w:r>
      <w:r w:rsidR="00C960CD" w:rsidRPr="006F1EFE">
        <w:rPr>
          <w:lang w:val="en-CA"/>
          <w:rPrChange w:id="33130" w:author="Jens-Rainer Ohm" w:date="2026-07-18T09:33:00Z">
            <w:rPr>
              <w:lang w:val="en-CA"/>
            </w:rPr>
          </w:rPrChange>
        </w:rPr>
        <w:t xml:space="preserve">(of WG </w:t>
      </w:r>
      <w:r w:rsidR="00975DE0" w:rsidRPr="006F1EFE">
        <w:rPr>
          <w:highlight w:val="yellow"/>
          <w:lang w:val="en-CA"/>
          <w:rPrChange w:id="33131" w:author="Jens-Rainer Ohm" w:date="2026-07-18T09:33:00Z">
            <w:rPr>
              <w:highlight w:val="yellow"/>
              <w:lang w:val="en-CA"/>
            </w:rPr>
          </w:rPrChange>
        </w:rPr>
        <w:t>X</w:t>
      </w:r>
      <w:r w:rsidR="00C960CD" w:rsidRPr="006F1EFE">
        <w:rPr>
          <w:lang w:val="en-CA"/>
          <w:rPrChange w:id="33132" w:author="Jens-Rainer Ohm" w:date="2026-07-18T09:33:00Z">
            <w:rPr>
              <w:lang w:val="en-CA"/>
            </w:rPr>
          </w:rPrChange>
        </w:rPr>
        <w:t xml:space="preserve">) </w:t>
      </w:r>
      <w:r w:rsidRPr="006F1EFE">
        <w:rPr>
          <w:lang w:val="en-CA"/>
          <w:rPrChange w:id="33133" w:author="Jens-Rainer Ohm" w:date="2026-07-18T09:33:00Z">
            <w:rPr>
              <w:lang w:val="en-CA"/>
            </w:rPr>
          </w:rPrChange>
        </w:rPr>
        <w:t xml:space="preserve">that would fit into a wider framework of avatar compression. An initial conclusion had been drawn that it would be premature to go into definition of binary representation formats such as SEI messages, as some more fundamental aspects </w:t>
      </w:r>
      <w:proofErr w:type="gramStart"/>
      <w:r w:rsidRPr="006F1EFE">
        <w:rPr>
          <w:lang w:val="en-CA"/>
          <w:rPrChange w:id="33134" w:author="Jens-Rainer Ohm" w:date="2026-07-18T09:33:00Z">
            <w:rPr>
              <w:lang w:val="en-CA"/>
            </w:rPr>
          </w:rPrChange>
        </w:rPr>
        <w:t>need  to</w:t>
      </w:r>
      <w:proofErr w:type="gramEnd"/>
      <w:r w:rsidRPr="006F1EFE">
        <w:rPr>
          <w:lang w:val="en-CA"/>
          <w:rPrChange w:id="33135" w:author="Jens-Rainer Ohm" w:date="2026-07-18T09:33:00Z">
            <w:rPr>
              <w:lang w:val="en-CA"/>
            </w:rPr>
          </w:rPrChange>
        </w:rPr>
        <w:t xml:space="preserve"> be clarified first. Document M78036 </w:t>
      </w:r>
      <w:r w:rsidR="00C960CD" w:rsidRPr="006F1EFE">
        <w:rPr>
          <w:lang w:val="en-CA"/>
          <w:rPrChange w:id="33136" w:author="Jens-Rainer Ohm" w:date="2026-07-18T09:33:00Z">
            <w:rPr>
              <w:lang w:val="en-CA"/>
            </w:rPr>
          </w:rPrChange>
        </w:rPr>
        <w:t>had been</w:t>
      </w:r>
      <w:r w:rsidRPr="006F1EFE">
        <w:rPr>
          <w:lang w:val="en-CA"/>
          <w:rPrChange w:id="33137" w:author="Jens-Rainer Ohm" w:date="2026-07-18T09:33:00Z">
            <w:rPr>
              <w:lang w:val="en-CA"/>
            </w:rPr>
          </w:rPrChange>
        </w:rPr>
        <w:t xml:space="preserve"> created </w:t>
      </w:r>
      <w:r w:rsidR="00C960CD" w:rsidRPr="006F1EFE">
        <w:rPr>
          <w:lang w:val="en-CA"/>
          <w:rPrChange w:id="33138" w:author="Jens-Rainer Ohm" w:date="2026-07-18T09:33:00Z">
            <w:rPr>
              <w:lang w:val="en-CA"/>
            </w:rPr>
          </w:rPrChange>
        </w:rPr>
        <w:t>on this basis, and was shortly presented in the session. It is planned to create a WG 7 output document on this basis.</w:t>
      </w:r>
    </w:p>
    <w:p w14:paraId="18A3326D" w14:textId="2E578253" w:rsidR="00B11FA6" w:rsidRPr="006F1EFE" w:rsidRDefault="00C45FD9" w:rsidP="00B11FA6">
      <w:pPr>
        <w:pStyle w:val="berschrift9"/>
        <w:rPr>
          <w:szCs w:val="24"/>
          <w:lang w:val="en-CA" w:eastAsia="de-DE"/>
          <w:rPrChange w:id="33139" w:author="Jens-Rainer Ohm" w:date="2026-07-18T09:33:00Z">
            <w:rPr>
              <w:szCs w:val="24"/>
              <w:lang w:val="en-CA" w:eastAsia="de-DE"/>
            </w:rPr>
          </w:rPrChange>
        </w:rPr>
      </w:pPr>
      <w:r w:rsidRPr="006F1EFE">
        <w:rPr>
          <w:lang w:val="en-CA"/>
          <w:rPrChange w:id="33140" w:author="Jens-Rainer Ohm" w:date="2026-07-18T09:33:00Z">
            <w:rPr/>
          </w:rPrChange>
        </w:rPr>
        <w:lastRenderedPageBreak/>
        <w:fldChar w:fldCharType="begin"/>
      </w:r>
      <w:r w:rsidRPr="006F1EFE">
        <w:rPr>
          <w:lang w:val="en-CA"/>
          <w:rPrChange w:id="33141" w:author="Jens-Rainer Ohm" w:date="2026-07-18T09:33:00Z">
            <w:rPr/>
          </w:rPrChange>
        </w:rPr>
        <w:instrText xml:space="preserve"> HYPERLINK "https://jvet-experts.org/doc_end_user/current_document.php?id=17101" </w:instrText>
      </w:r>
      <w:r w:rsidRPr="006F1EFE">
        <w:rPr>
          <w:lang w:val="en-CA"/>
          <w:rPrChange w:id="33142" w:author="Jens-Rainer Ohm" w:date="2026-07-18T09:33:00Z">
            <w:rPr/>
          </w:rPrChange>
        </w:rPr>
        <w:fldChar w:fldCharType="separate"/>
      </w:r>
      <w:r w:rsidR="00B11FA6" w:rsidRPr="006F1EFE">
        <w:rPr>
          <w:color w:val="0000FF"/>
          <w:szCs w:val="24"/>
          <w:u w:val="single"/>
          <w:lang w:val="en-CA" w:eastAsia="de-DE"/>
          <w:rPrChange w:id="33143" w:author="Jens-Rainer Ohm" w:date="2026-07-18T09:33:00Z">
            <w:rPr>
              <w:color w:val="0000FF"/>
              <w:szCs w:val="24"/>
              <w:u w:val="single"/>
              <w:lang w:val="en-CA" w:eastAsia="de-DE"/>
            </w:rPr>
          </w:rPrChange>
        </w:rPr>
        <w:t>JVET-AQ0142</w:t>
      </w:r>
      <w:r w:rsidRPr="006F1EFE">
        <w:rPr>
          <w:color w:val="0000FF"/>
          <w:szCs w:val="24"/>
          <w:u w:val="single"/>
          <w:lang w:val="en-CA" w:eastAsia="de-DE"/>
          <w:rPrChange w:id="33144" w:author="Jens-Rainer Ohm" w:date="2026-07-18T09:33:00Z">
            <w:rPr>
              <w:color w:val="0000FF"/>
              <w:szCs w:val="24"/>
              <w:u w:val="single"/>
              <w:lang w:val="en-CA" w:eastAsia="de-DE"/>
            </w:rPr>
          </w:rPrChange>
        </w:rPr>
        <w:fldChar w:fldCharType="end"/>
      </w:r>
      <w:r w:rsidR="00B11FA6" w:rsidRPr="006F1EFE">
        <w:rPr>
          <w:szCs w:val="24"/>
          <w:lang w:val="en-CA" w:eastAsia="de-DE"/>
          <w:rPrChange w:id="33145" w:author="Jens-Rainer Ohm" w:date="2026-07-18T09:33:00Z">
            <w:rPr>
              <w:szCs w:val="24"/>
              <w:lang w:val="en-CA" w:eastAsia="de-DE"/>
            </w:rPr>
          </w:rPrChange>
        </w:rPr>
        <w:t xml:space="preserve"> AHG9: [GSC-related] An animation-based 3DGS Avatar Coding [Z. Zhang, S. Yin, X. Wu, S. Wang (</w:t>
      </w:r>
      <w:proofErr w:type="spellStart"/>
      <w:r w:rsidR="00B11FA6" w:rsidRPr="006F1EFE">
        <w:rPr>
          <w:szCs w:val="24"/>
          <w:lang w:val="en-CA" w:eastAsia="de-DE"/>
          <w:rPrChange w:id="33146" w:author="Jens-Rainer Ohm" w:date="2026-07-18T09:33:00Z">
            <w:rPr>
              <w:szCs w:val="24"/>
              <w:lang w:val="en-CA" w:eastAsia="de-DE"/>
            </w:rPr>
          </w:rPrChange>
        </w:rPr>
        <w:t>CityUHK</w:t>
      </w:r>
      <w:proofErr w:type="spellEnd"/>
      <w:r w:rsidR="00B11FA6" w:rsidRPr="006F1EFE">
        <w:rPr>
          <w:szCs w:val="24"/>
          <w:lang w:val="en-CA" w:eastAsia="de-DE"/>
          <w:rPrChange w:id="33147" w:author="Jens-Rainer Ohm" w:date="2026-07-18T09:33:00Z">
            <w:rPr>
              <w:szCs w:val="24"/>
              <w:lang w:val="en-CA" w:eastAsia="de-DE"/>
            </w:rPr>
          </w:rPrChange>
        </w:rPr>
        <w:t xml:space="preserve">), B. Chen, J. Chen, R.-L. Liao, Y. Yan (Alibaba), A. </w:t>
      </w:r>
      <w:proofErr w:type="spellStart"/>
      <w:r w:rsidR="00B11FA6" w:rsidRPr="006F1EFE">
        <w:rPr>
          <w:szCs w:val="24"/>
          <w:lang w:val="en-CA" w:eastAsia="de-DE"/>
          <w:rPrChange w:id="33148" w:author="Jens-Rainer Ohm" w:date="2026-07-18T09:33:00Z">
            <w:rPr>
              <w:szCs w:val="24"/>
              <w:lang w:val="en-CA" w:eastAsia="de-DE"/>
            </w:rPr>
          </w:rPrChange>
        </w:rPr>
        <w:t>Trioux</w:t>
      </w:r>
      <w:proofErr w:type="spellEnd"/>
      <w:r w:rsidR="00B11FA6" w:rsidRPr="006F1EFE">
        <w:rPr>
          <w:szCs w:val="24"/>
          <w:lang w:val="en-CA" w:eastAsia="de-DE"/>
          <w:rPrChange w:id="33149" w:author="Jens-Rainer Ohm" w:date="2026-07-18T09:33:00Z">
            <w:rPr>
              <w:szCs w:val="24"/>
              <w:lang w:val="en-CA" w:eastAsia="de-DE"/>
            </w:rPr>
          </w:rPrChange>
        </w:rPr>
        <w:t>, F. Yang (</w:t>
      </w:r>
      <w:proofErr w:type="spellStart"/>
      <w:r w:rsidR="00B11FA6" w:rsidRPr="006F1EFE">
        <w:rPr>
          <w:szCs w:val="24"/>
          <w:lang w:val="en-CA" w:eastAsia="de-DE"/>
          <w:rPrChange w:id="33150" w:author="Jens-Rainer Ohm" w:date="2026-07-18T09:33:00Z">
            <w:rPr>
              <w:szCs w:val="24"/>
              <w:lang w:val="en-CA" w:eastAsia="de-DE"/>
            </w:rPr>
          </w:rPrChange>
        </w:rPr>
        <w:t>Xidian</w:t>
      </w:r>
      <w:proofErr w:type="spellEnd"/>
      <w:r w:rsidR="00B11FA6" w:rsidRPr="006F1EFE">
        <w:rPr>
          <w:szCs w:val="24"/>
          <w:lang w:val="en-CA" w:eastAsia="de-DE"/>
          <w:rPrChange w:id="33151" w:author="Jens-Rainer Ohm" w:date="2026-07-18T09:33:00Z">
            <w:rPr>
              <w:szCs w:val="24"/>
              <w:lang w:val="en-CA" w:eastAsia="de-DE"/>
            </w:rPr>
          </w:rPrChange>
        </w:rPr>
        <w:t xml:space="preserve"> Univ), C. Wang (PCL), R. Wang (PKUSZ)]</w:t>
      </w:r>
    </w:p>
    <w:p w14:paraId="5BAB9945" w14:textId="7504F93A" w:rsidR="00975DE0" w:rsidRPr="006F1EFE" w:rsidRDefault="00975DE0" w:rsidP="00235760">
      <w:pPr>
        <w:rPr>
          <w:lang w:val="en-CA" w:eastAsia="de-DE"/>
          <w:rPrChange w:id="33152" w:author="Jens-Rainer Ohm" w:date="2026-07-18T09:33:00Z">
            <w:rPr>
              <w:lang w:val="en-CA" w:eastAsia="de-DE"/>
            </w:rPr>
          </w:rPrChange>
        </w:rPr>
      </w:pPr>
      <w:r w:rsidRPr="006F1EFE">
        <w:rPr>
          <w:lang w:val="en-CA" w:eastAsia="de-DE"/>
          <w:rPrChange w:id="33153" w:author="Jens-Rainer Ohm" w:date="2026-07-18T09:33:00Z">
            <w:rPr>
              <w:lang w:val="en-CA" w:eastAsia="de-DE"/>
            </w:rPr>
          </w:rPrChange>
        </w:rPr>
        <w:t>This proposal demonstrates an efficient 3DGS avatar coding framework that leverages compact animation parameters and canonical-to-target transformation to enable high-quality 3D human avatar video compression at ultra-low bit rates. At the encoder side, a canonical avatar is trained to represent the appearance while the animation parameters are fitted via a human template to model the temporal pose changes. At the decoder side, the canonical avatar is deformed under the guidance of animation parameters to reconstruct the target avatars. The canonical avatar can be represented using the GSC method being explored in JVET, and additional signaling of the compact animation parameters can be studied as an extension to support wider applications. Our experiments show that the proposed method can significantly outperform the anchor method in terms of rate-distortion performance.</w:t>
      </w:r>
    </w:p>
    <w:p w14:paraId="47D2437C" w14:textId="18E5EE14" w:rsidR="00B11FA6" w:rsidRPr="006F1EFE" w:rsidRDefault="00975DE0" w:rsidP="00B11FA6">
      <w:pPr>
        <w:rPr>
          <w:lang w:val="en-CA"/>
          <w:rPrChange w:id="33154" w:author="Jens-Rainer Ohm" w:date="2026-07-18T09:33:00Z">
            <w:rPr>
              <w:lang w:val="en-CA"/>
            </w:rPr>
          </w:rPrChange>
        </w:rPr>
      </w:pPr>
      <w:r w:rsidRPr="006F1EFE">
        <w:rPr>
          <w:lang w:val="en-CA"/>
          <w:rPrChange w:id="33155" w:author="Jens-Rainer Ohm" w:date="2026-07-18T09:33:00Z">
            <w:rPr>
              <w:lang w:val="en-CA"/>
            </w:rPr>
          </w:rPrChange>
        </w:rPr>
        <w:t>A s</w:t>
      </w:r>
      <w:r w:rsidR="00C960CD" w:rsidRPr="006F1EFE">
        <w:rPr>
          <w:lang w:val="en-CA"/>
          <w:rPrChange w:id="33156" w:author="Jens-Rainer Ohm" w:date="2026-07-18T09:33:00Z">
            <w:rPr>
              <w:lang w:val="en-CA"/>
            </w:rPr>
          </w:rPrChange>
        </w:rPr>
        <w:t>hort presentation was given</w:t>
      </w:r>
      <w:r w:rsidRPr="006F1EFE">
        <w:rPr>
          <w:lang w:val="en-CA"/>
          <w:rPrChange w:id="33157" w:author="Jens-Rainer Ohm" w:date="2026-07-18T09:33:00Z">
            <w:rPr>
              <w:lang w:val="en-CA"/>
            </w:rPr>
          </w:rPrChange>
        </w:rPr>
        <w:t xml:space="preserve"> in the session</w:t>
      </w:r>
      <w:r w:rsidR="00C960CD" w:rsidRPr="006F1EFE">
        <w:rPr>
          <w:lang w:val="en-CA"/>
          <w:rPrChange w:id="33158" w:author="Jens-Rainer Ohm" w:date="2026-07-18T09:33:00Z">
            <w:rPr>
              <w:lang w:val="en-CA"/>
            </w:rPr>
          </w:rPrChange>
        </w:rPr>
        <w:t>.</w:t>
      </w:r>
    </w:p>
    <w:p w14:paraId="33A12F1D" w14:textId="396DC784" w:rsidR="00C960CD" w:rsidRPr="006F1EFE" w:rsidRDefault="00975DE0" w:rsidP="00B11FA6">
      <w:pPr>
        <w:rPr>
          <w:lang w:val="en-CA"/>
          <w:rPrChange w:id="33159" w:author="Jens-Rainer Ohm" w:date="2026-07-18T09:33:00Z">
            <w:rPr>
              <w:lang w:val="en-CA"/>
            </w:rPr>
          </w:rPrChange>
        </w:rPr>
      </w:pPr>
      <w:r w:rsidRPr="006F1EFE">
        <w:rPr>
          <w:lang w:val="en-CA"/>
          <w:rPrChange w:id="33160" w:author="Jens-Rainer Ohm" w:date="2026-07-18T09:33:00Z">
            <w:rPr>
              <w:lang w:val="en-CA"/>
            </w:rPr>
          </w:rPrChange>
        </w:rPr>
        <w:t>The c</w:t>
      </w:r>
      <w:r w:rsidR="00C960CD" w:rsidRPr="006F1EFE">
        <w:rPr>
          <w:lang w:val="en-CA"/>
          <w:rPrChange w:id="33161" w:author="Jens-Rainer Ohm" w:date="2026-07-18T09:33:00Z">
            <w:rPr>
              <w:lang w:val="en-CA"/>
            </w:rPr>
          </w:rPrChange>
        </w:rPr>
        <w:t xml:space="preserve">oncept </w:t>
      </w:r>
      <w:r w:rsidRPr="006F1EFE">
        <w:rPr>
          <w:lang w:val="en-CA"/>
          <w:rPrChange w:id="33162" w:author="Jens-Rainer Ohm" w:date="2026-07-18T09:33:00Z">
            <w:rPr>
              <w:lang w:val="en-CA"/>
            </w:rPr>
          </w:rPrChange>
        </w:rPr>
        <w:t xml:space="preserve">is </w:t>
      </w:r>
      <w:r w:rsidR="00C960CD" w:rsidRPr="006F1EFE">
        <w:rPr>
          <w:lang w:val="en-CA"/>
          <w:rPrChange w:id="33163" w:author="Jens-Rainer Ohm" w:date="2026-07-18T09:33:00Z">
            <w:rPr>
              <w:lang w:val="en-CA"/>
            </w:rPr>
          </w:rPrChange>
        </w:rPr>
        <w:t xml:space="preserve">basically similar as </w:t>
      </w:r>
      <w:r w:rsidRPr="006F1EFE">
        <w:rPr>
          <w:lang w:val="en-CA"/>
          <w:rPrChange w:id="33164" w:author="Jens-Rainer Ohm" w:date="2026-07-18T09:33:00Z">
            <w:rPr>
              <w:lang w:val="en-CA"/>
            </w:rPr>
          </w:rPrChange>
        </w:rPr>
        <w:t xml:space="preserve">in </w:t>
      </w:r>
      <w:r w:rsidR="00C960CD" w:rsidRPr="006F1EFE">
        <w:rPr>
          <w:lang w:val="en-CA"/>
          <w:rPrChange w:id="33165" w:author="Jens-Rainer Ohm" w:date="2026-07-18T09:33:00Z">
            <w:rPr>
              <w:lang w:val="en-CA"/>
            </w:rPr>
          </w:rPrChange>
        </w:rPr>
        <w:t>generative face</w:t>
      </w:r>
      <w:r w:rsidRPr="006F1EFE">
        <w:rPr>
          <w:lang w:val="en-CA"/>
          <w:rPrChange w:id="33166" w:author="Jens-Rainer Ohm" w:date="2026-07-18T09:33:00Z">
            <w:rPr>
              <w:lang w:val="en-CA"/>
            </w:rPr>
          </w:rPrChange>
        </w:rPr>
        <w:t xml:space="preserve"> SEI</w:t>
      </w:r>
      <w:r w:rsidR="00C960CD" w:rsidRPr="006F1EFE">
        <w:rPr>
          <w:lang w:val="en-CA"/>
          <w:rPrChange w:id="33167" w:author="Jens-Rainer Ohm" w:date="2026-07-18T09:33:00Z">
            <w:rPr>
              <w:lang w:val="en-CA"/>
            </w:rPr>
          </w:rPrChange>
        </w:rPr>
        <w:t>, but different definition of models</w:t>
      </w:r>
      <w:r w:rsidRPr="006F1EFE">
        <w:rPr>
          <w:lang w:val="en-CA"/>
          <w:rPrChange w:id="33168" w:author="Jens-Rainer Ohm" w:date="2026-07-18T09:33:00Z">
            <w:rPr>
              <w:lang w:val="en-CA"/>
            </w:rPr>
          </w:rPrChange>
        </w:rPr>
        <w:t>/parameters/</w:t>
      </w:r>
      <w:proofErr w:type="spellStart"/>
      <w:r w:rsidRPr="006F1EFE">
        <w:rPr>
          <w:lang w:val="en-CA"/>
          <w:rPrChange w:id="33169" w:author="Jens-Rainer Ohm" w:date="2026-07-18T09:33:00Z">
            <w:rPr>
              <w:lang w:val="en-CA"/>
            </w:rPr>
          </w:rPrChange>
        </w:rPr>
        <w:t>keypoints</w:t>
      </w:r>
      <w:proofErr w:type="spellEnd"/>
      <w:r w:rsidRPr="006F1EFE">
        <w:rPr>
          <w:lang w:val="en-CA"/>
          <w:rPrChange w:id="33170" w:author="Jens-Rainer Ohm" w:date="2026-07-18T09:33:00Z">
            <w:rPr>
              <w:lang w:val="en-CA"/>
            </w:rPr>
          </w:rPrChange>
        </w:rPr>
        <w:t xml:space="preserve"> etc.</w:t>
      </w:r>
      <w:r w:rsidR="00C960CD" w:rsidRPr="006F1EFE">
        <w:rPr>
          <w:lang w:val="en-CA"/>
          <w:rPrChange w:id="33171" w:author="Jens-Rainer Ohm" w:date="2026-07-18T09:33:00Z">
            <w:rPr>
              <w:lang w:val="en-CA"/>
            </w:rPr>
          </w:rPrChange>
        </w:rPr>
        <w:t>, and significantly higher bitrate. Significant improvement in compression relative to anchor used in animation compression AHG</w:t>
      </w:r>
      <w:r w:rsidRPr="006F1EFE">
        <w:rPr>
          <w:lang w:val="en-CA"/>
          <w:rPrChange w:id="33172" w:author="Jens-Rainer Ohm" w:date="2026-07-18T09:33:00Z">
            <w:rPr>
              <w:lang w:val="en-CA"/>
            </w:rPr>
          </w:rPrChange>
        </w:rPr>
        <w:t xml:space="preserve"> was reported</w:t>
      </w:r>
      <w:r w:rsidR="00C960CD" w:rsidRPr="006F1EFE">
        <w:rPr>
          <w:lang w:val="en-CA"/>
          <w:rPrChange w:id="33173" w:author="Jens-Rainer Ohm" w:date="2026-07-18T09:33:00Z">
            <w:rPr>
              <w:lang w:val="en-CA"/>
            </w:rPr>
          </w:rPrChange>
        </w:rPr>
        <w:t xml:space="preserve">. </w:t>
      </w:r>
    </w:p>
    <w:p w14:paraId="438BD68A" w14:textId="23D1FAE5" w:rsidR="00975DE0" w:rsidRPr="006F1EFE" w:rsidRDefault="00975DE0" w:rsidP="00B11FA6">
      <w:pPr>
        <w:rPr>
          <w:lang w:val="en-CA"/>
          <w:rPrChange w:id="33174" w:author="Jens-Rainer Ohm" w:date="2026-07-18T09:33:00Z">
            <w:rPr>
              <w:lang w:val="en-CA"/>
            </w:rPr>
          </w:rPrChange>
        </w:rPr>
      </w:pPr>
      <w:r w:rsidRPr="006F1EFE">
        <w:rPr>
          <w:lang w:val="en-CA"/>
          <w:rPrChange w:id="33175" w:author="Jens-Rainer Ohm" w:date="2026-07-18T09:33:00Z">
            <w:rPr>
              <w:lang w:val="en-CA"/>
            </w:rPr>
          </w:rPrChange>
        </w:rPr>
        <w:t>Further study in wider context across WGs was suggested.</w:t>
      </w:r>
    </w:p>
    <w:p w14:paraId="6873B540" w14:textId="3EC8D1AD" w:rsidR="00B11FA6" w:rsidRPr="006F1EFE" w:rsidRDefault="00C45FD9" w:rsidP="00B11FA6">
      <w:pPr>
        <w:pStyle w:val="berschrift9"/>
        <w:rPr>
          <w:szCs w:val="24"/>
          <w:lang w:val="en-CA" w:eastAsia="de-DE"/>
          <w:rPrChange w:id="33176" w:author="Jens-Rainer Ohm" w:date="2026-07-18T09:33:00Z">
            <w:rPr>
              <w:szCs w:val="24"/>
              <w:lang w:val="en-CA" w:eastAsia="de-DE"/>
            </w:rPr>
          </w:rPrChange>
        </w:rPr>
      </w:pPr>
      <w:r w:rsidRPr="006F1EFE">
        <w:rPr>
          <w:lang w:val="en-CA"/>
          <w:rPrChange w:id="33177" w:author="Jens-Rainer Ohm" w:date="2026-07-18T09:33:00Z">
            <w:rPr/>
          </w:rPrChange>
        </w:rPr>
        <w:fldChar w:fldCharType="begin"/>
      </w:r>
      <w:r w:rsidRPr="006F1EFE">
        <w:rPr>
          <w:lang w:val="en-CA"/>
          <w:rPrChange w:id="33178" w:author="Jens-Rainer Ohm" w:date="2026-07-18T09:33:00Z">
            <w:rPr/>
          </w:rPrChange>
        </w:rPr>
        <w:instrText xml:space="preserve"> HYPERLINK "https://jvet-experts.org/doc_end_user/current_document.php?id=17102" </w:instrText>
      </w:r>
      <w:r w:rsidRPr="006F1EFE">
        <w:rPr>
          <w:lang w:val="en-CA"/>
          <w:rPrChange w:id="33179" w:author="Jens-Rainer Ohm" w:date="2026-07-18T09:33:00Z">
            <w:rPr/>
          </w:rPrChange>
        </w:rPr>
        <w:fldChar w:fldCharType="separate"/>
      </w:r>
      <w:r w:rsidR="00B11FA6" w:rsidRPr="006F1EFE">
        <w:rPr>
          <w:color w:val="0000FF"/>
          <w:szCs w:val="24"/>
          <w:u w:val="single"/>
          <w:lang w:val="en-CA" w:eastAsia="de-DE"/>
          <w:rPrChange w:id="33180" w:author="Jens-Rainer Ohm" w:date="2026-07-18T09:33:00Z">
            <w:rPr>
              <w:color w:val="0000FF"/>
              <w:szCs w:val="24"/>
              <w:u w:val="single"/>
              <w:lang w:val="en-CA" w:eastAsia="de-DE"/>
            </w:rPr>
          </w:rPrChange>
        </w:rPr>
        <w:t>JVET-AQ0143</w:t>
      </w:r>
      <w:r w:rsidRPr="006F1EFE">
        <w:rPr>
          <w:color w:val="0000FF"/>
          <w:szCs w:val="24"/>
          <w:u w:val="single"/>
          <w:lang w:val="en-CA" w:eastAsia="de-DE"/>
          <w:rPrChange w:id="33181" w:author="Jens-Rainer Ohm" w:date="2026-07-18T09:33:00Z">
            <w:rPr>
              <w:color w:val="0000FF"/>
              <w:szCs w:val="24"/>
              <w:u w:val="single"/>
              <w:lang w:val="en-CA" w:eastAsia="de-DE"/>
            </w:rPr>
          </w:rPrChange>
        </w:rPr>
        <w:fldChar w:fldCharType="end"/>
      </w:r>
      <w:r w:rsidR="00B11FA6" w:rsidRPr="006F1EFE">
        <w:rPr>
          <w:szCs w:val="24"/>
          <w:lang w:val="en-CA" w:eastAsia="de-DE"/>
          <w:rPrChange w:id="33182" w:author="Jens-Rainer Ohm" w:date="2026-07-18T09:33:00Z">
            <w:rPr>
              <w:szCs w:val="24"/>
              <w:lang w:val="en-CA" w:eastAsia="de-DE"/>
            </w:rPr>
          </w:rPrChange>
        </w:rPr>
        <w:t xml:space="preserve"> AHG9: [GSC-related] Avatar Generation Information SEI message J. Chen, B. Chen, Y. Yan (Alibaba), S. Yin, Z. Zhang, S. Wang (</w:t>
      </w:r>
      <w:proofErr w:type="spellStart"/>
      <w:r w:rsidR="00B11FA6" w:rsidRPr="006F1EFE">
        <w:rPr>
          <w:szCs w:val="24"/>
          <w:lang w:val="en-CA" w:eastAsia="de-DE"/>
          <w:rPrChange w:id="33183" w:author="Jens-Rainer Ohm" w:date="2026-07-18T09:33:00Z">
            <w:rPr>
              <w:szCs w:val="24"/>
              <w:lang w:val="en-CA" w:eastAsia="de-DE"/>
            </w:rPr>
          </w:rPrChange>
        </w:rPr>
        <w:t>CityUHK</w:t>
      </w:r>
      <w:proofErr w:type="spellEnd"/>
      <w:r w:rsidR="00B11FA6" w:rsidRPr="006F1EFE">
        <w:rPr>
          <w:szCs w:val="24"/>
          <w:lang w:val="en-CA" w:eastAsia="de-DE"/>
          <w:rPrChange w:id="33184" w:author="Jens-Rainer Ohm" w:date="2026-07-18T09:33:00Z">
            <w:rPr>
              <w:szCs w:val="24"/>
              <w:lang w:val="en-CA" w:eastAsia="de-DE"/>
            </w:rPr>
          </w:rPrChange>
        </w:rPr>
        <w:t xml:space="preserve">), [A. </w:t>
      </w:r>
      <w:proofErr w:type="spellStart"/>
      <w:r w:rsidR="00B11FA6" w:rsidRPr="006F1EFE">
        <w:rPr>
          <w:szCs w:val="24"/>
          <w:lang w:val="en-CA" w:eastAsia="de-DE"/>
          <w:rPrChange w:id="33185" w:author="Jens-Rainer Ohm" w:date="2026-07-18T09:33:00Z">
            <w:rPr>
              <w:szCs w:val="24"/>
              <w:lang w:val="en-CA" w:eastAsia="de-DE"/>
            </w:rPr>
          </w:rPrChange>
        </w:rPr>
        <w:t>Trioux</w:t>
      </w:r>
      <w:proofErr w:type="spellEnd"/>
      <w:r w:rsidR="00B11FA6" w:rsidRPr="006F1EFE">
        <w:rPr>
          <w:szCs w:val="24"/>
          <w:lang w:val="en-CA" w:eastAsia="de-DE"/>
          <w:rPrChange w:id="33186" w:author="Jens-Rainer Ohm" w:date="2026-07-18T09:33:00Z">
            <w:rPr>
              <w:szCs w:val="24"/>
              <w:lang w:val="en-CA" w:eastAsia="de-DE"/>
            </w:rPr>
          </w:rPrChange>
        </w:rPr>
        <w:t>, F. Yang (</w:t>
      </w:r>
      <w:proofErr w:type="spellStart"/>
      <w:r w:rsidR="00B11FA6" w:rsidRPr="006F1EFE">
        <w:rPr>
          <w:szCs w:val="24"/>
          <w:lang w:val="en-CA" w:eastAsia="de-DE"/>
          <w:rPrChange w:id="33187" w:author="Jens-Rainer Ohm" w:date="2026-07-18T09:33:00Z">
            <w:rPr>
              <w:szCs w:val="24"/>
              <w:lang w:val="en-CA" w:eastAsia="de-DE"/>
            </w:rPr>
          </w:rPrChange>
        </w:rPr>
        <w:t>Xidian</w:t>
      </w:r>
      <w:proofErr w:type="spellEnd"/>
      <w:r w:rsidR="00B11FA6" w:rsidRPr="006F1EFE">
        <w:rPr>
          <w:szCs w:val="24"/>
          <w:lang w:val="en-CA" w:eastAsia="de-DE"/>
          <w:rPrChange w:id="33188" w:author="Jens-Rainer Ohm" w:date="2026-07-18T09:33:00Z">
            <w:rPr>
              <w:szCs w:val="24"/>
              <w:lang w:val="en-CA" w:eastAsia="de-DE"/>
            </w:rPr>
          </w:rPrChange>
        </w:rPr>
        <w:t xml:space="preserve"> Univ.)]</w:t>
      </w:r>
    </w:p>
    <w:p w14:paraId="13444EDF" w14:textId="5ADA114B" w:rsidR="00975DE0" w:rsidRPr="006F1EFE" w:rsidRDefault="00975DE0" w:rsidP="00235760">
      <w:pPr>
        <w:rPr>
          <w:lang w:val="en-CA" w:eastAsia="de-DE"/>
          <w:rPrChange w:id="33189" w:author="Jens-Rainer Ohm" w:date="2026-07-18T09:33:00Z">
            <w:rPr>
              <w:lang w:val="en-CA" w:eastAsia="de-DE"/>
            </w:rPr>
          </w:rPrChange>
        </w:rPr>
      </w:pPr>
      <w:r w:rsidRPr="006F1EFE">
        <w:rPr>
          <w:lang w:val="en-CA" w:eastAsia="de-DE"/>
          <w:rPrChange w:id="33190" w:author="Jens-Rainer Ohm" w:date="2026-07-18T09:33:00Z">
            <w:rPr>
              <w:lang w:val="en-CA" w:eastAsia="de-DE"/>
            </w:rPr>
          </w:rPrChange>
        </w:rPr>
        <w:t>This contribution proposes an avatar generation information (AGI) SEI message to support the animation-based 3DGS avatar coding framework introduced in JVET-AQ0142. The proposed SEI message conveys the avatar attributes required to generate target avatar frames from a base 3DGS avatar. By signaling these avatar attributes together with the base 3DGS avatar, the decoder can derive target 3DGS avatars via human-template-based deformation, thereby enabling efficient avatar coding.</w:t>
      </w:r>
    </w:p>
    <w:p w14:paraId="39FD43D9" w14:textId="78978E0F" w:rsidR="00B11FA6" w:rsidRPr="006F1EFE" w:rsidRDefault="00880897" w:rsidP="00B11FA6">
      <w:pPr>
        <w:rPr>
          <w:lang w:val="en-CA"/>
          <w:rPrChange w:id="33191" w:author="Jens-Rainer Ohm" w:date="2026-07-18T09:33:00Z">
            <w:rPr>
              <w:lang w:val="en-CA"/>
            </w:rPr>
          </w:rPrChange>
        </w:rPr>
      </w:pPr>
      <w:r w:rsidRPr="006F1EFE">
        <w:rPr>
          <w:lang w:val="en-CA"/>
          <w:rPrChange w:id="33192" w:author="Jens-Rainer Ohm" w:date="2026-07-18T09:33:00Z">
            <w:rPr>
              <w:lang w:val="en-CA"/>
            </w:rPr>
          </w:rPrChange>
        </w:rPr>
        <w:t>For information – no need for presentation</w:t>
      </w:r>
      <w:r w:rsidR="00975DE0" w:rsidRPr="006F1EFE">
        <w:rPr>
          <w:lang w:val="en-CA"/>
          <w:rPrChange w:id="33193" w:author="Jens-Rainer Ohm" w:date="2026-07-18T09:33:00Z">
            <w:rPr>
              <w:lang w:val="en-CA"/>
            </w:rPr>
          </w:rPrChange>
        </w:rPr>
        <w:t xml:space="preserve"> according to proponents</w:t>
      </w:r>
      <w:r w:rsidR="00C960CD" w:rsidRPr="006F1EFE">
        <w:rPr>
          <w:lang w:val="en-CA"/>
          <w:rPrChange w:id="33194" w:author="Jens-Rainer Ohm" w:date="2026-07-18T09:33:00Z">
            <w:rPr>
              <w:lang w:val="en-CA"/>
            </w:rPr>
          </w:rPrChange>
        </w:rPr>
        <w:t xml:space="preserve">, </w:t>
      </w:r>
      <w:bookmarkStart w:id="33195" w:name="_Hlk234942051"/>
      <w:r w:rsidR="00C960CD" w:rsidRPr="006F1EFE">
        <w:rPr>
          <w:lang w:val="en-CA"/>
          <w:rPrChange w:id="33196" w:author="Jens-Rainer Ohm" w:date="2026-07-18T09:33:00Z">
            <w:rPr>
              <w:lang w:val="en-CA"/>
            </w:rPr>
          </w:rPrChange>
        </w:rPr>
        <w:t>further study in wider context</w:t>
      </w:r>
      <w:r w:rsidR="00975DE0" w:rsidRPr="006F1EFE">
        <w:rPr>
          <w:lang w:val="en-CA"/>
          <w:rPrChange w:id="33197" w:author="Jens-Rainer Ohm" w:date="2026-07-18T09:33:00Z">
            <w:rPr>
              <w:lang w:val="en-CA"/>
            </w:rPr>
          </w:rPrChange>
        </w:rPr>
        <w:t xml:space="preserve"> across WGs</w:t>
      </w:r>
      <w:r w:rsidR="00C960CD" w:rsidRPr="006F1EFE">
        <w:rPr>
          <w:lang w:val="en-CA"/>
          <w:rPrChange w:id="33198" w:author="Jens-Rainer Ohm" w:date="2026-07-18T09:33:00Z">
            <w:rPr>
              <w:lang w:val="en-CA"/>
            </w:rPr>
          </w:rPrChange>
        </w:rPr>
        <w:t>, no action at this moment</w:t>
      </w:r>
      <w:bookmarkEnd w:id="33195"/>
    </w:p>
    <w:p w14:paraId="66E14435" w14:textId="208F8AB6" w:rsidR="004C15FA" w:rsidRPr="006F1EFE" w:rsidRDefault="00C45FD9" w:rsidP="00A56821">
      <w:pPr>
        <w:pStyle w:val="berschrift9"/>
        <w:rPr>
          <w:szCs w:val="24"/>
          <w:lang w:val="en-CA" w:eastAsia="de-DE"/>
          <w:rPrChange w:id="33199" w:author="Jens-Rainer Ohm" w:date="2026-07-18T09:33:00Z">
            <w:rPr>
              <w:szCs w:val="24"/>
              <w:lang w:val="en-CA" w:eastAsia="de-DE"/>
            </w:rPr>
          </w:rPrChange>
        </w:rPr>
      </w:pPr>
      <w:r w:rsidRPr="006F1EFE">
        <w:rPr>
          <w:lang w:val="en-CA"/>
          <w:rPrChange w:id="33200" w:author="Jens-Rainer Ohm" w:date="2026-07-18T09:33:00Z">
            <w:rPr/>
          </w:rPrChange>
        </w:rPr>
        <w:fldChar w:fldCharType="begin"/>
      </w:r>
      <w:r w:rsidRPr="006F1EFE">
        <w:rPr>
          <w:lang w:val="en-CA"/>
          <w:rPrChange w:id="33201" w:author="Jens-Rainer Ohm" w:date="2026-07-18T09:33:00Z">
            <w:rPr/>
          </w:rPrChange>
        </w:rPr>
        <w:instrText xml:space="preserve"> HYPERLINK "https://jvet-experts.org/doc_end_user/current_document.php?id=17200" </w:instrText>
      </w:r>
      <w:r w:rsidRPr="006F1EFE">
        <w:rPr>
          <w:lang w:val="en-CA"/>
          <w:rPrChange w:id="33202" w:author="Jens-Rainer Ohm" w:date="2026-07-18T09:33:00Z">
            <w:rPr/>
          </w:rPrChange>
        </w:rPr>
        <w:fldChar w:fldCharType="separate"/>
      </w:r>
      <w:r w:rsidR="004C15FA" w:rsidRPr="006F1EFE">
        <w:rPr>
          <w:color w:val="0000FF"/>
          <w:szCs w:val="24"/>
          <w:u w:val="single"/>
          <w:lang w:val="en-CA" w:eastAsia="de-DE"/>
          <w:rPrChange w:id="33203" w:author="Jens-Rainer Ohm" w:date="2026-07-18T09:33:00Z">
            <w:rPr>
              <w:color w:val="0000FF"/>
              <w:szCs w:val="24"/>
              <w:u w:val="single"/>
              <w:lang w:val="en-CA" w:eastAsia="de-DE"/>
            </w:rPr>
          </w:rPrChange>
        </w:rPr>
        <w:t>JVET-AQ0221</w:t>
      </w:r>
      <w:r w:rsidRPr="006F1EFE">
        <w:rPr>
          <w:color w:val="0000FF"/>
          <w:szCs w:val="24"/>
          <w:u w:val="single"/>
          <w:lang w:val="en-CA" w:eastAsia="de-DE"/>
          <w:rPrChange w:id="33204" w:author="Jens-Rainer Ohm" w:date="2026-07-18T09:33:00Z">
            <w:rPr>
              <w:color w:val="0000FF"/>
              <w:szCs w:val="24"/>
              <w:u w:val="single"/>
              <w:lang w:val="en-CA" w:eastAsia="de-DE"/>
            </w:rPr>
          </w:rPrChange>
        </w:rPr>
        <w:fldChar w:fldCharType="end"/>
      </w:r>
      <w:r w:rsidR="004C15FA" w:rsidRPr="006F1EFE">
        <w:rPr>
          <w:szCs w:val="24"/>
          <w:lang w:val="en-CA" w:eastAsia="de-DE"/>
          <w:rPrChange w:id="33205" w:author="Jens-Rainer Ohm" w:date="2026-07-18T09:33:00Z">
            <w:rPr>
              <w:szCs w:val="24"/>
              <w:lang w:val="en-CA" w:eastAsia="de-DE"/>
            </w:rPr>
          </w:rPrChange>
        </w:rPr>
        <w:t xml:space="preserve"> AHG9: [Avatar-related] Avatar Representation Information SEI Message for Coded Video Bits</w:t>
      </w:r>
      <w:r w:rsidR="00997C9D" w:rsidRPr="006F1EFE">
        <w:rPr>
          <w:szCs w:val="24"/>
          <w:lang w:val="en-CA" w:eastAsia="de-DE"/>
          <w:rPrChange w:id="33206" w:author="Jens-Rainer Ohm" w:date="2026-07-18T09:33:00Z">
            <w:rPr>
              <w:szCs w:val="24"/>
              <w:lang w:val="en-CA" w:eastAsia="de-DE"/>
            </w:rPr>
          </w:rPrChange>
        </w:rPr>
        <w:t>t</w:t>
      </w:r>
      <w:r w:rsidR="004C15FA" w:rsidRPr="006F1EFE">
        <w:rPr>
          <w:szCs w:val="24"/>
          <w:lang w:val="en-CA" w:eastAsia="de-DE"/>
          <w:rPrChange w:id="33207" w:author="Jens-Rainer Ohm" w:date="2026-07-18T09:33:00Z">
            <w:rPr>
              <w:szCs w:val="24"/>
              <w:lang w:val="en-CA" w:eastAsia="de-DE"/>
            </w:rPr>
          </w:rPrChange>
        </w:rPr>
        <w:t xml:space="preserve">reams [J. P. Cova </w:t>
      </w:r>
      <w:proofErr w:type="spellStart"/>
      <w:r w:rsidR="004C15FA" w:rsidRPr="006F1EFE">
        <w:rPr>
          <w:szCs w:val="24"/>
          <w:lang w:val="en-CA" w:eastAsia="de-DE"/>
          <w:rPrChange w:id="33208" w:author="Jens-Rainer Ohm" w:date="2026-07-18T09:33:00Z">
            <w:rPr>
              <w:szCs w:val="24"/>
              <w:lang w:val="en-CA" w:eastAsia="de-DE"/>
            </w:rPr>
          </w:rPrChange>
        </w:rPr>
        <w:t>Regateiro</w:t>
      </w:r>
      <w:proofErr w:type="spellEnd"/>
      <w:r w:rsidR="004C15FA" w:rsidRPr="006F1EFE">
        <w:rPr>
          <w:szCs w:val="24"/>
          <w:lang w:val="en-CA" w:eastAsia="de-DE"/>
          <w:rPrChange w:id="33209" w:author="Jens-Rainer Ohm" w:date="2026-07-18T09:33:00Z">
            <w:rPr>
              <w:szCs w:val="24"/>
              <w:lang w:val="en-CA" w:eastAsia="de-DE"/>
            </w:rPr>
          </w:rPrChange>
        </w:rPr>
        <w:t>, G. Martin-</w:t>
      </w:r>
      <w:proofErr w:type="spellStart"/>
      <w:r w:rsidR="004C15FA" w:rsidRPr="006F1EFE">
        <w:rPr>
          <w:szCs w:val="24"/>
          <w:lang w:val="en-CA" w:eastAsia="de-DE"/>
          <w:rPrChange w:id="33210" w:author="Jens-Rainer Ohm" w:date="2026-07-18T09:33:00Z">
            <w:rPr>
              <w:szCs w:val="24"/>
              <w:lang w:val="en-CA" w:eastAsia="de-DE"/>
            </w:rPr>
          </w:rPrChange>
        </w:rPr>
        <w:t>Cocher</w:t>
      </w:r>
      <w:proofErr w:type="spellEnd"/>
      <w:r w:rsidR="004C15FA" w:rsidRPr="006F1EFE">
        <w:rPr>
          <w:szCs w:val="24"/>
          <w:lang w:val="en-CA" w:eastAsia="de-DE"/>
          <w:rPrChange w:id="33211" w:author="Jens-Rainer Ohm" w:date="2026-07-18T09:33:00Z">
            <w:rPr>
              <w:szCs w:val="24"/>
              <w:lang w:val="en-CA" w:eastAsia="de-DE"/>
            </w:rPr>
          </w:rPrChange>
        </w:rPr>
        <w:t xml:space="preserve"> (</w:t>
      </w:r>
      <w:proofErr w:type="spellStart"/>
      <w:r w:rsidR="004C15FA" w:rsidRPr="006F1EFE">
        <w:rPr>
          <w:szCs w:val="24"/>
          <w:lang w:val="en-CA" w:eastAsia="de-DE"/>
          <w:rPrChange w:id="33212" w:author="Jens-Rainer Ohm" w:date="2026-07-18T09:33:00Z">
            <w:rPr>
              <w:szCs w:val="24"/>
              <w:lang w:val="en-CA" w:eastAsia="de-DE"/>
            </w:rPr>
          </w:rPrChange>
        </w:rPr>
        <w:t>InterDigital</w:t>
      </w:r>
      <w:proofErr w:type="spellEnd"/>
      <w:r w:rsidR="004C15FA" w:rsidRPr="006F1EFE">
        <w:rPr>
          <w:szCs w:val="24"/>
          <w:lang w:val="en-CA" w:eastAsia="de-DE"/>
          <w:rPrChange w:id="33213" w:author="Jens-Rainer Ohm" w:date="2026-07-18T09:33:00Z">
            <w:rPr>
              <w:szCs w:val="24"/>
              <w:lang w:val="en-CA" w:eastAsia="de-DE"/>
            </w:rPr>
          </w:rPrChange>
        </w:rPr>
        <w:t>)] [late]</w:t>
      </w:r>
    </w:p>
    <w:p w14:paraId="4D269401" w14:textId="77777777" w:rsidR="00975DE0" w:rsidRPr="006F1EFE" w:rsidRDefault="00975DE0" w:rsidP="00975DE0">
      <w:pPr>
        <w:rPr>
          <w:lang w:val="en-CA"/>
          <w:rPrChange w:id="33214" w:author="Jens-Rainer Ohm" w:date="2026-07-18T09:33:00Z">
            <w:rPr>
              <w:lang w:val="en-CA"/>
            </w:rPr>
          </w:rPrChange>
        </w:rPr>
      </w:pPr>
      <w:r w:rsidRPr="006F1EFE">
        <w:rPr>
          <w:lang w:val="en-CA"/>
          <w:rPrChange w:id="33215" w:author="Jens-Rainer Ohm" w:date="2026-07-18T09:33:00Z">
            <w:rPr>
              <w:lang w:val="en-CA"/>
            </w:rPr>
          </w:rPrChange>
        </w:rPr>
        <w:t>This contribution proposes an Avatar Representation Information (ARI) Supplemental Enhancement Information (SEI) message. The proposed SEI message provides an optional video-bitstream-level mechanism to carry, reference, update, cancel, or synchronize avatar representation information associated with a video sequence, access unit, output time, or communication session.</w:t>
      </w:r>
    </w:p>
    <w:p w14:paraId="5C08DA4E" w14:textId="77777777" w:rsidR="00975DE0" w:rsidRPr="006F1EFE" w:rsidRDefault="00975DE0" w:rsidP="00975DE0">
      <w:pPr>
        <w:rPr>
          <w:lang w:val="en-CA"/>
          <w:rPrChange w:id="33216" w:author="Jens-Rainer Ohm" w:date="2026-07-18T09:33:00Z">
            <w:rPr>
              <w:lang w:val="en-CA"/>
            </w:rPr>
          </w:rPrChange>
        </w:rPr>
      </w:pPr>
      <w:r w:rsidRPr="006F1EFE">
        <w:rPr>
          <w:lang w:val="en-CA"/>
          <w:rPrChange w:id="33217" w:author="Jens-Rainer Ohm" w:date="2026-07-18T09:33:00Z">
            <w:rPr>
              <w:lang w:val="en-CA"/>
            </w:rPr>
          </w:rPrChange>
        </w:rPr>
        <w:t>The ARI SEI message proposed in this contribution provides a structured message for static avatar information, animation information, 3DGS model or update information, and references to MPEG-I Avatar Representation Format (ARF) resources allowing support for multiple avatar generation, animation, or representation processes and different avatar representation formats. The coded video bitstream is not proposed as the root container for a complete immersive scene. Instead, the SEI message provides a timed binding between avatar information and the coded video stream when such binding is useful.</w:t>
      </w:r>
    </w:p>
    <w:p w14:paraId="5AABCA69" w14:textId="77777777" w:rsidR="00975DE0" w:rsidRPr="006F1EFE" w:rsidRDefault="00975DE0" w:rsidP="00975DE0">
      <w:pPr>
        <w:rPr>
          <w:lang w:val="en-CA"/>
          <w:rPrChange w:id="33218" w:author="Jens-Rainer Ohm" w:date="2026-07-18T09:33:00Z">
            <w:rPr>
              <w:lang w:val="en-CA"/>
            </w:rPr>
          </w:rPrChange>
        </w:rPr>
      </w:pPr>
      <w:r w:rsidRPr="006F1EFE">
        <w:rPr>
          <w:lang w:val="en-CA"/>
          <w:rPrChange w:id="33219" w:author="Jens-Rainer Ohm" w:date="2026-07-18T09:33:00Z">
            <w:rPr>
              <w:lang w:val="en-CA"/>
            </w:rPr>
          </w:rPrChange>
        </w:rPr>
        <w:t xml:space="preserve">The ARI SEI message is not intended to replace MPEG-I ARF or scene description. ARF and scene description remain appropriate mechanisms for describing avatar assets and rich immersive scenes. The ARI SEI message provides a supplemental video-bitstream-level association when avatar information is related to a coded video sequence, access unit, output time, or communication session. </w:t>
      </w:r>
    </w:p>
    <w:p w14:paraId="3C901965" w14:textId="24784ACF" w:rsidR="00880897" w:rsidRPr="006F1EFE" w:rsidRDefault="00880897" w:rsidP="00880897">
      <w:pPr>
        <w:rPr>
          <w:lang w:val="en-CA"/>
          <w:rPrChange w:id="33220" w:author="Jens-Rainer Ohm" w:date="2026-07-18T09:33:00Z">
            <w:rPr>
              <w:lang w:val="en-CA"/>
            </w:rPr>
          </w:rPrChange>
        </w:rPr>
      </w:pPr>
      <w:r w:rsidRPr="006F1EFE">
        <w:rPr>
          <w:lang w:val="en-CA"/>
          <w:rPrChange w:id="33221" w:author="Jens-Rainer Ohm" w:date="2026-07-18T09:33:00Z">
            <w:rPr>
              <w:lang w:val="en-CA"/>
            </w:rPr>
          </w:rPrChange>
        </w:rPr>
        <w:t>For information – no need for presentation</w:t>
      </w:r>
      <w:r w:rsidR="00975DE0" w:rsidRPr="006F1EFE">
        <w:rPr>
          <w:lang w:val="en-CA"/>
          <w:rPrChange w:id="33222" w:author="Jens-Rainer Ohm" w:date="2026-07-18T09:33:00Z">
            <w:rPr>
              <w:lang w:val="en-CA"/>
            </w:rPr>
          </w:rPrChange>
        </w:rPr>
        <w:t xml:space="preserve"> according to proponents</w:t>
      </w:r>
      <w:r w:rsidR="00C960CD" w:rsidRPr="006F1EFE">
        <w:rPr>
          <w:lang w:val="en-CA"/>
          <w:rPrChange w:id="33223" w:author="Jens-Rainer Ohm" w:date="2026-07-18T09:33:00Z">
            <w:rPr>
              <w:lang w:val="en-CA"/>
            </w:rPr>
          </w:rPrChange>
        </w:rPr>
        <w:t xml:space="preserve">, </w:t>
      </w:r>
      <w:r w:rsidR="00975DE0" w:rsidRPr="006F1EFE">
        <w:rPr>
          <w:lang w:val="en-CA"/>
          <w:rPrChange w:id="33224" w:author="Jens-Rainer Ohm" w:date="2026-07-18T09:33:00Z">
            <w:rPr>
              <w:lang w:val="en-CA"/>
            </w:rPr>
          </w:rPrChange>
        </w:rPr>
        <w:t>further study in wider context across WGs</w:t>
      </w:r>
      <w:r w:rsidR="00C960CD" w:rsidRPr="006F1EFE">
        <w:rPr>
          <w:lang w:val="en-CA"/>
          <w:rPrChange w:id="33225" w:author="Jens-Rainer Ohm" w:date="2026-07-18T09:33:00Z">
            <w:rPr>
              <w:lang w:val="en-CA"/>
            </w:rPr>
          </w:rPrChange>
        </w:rPr>
        <w:t>, no action at this moment</w:t>
      </w:r>
    </w:p>
    <w:p w14:paraId="2B32E26C" w14:textId="77777777" w:rsidR="004C15FA" w:rsidRPr="006F1EFE" w:rsidRDefault="004C15FA" w:rsidP="00B11FA6">
      <w:pPr>
        <w:rPr>
          <w:lang w:val="en-CA"/>
          <w:rPrChange w:id="33226" w:author="Jens-Rainer Ohm" w:date="2026-07-18T09:33:00Z">
            <w:rPr>
              <w:lang w:val="en-CA"/>
            </w:rPr>
          </w:rPrChange>
        </w:rPr>
      </w:pPr>
    </w:p>
    <w:p w14:paraId="544D412A" w14:textId="36EB24B4" w:rsidR="0096072B" w:rsidRPr="006F1EFE" w:rsidRDefault="0096072B" w:rsidP="0096072B">
      <w:pPr>
        <w:pStyle w:val="berschrift2"/>
        <w:rPr>
          <w:lang w:val="en-CA"/>
          <w:rPrChange w:id="33227" w:author="Jens-Rainer Ohm" w:date="2026-07-18T09:33:00Z">
            <w:rPr>
              <w:lang w:val="en-CA"/>
            </w:rPr>
          </w:rPrChange>
        </w:rPr>
      </w:pPr>
      <w:bookmarkStart w:id="33228" w:name="_Ref234223615"/>
      <w:r w:rsidRPr="006F1EFE">
        <w:rPr>
          <w:lang w:val="en-CA"/>
          <w:rPrChange w:id="33229" w:author="Jens-Rainer Ohm" w:date="2026-07-18T09:33:00Z">
            <w:rPr>
              <w:lang w:val="en-CA"/>
            </w:rPr>
          </w:rPrChange>
        </w:rPr>
        <w:t>SEI software and showcases (</w:t>
      </w:r>
      <w:r w:rsidR="004E3F72" w:rsidRPr="006F1EFE">
        <w:rPr>
          <w:lang w:val="en-CA"/>
          <w:rPrChange w:id="33230" w:author="Jens-Rainer Ohm" w:date="2026-07-18T09:33:00Z">
            <w:rPr>
              <w:lang w:val="en-CA"/>
            </w:rPr>
          </w:rPrChange>
        </w:rPr>
        <w:t>7</w:t>
      </w:r>
      <w:r w:rsidRPr="006F1EFE">
        <w:rPr>
          <w:lang w:val="en-CA"/>
          <w:rPrChange w:id="33231" w:author="Jens-Rainer Ohm" w:date="2026-07-18T09:33:00Z">
            <w:rPr>
              <w:lang w:val="en-CA"/>
            </w:rPr>
          </w:rPrChange>
        </w:rPr>
        <w:t>)</w:t>
      </w:r>
      <w:bookmarkEnd w:id="32850"/>
      <w:bookmarkEnd w:id="33228"/>
    </w:p>
    <w:p w14:paraId="5F6A130A" w14:textId="5EA5C9DD" w:rsidR="0096072B" w:rsidRPr="006F1EFE" w:rsidRDefault="0096072B" w:rsidP="0096072B">
      <w:pPr>
        <w:rPr>
          <w:lang w:val="en-CA"/>
          <w:rPrChange w:id="33232" w:author="Jens-Rainer Ohm" w:date="2026-07-18T09:33:00Z">
            <w:rPr>
              <w:lang w:val="en-CA"/>
            </w:rPr>
          </w:rPrChange>
        </w:rPr>
      </w:pPr>
      <w:r w:rsidRPr="006F1EFE">
        <w:rPr>
          <w:lang w:val="en-CA"/>
          <w:rPrChange w:id="33233" w:author="Jens-Rainer Ohm" w:date="2026-07-18T09:33:00Z">
            <w:rPr>
              <w:lang w:val="en-CA"/>
            </w:rPr>
          </w:rPrChange>
        </w:rPr>
        <w:t xml:space="preserve">Contributions in this area were discussed during </w:t>
      </w:r>
      <w:r w:rsidR="00263AF3" w:rsidRPr="006F1EFE">
        <w:rPr>
          <w:lang w:val="en-CA"/>
          <w:rPrChange w:id="33234" w:author="Jens-Rainer Ohm" w:date="2026-07-18T09:33:00Z">
            <w:rPr>
              <w:lang w:val="en-CA"/>
            </w:rPr>
          </w:rPrChange>
        </w:rPr>
        <w:t>1610</w:t>
      </w:r>
      <w:r w:rsidRPr="006F1EFE">
        <w:rPr>
          <w:lang w:val="en-CA"/>
          <w:rPrChange w:id="33235" w:author="Jens-Rainer Ohm" w:date="2026-07-18T09:33:00Z">
            <w:rPr>
              <w:lang w:val="en-CA"/>
            </w:rPr>
          </w:rPrChange>
        </w:rPr>
        <w:t>–</w:t>
      </w:r>
      <w:r w:rsidR="00CB6A12" w:rsidRPr="006F1EFE">
        <w:rPr>
          <w:lang w:val="en-CA"/>
          <w:rPrChange w:id="33236" w:author="Jens-Rainer Ohm" w:date="2026-07-18T09:33:00Z">
            <w:rPr>
              <w:lang w:val="en-CA"/>
            </w:rPr>
          </w:rPrChange>
        </w:rPr>
        <w:t xml:space="preserve">1635 </w:t>
      </w:r>
      <w:r w:rsidRPr="006F1EFE">
        <w:rPr>
          <w:lang w:val="en-CA"/>
          <w:rPrChange w:id="33237" w:author="Jens-Rainer Ohm" w:date="2026-07-18T09:33:00Z">
            <w:rPr>
              <w:lang w:val="en-CA"/>
            </w:rPr>
          </w:rPrChange>
        </w:rPr>
        <w:t xml:space="preserve">on </w:t>
      </w:r>
      <w:r w:rsidR="00263AF3" w:rsidRPr="006F1EFE">
        <w:rPr>
          <w:lang w:val="en-CA"/>
          <w:rPrChange w:id="33238" w:author="Jens-Rainer Ohm" w:date="2026-07-18T09:33:00Z">
            <w:rPr>
              <w:lang w:val="en-CA"/>
            </w:rPr>
          </w:rPrChange>
        </w:rPr>
        <w:t>Friday 10</w:t>
      </w:r>
      <w:r w:rsidRPr="006F1EFE">
        <w:rPr>
          <w:lang w:val="en-CA"/>
          <w:rPrChange w:id="33239" w:author="Jens-Rainer Ohm" w:date="2026-07-18T09:33:00Z">
            <w:rPr>
              <w:lang w:val="en-CA"/>
            </w:rPr>
          </w:rPrChange>
        </w:rPr>
        <w:t xml:space="preserve"> July 2026 (chaired by </w:t>
      </w:r>
      <w:r w:rsidR="00263AF3" w:rsidRPr="006F1EFE">
        <w:rPr>
          <w:lang w:val="en-CA"/>
          <w:rPrChange w:id="33240" w:author="Jens-Rainer Ohm" w:date="2026-07-18T09:33:00Z">
            <w:rPr>
              <w:lang w:val="en-CA"/>
            </w:rPr>
          </w:rPrChange>
        </w:rPr>
        <w:t>J. Boyce</w:t>
      </w:r>
      <w:r w:rsidRPr="006F1EFE">
        <w:rPr>
          <w:lang w:val="en-CA"/>
          <w:rPrChange w:id="33241" w:author="Jens-Rainer Ohm" w:date="2026-07-18T09:33:00Z">
            <w:rPr>
              <w:lang w:val="en-CA"/>
            </w:rPr>
          </w:rPrChange>
        </w:rPr>
        <w:t>).</w:t>
      </w:r>
    </w:p>
    <w:p w14:paraId="28A4B9F7" w14:textId="77777777" w:rsidR="00C47F80" w:rsidRPr="006F1EFE" w:rsidRDefault="00C47F80" w:rsidP="00500237">
      <w:pPr>
        <w:rPr>
          <w:lang w:val="en-CA"/>
          <w:rPrChange w:id="33242" w:author="Jens-Rainer Ohm" w:date="2026-07-18T09:33:00Z">
            <w:rPr>
              <w:lang w:val="en-CA"/>
            </w:rPr>
          </w:rPrChange>
        </w:rPr>
      </w:pPr>
    </w:p>
    <w:p w14:paraId="527F11D2" w14:textId="72F07616" w:rsidR="00C47F80" w:rsidRPr="006F1EFE" w:rsidRDefault="00C45FD9" w:rsidP="00C47F80">
      <w:pPr>
        <w:pStyle w:val="berschrift9"/>
        <w:rPr>
          <w:szCs w:val="24"/>
          <w:lang w:val="en-CA" w:eastAsia="de-DE"/>
          <w:rPrChange w:id="33243" w:author="Jens-Rainer Ohm" w:date="2026-07-18T09:33:00Z">
            <w:rPr>
              <w:szCs w:val="24"/>
              <w:lang w:val="en-CA" w:eastAsia="de-DE"/>
            </w:rPr>
          </w:rPrChange>
        </w:rPr>
      </w:pPr>
      <w:r w:rsidRPr="006F1EFE">
        <w:rPr>
          <w:lang w:val="en-CA"/>
          <w:rPrChange w:id="33244" w:author="Jens-Rainer Ohm" w:date="2026-07-18T09:33:00Z">
            <w:rPr/>
          </w:rPrChange>
        </w:rPr>
        <w:fldChar w:fldCharType="begin"/>
      </w:r>
      <w:r w:rsidRPr="006F1EFE">
        <w:rPr>
          <w:lang w:val="en-CA"/>
          <w:rPrChange w:id="33245" w:author="Jens-Rainer Ohm" w:date="2026-07-18T09:33:00Z">
            <w:rPr/>
          </w:rPrChange>
        </w:rPr>
        <w:instrText xml:space="preserve"> HYPERLINK "https://jvet-experts.org/doc_end_user/current_document.php?id=17005" </w:instrText>
      </w:r>
      <w:r w:rsidRPr="006F1EFE">
        <w:rPr>
          <w:lang w:val="en-CA"/>
          <w:rPrChange w:id="33246" w:author="Jens-Rainer Ohm" w:date="2026-07-18T09:33:00Z">
            <w:rPr/>
          </w:rPrChange>
        </w:rPr>
        <w:fldChar w:fldCharType="separate"/>
      </w:r>
      <w:r w:rsidR="00C47F80" w:rsidRPr="006F1EFE">
        <w:rPr>
          <w:color w:val="0000FF"/>
          <w:szCs w:val="24"/>
          <w:u w:val="single"/>
          <w:lang w:val="en-CA" w:eastAsia="de-DE"/>
          <w:rPrChange w:id="33247" w:author="Jens-Rainer Ohm" w:date="2026-07-18T09:33:00Z">
            <w:rPr>
              <w:color w:val="0000FF"/>
              <w:szCs w:val="24"/>
              <w:u w:val="single"/>
              <w:lang w:val="en-CA" w:eastAsia="de-DE"/>
            </w:rPr>
          </w:rPrChange>
        </w:rPr>
        <w:t>JVET-AQ0046</w:t>
      </w:r>
      <w:r w:rsidRPr="006F1EFE">
        <w:rPr>
          <w:color w:val="0000FF"/>
          <w:szCs w:val="24"/>
          <w:u w:val="single"/>
          <w:lang w:val="en-CA" w:eastAsia="de-DE"/>
          <w:rPrChange w:id="33248" w:author="Jens-Rainer Ohm" w:date="2026-07-18T09:33:00Z">
            <w:rPr>
              <w:color w:val="0000FF"/>
              <w:szCs w:val="24"/>
              <w:u w:val="single"/>
              <w:lang w:val="en-CA" w:eastAsia="de-DE"/>
            </w:rPr>
          </w:rPrChange>
        </w:rPr>
        <w:fldChar w:fldCharType="end"/>
      </w:r>
      <w:r w:rsidR="00C47F80" w:rsidRPr="006F1EFE">
        <w:rPr>
          <w:szCs w:val="24"/>
          <w:lang w:val="en-CA" w:eastAsia="de-DE"/>
          <w:rPrChange w:id="33249" w:author="Jens-Rainer Ohm" w:date="2026-07-18T09:33:00Z">
            <w:rPr>
              <w:szCs w:val="24"/>
              <w:lang w:val="en-CA" w:eastAsia="de-DE"/>
            </w:rPr>
          </w:rPrChange>
        </w:rPr>
        <w:t xml:space="preserve"> AHG9: Implementation and showcase of the luma adaptation extension of the EOI SEI message [H. Zhang, M. M. Hannuksela (Nokia)]</w:t>
      </w:r>
    </w:p>
    <w:p w14:paraId="0DEF0D6D" w14:textId="77777777" w:rsidR="00B868E9" w:rsidRPr="006F1EFE" w:rsidRDefault="00263AF3" w:rsidP="00B868E9">
      <w:pPr>
        <w:rPr>
          <w:lang w:val="en-CA" w:eastAsia="de-DE"/>
          <w:rPrChange w:id="33250" w:author="Jens-Rainer Ohm" w:date="2026-07-18T09:33:00Z">
            <w:rPr>
              <w:lang w:val="en-CA" w:eastAsia="de-DE"/>
            </w:rPr>
          </w:rPrChange>
        </w:rPr>
      </w:pPr>
      <w:r w:rsidRPr="006F1EFE">
        <w:rPr>
          <w:lang w:val="en-CA" w:eastAsia="de-DE"/>
          <w:rPrChange w:id="33251" w:author="Jens-Rainer Ohm" w:date="2026-07-18T09:33:00Z">
            <w:rPr>
              <w:lang w:val="en-CA" w:eastAsia="de-DE"/>
            </w:rPr>
          </w:rPrChange>
        </w:rPr>
        <w:t>Chaired by S. Deshpande.</w:t>
      </w:r>
    </w:p>
    <w:p w14:paraId="37665C5A" w14:textId="77777777" w:rsidR="00CB7568" w:rsidRPr="006F1EFE" w:rsidRDefault="00CB7568" w:rsidP="00CB7568">
      <w:pPr>
        <w:rPr>
          <w:szCs w:val="22"/>
          <w:lang w:val="en-CA"/>
          <w:rPrChange w:id="33252" w:author="Jens-Rainer Ohm" w:date="2026-07-18T09:33:00Z">
            <w:rPr>
              <w:szCs w:val="22"/>
              <w:lang w:val="en-CA"/>
            </w:rPr>
          </w:rPrChange>
        </w:rPr>
      </w:pPr>
      <w:r w:rsidRPr="006F1EFE">
        <w:rPr>
          <w:szCs w:val="22"/>
          <w:lang w:val="en-CA"/>
          <w:rPrChange w:id="33253" w:author="Jens-Rainer Ohm" w:date="2026-07-18T09:33:00Z">
            <w:rPr>
              <w:szCs w:val="22"/>
              <w:lang w:val="en-CA"/>
            </w:rPr>
          </w:rPrChange>
        </w:rPr>
        <w:t xml:space="preserve">This contribution reports that an independent implementation of the luma adaptation extension for the encoder optimization information (EOI) SEI message was done by a software developer for both encoding and decoding the extended EOI SEI message that supports luma adaptation for machine analysis tasks. A showcase using the extended EOI SEI message in a </w:t>
      </w:r>
      <w:proofErr w:type="spellStart"/>
      <w:r w:rsidRPr="006F1EFE">
        <w:rPr>
          <w:szCs w:val="22"/>
          <w:lang w:val="en-CA"/>
          <w:rPrChange w:id="33254" w:author="Jens-Rainer Ohm" w:date="2026-07-18T09:33:00Z">
            <w:rPr>
              <w:szCs w:val="22"/>
              <w:lang w:val="en-CA"/>
            </w:rPr>
          </w:rPrChange>
        </w:rPr>
        <w:t>GStreamer</w:t>
      </w:r>
      <w:proofErr w:type="spellEnd"/>
      <w:r w:rsidRPr="006F1EFE">
        <w:rPr>
          <w:szCs w:val="22"/>
          <w:lang w:val="en-CA"/>
          <w:rPrChange w:id="33255" w:author="Jens-Rainer Ohm" w:date="2026-07-18T09:33:00Z">
            <w:rPr>
              <w:szCs w:val="22"/>
              <w:lang w:val="en-CA"/>
            </w:rPr>
          </w:rPrChange>
        </w:rPr>
        <w:t>-based end-to-end pipeline with object detection in the decoding side is demonstrated.</w:t>
      </w:r>
    </w:p>
    <w:p w14:paraId="76A63AD1" w14:textId="0994170A" w:rsidR="00263AF3" w:rsidRPr="006F1EFE" w:rsidRDefault="00C56D87" w:rsidP="00B868E9">
      <w:pPr>
        <w:rPr>
          <w:lang w:val="en-CA" w:eastAsia="de-DE"/>
          <w:rPrChange w:id="33256" w:author="Jens-Rainer Ohm" w:date="2026-07-18T09:33:00Z">
            <w:rPr>
              <w:lang w:val="en-CA" w:eastAsia="de-DE"/>
            </w:rPr>
          </w:rPrChange>
        </w:rPr>
      </w:pPr>
      <w:r w:rsidRPr="006F1EFE">
        <w:rPr>
          <w:lang w:val="en-CA" w:eastAsia="de-DE"/>
          <w:rPrChange w:id="33257" w:author="Jens-Rainer Ohm" w:date="2026-07-18T09:33:00Z">
            <w:rPr>
              <w:lang w:val="en-CA" w:eastAsia="de-DE"/>
            </w:rPr>
          </w:rPrChange>
        </w:rPr>
        <w:t>The luma adaptation benefit was apparent from the example.</w:t>
      </w:r>
    </w:p>
    <w:p w14:paraId="449E04E8" w14:textId="0FD43A9C" w:rsidR="00C47F80" w:rsidRPr="006F1EFE" w:rsidRDefault="00C45FD9" w:rsidP="00C47F80">
      <w:pPr>
        <w:pStyle w:val="berschrift9"/>
        <w:rPr>
          <w:szCs w:val="24"/>
          <w:lang w:val="en-CA" w:eastAsia="de-DE"/>
          <w:rPrChange w:id="33258" w:author="Jens-Rainer Ohm" w:date="2026-07-18T09:33:00Z">
            <w:rPr>
              <w:szCs w:val="24"/>
              <w:lang w:val="en-CA" w:eastAsia="de-DE"/>
            </w:rPr>
          </w:rPrChange>
        </w:rPr>
      </w:pPr>
      <w:r w:rsidRPr="006F1EFE">
        <w:rPr>
          <w:lang w:val="en-CA"/>
          <w:rPrChange w:id="33259" w:author="Jens-Rainer Ohm" w:date="2026-07-18T09:33:00Z">
            <w:rPr/>
          </w:rPrChange>
        </w:rPr>
        <w:fldChar w:fldCharType="begin"/>
      </w:r>
      <w:r w:rsidRPr="006F1EFE">
        <w:rPr>
          <w:lang w:val="en-CA"/>
          <w:rPrChange w:id="33260" w:author="Jens-Rainer Ohm" w:date="2026-07-18T09:33:00Z">
            <w:rPr/>
          </w:rPrChange>
        </w:rPr>
        <w:instrText xml:space="preserve"> HYPERLINK "https://jvet-experts.org/doc_end_user/current_document.php?id=17074" </w:instrText>
      </w:r>
      <w:r w:rsidRPr="006F1EFE">
        <w:rPr>
          <w:lang w:val="en-CA"/>
          <w:rPrChange w:id="33261" w:author="Jens-Rainer Ohm" w:date="2026-07-18T09:33:00Z">
            <w:rPr/>
          </w:rPrChange>
        </w:rPr>
        <w:fldChar w:fldCharType="separate"/>
      </w:r>
      <w:r w:rsidR="00C47F80" w:rsidRPr="006F1EFE">
        <w:rPr>
          <w:color w:val="0000FF"/>
          <w:szCs w:val="24"/>
          <w:u w:val="single"/>
          <w:lang w:val="en-CA" w:eastAsia="de-DE"/>
          <w:rPrChange w:id="33262" w:author="Jens-Rainer Ohm" w:date="2026-07-18T09:33:00Z">
            <w:rPr>
              <w:color w:val="0000FF"/>
              <w:szCs w:val="24"/>
              <w:u w:val="single"/>
              <w:lang w:val="en-CA" w:eastAsia="de-DE"/>
            </w:rPr>
          </w:rPrChange>
        </w:rPr>
        <w:t>JVET-AQ0115</w:t>
      </w:r>
      <w:r w:rsidRPr="006F1EFE">
        <w:rPr>
          <w:color w:val="0000FF"/>
          <w:szCs w:val="24"/>
          <w:u w:val="single"/>
          <w:lang w:val="en-CA" w:eastAsia="de-DE"/>
          <w:rPrChange w:id="33263" w:author="Jens-Rainer Ohm" w:date="2026-07-18T09:33:00Z">
            <w:rPr>
              <w:color w:val="0000FF"/>
              <w:szCs w:val="24"/>
              <w:u w:val="single"/>
              <w:lang w:val="en-CA" w:eastAsia="de-DE"/>
            </w:rPr>
          </w:rPrChange>
        </w:rPr>
        <w:fldChar w:fldCharType="end"/>
      </w:r>
      <w:r w:rsidR="00C47F80" w:rsidRPr="006F1EFE">
        <w:rPr>
          <w:szCs w:val="24"/>
          <w:lang w:val="en-CA" w:eastAsia="de-DE"/>
          <w:rPrChange w:id="33264" w:author="Jens-Rainer Ohm" w:date="2026-07-18T09:33:00Z">
            <w:rPr>
              <w:szCs w:val="24"/>
              <w:lang w:val="en-CA" w:eastAsia="de-DE"/>
            </w:rPr>
          </w:rPrChange>
        </w:rPr>
        <w:t xml:space="preserve"> AHG9: Showcase for DSC SEI messages for subpicture-based signing in </w:t>
      </w:r>
      <w:proofErr w:type="spellStart"/>
      <w:r w:rsidR="00C47F80" w:rsidRPr="006F1EFE">
        <w:rPr>
          <w:szCs w:val="24"/>
          <w:lang w:val="en-CA" w:eastAsia="de-DE"/>
          <w:rPrChange w:id="33265" w:author="Jens-Rainer Ohm" w:date="2026-07-18T09:33:00Z">
            <w:rPr>
              <w:szCs w:val="24"/>
              <w:lang w:val="en-CA" w:eastAsia="de-DE"/>
            </w:rPr>
          </w:rPrChange>
        </w:rPr>
        <w:t>TuC</w:t>
      </w:r>
      <w:proofErr w:type="spellEnd"/>
      <w:r w:rsidR="00C47F80" w:rsidRPr="006F1EFE">
        <w:rPr>
          <w:szCs w:val="24"/>
          <w:lang w:val="en-CA" w:eastAsia="de-DE"/>
          <w:rPrChange w:id="33266" w:author="Jens-Rainer Ohm" w:date="2026-07-18T09:33:00Z">
            <w:rPr>
              <w:szCs w:val="24"/>
              <w:lang w:val="en-CA" w:eastAsia="de-DE"/>
            </w:rPr>
          </w:rPrChange>
        </w:rPr>
        <w:t xml:space="preserve"> [J. Lee, H. Tan, C. Kim, J. Nam, J. Lim, S. Kim (LGE), M. </w:t>
      </w:r>
      <w:proofErr w:type="spellStart"/>
      <w:r w:rsidR="00C47F80" w:rsidRPr="006F1EFE">
        <w:rPr>
          <w:szCs w:val="24"/>
          <w:lang w:val="en-CA" w:eastAsia="de-DE"/>
          <w:rPrChange w:id="33267" w:author="Jens-Rainer Ohm" w:date="2026-07-18T09:33:00Z">
            <w:rPr>
              <w:szCs w:val="24"/>
              <w:lang w:val="en-CA" w:eastAsia="de-DE"/>
            </w:rPr>
          </w:rPrChange>
        </w:rPr>
        <w:t>Petterson</w:t>
      </w:r>
      <w:proofErr w:type="spellEnd"/>
      <w:r w:rsidR="00C47F80" w:rsidRPr="006F1EFE">
        <w:rPr>
          <w:szCs w:val="24"/>
          <w:lang w:val="en-CA" w:eastAsia="de-DE"/>
          <w:rPrChange w:id="33268" w:author="Jens-Rainer Ohm" w:date="2026-07-18T09:33:00Z">
            <w:rPr>
              <w:szCs w:val="24"/>
              <w:lang w:val="en-CA" w:eastAsia="de-DE"/>
            </w:rPr>
          </w:rPrChange>
        </w:rPr>
        <w:t xml:space="preserve">, R. </w:t>
      </w:r>
      <w:proofErr w:type="spellStart"/>
      <w:r w:rsidR="00C47F80" w:rsidRPr="006F1EFE">
        <w:rPr>
          <w:szCs w:val="24"/>
          <w:lang w:val="en-CA" w:eastAsia="de-DE"/>
          <w:rPrChange w:id="33269" w:author="Jens-Rainer Ohm" w:date="2026-07-18T09:33:00Z">
            <w:rPr>
              <w:szCs w:val="24"/>
              <w:lang w:val="en-CA" w:eastAsia="de-DE"/>
            </w:rPr>
          </w:rPrChange>
        </w:rPr>
        <w:t>Sjöberg</w:t>
      </w:r>
      <w:proofErr w:type="spellEnd"/>
      <w:r w:rsidR="00C47F80" w:rsidRPr="006F1EFE">
        <w:rPr>
          <w:szCs w:val="24"/>
          <w:lang w:val="en-CA" w:eastAsia="de-DE"/>
          <w:rPrChange w:id="33270" w:author="Jens-Rainer Ohm" w:date="2026-07-18T09:33:00Z">
            <w:rPr>
              <w:szCs w:val="24"/>
              <w:lang w:val="en-CA" w:eastAsia="de-DE"/>
            </w:rPr>
          </w:rPrChange>
        </w:rPr>
        <w:t xml:space="preserve"> (Ericsson)]</w:t>
      </w:r>
    </w:p>
    <w:p w14:paraId="2C8A582A" w14:textId="77777777" w:rsidR="00740296" w:rsidRPr="006F1EFE" w:rsidRDefault="00740296" w:rsidP="00740296">
      <w:pPr>
        <w:rPr>
          <w:szCs w:val="22"/>
          <w:lang w:val="en-CA"/>
          <w:rPrChange w:id="33271" w:author="Jens-Rainer Ohm" w:date="2026-07-18T09:33:00Z">
            <w:rPr>
              <w:szCs w:val="22"/>
              <w:lang w:val="en-CA"/>
            </w:rPr>
          </w:rPrChange>
        </w:rPr>
      </w:pPr>
      <w:r w:rsidRPr="006F1EFE">
        <w:rPr>
          <w:lang w:val="en-CA"/>
          <w:rPrChange w:id="33272" w:author="Jens-Rainer Ohm" w:date="2026-07-18T09:33:00Z">
            <w:rPr>
              <w:lang w:val="en-CA"/>
            </w:rPr>
          </w:rPrChange>
        </w:rPr>
        <w:t xml:space="preserve">This contribution describes the showcase implementation </w:t>
      </w:r>
      <w:r w:rsidRPr="006F1EFE">
        <w:rPr>
          <w:lang w:val="en-CA" w:eastAsia="ko-KR"/>
          <w:rPrChange w:id="33273" w:author="Jens-Rainer Ohm" w:date="2026-07-18T09:33:00Z">
            <w:rPr>
              <w:lang w:val="en-CA" w:eastAsia="ko-KR"/>
            </w:rPr>
          </w:rPrChange>
        </w:rPr>
        <w:t xml:space="preserve">for the extension of </w:t>
      </w:r>
      <w:r w:rsidRPr="006F1EFE">
        <w:rPr>
          <w:szCs w:val="22"/>
          <w:lang w:val="en-CA"/>
          <w:rPrChange w:id="33274" w:author="Jens-Rainer Ohm" w:date="2026-07-18T09:33:00Z">
            <w:rPr>
              <w:szCs w:val="22"/>
              <w:lang w:val="en-CA"/>
            </w:rPr>
          </w:rPrChange>
        </w:rPr>
        <w:t xml:space="preserve">digitally signed content </w:t>
      </w:r>
      <w:r w:rsidRPr="006F1EFE">
        <w:rPr>
          <w:szCs w:val="22"/>
          <w:lang w:val="en-CA" w:eastAsia="ko-KR"/>
          <w:rPrChange w:id="33275" w:author="Jens-Rainer Ohm" w:date="2026-07-18T09:33:00Z">
            <w:rPr>
              <w:szCs w:val="22"/>
              <w:lang w:val="en-CA" w:eastAsia="ko-KR"/>
            </w:rPr>
          </w:rPrChange>
        </w:rPr>
        <w:t xml:space="preserve">(DSC) </w:t>
      </w:r>
      <w:r w:rsidRPr="006F1EFE">
        <w:rPr>
          <w:szCs w:val="22"/>
          <w:lang w:val="en-CA"/>
          <w:rPrChange w:id="33276" w:author="Jens-Rainer Ohm" w:date="2026-07-18T09:33:00Z">
            <w:rPr>
              <w:szCs w:val="22"/>
              <w:lang w:val="en-CA"/>
            </w:rPr>
          </w:rPrChange>
        </w:rPr>
        <w:t>SEI messages</w:t>
      </w:r>
      <w:r w:rsidRPr="006F1EFE">
        <w:rPr>
          <w:szCs w:val="22"/>
          <w:lang w:val="en-CA" w:eastAsia="ko-KR"/>
          <w:rPrChange w:id="33277" w:author="Jens-Rainer Ohm" w:date="2026-07-18T09:33:00Z">
            <w:rPr>
              <w:szCs w:val="22"/>
              <w:lang w:val="en-CA" w:eastAsia="ko-KR"/>
            </w:rPr>
          </w:rPrChange>
        </w:rPr>
        <w:t xml:space="preserve"> for subpicture-based signing</w:t>
      </w:r>
      <w:r w:rsidRPr="006F1EFE">
        <w:rPr>
          <w:szCs w:val="22"/>
          <w:lang w:val="en-CA"/>
          <w:rPrChange w:id="33278" w:author="Jens-Rainer Ohm" w:date="2026-07-18T09:33:00Z">
            <w:rPr>
              <w:szCs w:val="22"/>
              <w:lang w:val="en-CA"/>
            </w:rPr>
          </w:rPrChange>
        </w:rPr>
        <w:t xml:space="preserve">, which were proposed </w:t>
      </w:r>
      <w:r w:rsidRPr="006F1EFE">
        <w:rPr>
          <w:szCs w:val="22"/>
          <w:lang w:val="en-CA" w:eastAsia="ko-KR"/>
          <w:rPrChange w:id="33279" w:author="Jens-Rainer Ohm" w:date="2026-07-18T09:33:00Z">
            <w:rPr>
              <w:szCs w:val="22"/>
              <w:lang w:val="en-CA" w:eastAsia="ko-KR"/>
            </w:rPr>
          </w:rPrChange>
        </w:rPr>
        <w:t xml:space="preserve">/ improved </w:t>
      </w:r>
      <w:r w:rsidRPr="006F1EFE">
        <w:rPr>
          <w:szCs w:val="22"/>
          <w:lang w:val="en-CA"/>
          <w:rPrChange w:id="33280" w:author="Jens-Rainer Ohm" w:date="2026-07-18T09:33:00Z">
            <w:rPr>
              <w:szCs w:val="22"/>
              <w:lang w:val="en-CA"/>
            </w:rPr>
          </w:rPrChange>
        </w:rPr>
        <w:t xml:space="preserve">in </w:t>
      </w:r>
      <w:r w:rsidRPr="006F1EFE">
        <w:rPr>
          <w:szCs w:val="22"/>
          <w:lang w:val="en-CA" w:eastAsia="ko-KR"/>
          <w:rPrChange w:id="33281" w:author="Jens-Rainer Ohm" w:date="2026-07-18T09:33:00Z">
            <w:rPr>
              <w:szCs w:val="22"/>
              <w:lang w:val="en-CA" w:eastAsia="ko-KR"/>
            </w:rPr>
          </w:rPrChange>
        </w:rPr>
        <w:t>several contributions</w:t>
      </w:r>
      <w:r w:rsidRPr="006F1EFE">
        <w:rPr>
          <w:szCs w:val="22"/>
          <w:lang w:val="en-CA"/>
          <w:rPrChange w:id="33282" w:author="Jens-Rainer Ohm" w:date="2026-07-18T09:33:00Z">
            <w:rPr>
              <w:szCs w:val="22"/>
              <w:lang w:val="en-CA"/>
            </w:rPr>
          </w:rPrChange>
        </w:rPr>
        <w:t xml:space="preserve"> and adopted into </w:t>
      </w:r>
      <w:proofErr w:type="spellStart"/>
      <w:r w:rsidRPr="006F1EFE">
        <w:rPr>
          <w:szCs w:val="22"/>
          <w:lang w:val="en-CA"/>
          <w:rPrChange w:id="33283" w:author="Jens-Rainer Ohm" w:date="2026-07-18T09:33:00Z">
            <w:rPr>
              <w:szCs w:val="22"/>
              <w:lang w:val="en-CA"/>
            </w:rPr>
          </w:rPrChange>
        </w:rPr>
        <w:t>TuC</w:t>
      </w:r>
      <w:proofErr w:type="spellEnd"/>
      <w:r w:rsidRPr="006F1EFE">
        <w:rPr>
          <w:szCs w:val="22"/>
          <w:lang w:val="en-CA" w:eastAsia="ko-KR"/>
          <w:rPrChange w:id="33284" w:author="Jens-Rainer Ohm" w:date="2026-07-18T09:33:00Z">
            <w:rPr>
              <w:szCs w:val="22"/>
              <w:lang w:val="en-CA" w:eastAsia="ko-KR"/>
            </w:rPr>
          </w:rPrChange>
        </w:rPr>
        <w:t xml:space="preserve"> of VSEI</w:t>
      </w:r>
      <w:r w:rsidRPr="006F1EFE">
        <w:rPr>
          <w:szCs w:val="22"/>
          <w:lang w:val="en-CA"/>
          <w:rPrChange w:id="33285" w:author="Jens-Rainer Ohm" w:date="2026-07-18T09:33:00Z">
            <w:rPr>
              <w:szCs w:val="22"/>
              <w:lang w:val="en-CA"/>
            </w:rPr>
          </w:rPrChange>
        </w:rPr>
        <w:t xml:space="preserve">. Based on the demonstrated functionality it is proposed to </w:t>
      </w:r>
      <w:r w:rsidRPr="006F1EFE">
        <w:rPr>
          <w:szCs w:val="22"/>
          <w:lang w:val="en-CA" w:eastAsia="ko-KR"/>
          <w:rPrChange w:id="33286" w:author="Jens-Rainer Ohm" w:date="2026-07-18T09:33:00Z">
            <w:rPr>
              <w:szCs w:val="22"/>
              <w:lang w:val="en-CA" w:eastAsia="ko-KR"/>
            </w:rPr>
          </w:rPrChange>
        </w:rPr>
        <w:t>add</w:t>
      </w:r>
      <w:r w:rsidRPr="006F1EFE">
        <w:rPr>
          <w:szCs w:val="22"/>
          <w:lang w:val="en-CA"/>
          <w:rPrChange w:id="33287" w:author="Jens-Rainer Ohm" w:date="2026-07-18T09:33:00Z">
            <w:rPr>
              <w:szCs w:val="22"/>
              <w:lang w:val="en-CA"/>
            </w:rPr>
          </w:rPrChange>
        </w:rPr>
        <w:t xml:space="preserve"> </w:t>
      </w:r>
      <w:r w:rsidRPr="006F1EFE">
        <w:rPr>
          <w:szCs w:val="22"/>
          <w:lang w:val="en-CA" w:eastAsia="ko-KR"/>
          <w:rPrChange w:id="33288" w:author="Jens-Rainer Ohm" w:date="2026-07-18T09:33:00Z">
            <w:rPr>
              <w:szCs w:val="22"/>
              <w:lang w:val="en-CA" w:eastAsia="ko-KR"/>
            </w:rPr>
          </w:rPrChange>
        </w:rPr>
        <w:t>DSC</w:t>
      </w:r>
      <w:r w:rsidRPr="006F1EFE">
        <w:rPr>
          <w:szCs w:val="22"/>
          <w:lang w:val="en-CA"/>
          <w:rPrChange w:id="33289" w:author="Jens-Rainer Ohm" w:date="2026-07-18T09:33:00Z">
            <w:rPr>
              <w:szCs w:val="22"/>
              <w:lang w:val="en-CA"/>
            </w:rPr>
          </w:rPrChange>
        </w:rPr>
        <w:t xml:space="preserve"> SEI messages</w:t>
      </w:r>
      <w:r w:rsidRPr="006F1EFE">
        <w:rPr>
          <w:szCs w:val="22"/>
          <w:lang w:val="en-CA" w:eastAsia="ko-KR"/>
          <w:rPrChange w:id="33290" w:author="Jens-Rainer Ohm" w:date="2026-07-18T09:33:00Z">
            <w:rPr>
              <w:szCs w:val="22"/>
              <w:lang w:val="en-CA" w:eastAsia="ko-KR"/>
            </w:rPr>
          </w:rPrChange>
        </w:rPr>
        <w:t xml:space="preserve"> in </w:t>
      </w:r>
      <w:proofErr w:type="spellStart"/>
      <w:r w:rsidRPr="006F1EFE">
        <w:rPr>
          <w:szCs w:val="22"/>
          <w:lang w:val="en-CA" w:eastAsia="ko-KR"/>
          <w:rPrChange w:id="33291" w:author="Jens-Rainer Ohm" w:date="2026-07-18T09:33:00Z">
            <w:rPr>
              <w:szCs w:val="22"/>
              <w:lang w:val="en-CA" w:eastAsia="ko-KR"/>
            </w:rPr>
          </w:rPrChange>
        </w:rPr>
        <w:t>TuC</w:t>
      </w:r>
      <w:proofErr w:type="spellEnd"/>
      <w:r w:rsidRPr="006F1EFE">
        <w:rPr>
          <w:szCs w:val="22"/>
          <w:lang w:val="en-CA"/>
          <w:rPrChange w:id="33292" w:author="Jens-Rainer Ohm" w:date="2026-07-18T09:33:00Z">
            <w:rPr>
              <w:szCs w:val="22"/>
              <w:lang w:val="en-CA"/>
            </w:rPr>
          </w:rPrChange>
        </w:rPr>
        <w:t xml:space="preserve"> into VSEI</w:t>
      </w:r>
      <w:r w:rsidRPr="006F1EFE">
        <w:rPr>
          <w:szCs w:val="22"/>
          <w:lang w:val="en-CA" w:eastAsia="ko-KR"/>
          <w:rPrChange w:id="33293" w:author="Jens-Rainer Ohm" w:date="2026-07-18T09:33:00Z">
            <w:rPr>
              <w:szCs w:val="22"/>
              <w:lang w:val="en-CA" w:eastAsia="ko-KR"/>
            </w:rPr>
          </w:rPrChange>
        </w:rPr>
        <w:t xml:space="preserve"> v5 with the proposed bug fix</w:t>
      </w:r>
      <w:r w:rsidRPr="006F1EFE">
        <w:rPr>
          <w:szCs w:val="22"/>
          <w:lang w:val="en-CA"/>
          <w:rPrChange w:id="33294" w:author="Jens-Rainer Ohm" w:date="2026-07-18T09:33:00Z">
            <w:rPr>
              <w:szCs w:val="22"/>
              <w:lang w:val="en-CA"/>
            </w:rPr>
          </w:rPrChange>
        </w:rPr>
        <w:t>.</w:t>
      </w:r>
    </w:p>
    <w:p w14:paraId="526518D3" w14:textId="77777777" w:rsidR="00740296" w:rsidRPr="006F1EFE" w:rsidRDefault="00740296" w:rsidP="00740296">
      <w:pPr>
        <w:spacing w:after="240"/>
        <w:rPr>
          <w:szCs w:val="22"/>
          <w:lang w:val="en-CA" w:eastAsia="ko-KR"/>
          <w:rPrChange w:id="33295" w:author="Jens-Rainer Ohm" w:date="2026-07-18T09:33:00Z">
            <w:rPr>
              <w:szCs w:val="22"/>
              <w:lang w:val="en-CA" w:eastAsia="ko-KR"/>
            </w:rPr>
          </w:rPrChange>
        </w:rPr>
      </w:pPr>
      <w:r w:rsidRPr="006F1EFE">
        <w:rPr>
          <w:szCs w:val="22"/>
          <w:lang w:val="en-CA" w:eastAsia="ko-KR"/>
          <w:rPrChange w:id="33296" w:author="Jens-Rainer Ohm" w:date="2026-07-18T09:33:00Z">
            <w:rPr>
              <w:szCs w:val="22"/>
              <w:lang w:val="en-CA" w:eastAsia="ko-KR"/>
            </w:rPr>
          </w:rPrChange>
        </w:rPr>
        <w:t>In the v2 of this contribution, new authors were added, unnecessary wording in the document header was removed.</w:t>
      </w:r>
    </w:p>
    <w:p w14:paraId="0B764121" w14:textId="77777777" w:rsidR="00740296" w:rsidRPr="006F1EFE" w:rsidRDefault="00740296" w:rsidP="00740296">
      <w:pPr>
        <w:spacing w:after="240"/>
        <w:rPr>
          <w:szCs w:val="22"/>
          <w:lang w:val="en-CA" w:eastAsia="ko-KR"/>
          <w:rPrChange w:id="33297" w:author="Jens-Rainer Ohm" w:date="2026-07-18T09:33:00Z">
            <w:rPr>
              <w:szCs w:val="22"/>
              <w:lang w:val="en-CA" w:eastAsia="ko-KR"/>
            </w:rPr>
          </w:rPrChange>
        </w:rPr>
      </w:pPr>
      <w:r w:rsidRPr="006F1EFE">
        <w:rPr>
          <w:szCs w:val="22"/>
          <w:lang w:val="en-CA" w:eastAsia="ko-KR"/>
          <w:rPrChange w:id="33298" w:author="Jens-Rainer Ohm" w:date="2026-07-18T09:33:00Z">
            <w:rPr>
              <w:szCs w:val="22"/>
              <w:lang w:val="en-CA" w:eastAsia="ko-KR"/>
            </w:rPr>
          </w:rPrChange>
        </w:rPr>
        <w:t xml:space="preserve">In the v3 of this contribution, </w:t>
      </w:r>
      <w:r w:rsidRPr="006F1EFE">
        <w:rPr>
          <w:lang w:val="en-CA" w:eastAsia="ko-KR"/>
          <w:rPrChange w:id="33299" w:author="Jens-Rainer Ohm" w:date="2026-07-18T09:33:00Z">
            <w:rPr>
              <w:lang w:val="en-CA" w:eastAsia="ko-KR"/>
            </w:rPr>
          </w:rPrChange>
        </w:rPr>
        <w:t>p</w:t>
      </w:r>
      <w:r w:rsidRPr="006F1EFE">
        <w:rPr>
          <w:lang w:val="en-CA"/>
          <w:rPrChange w:id="33300" w:author="Jens-Rainer Ohm" w:date="2026-07-18T09:33:00Z">
            <w:rPr>
              <w:lang w:val="en-CA"/>
            </w:rPr>
          </w:rPrChange>
        </w:rPr>
        <w:t>atent rights declaration</w:t>
      </w:r>
      <w:r w:rsidRPr="006F1EFE">
        <w:rPr>
          <w:lang w:val="en-CA" w:eastAsia="ko-KR"/>
          <w:rPrChange w:id="33301" w:author="Jens-Rainer Ohm" w:date="2026-07-18T09:33:00Z">
            <w:rPr>
              <w:lang w:val="en-CA" w:eastAsia="ko-KR"/>
            </w:rPr>
          </w:rPrChange>
        </w:rPr>
        <w:t>s</w:t>
      </w:r>
      <w:r w:rsidRPr="006F1EFE">
        <w:rPr>
          <w:szCs w:val="22"/>
          <w:lang w:val="en-CA" w:eastAsia="ko-KR"/>
          <w:rPrChange w:id="33302" w:author="Jens-Rainer Ohm" w:date="2026-07-18T09:33:00Z">
            <w:rPr>
              <w:szCs w:val="22"/>
              <w:lang w:val="en-CA" w:eastAsia="ko-KR"/>
            </w:rPr>
          </w:rPrChange>
        </w:rPr>
        <w:t xml:space="preserve"> were updated.</w:t>
      </w:r>
    </w:p>
    <w:p w14:paraId="5BD92206" w14:textId="77777777" w:rsidR="00B868E9" w:rsidRPr="006F1EFE" w:rsidRDefault="00B868E9" w:rsidP="00B868E9">
      <w:pPr>
        <w:rPr>
          <w:lang w:val="en-CA" w:eastAsia="de-DE"/>
          <w:rPrChange w:id="33303" w:author="Jens-Rainer Ohm" w:date="2026-07-18T09:33:00Z">
            <w:rPr>
              <w:lang w:val="en-CA" w:eastAsia="de-DE"/>
            </w:rPr>
          </w:rPrChange>
        </w:rPr>
      </w:pPr>
    </w:p>
    <w:p w14:paraId="17D18EAF" w14:textId="77777777" w:rsidR="00C47F80" w:rsidRPr="006F1EFE" w:rsidRDefault="00C45FD9" w:rsidP="00C47F80">
      <w:pPr>
        <w:pStyle w:val="berschrift9"/>
        <w:rPr>
          <w:szCs w:val="24"/>
          <w:lang w:val="en-CA" w:eastAsia="de-DE"/>
          <w:rPrChange w:id="33304" w:author="Jens-Rainer Ohm" w:date="2026-07-18T09:33:00Z">
            <w:rPr>
              <w:szCs w:val="24"/>
              <w:lang w:val="en-CA" w:eastAsia="de-DE"/>
            </w:rPr>
          </w:rPrChange>
        </w:rPr>
      </w:pPr>
      <w:r w:rsidRPr="006F1EFE">
        <w:rPr>
          <w:lang w:val="en-CA"/>
          <w:rPrChange w:id="33305" w:author="Jens-Rainer Ohm" w:date="2026-07-18T09:33:00Z">
            <w:rPr/>
          </w:rPrChange>
        </w:rPr>
        <w:fldChar w:fldCharType="begin"/>
      </w:r>
      <w:r w:rsidRPr="006F1EFE">
        <w:rPr>
          <w:lang w:val="en-CA"/>
          <w:rPrChange w:id="33306" w:author="Jens-Rainer Ohm" w:date="2026-07-18T09:33:00Z">
            <w:rPr/>
          </w:rPrChange>
        </w:rPr>
        <w:instrText xml:space="preserve"> HYPERLINK "https://jvet-experts.org/doc_end_user/current_document.php?id=17087" </w:instrText>
      </w:r>
      <w:r w:rsidRPr="006F1EFE">
        <w:rPr>
          <w:lang w:val="en-CA"/>
          <w:rPrChange w:id="33307" w:author="Jens-Rainer Ohm" w:date="2026-07-18T09:33:00Z">
            <w:rPr/>
          </w:rPrChange>
        </w:rPr>
        <w:fldChar w:fldCharType="separate"/>
      </w:r>
      <w:r w:rsidR="00C47F80" w:rsidRPr="006F1EFE">
        <w:rPr>
          <w:color w:val="0000FF"/>
          <w:szCs w:val="24"/>
          <w:u w:val="single"/>
          <w:lang w:val="en-CA" w:eastAsia="de-DE"/>
          <w:rPrChange w:id="33308" w:author="Jens-Rainer Ohm" w:date="2026-07-18T09:33:00Z">
            <w:rPr>
              <w:color w:val="0000FF"/>
              <w:szCs w:val="24"/>
              <w:u w:val="single"/>
              <w:lang w:val="en-CA" w:eastAsia="de-DE"/>
            </w:rPr>
          </w:rPrChange>
        </w:rPr>
        <w:t>JVET-AQ0128</w:t>
      </w:r>
      <w:r w:rsidRPr="006F1EFE">
        <w:rPr>
          <w:color w:val="0000FF"/>
          <w:szCs w:val="24"/>
          <w:u w:val="single"/>
          <w:lang w:val="en-CA" w:eastAsia="de-DE"/>
          <w:rPrChange w:id="33309" w:author="Jens-Rainer Ohm" w:date="2026-07-18T09:33:00Z">
            <w:rPr>
              <w:color w:val="0000FF"/>
              <w:szCs w:val="24"/>
              <w:u w:val="single"/>
              <w:lang w:val="en-CA" w:eastAsia="de-DE"/>
            </w:rPr>
          </w:rPrChange>
        </w:rPr>
        <w:fldChar w:fldCharType="end"/>
      </w:r>
      <w:r w:rsidR="00C47F80" w:rsidRPr="006F1EFE">
        <w:rPr>
          <w:szCs w:val="24"/>
          <w:lang w:val="en-CA" w:eastAsia="de-DE"/>
          <w:rPrChange w:id="33310" w:author="Jens-Rainer Ohm" w:date="2026-07-18T09:33:00Z">
            <w:rPr>
              <w:szCs w:val="24"/>
              <w:lang w:val="en-CA" w:eastAsia="de-DE"/>
            </w:rPr>
          </w:rPrChange>
        </w:rPr>
        <w:t xml:space="preserve"> AHG9: Software implementation of luma adaptation optimization in the EOI SEI message and showcase for display power adaptation [C.-H. </w:t>
      </w:r>
      <w:proofErr w:type="spellStart"/>
      <w:r w:rsidR="00C47F80" w:rsidRPr="006F1EFE">
        <w:rPr>
          <w:szCs w:val="24"/>
          <w:lang w:val="en-CA" w:eastAsia="de-DE"/>
          <w:rPrChange w:id="33311" w:author="Jens-Rainer Ohm" w:date="2026-07-18T09:33:00Z">
            <w:rPr>
              <w:szCs w:val="24"/>
              <w:lang w:val="en-CA" w:eastAsia="de-DE"/>
            </w:rPr>
          </w:rPrChange>
        </w:rPr>
        <w:t>Demarty</w:t>
      </w:r>
      <w:proofErr w:type="spellEnd"/>
      <w:r w:rsidR="00C47F80" w:rsidRPr="006F1EFE">
        <w:rPr>
          <w:szCs w:val="24"/>
          <w:lang w:val="en-CA" w:eastAsia="de-DE"/>
          <w:rPrChange w:id="33312" w:author="Jens-Rainer Ohm" w:date="2026-07-18T09:33:00Z">
            <w:rPr>
              <w:szCs w:val="24"/>
              <w:lang w:val="en-CA" w:eastAsia="de-DE"/>
            </w:rPr>
          </w:rPrChange>
        </w:rPr>
        <w:t xml:space="preserve">, A. Ak, F. </w:t>
      </w:r>
      <w:proofErr w:type="spellStart"/>
      <w:r w:rsidR="00C47F80" w:rsidRPr="006F1EFE">
        <w:rPr>
          <w:szCs w:val="24"/>
          <w:lang w:val="en-CA" w:eastAsia="de-DE"/>
          <w:rPrChange w:id="33313" w:author="Jens-Rainer Ohm" w:date="2026-07-18T09:33:00Z">
            <w:rPr>
              <w:szCs w:val="24"/>
              <w:lang w:val="en-CA" w:eastAsia="de-DE"/>
            </w:rPr>
          </w:rPrChange>
        </w:rPr>
        <w:t>Aumont</w:t>
      </w:r>
      <w:proofErr w:type="spellEnd"/>
      <w:r w:rsidR="00C47F80" w:rsidRPr="006F1EFE">
        <w:rPr>
          <w:szCs w:val="24"/>
          <w:lang w:val="en-CA" w:eastAsia="de-DE"/>
          <w:rPrChange w:id="33314" w:author="Jens-Rainer Ohm" w:date="2026-07-18T09:33:00Z">
            <w:rPr>
              <w:szCs w:val="24"/>
              <w:lang w:val="en-CA" w:eastAsia="de-DE"/>
            </w:rPr>
          </w:rPrChange>
        </w:rPr>
        <w:t xml:space="preserve"> (</w:t>
      </w:r>
      <w:proofErr w:type="spellStart"/>
      <w:r w:rsidR="00C47F80" w:rsidRPr="006F1EFE">
        <w:rPr>
          <w:szCs w:val="24"/>
          <w:lang w:val="en-CA" w:eastAsia="de-DE"/>
          <w:rPrChange w:id="33315" w:author="Jens-Rainer Ohm" w:date="2026-07-18T09:33:00Z">
            <w:rPr>
              <w:szCs w:val="24"/>
              <w:lang w:val="en-CA" w:eastAsia="de-DE"/>
            </w:rPr>
          </w:rPrChange>
        </w:rPr>
        <w:t>InterDigital</w:t>
      </w:r>
      <w:proofErr w:type="spellEnd"/>
      <w:r w:rsidR="00C47F80" w:rsidRPr="006F1EFE">
        <w:rPr>
          <w:szCs w:val="24"/>
          <w:lang w:val="en-CA" w:eastAsia="de-DE"/>
          <w:rPrChange w:id="33316" w:author="Jens-Rainer Ohm" w:date="2026-07-18T09:33:00Z">
            <w:rPr>
              <w:szCs w:val="24"/>
              <w:lang w:val="en-CA" w:eastAsia="de-DE"/>
            </w:rPr>
          </w:rPrChange>
        </w:rPr>
        <w:t>)]</w:t>
      </w:r>
    </w:p>
    <w:p w14:paraId="41275BD8" w14:textId="77777777" w:rsidR="001467E1" w:rsidRPr="006F1EFE" w:rsidRDefault="001467E1" w:rsidP="001467E1">
      <w:pPr>
        <w:rPr>
          <w:lang w:val="en-CA"/>
          <w:rPrChange w:id="33317" w:author="Jens-Rainer Ohm" w:date="2026-07-18T09:33:00Z">
            <w:rPr>
              <w:lang w:val="en-CA"/>
            </w:rPr>
          </w:rPrChange>
        </w:rPr>
      </w:pPr>
      <w:r w:rsidRPr="006F1EFE">
        <w:rPr>
          <w:lang w:val="en-CA"/>
          <w:rPrChange w:id="33318" w:author="Jens-Rainer Ohm" w:date="2026-07-18T09:33:00Z">
            <w:rPr>
              <w:lang w:val="en-CA"/>
            </w:rPr>
          </w:rPrChange>
        </w:rPr>
        <w:t xml:space="preserve">Luma adaptation optimization has been adopted in the Encoder Optimization Information (EOI) SEI message in the VSEI </w:t>
      </w:r>
      <w:proofErr w:type="spellStart"/>
      <w:r w:rsidRPr="006F1EFE">
        <w:rPr>
          <w:lang w:val="en-CA"/>
          <w:rPrChange w:id="33319" w:author="Jens-Rainer Ohm" w:date="2026-07-18T09:33:00Z">
            <w:rPr>
              <w:lang w:val="en-CA"/>
            </w:rPr>
          </w:rPrChange>
        </w:rPr>
        <w:t>TuC</w:t>
      </w:r>
      <w:proofErr w:type="spellEnd"/>
      <w:r w:rsidRPr="006F1EFE">
        <w:rPr>
          <w:lang w:val="en-CA"/>
          <w:rPrChange w:id="33320" w:author="Jens-Rainer Ohm" w:date="2026-07-18T09:33:00Z">
            <w:rPr>
              <w:lang w:val="en-CA"/>
            </w:rPr>
          </w:rPrChange>
        </w:rPr>
        <w:t xml:space="preserve"> (</w:t>
      </w:r>
      <w:r w:rsidR="00C45FD9" w:rsidRPr="006F1EFE">
        <w:rPr>
          <w:lang w:val="en-CA"/>
          <w:rPrChange w:id="33321" w:author="Jens-Rainer Ohm" w:date="2026-07-18T09:33:00Z">
            <w:rPr/>
          </w:rPrChange>
        </w:rPr>
        <w:fldChar w:fldCharType="begin"/>
      </w:r>
      <w:r w:rsidR="00C45FD9" w:rsidRPr="006F1EFE">
        <w:rPr>
          <w:lang w:val="en-CA"/>
          <w:rPrChange w:id="33322" w:author="Jens-Rainer Ohm" w:date="2026-07-18T09:33:00Z">
            <w:rPr/>
          </w:rPrChange>
        </w:rPr>
        <w:instrText xml:space="preserve"> HYPERLINK "https://jvet-experts.org/doc_end_user/documents/37_Geneva/wg11/JVET-AK0155-v4.zip" \o "JVET-AK0155" </w:instrText>
      </w:r>
      <w:r w:rsidR="00C45FD9" w:rsidRPr="006F1EFE">
        <w:rPr>
          <w:lang w:val="en-CA"/>
          <w:rPrChange w:id="33323" w:author="Jens-Rainer Ohm" w:date="2026-07-18T09:33:00Z">
            <w:rPr/>
          </w:rPrChange>
        </w:rPr>
        <w:fldChar w:fldCharType="separate"/>
      </w:r>
      <w:r w:rsidRPr="006F1EFE">
        <w:rPr>
          <w:rStyle w:val="Hyperlink"/>
          <w:lang w:val="en-CA"/>
          <w:rPrChange w:id="33324" w:author="Jens-Rainer Ohm" w:date="2026-07-18T09:33:00Z">
            <w:rPr>
              <w:rStyle w:val="Hyperlink"/>
              <w:lang w:val="en-CA"/>
            </w:rPr>
          </w:rPrChange>
        </w:rPr>
        <w:t>JVET-AK0155 </w:t>
      </w:r>
      <w:r w:rsidR="00C45FD9" w:rsidRPr="006F1EFE">
        <w:rPr>
          <w:rStyle w:val="Hyperlink"/>
          <w:lang w:val="en-CA"/>
          <w:rPrChange w:id="33325" w:author="Jens-Rainer Ohm" w:date="2026-07-18T09:33:00Z">
            <w:rPr>
              <w:rStyle w:val="Hyperlink"/>
              <w:lang w:val="en-CA"/>
            </w:rPr>
          </w:rPrChange>
        </w:rPr>
        <w:fldChar w:fldCharType="end"/>
      </w:r>
      <w:r w:rsidRPr="006F1EFE">
        <w:rPr>
          <w:lang w:val="en-CA"/>
          <w:rPrChange w:id="33326" w:author="Jens-Rainer Ohm" w:date="2026-07-18T09:33:00Z">
            <w:rPr>
              <w:lang w:val="en-CA"/>
            </w:rPr>
          </w:rPrChange>
        </w:rPr>
        <w:t xml:space="preserve">and </w:t>
      </w:r>
      <w:r w:rsidR="00C45FD9" w:rsidRPr="006F1EFE">
        <w:rPr>
          <w:lang w:val="en-CA"/>
          <w:rPrChange w:id="33327" w:author="Jens-Rainer Ohm" w:date="2026-07-18T09:33:00Z">
            <w:rPr/>
          </w:rPrChange>
        </w:rPr>
        <w:fldChar w:fldCharType="begin"/>
      </w:r>
      <w:r w:rsidR="00C45FD9" w:rsidRPr="006F1EFE">
        <w:rPr>
          <w:lang w:val="en-CA"/>
          <w:rPrChange w:id="33328" w:author="Jens-Rainer Ohm" w:date="2026-07-18T09:33:00Z">
            <w:rPr/>
          </w:rPrChange>
        </w:rPr>
        <w:instrText xml:space="preserve"> HYPERLINK "https://jvet-experts.org/doc_end_user/documents/38_Teleconference/wg11/JVET-AL0221-v2.zip" \o "JVET-AL0221" </w:instrText>
      </w:r>
      <w:r w:rsidR="00C45FD9" w:rsidRPr="006F1EFE">
        <w:rPr>
          <w:lang w:val="en-CA"/>
          <w:rPrChange w:id="33329" w:author="Jens-Rainer Ohm" w:date="2026-07-18T09:33:00Z">
            <w:rPr/>
          </w:rPrChange>
        </w:rPr>
        <w:fldChar w:fldCharType="separate"/>
      </w:r>
      <w:r w:rsidRPr="006F1EFE">
        <w:rPr>
          <w:rStyle w:val="Hyperlink"/>
          <w:lang w:val="en-CA"/>
          <w:rPrChange w:id="33330" w:author="Jens-Rainer Ohm" w:date="2026-07-18T09:33:00Z">
            <w:rPr>
              <w:rStyle w:val="Hyperlink"/>
              <w:lang w:val="en-CA"/>
            </w:rPr>
          </w:rPrChange>
        </w:rPr>
        <w:t>JVET-AL0221</w:t>
      </w:r>
      <w:r w:rsidR="00C45FD9" w:rsidRPr="006F1EFE">
        <w:rPr>
          <w:rStyle w:val="Hyperlink"/>
          <w:lang w:val="en-CA"/>
          <w:rPrChange w:id="33331" w:author="Jens-Rainer Ohm" w:date="2026-07-18T09:33:00Z">
            <w:rPr>
              <w:rStyle w:val="Hyperlink"/>
              <w:lang w:val="en-CA"/>
            </w:rPr>
          </w:rPrChange>
        </w:rPr>
        <w:fldChar w:fldCharType="end"/>
      </w:r>
      <w:r w:rsidRPr="006F1EFE">
        <w:rPr>
          <w:lang w:val="en-CA"/>
          <w:rPrChange w:id="33332" w:author="Jens-Rainer Ohm" w:date="2026-07-18T09:33:00Z">
            <w:rPr>
              <w:lang w:val="en-CA"/>
            </w:rPr>
          </w:rPrChange>
        </w:rPr>
        <w:t xml:space="preserve">). </w:t>
      </w:r>
    </w:p>
    <w:p w14:paraId="1DFB3554" w14:textId="77777777" w:rsidR="001467E1" w:rsidRPr="006F1EFE" w:rsidRDefault="001467E1" w:rsidP="001467E1">
      <w:pPr>
        <w:rPr>
          <w:lang w:val="en-CA"/>
          <w:rPrChange w:id="33333" w:author="Jens-Rainer Ohm" w:date="2026-07-18T09:33:00Z">
            <w:rPr>
              <w:lang w:val="en-CA"/>
            </w:rPr>
          </w:rPrChange>
        </w:rPr>
      </w:pPr>
      <w:r w:rsidRPr="006F1EFE">
        <w:rPr>
          <w:lang w:val="en-CA"/>
          <w:rPrChange w:id="33334" w:author="Jens-Rainer Ohm" w:date="2026-07-18T09:33:00Z">
            <w:rPr>
              <w:lang w:val="en-CA"/>
            </w:rPr>
          </w:rPrChange>
        </w:rPr>
        <w:t xml:space="preserve">This contribution reports a software implementation of the luma adaptation optimization extension, integrated in the VTM </w:t>
      </w:r>
      <w:proofErr w:type="spellStart"/>
      <w:r w:rsidRPr="006F1EFE">
        <w:rPr>
          <w:lang w:val="en-CA"/>
          <w:rPrChange w:id="33335" w:author="Jens-Rainer Ohm" w:date="2026-07-18T09:33:00Z">
            <w:rPr>
              <w:lang w:val="en-CA"/>
            </w:rPr>
          </w:rPrChange>
        </w:rPr>
        <w:t>TuC</w:t>
      </w:r>
      <w:proofErr w:type="spellEnd"/>
      <w:r w:rsidRPr="006F1EFE">
        <w:rPr>
          <w:lang w:val="en-CA"/>
          <w:rPrChange w:id="33336" w:author="Jens-Rainer Ohm" w:date="2026-07-18T09:33:00Z">
            <w:rPr>
              <w:lang w:val="en-CA"/>
            </w:rPr>
          </w:rPrChange>
        </w:rPr>
        <w:t xml:space="preserve"> software. It also presents a showcase demonstrating the use of luma adaptation for display power saving purposes.</w:t>
      </w:r>
    </w:p>
    <w:p w14:paraId="1B97CA9B" w14:textId="77777777" w:rsidR="00C47F80" w:rsidRPr="006F1EFE" w:rsidRDefault="001467E1" w:rsidP="00C47F80">
      <w:pPr>
        <w:rPr>
          <w:sz w:val="24"/>
          <w:szCs w:val="24"/>
          <w:lang w:val="en-CA" w:eastAsia="de-DE"/>
          <w:rPrChange w:id="33337" w:author="Jens-Rainer Ohm" w:date="2026-07-18T09:33:00Z">
            <w:rPr>
              <w:sz w:val="24"/>
              <w:szCs w:val="24"/>
              <w:lang w:val="en-CA" w:eastAsia="de-DE"/>
            </w:rPr>
          </w:rPrChange>
        </w:rPr>
      </w:pPr>
      <w:r w:rsidRPr="006F1EFE">
        <w:rPr>
          <w:lang w:val="en-CA"/>
          <w:rPrChange w:id="33338" w:author="Jens-Rainer Ohm" w:date="2026-07-18T09:33:00Z">
            <w:rPr>
              <w:lang w:val="en-CA"/>
            </w:rPr>
          </w:rPrChange>
        </w:rPr>
        <w:t>Together with the companion contribution JVET-AQ0051 summarizing the EOI SEI message extension and its associated software and showcase activities, this contribution provides supporting evidence of the technical maturity and practical applicability of the luma adaptation optimization feature for inclusion in VSEI version 5.</w:t>
      </w:r>
    </w:p>
    <w:p w14:paraId="0A0CD701" w14:textId="77777777" w:rsidR="000C1028" w:rsidRPr="006F1EFE" w:rsidRDefault="00C45FD9" w:rsidP="000C1028">
      <w:pPr>
        <w:pStyle w:val="berschrift9"/>
        <w:rPr>
          <w:szCs w:val="24"/>
          <w:lang w:val="en-CA" w:eastAsia="de-DE"/>
          <w:rPrChange w:id="33339" w:author="Jens-Rainer Ohm" w:date="2026-07-18T09:33:00Z">
            <w:rPr>
              <w:szCs w:val="24"/>
              <w:lang w:val="en-CA" w:eastAsia="de-DE"/>
            </w:rPr>
          </w:rPrChange>
        </w:rPr>
      </w:pPr>
      <w:r w:rsidRPr="006F1EFE">
        <w:rPr>
          <w:lang w:val="en-CA"/>
          <w:rPrChange w:id="33340" w:author="Jens-Rainer Ohm" w:date="2026-07-18T09:33:00Z">
            <w:rPr/>
          </w:rPrChange>
        </w:rPr>
        <w:fldChar w:fldCharType="begin"/>
      </w:r>
      <w:r w:rsidRPr="006F1EFE">
        <w:rPr>
          <w:lang w:val="en-CA"/>
          <w:rPrChange w:id="33341" w:author="Jens-Rainer Ohm" w:date="2026-07-18T09:33:00Z">
            <w:rPr/>
          </w:rPrChange>
        </w:rPr>
        <w:instrText xml:space="preserve"> HYPERLINK "https://jvet-experts.org/doc_end</w:instrText>
      </w:r>
      <w:r w:rsidRPr="006F1EFE">
        <w:rPr>
          <w:lang w:val="en-CA"/>
          <w:rPrChange w:id="33342" w:author="Jens-Rainer Ohm" w:date="2026-07-18T09:33:00Z">
            <w:rPr/>
          </w:rPrChange>
        </w:rPr>
        <w:instrText xml:space="preserve">_user/current_document.php?id=17099" </w:instrText>
      </w:r>
      <w:r w:rsidRPr="006F1EFE">
        <w:rPr>
          <w:lang w:val="en-CA"/>
          <w:rPrChange w:id="33343" w:author="Jens-Rainer Ohm" w:date="2026-07-18T09:33:00Z">
            <w:rPr/>
          </w:rPrChange>
        </w:rPr>
        <w:fldChar w:fldCharType="separate"/>
      </w:r>
      <w:r w:rsidR="000C1028" w:rsidRPr="006F1EFE">
        <w:rPr>
          <w:color w:val="0000FF"/>
          <w:szCs w:val="24"/>
          <w:u w:val="single"/>
          <w:lang w:val="en-CA" w:eastAsia="de-DE"/>
          <w:rPrChange w:id="33344" w:author="Jens-Rainer Ohm" w:date="2026-07-18T09:33:00Z">
            <w:rPr>
              <w:color w:val="0000FF"/>
              <w:szCs w:val="24"/>
              <w:u w:val="single"/>
              <w:lang w:val="en-CA" w:eastAsia="de-DE"/>
            </w:rPr>
          </w:rPrChange>
        </w:rPr>
        <w:t>JVET-AQ0140</w:t>
      </w:r>
      <w:r w:rsidRPr="006F1EFE">
        <w:rPr>
          <w:color w:val="0000FF"/>
          <w:szCs w:val="24"/>
          <w:u w:val="single"/>
          <w:lang w:val="en-CA" w:eastAsia="de-DE"/>
          <w:rPrChange w:id="33345" w:author="Jens-Rainer Ohm" w:date="2026-07-18T09:33:00Z">
            <w:rPr>
              <w:color w:val="0000FF"/>
              <w:szCs w:val="24"/>
              <w:u w:val="single"/>
              <w:lang w:val="en-CA" w:eastAsia="de-DE"/>
            </w:rPr>
          </w:rPrChange>
        </w:rPr>
        <w:fldChar w:fldCharType="end"/>
      </w:r>
      <w:r w:rsidR="000C1028" w:rsidRPr="006F1EFE">
        <w:rPr>
          <w:szCs w:val="24"/>
          <w:lang w:val="en-CA" w:eastAsia="de-DE"/>
          <w:rPrChange w:id="33346" w:author="Jens-Rainer Ohm" w:date="2026-07-18T09:33:00Z">
            <w:rPr>
              <w:szCs w:val="24"/>
              <w:lang w:val="en-CA" w:eastAsia="de-DE"/>
            </w:rPr>
          </w:rPrChange>
        </w:rPr>
        <w:t xml:space="preserve"> AHG9: A showcase for picture quality indication in EOI SEI message extension [B. Chen, J. Chen, Y. Ye (Alibaba), S. Yin, X. Ju, S. Wang (</w:t>
      </w:r>
      <w:proofErr w:type="spellStart"/>
      <w:r w:rsidR="000C1028" w:rsidRPr="006F1EFE">
        <w:rPr>
          <w:szCs w:val="24"/>
          <w:lang w:val="en-CA" w:eastAsia="de-DE"/>
          <w:rPrChange w:id="33347" w:author="Jens-Rainer Ohm" w:date="2026-07-18T09:33:00Z">
            <w:rPr>
              <w:szCs w:val="24"/>
              <w:lang w:val="en-CA" w:eastAsia="de-DE"/>
            </w:rPr>
          </w:rPrChange>
        </w:rPr>
        <w:t>CityUHK</w:t>
      </w:r>
      <w:proofErr w:type="spellEnd"/>
      <w:r w:rsidR="000C1028" w:rsidRPr="006F1EFE">
        <w:rPr>
          <w:szCs w:val="24"/>
          <w:lang w:val="en-CA" w:eastAsia="de-DE"/>
          <w:rPrChange w:id="33348" w:author="Jens-Rainer Ohm" w:date="2026-07-18T09:33:00Z">
            <w:rPr>
              <w:szCs w:val="24"/>
              <w:lang w:val="en-CA" w:eastAsia="de-DE"/>
            </w:rPr>
          </w:rPrChange>
        </w:rPr>
        <w:t>)]</w:t>
      </w:r>
    </w:p>
    <w:p w14:paraId="3AD0D2C6" w14:textId="77777777" w:rsidR="002D6710" w:rsidRPr="006F1EFE" w:rsidRDefault="002D6710" w:rsidP="002D6710">
      <w:pPr>
        <w:rPr>
          <w:szCs w:val="22"/>
          <w:lang w:val="en-CA" w:eastAsia="zh-CN"/>
          <w:rPrChange w:id="33349" w:author="Jens-Rainer Ohm" w:date="2026-07-18T09:33:00Z">
            <w:rPr>
              <w:szCs w:val="22"/>
              <w:lang w:val="en-CA" w:eastAsia="zh-CN"/>
            </w:rPr>
          </w:rPrChange>
        </w:rPr>
      </w:pPr>
      <w:r w:rsidRPr="006F1EFE">
        <w:rPr>
          <w:szCs w:val="22"/>
          <w:lang w:val="en-CA" w:eastAsia="zh-CN"/>
          <w:rPrChange w:id="33350" w:author="Jens-Rainer Ohm" w:date="2026-07-18T09:33:00Z">
            <w:rPr>
              <w:szCs w:val="22"/>
              <w:lang w:val="en-CA" w:eastAsia="zh-CN"/>
            </w:rPr>
          </w:rPrChange>
        </w:rPr>
        <w:t xml:space="preserve">This contribution provides a showcase for the picture quality indication extension included in the Encoder Optimization Information (EOI) SEI message in the VSEI </w:t>
      </w:r>
      <w:proofErr w:type="spellStart"/>
      <w:r w:rsidRPr="006F1EFE">
        <w:rPr>
          <w:szCs w:val="22"/>
          <w:lang w:val="en-CA" w:eastAsia="zh-CN"/>
          <w:rPrChange w:id="33351" w:author="Jens-Rainer Ohm" w:date="2026-07-18T09:33:00Z">
            <w:rPr>
              <w:szCs w:val="22"/>
              <w:lang w:val="en-CA" w:eastAsia="zh-CN"/>
            </w:rPr>
          </w:rPrChange>
        </w:rPr>
        <w:t>TuC</w:t>
      </w:r>
      <w:proofErr w:type="spellEnd"/>
      <w:r w:rsidRPr="006F1EFE">
        <w:rPr>
          <w:szCs w:val="22"/>
          <w:lang w:val="en-CA" w:eastAsia="zh-CN"/>
          <w:rPrChange w:id="33352" w:author="Jens-Rainer Ohm" w:date="2026-07-18T09:33:00Z">
            <w:rPr>
              <w:szCs w:val="22"/>
              <w:lang w:val="en-CA" w:eastAsia="zh-CN"/>
            </w:rPr>
          </w:rPrChange>
        </w:rPr>
        <w:t xml:space="preserve">. The contribution demonstrates how the </w:t>
      </w:r>
      <w:r w:rsidRPr="006F1EFE">
        <w:rPr>
          <w:szCs w:val="22"/>
          <w:lang w:val="en-CA" w:eastAsia="zh-CN"/>
          <w:rPrChange w:id="33353" w:author="Jens-Rainer Ohm" w:date="2026-07-18T09:33:00Z">
            <w:rPr>
              <w:szCs w:val="22"/>
              <w:lang w:val="en-CA" w:eastAsia="zh-CN"/>
            </w:rPr>
          </w:rPrChange>
        </w:rPr>
        <w:lastRenderedPageBreak/>
        <w:t>picture quality indication can be used to support a standard-conformant generative video compression scheme, in which decoded pictures marked by the EOI SEI message with different quality levels are treated differently at the decoder side. This use case illustrates a practical application of the picture quality indicator and supports the adoption of the EOI extension into VSEI version 5.</w:t>
      </w:r>
    </w:p>
    <w:p w14:paraId="24D7E8DB" w14:textId="77777777" w:rsidR="000C1028" w:rsidRPr="006F1EFE" w:rsidRDefault="000C1028" w:rsidP="0096072B">
      <w:pPr>
        <w:rPr>
          <w:lang w:val="en-CA"/>
          <w:rPrChange w:id="33354" w:author="Jens-Rainer Ohm" w:date="2026-07-18T09:33:00Z">
            <w:rPr>
              <w:lang w:val="en-CA"/>
            </w:rPr>
          </w:rPrChange>
        </w:rPr>
      </w:pPr>
    </w:p>
    <w:p w14:paraId="128CB307" w14:textId="7C3E3B26" w:rsidR="009378DB" w:rsidRPr="006F1EFE" w:rsidRDefault="00C45FD9" w:rsidP="00A4219E">
      <w:pPr>
        <w:pStyle w:val="berschrift9"/>
        <w:rPr>
          <w:szCs w:val="24"/>
          <w:lang w:val="en-CA" w:eastAsia="de-DE"/>
          <w:rPrChange w:id="33355" w:author="Jens-Rainer Ohm" w:date="2026-07-18T09:33:00Z">
            <w:rPr>
              <w:szCs w:val="24"/>
              <w:lang w:val="en-CA" w:eastAsia="de-DE"/>
            </w:rPr>
          </w:rPrChange>
        </w:rPr>
      </w:pPr>
      <w:r w:rsidRPr="006F1EFE">
        <w:rPr>
          <w:lang w:val="en-CA"/>
          <w:rPrChange w:id="33356" w:author="Jens-Rainer Ohm" w:date="2026-07-18T09:33:00Z">
            <w:rPr/>
          </w:rPrChange>
        </w:rPr>
        <w:fldChar w:fldCharType="begin"/>
      </w:r>
      <w:r w:rsidRPr="006F1EFE">
        <w:rPr>
          <w:lang w:val="en-CA"/>
          <w:rPrChange w:id="33357" w:author="Jens-Rainer Ohm" w:date="2026-07-18T09:33:00Z">
            <w:rPr/>
          </w:rPrChange>
        </w:rPr>
        <w:instrText xml:space="preserve"> HYPERLINK "https://jvet-experts.org/doc_end_user/current_document.php?id=17134" </w:instrText>
      </w:r>
      <w:r w:rsidRPr="006F1EFE">
        <w:rPr>
          <w:lang w:val="en-CA"/>
          <w:rPrChange w:id="33358" w:author="Jens-Rainer Ohm" w:date="2026-07-18T09:33:00Z">
            <w:rPr/>
          </w:rPrChange>
        </w:rPr>
        <w:fldChar w:fldCharType="separate"/>
      </w:r>
      <w:r w:rsidR="009378DB" w:rsidRPr="006F1EFE">
        <w:rPr>
          <w:color w:val="0000FF"/>
          <w:szCs w:val="24"/>
          <w:u w:val="single"/>
          <w:lang w:val="en-CA" w:eastAsia="de-DE"/>
          <w:rPrChange w:id="33359" w:author="Jens-Rainer Ohm" w:date="2026-07-18T09:33:00Z">
            <w:rPr>
              <w:color w:val="0000FF"/>
              <w:szCs w:val="24"/>
              <w:u w:val="single"/>
              <w:lang w:val="en-CA" w:eastAsia="de-DE"/>
            </w:rPr>
          </w:rPrChange>
        </w:rPr>
        <w:t>JVET-AQ0156</w:t>
      </w:r>
      <w:r w:rsidRPr="006F1EFE">
        <w:rPr>
          <w:color w:val="0000FF"/>
          <w:szCs w:val="24"/>
          <w:u w:val="single"/>
          <w:lang w:val="en-CA" w:eastAsia="de-DE"/>
          <w:rPrChange w:id="33360" w:author="Jens-Rainer Ohm" w:date="2026-07-18T09:33:00Z">
            <w:rPr>
              <w:color w:val="0000FF"/>
              <w:szCs w:val="24"/>
              <w:u w:val="single"/>
              <w:lang w:val="en-CA" w:eastAsia="de-DE"/>
            </w:rPr>
          </w:rPrChange>
        </w:rPr>
        <w:fldChar w:fldCharType="end"/>
      </w:r>
      <w:r w:rsidR="009378DB" w:rsidRPr="006F1EFE">
        <w:rPr>
          <w:szCs w:val="24"/>
          <w:lang w:val="en-CA" w:eastAsia="de-DE"/>
          <w:rPrChange w:id="33361" w:author="Jens-Rainer Ohm" w:date="2026-07-18T09:33:00Z">
            <w:rPr>
              <w:szCs w:val="24"/>
              <w:lang w:val="en-CA" w:eastAsia="de-DE"/>
            </w:rPr>
          </w:rPrChange>
        </w:rPr>
        <w:t xml:space="preserve"> AHG9: Proposal for a showcase playground [E. Thomas, E. </w:t>
      </w:r>
      <w:proofErr w:type="spellStart"/>
      <w:r w:rsidR="009378DB" w:rsidRPr="006F1EFE">
        <w:rPr>
          <w:szCs w:val="24"/>
          <w:lang w:val="en-CA" w:eastAsia="de-DE"/>
          <w:rPrChange w:id="33362" w:author="Jens-Rainer Ohm" w:date="2026-07-18T09:33:00Z">
            <w:rPr>
              <w:szCs w:val="24"/>
              <w:lang w:val="en-CA" w:eastAsia="de-DE"/>
            </w:rPr>
          </w:rPrChange>
        </w:rPr>
        <w:t>Potetsianakis</w:t>
      </w:r>
      <w:proofErr w:type="spellEnd"/>
      <w:r w:rsidR="009378DB" w:rsidRPr="006F1EFE">
        <w:rPr>
          <w:szCs w:val="24"/>
          <w:lang w:val="en-CA" w:eastAsia="de-DE"/>
          <w:rPrChange w:id="33363" w:author="Jens-Rainer Ohm" w:date="2026-07-18T09:33:00Z">
            <w:rPr>
              <w:szCs w:val="24"/>
              <w:lang w:val="en-CA" w:eastAsia="de-DE"/>
            </w:rPr>
          </w:rPrChange>
        </w:rPr>
        <w:t xml:space="preserve">, E. Alexiou, M.-L. </w:t>
      </w:r>
      <w:proofErr w:type="spellStart"/>
      <w:r w:rsidR="009378DB" w:rsidRPr="006F1EFE">
        <w:rPr>
          <w:szCs w:val="24"/>
          <w:lang w:val="en-CA" w:eastAsia="de-DE"/>
          <w:rPrChange w:id="33364" w:author="Jens-Rainer Ohm" w:date="2026-07-18T09:33:00Z">
            <w:rPr>
              <w:szCs w:val="24"/>
              <w:lang w:val="en-CA" w:eastAsia="de-DE"/>
            </w:rPr>
          </w:rPrChange>
        </w:rPr>
        <w:t>Champel</w:t>
      </w:r>
      <w:proofErr w:type="spellEnd"/>
      <w:r w:rsidR="009378DB" w:rsidRPr="006F1EFE">
        <w:rPr>
          <w:szCs w:val="24"/>
          <w:lang w:val="en-CA" w:eastAsia="de-DE"/>
          <w:rPrChange w:id="33365" w:author="Jens-Rainer Ohm" w:date="2026-07-18T09:33:00Z">
            <w:rPr>
              <w:szCs w:val="24"/>
              <w:lang w:val="en-CA" w:eastAsia="de-DE"/>
            </w:rPr>
          </w:rPrChange>
        </w:rPr>
        <w:t xml:space="preserve"> (Xiaomi)] [late]</w:t>
      </w:r>
    </w:p>
    <w:p w14:paraId="7D574B50" w14:textId="77777777" w:rsidR="004E22A4" w:rsidRPr="006F1EFE" w:rsidRDefault="004E22A4" w:rsidP="004E22A4">
      <w:pPr>
        <w:rPr>
          <w:lang w:val="en-CA"/>
          <w:rPrChange w:id="33366" w:author="Jens-Rainer Ohm" w:date="2026-07-18T09:33:00Z">
            <w:rPr>
              <w:lang w:val="en-CA"/>
            </w:rPr>
          </w:rPrChange>
        </w:rPr>
      </w:pPr>
      <w:r w:rsidRPr="006F1EFE">
        <w:rPr>
          <w:lang w:val="en-CA"/>
          <w:rPrChange w:id="33367" w:author="Jens-Rainer Ohm" w:date="2026-07-18T09:33:00Z">
            <w:rPr>
              <w:lang w:val="en-CA"/>
            </w:rPr>
          </w:rPrChange>
        </w:rPr>
        <w:t xml:space="preserve">This contribution presents a web-based playground application for SEI message parsing and showcase. The tool uses the </w:t>
      </w:r>
      <w:proofErr w:type="spellStart"/>
      <w:r w:rsidRPr="006F1EFE">
        <w:rPr>
          <w:lang w:val="en-CA"/>
          <w:rPrChange w:id="33368" w:author="Jens-Rainer Ohm" w:date="2026-07-18T09:33:00Z">
            <w:rPr>
              <w:lang w:val="en-CA"/>
            </w:rPr>
          </w:rPrChange>
        </w:rPr>
        <w:t>WebCodecs</w:t>
      </w:r>
      <w:proofErr w:type="spellEnd"/>
      <w:r w:rsidRPr="006F1EFE">
        <w:rPr>
          <w:lang w:val="en-CA"/>
          <w:rPrChange w:id="33369" w:author="Jens-Rainer Ohm" w:date="2026-07-18T09:33:00Z">
            <w:rPr>
              <w:lang w:val="en-CA"/>
            </w:rPr>
          </w:rPrChange>
        </w:rPr>
        <w:t xml:space="preserve"> API for hardware-accelerated video decoding in the browser and other Web APIs. There first showcase presented is the decoder picture hash which computes per-frame hashes to verify against the Decoded Picture Hash SEI messages (type 132) embedded in the bitstream. The application is implemented in TypeScript with React and is proposed as a new JVET project.</w:t>
      </w:r>
    </w:p>
    <w:p w14:paraId="0097E92E" w14:textId="77777777" w:rsidR="00A4219E" w:rsidRPr="006F1EFE" w:rsidRDefault="007748B2" w:rsidP="00A4219E">
      <w:pPr>
        <w:rPr>
          <w:lang w:val="en-CA" w:eastAsia="de-DE"/>
          <w:rPrChange w:id="33370" w:author="Jens-Rainer Ohm" w:date="2026-07-18T09:33:00Z">
            <w:rPr>
              <w:lang w:val="en-CA" w:eastAsia="de-DE"/>
            </w:rPr>
          </w:rPrChange>
        </w:rPr>
      </w:pPr>
      <w:r w:rsidRPr="006F1EFE">
        <w:rPr>
          <w:lang w:val="en-CA" w:eastAsia="de-DE"/>
          <w:rPrChange w:id="33371" w:author="Jens-Rainer Ohm" w:date="2026-07-18T09:33:00Z">
            <w:rPr>
              <w:lang w:val="en-CA" w:eastAsia="de-DE"/>
            </w:rPr>
          </w:rPrChange>
        </w:rPr>
        <w:t xml:space="preserve">The </w:t>
      </w:r>
      <w:proofErr w:type="spellStart"/>
      <w:r w:rsidRPr="006F1EFE">
        <w:rPr>
          <w:lang w:val="en-CA" w:eastAsia="de-DE"/>
          <w:rPrChange w:id="33372" w:author="Jens-Rainer Ohm" w:date="2026-07-18T09:33:00Z">
            <w:rPr>
              <w:lang w:val="en-CA" w:eastAsia="de-DE"/>
            </w:rPr>
          </w:rPrChange>
        </w:rPr>
        <w:t>WebCodecs</w:t>
      </w:r>
      <w:proofErr w:type="spellEnd"/>
      <w:r w:rsidRPr="006F1EFE">
        <w:rPr>
          <w:lang w:val="en-CA" w:eastAsia="de-DE"/>
          <w:rPrChange w:id="33373" w:author="Jens-Rainer Ohm" w:date="2026-07-18T09:33:00Z">
            <w:rPr>
              <w:lang w:val="en-CA" w:eastAsia="de-DE"/>
            </w:rPr>
          </w:rPrChange>
        </w:rPr>
        <w:t xml:space="preserve"> API does not expose decoder internals.</w:t>
      </w:r>
    </w:p>
    <w:p w14:paraId="515BF76F" w14:textId="2E634EF4" w:rsidR="007748B2" w:rsidRPr="006F1EFE" w:rsidRDefault="00F706A4" w:rsidP="00A4219E">
      <w:pPr>
        <w:rPr>
          <w:lang w:val="en-CA" w:eastAsia="de-DE"/>
          <w:rPrChange w:id="33374" w:author="Jens-Rainer Ohm" w:date="2026-07-18T09:33:00Z">
            <w:rPr>
              <w:lang w:val="en-CA" w:eastAsia="de-DE"/>
            </w:rPr>
          </w:rPrChange>
        </w:rPr>
      </w:pPr>
      <w:r w:rsidRPr="006F1EFE">
        <w:rPr>
          <w:lang w:val="en-CA" w:eastAsia="de-DE"/>
          <w:rPrChange w:id="33375" w:author="Jens-Rainer Ohm" w:date="2026-07-18T09:33:00Z">
            <w:rPr>
              <w:lang w:val="en-CA" w:eastAsia="de-DE"/>
            </w:rPr>
          </w:rPrChange>
        </w:rPr>
        <w:t xml:space="preserve">Contribution uses a </w:t>
      </w:r>
      <w:proofErr w:type="gramStart"/>
      <w:r w:rsidRPr="006F1EFE">
        <w:rPr>
          <w:lang w:val="en-CA" w:eastAsia="de-DE"/>
          <w:rPrChange w:id="33376" w:author="Jens-Rainer Ohm" w:date="2026-07-18T09:33:00Z">
            <w:rPr>
              <w:lang w:val="en-CA" w:eastAsia="de-DE"/>
            </w:rPr>
          </w:rPrChange>
        </w:rPr>
        <w:t>low level</w:t>
      </w:r>
      <w:proofErr w:type="gramEnd"/>
      <w:r w:rsidRPr="006F1EFE">
        <w:rPr>
          <w:lang w:val="en-CA" w:eastAsia="de-DE"/>
          <w:rPrChange w:id="33377" w:author="Jens-Rainer Ohm" w:date="2026-07-18T09:33:00Z">
            <w:rPr>
              <w:lang w:val="en-CA" w:eastAsia="de-DE"/>
            </w:rPr>
          </w:rPrChange>
        </w:rPr>
        <w:t xml:space="preserve"> decoder rather than the full player.</w:t>
      </w:r>
      <w:r w:rsidR="00CC03DA" w:rsidRPr="006F1EFE">
        <w:rPr>
          <w:lang w:val="en-CA" w:eastAsia="de-DE"/>
          <w:rPrChange w:id="33378" w:author="Jens-Rainer Ohm" w:date="2026-07-18T09:33:00Z">
            <w:rPr>
              <w:lang w:val="en-CA" w:eastAsia="de-DE"/>
            </w:rPr>
          </w:rPrChange>
        </w:rPr>
        <w:t xml:space="preserve"> Have to dig into the player to access parameter sets.</w:t>
      </w:r>
    </w:p>
    <w:p w14:paraId="2143D50A" w14:textId="018EA3A5" w:rsidR="00CC03DA" w:rsidRPr="006F1EFE" w:rsidRDefault="007A7727" w:rsidP="00A4219E">
      <w:pPr>
        <w:rPr>
          <w:lang w:val="en-CA" w:eastAsia="de-DE"/>
          <w:rPrChange w:id="33379" w:author="Jens-Rainer Ohm" w:date="2026-07-18T09:33:00Z">
            <w:rPr>
              <w:lang w:val="en-CA" w:eastAsia="de-DE"/>
            </w:rPr>
          </w:rPrChange>
        </w:rPr>
      </w:pPr>
      <w:r w:rsidRPr="006F1EFE">
        <w:rPr>
          <w:lang w:val="en-CA" w:eastAsia="de-DE"/>
          <w:rPrChange w:id="33380" w:author="Jens-Rainer Ohm" w:date="2026-07-18T09:33:00Z">
            <w:rPr>
              <w:lang w:val="en-CA" w:eastAsia="de-DE"/>
            </w:rPr>
          </w:rPrChange>
        </w:rPr>
        <w:t xml:space="preserve">The decoded picture hash SEI message was injected into the bitstream created with x.265. </w:t>
      </w:r>
    </w:p>
    <w:p w14:paraId="064CB65B" w14:textId="0E2978F9" w:rsidR="007A7727" w:rsidRPr="006F1EFE" w:rsidRDefault="007A7727" w:rsidP="00A4219E">
      <w:pPr>
        <w:rPr>
          <w:lang w:val="en-CA" w:eastAsia="de-DE"/>
          <w:rPrChange w:id="33381" w:author="Jens-Rainer Ohm" w:date="2026-07-18T09:33:00Z">
            <w:rPr>
              <w:lang w:val="en-CA" w:eastAsia="de-DE"/>
            </w:rPr>
          </w:rPrChange>
        </w:rPr>
      </w:pPr>
      <w:r w:rsidRPr="006F1EFE">
        <w:rPr>
          <w:lang w:val="en-CA" w:eastAsia="de-DE"/>
          <w:rPrChange w:id="33382" w:author="Jens-Rainer Ohm" w:date="2026-07-18T09:33:00Z">
            <w:rPr>
              <w:lang w:val="en-CA" w:eastAsia="de-DE"/>
            </w:rPr>
          </w:rPrChange>
        </w:rPr>
        <w:t xml:space="preserve">It is suggested to talk to the </w:t>
      </w:r>
      <w:proofErr w:type="spellStart"/>
      <w:r w:rsidRPr="006F1EFE">
        <w:rPr>
          <w:lang w:val="en-CA" w:eastAsia="de-DE"/>
          <w:rPrChange w:id="33383" w:author="Jens-Rainer Ohm" w:date="2026-07-18T09:33:00Z">
            <w:rPr>
              <w:lang w:val="en-CA" w:eastAsia="de-DE"/>
            </w:rPr>
          </w:rPrChange>
        </w:rPr>
        <w:t>WebAPI</w:t>
      </w:r>
      <w:proofErr w:type="spellEnd"/>
      <w:r w:rsidRPr="006F1EFE">
        <w:rPr>
          <w:lang w:val="en-CA" w:eastAsia="de-DE"/>
          <w:rPrChange w:id="33384" w:author="Jens-Rainer Ohm" w:date="2026-07-18T09:33:00Z">
            <w:rPr>
              <w:lang w:val="en-CA" w:eastAsia="de-DE"/>
            </w:rPr>
          </w:rPrChange>
        </w:rPr>
        <w:t xml:space="preserve"> people at W3C.</w:t>
      </w:r>
    </w:p>
    <w:p w14:paraId="434F47F0" w14:textId="7A817EB8" w:rsidR="007A7727" w:rsidRPr="006F1EFE" w:rsidRDefault="000431E2" w:rsidP="00A4219E">
      <w:pPr>
        <w:rPr>
          <w:lang w:val="en-CA" w:eastAsia="de-DE"/>
          <w:rPrChange w:id="33385" w:author="Jens-Rainer Ohm" w:date="2026-07-18T09:33:00Z">
            <w:rPr>
              <w:lang w:val="en-CA" w:eastAsia="de-DE"/>
            </w:rPr>
          </w:rPrChange>
        </w:rPr>
      </w:pPr>
      <w:r w:rsidRPr="006F1EFE">
        <w:rPr>
          <w:lang w:val="en-CA" w:eastAsia="de-DE"/>
          <w:rPrChange w:id="33386" w:author="Jens-Rainer Ohm" w:date="2026-07-18T09:33:00Z">
            <w:rPr>
              <w:lang w:val="en-CA" w:eastAsia="de-DE"/>
            </w:rPr>
          </w:rPrChange>
        </w:rPr>
        <w:t>It is suggested that it might be helpful to have example bitstreams with SEI messages.</w:t>
      </w:r>
    </w:p>
    <w:p w14:paraId="11076BBE" w14:textId="2C288808" w:rsidR="000431E2" w:rsidRPr="006F1EFE" w:rsidRDefault="000431E2" w:rsidP="00A4219E">
      <w:pPr>
        <w:rPr>
          <w:lang w:val="en-CA" w:eastAsia="de-DE"/>
          <w:rPrChange w:id="33387" w:author="Jens-Rainer Ohm" w:date="2026-07-18T09:33:00Z">
            <w:rPr>
              <w:lang w:val="en-CA" w:eastAsia="de-DE"/>
            </w:rPr>
          </w:rPrChange>
        </w:rPr>
      </w:pPr>
      <w:proofErr w:type="spellStart"/>
      <w:r w:rsidRPr="006F1EFE">
        <w:rPr>
          <w:lang w:val="en-CA" w:eastAsia="de-DE"/>
          <w:rPrChange w:id="33388" w:author="Jens-Rainer Ohm" w:date="2026-07-18T09:33:00Z">
            <w:rPr>
              <w:lang w:val="en-CA" w:eastAsia="de-DE"/>
            </w:rPr>
          </w:rPrChange>
        </w:rPr>
        <w:t>WebCodecs</w:t>
      </w:r>
      <w:proofErr w:type="spellEnd"/>
      <w:r w:rsidRPr="006F1EFE">
        <w:rPr>
          <w:lang w:val="en-CA" w:eastAsia="de-DE"/>
          <w:rPrChange w:id="33389" w:author="Jens-Rainer Ohm" w:date="2026-07-18T09:33:00Z">
            <w:rPr>
              <w:lang w:val="en-CA" w:eastAsia="de-DE"/>
            </w:rPr>
          </w:rPrChange>
        </w:rPr>
        <w:t xml:space="preserve"> may output different formats for YUV. In the proponent’s experiment, the HEVC decoder outputted NV12 </w:t>
      </w:r>
      <w:proofErr w:type="gramStart"/>
      <w:r w:rsidRPr="006F1EFE">
        <w:rPr>
          <w:lang w:val="en-CA" w:eastAsia="de-DE"/>
          <w:rPrChange w:id="33390" w:author="Jens-Rainer Ohm" w:date="2026-07-18T09:33:00Z">
            <w:rPr>
              <w:lang w:val="en-CA" w:eastAsia="de-DE"/>
            </w:rPr>
          </w:rPrChange>
        </w:rPr>
        <w:t>( Y</w:t>
      </w:r>
      <w:proofErr w:type="gramEnd"/>
      <w:r w:rsidRPr="006F1EFE">
        <w:rPr>
          <w:lang w:val="en-CA" w:eastAsia="de-DE"/>
          <w:rPrChange w:id="33391" w:author="Jens-Rainer Ohm" w:date="2026-07-18T09:33:00Z">
            <w:rPr>
              <w:lang w:val="en-CA" w:eastAsia="de-DE"/>
            </w:rPr>
          </w:rPrChange>
        </w:rPr>
        <w:t xml:space="preserve"> plane + interleaved UV plane)</w:t>
      </w:r>
    </w:p>
    <w:p w14:paraId="7FD1E551" w14:textId="5CDFFEFE" w:rsidR="000431E2" w:rsidRPr="006F1EFE" w:rsidRDefault="007102A2" w:rsidP="00A4219E">
      <w:pPr>
        <w:rPr>
          <w:lang w:val="en-CA" w:eastAsia="de-DE"/>
          <w:rPrChange w:id="33392" w:author="Jens-Rainer Ohm" w:date="2026-07-18T09:33:00Z">
            <w:rPr>
              <w:lang w:val="en-CA" w:eastAsia="de-DE"/>
            </w:rPr>
          </w:rPrChange>
        </w:rPr>
      </w:pPr>
      <w:r w:rsidRPr="006F1EFE">
        <w:rPr>
          <w:lang w:val="en-CA" w:eastAsia="de-DE"/>
          <w:rPrChange w:id="33393" w:author="Jens-Rainer Ohm" w:date="2026-07-18T09:33:00Z">
            <w:rPr>
              <w:lang w:val="en-CA" w:eastAsia="de-DE"/>
            </w:rPr>
          </w:rPrChange>
        </w:rPr>
        <w:t xml:space="preserve">The JVET </w:t>
      </w:r>
      <w:proofErr w:type="spellStart"/>
      <w:r w:rsidRPr="006F1EFE">
        <w:rPr>
          <w:lang w:val="en-CA" w:eastAsia="de-DE"/>
          <w:rPrChange w:id="33394" w:author="Jens-Rainer Ohm" w:date="2026-07-18T09:33:00Z">
            <w:rPr>
              <w:lang w:val="en-CA" w:eastAsia="de-DE"/>
            </w:rPr>
          </w:rPrChange>
        </w:rPr>
        <w:t>TuC</w:t>
      </w:r>
      <w:proofErr w:type="spellEnd"/>
      <w:r w:rsidRPr="006F1EFE">
        <w:rPr>
          <w:lang w:val="en-CA" w:eastAsia="de-DE"/>
          <w:rPrChange w:id="33395" w:author="Jens-Rainer Ohm" w:date="2026-07-18T09:33:00Z">
            <w:rPr>
              <w:lang w:val="en-CA" w:eastAsia="de-DE"/>
            </w:rPr>
          </w:rPrChange>
        </w:rPr>
        <w:t xml:space="preserve"> repository group Gitlab could potentially host such software</w:t>
      </w:r>
      <w:r w:rsidR="003171AC" w:rsidRPr="006F1EFE">
        <w:rPr>
          <w:lang w:val="en-CA" w:eastAsia="de-DE"/>
          <w:rPrChange w:id="33396" w:author="Jens-Rainer Ohm" w:date="2026-07-18T09:33:00Z">
            <w:rPr>
              <w:lang w:val="en-CA" w:eastAsia="de-DE"/>
            </w:rPr>
          </w:rPrChange>
        </w:rPr>
        <w:t xml:space="preserve">. However, this work is not directly related to the </w:t>
      </w:r>
      <w:proofErr w:type="spellStart"/>
      <w:r w:rsidR="003171AC" w:rsidRPr="006F1EFE">
        <w:rPr>
          <w:lang w:val="en-CA" w:eastAsia="de-DE"/>
          <w:rPrChange w:id="33397" w:author="Jens-Rainer Ohm" w:date="2026-07-18T09:33:00Z">
            <w:rPr>
              <w:lang w:val="en-CA" w:eastAsia="de-DE"/>
            </w:rPr>
          </w:rPrChange>
        </w:rPr>
        <w:t>TuC</w:t>
      </w:r>
      <w:proofErr w:type="spellEnd"/>
      <w:r w:rsidR="003171AC" w:rsidRPr="006F1EFE">
        <w:rPr>
          <w:lang w:val="en-CA" w:eastAsia="de-DE"/>
          <w:rPrChange w:id="33398" w:author="Jens-Rainer Ohm" w:date="2026-07-18T09:33:00Z">
            <w:rPr>
              <w:lang w:val="en-CA" w:eastAsia="de-DE"/>
            </w:rPr>
          </w:rPrChange>
        </w:rPr>
        <w:t>, but to HEVC and existing SEI messages.</w:t>
      </w:r>
    </w:p>
    <w:p w14:paraId="03B17589" w14:textId="18EDA5DA" w:rsidR="003171AC" w:rsidRPr="006F1EFE" w:rsidRDefault="003171AC" w:rsidP="00A4219E">
      <w:pPr>
        <w:rPr>
          <w:lang w:val="en-CA" w:eastAsia="de-DE"/>
          <w:rPrChange w:id="33399" w:author="Jens-Rainer Ohm" w:date="2026-07-18T09:33:00Z">
            <w:rPr>
              <w:lang w:val="en-CA" w:eastAsia="de-DE"/>
            </w:rPr>
          </w:rPrChange>
        </w:rPr>
      </w:pPr>
      <w:proofErr w:type="spellStart"/>
      <w:r w:rsidRPr="006F1EFE">
        <w:rPr>
          <w:lang w:val="en-CA" w:eastAsia="de-DE"/>
          <w:rPrChange w:id="33400" w:author="Jens-Rainer Ohm" w:date="2026-07-18T09:33:00Z">
            <w:rPr>
              <w:lang w:val="en-CA" w:eastAsia="de-DE"/>
            </w:rPr>
          </w:rPrChange>
        </w:rPr>
        <w:t>Github</w:t>
      </w:r>
      <w:proofErr w:type="spellEnd"/>
      <w:r w:rsidRPr="006F1EFE">
        <w:rPr>
          <w:lang w:val="en-CA" w:eastAsia="de-DE"/>
          <w:rPrChange w:id="33401" w:author="Jens-Rainer Ohm" w:date="2026-07-18T09:33:00Z">
            <w:rPr>
              <w:lang w:val="en-CA" w:eastAsia="de-DE"/>
            </w:rPr>
          </w:rPrChange>
        </w:rPr>
        <w:t xml:space="preserve"> or </w:t>
      </w:r>
      <w:proofErr w:type="spellStart"/>
      <w:r w:rsidRPr="006F1EFE">
        <w:rPr>
          <w:lang w:val="en-CA" w:eastAsia="de-DE"/>
          <w:rPrChange w:id="33402" w:author="Jens-Rainer Ohm" w:date="2026-07-18T09:33:00Z">
            <w:rPr>
              <w:lang w:val="en-CA" w:eastAsia="de-DE"/>
            </w:rPr>
          </w:rPrChange>
        </w:rPr>
        <w:t>gitlab</w:t>
      </w:r>
      <w:proofErr w:type="spellEnd"/>
      <w:r w:rsidRPr="006F1EFE">
        <w:rPr>
          <w:lang w:val="en-CA" w:eastAsia="de-DE"/>
          <w:rPrChange w:id="33403" w:author="Jens-Rainer Ohm" w:date="2026-07-18T09:33:00Z">
            <w:rPr>
              <w:lang w:val="en-CA" w:eastAsia="de-DE"/>
            </w:rPr>
          </w:rPrChange>
        </w:rPr>
        <w:t xml:space="preserve"> can be used to host as well.</w:t>
      </w:r>
    </w:p>
    <w:p w14:paraId="56558ABD" w14:textId="7D3542FD" w:rsidR="003171AC" w:rsidRPr="006F1EFE" w:rsidRDefault="000E6409" w:rsidP="00A4219E">
      <w:pPr>
        <w:rPr>
          <w:lang w:val="en-CA" w:eastAsia="de-DE"/>
          <w:rPrChange w:id="33404" w:author="Jens-Rainer Ohm" w:date="2026-07-18T09:33:00Z">
            <w:rPr>
              <w:lang w:val="en-CA" w:eastAsia="de-DE"/>
            </w:rPr>
          </w:rPrChange>
        </w:rPr>
      </w:pPr>
      <w:r w:rsidRPr="006F1EFE">
        <w:rPr>
          <w:lang w:val="en-CA" w:eastAsia="de-DE"/>
          <w:rPrChange w:id="33405" w:author="Jens-Rainer Ohm" w:date="2026-07-18T09:33:00Z">
            <w:rPr>
              <w:lang w:val="en-CA" w:eastAsia="de-DE"/>
            </w:rPr>
          </w:rPrChange>
        </w:rPr>
        <w:t xml:space="preserve">A follow-up </w:t>
      </w:r>
      <w:r w:rsidR="008D21CC" w:rsidRPr="006F1EFE">
        <w:rPr>
          <w:lang w:val="en-CA" w:eastAsia="de-DE"/>
          <w:rPrChange w:id="33406" w:author="Jens-Rainer Ohm" w:date="2026-07-18T09:33:00Z">
            <w:rPr>
              <w:lang w:val="en-CA" w:eastAsia="de-DE"/>
            </w:rPr>
          </w:rPrChange>
        </w:rPr>
        <w:t xml:space="preserve">presentation of this contribution </w:t>
      </w:r>
      <w:r w:rsidRPr="006F1EFE">
        <w:rPr>
          <w:lang w:val="en-CA" w:eastAsia="de-DE"/>
          <w:rPrChange w:id="33407" w:author="Jens-Rainer Ohm" w:date="2026-07-18T09:33:00Z">
            <w:rPr>
              <w:lang w:val="en-CA" w:eastAsia="de-DE"/>
            </w:rPr>
          </w:rPrChange>
        </w:rPr>
        <w:t xml:space="preserve">was given </w:t>
      </w:r>
      <w:r w:rsidR="008D21CC" w:rsidRPr="006F1EFE">
        <w:rPr>
          <w:lang w:val="en-CA" w:eastAsia="de-DE"/>
          <w:rPrChange w:id="33408" w:author="Jens-Rainer Ohm" w:date="2026-07-18T09:33:00Z">
            <w:rPr>
              <w:lang w:val="en-CA" w:eastAsia="de-DE"/>
            </w:rPr>
          </w:rPrChange>
        </w:rPr>
        <w:t xml:space="preserve">in the JVET plenary. </w:t>
      </w:r>
    </w:p>
    <w:p w14:paraId="3C90457B" w14:textId="349FA89F" w:rsidR="000E6409" w:rsidRPr="006F1EFE" w:rsidRDefault="00EF668C" w:rsidP="00A4219E">
      <w:pPr>
        <w:rPr>
          <w:lang w:val="en-CA" w:eastAsia="de-DE"/>
          <w:rPrChange w:id="33409" w:author="Jens-Rainer Ohm" w:date="2026-07-18T09:33:00Z">
            <w:rPr>
              <w:lang w:val="en-CA" w:eastAsia="de-DE"/>
            </w:rPr>
          </w:rPrChange>
        </w:rPr>
      </w:pPr>
      <w:r w:rsidRPr="006F1EFE">
        <w:rPr>
          <w:lang w:val="en-CA" w:eastAsia="de-DE"/>
          <w:rPrChange w:id="33410" w:author="Jens-Rainer Ohm" w:date="2026-07-18T09:33:00Z">
            <w:rPr>
              <w:lang w:val="en-CA" w:eastAsia="de-DE"/>
            </w:rPr>
          </w:rPrChange>
        </w:rPr>
        <w:t>It was asked whether this could also be used for SEI messages that are transporting more than metadata, but additional post processing of the decoder output, or pre-analysis to generate the parameters of the SEI.</w:t>
      </w:r>
    </w:p>
    <w:p w14:paraId="6C14B0E1" w14:textId="2185B917" w:rsidR="00961D53" w:rsidRPr="006F1EFE" w:rsidRDefault="00961D53" w:rsidP="00A4219E">
      <w:pPr>
        <w:rPr>
          <w:lang w:val="en-CA" w:eastAsia="de-DE"/>
          <w:rPrChange w:id="33411" w:author="Jens-Rainer Ohm" w:date="2026-07-18T09:33:00Z">
            <w:rPr>
              <w:lang w:val="en-CA" w:eastAsia="de-DE"/>
            </w:rPr>
          </w:rPrChange>
        </w:rPr>
      </w:pPr>
      <w:r w:rsidRPr="006F1EFE">
        <w:rPr>
          <w:lang w:val="en-CA" w:eastAsia="de-DE"/>
          <w:rPrChange w:id="33412" w:author="Jens-Rainer Ohm" w:date="2026-07-18T09:33:00Z">
            <w:rPr>
              <w:lang w:val="en-CA" w:eastAsia="de-DE"/>
            </w:rPr>
          </w:rPrChange>
        </w:rPr>
        <w:t>It was asked whether the platform that is used is flexible enough to support all standards and all profiles that might be needed in a context of an SEI. More information on that would be used.</w:t>
      </w:r>
    </w:p>
    <w:p w14:paraId="756CA543" w14:textId="3A3E384C" w:rsidR="00EF668C" w:rsidRPr="006F1EFE" w:rsidRDefault="00EF668C" w:rsidP="00A4219E">
      <w:pPr>
        <w:rPr>
          <w:lang w:val="en-CA" w:eastAsia="de-DE"/>
          <w:rPrChange w:id="33413" w:author="Jens-Rainer Ohm" w:date="2026-07-18T09:33:00Z">
            <w:rPr>
              <w:lang w:val="en-CA" w:eastAsia="de-DE"/>
            </w:rPr>
          </w:rPrChange>
        </w:rPr>
      </w:pPr>
      <w:r w:rsidRPr="006F1EFE">
        <w:rPr>
          <w:lang w:val="en-CA" w:eastAsia="de-DE"/>
          <w:rPrChange w:id="33414" w:author="Jens-Rainer Ohm" w:date="2026-07-18T09:33:00Z">
            <w:rPr>
              <w:lang w:val="en-CA" w:eastAsia="de-DE"/>
            </w:rPr>
          </w:rPrChange>
        </w:rPr>
        <w:t>It is asserted that the demonstrated tool is useful, but it would need to be considered whether using showcases to make public advertisement of SEI messages (or in case of the proposed tool, a subset of SEI messages) is an effort that should be made by JVET. The current purpose of showcases is for JVET internal use making the potential application of</w:t>
      </w:r>
      <w:r w:rsidR="00714AC1" w:rsidRPr="006F1EFE">
        <w:rPr>
          <w:lang w:val="en-CA" w:eastAsia="de-DE"/>
          <w:rPrChange w:id="33415" w:author="Jens-Rainer Ohm" w:date="2026-07-18T09:33:00Z">
            <w:rPr>
              <w:lang w:val="en-CA" w:eastAsia="de-DE"/>
            </w:rPr>
          </w:rPrChange>
        </w:rPr>
        <w:t xml:space="preserve"> an SEI message </w:t>
      </w:r>
      <w:proofErr w:type="gramStart"/>
      <w:r w:rsidR="00714AC1" w:rsidRPr="006F1EFE">
        <w:rPr>
          <w:lang w:val="en-CA" w:eastAsia="de-DE"/>
          <w:rPrChange w:id="33416" w:author="Jens-Rainer Ohm" w:date="2026-07-18T09:33:00Z">
            <w:rPr>
              <w:lang w:val="en-CA" w:eastAsia="de-DE"/>
            </w:rPr>
          </w:rPrChange>
        </w:rPr>
        <w:t>more clear</w:t>
      </w:r>
      <w:proofErr w:type="gramEnd"/>
      <w:r w:rsidR="00714AC1" w:rsidRPr="006F1EFE">
        <w:rPr>
          <w:lang w:val="en-CA" w:eastAsia="de-DE"/>
          <w:rPrChange w:id="33417" w:author="Jens-Rainer Ohm" w:date="2026-07-18T09:33:00Z">
            <w:rPr>
              <w:lang w:val="en-CA" w:eastAsia="de-DE"/>
            </w:rPr>
          </w:rPrChange>
        </w:rPr>
        <w:t>.</w:t>
      </w:r>
    </w:p>
    <w:p w14:paraId="00028053" w14:textId="5E789534" w:rsidR="00714AC1" w:rsidRPr="006F1EFE" w:rsidRDefault="00714AC1" w:rsidP="00A4219E">
      <w:pPr>
        <w:rPr>
          <w:lang w:val="en-CA" w:eastAsia="de-DE"/>
          <w:rPrChange w:id="33418" w:author="Jens-Rainer Ohm" w:date="2026-07-18T09:33:00Z">
            <w:rPr>
              <w:lang w:val="en-CA" w:eastAsia="de-DE"/>
            </w:rPr>
          </w:rPrChange>
        </w:rPr>
      </w:pPr>
      <w:r w:rsidRPr="006F1EFE">
        <w:rPr>
          <w:lang w:val="en-CA" w:eastAsia="de-DE"/>
          <w:rPrChange w:id="33419" w:author="Jens-Rainer Ohm" w:date="2026-07-18T09:33:00Z">
            <w:rPr>
              <w:lang w:val="en-CA" w:eastAsia="de-DE"/>
            </w:rPr>
          </w:rPrChange>
        </w:rPr>
        <w:t xml:space="preserve">Developing products out of SEI messages is not the business of JVET, and having a common platform for showcases is not required </w:t>
      </w:r>
      <w:proofErr w:type="spellStart"/>
      <w:r w:rsidRPr="006F1EFE">
        <w:rPr>
          <w:lang w:val="en-CA" w:eastAsia="de-DE"/>
          <w:rPrChange w:id="33420" w:author="Jens-Rainer Ohm" w:date="2026-07-18T09:33:00Z">
            <w:rPr>
              <w:lang w:val="en-CA" w:eastAsia="de-DE"/>
            </w:rPr>
          </w:rPrChange>
        </w:rPr>
        <w:t>fo</w:t>
      </w:r>
      <w:proofErr w:type="spellEnd"/>
      <w:r w:rsidRPr="006F1EFE">
        <w:rPr>
          <w:lang w:val="en-CA" w:eastAsia="de-DE"/>
          <w:rPrChange w:id="33421" w:author="Jens-Rainer Ohm" w:date="2026-07-18T09:33:00Z">
            <w:rPr>
              <w:lang w:val="en-CA" w:eastAsia="de-DE"/>
            </w:rPr>
          </w:rPrChange>
        </w:rPr>
        <w:t xml:space="preserve"> JVET’s purposes.</w:t>
      </w:r>
    </w:p>
    <w:p w14:paraId="7036E518" w14:textId="6C3E5FF2" w:rsidR="00714AC1" w:rsidRPr="006F1EFE" w:rsidRDefault="00714AC1" w:rsidP="00A4219E">
      <w:pPr>
        <w:rPr>
          <w:lang w:val="en-CA" w:eastAsia="de-DE"/>
          <w:rPrChange w:id="33422" w:author="Jens-Rainer Ohm" w:date="2026-07-18T09:33:00Z">
            <w:rPr>
              <w:lang w:val="en-CA" w:eastAsia="de-DE"/>
            </w:rPr>
          </w:rPrChange>
        </w:rPr>
      </w:pPr>
      <w:r w:rsidRPr="006F1EFE">
        <w:rPr>
          <w:lang w:val="en-CA" w:eastAsia="de-DE"/>
          <w:rPrChange w:id="33423" w:author="Jens-Rainer Ohm" w:date="2026-07-18T09:33:00Z">
            <w:rPr>
              <w:lang w:val="en-CA" w:eastAsia="de-DE"/>
            </w:rPr>
          </w:rPrChange>
        </w:rPr>
        <w:t>Experts are encouraged to consider JVET-AQ0156 and investigate whether the benefit of their SEI message could be demonstrated by that</w:t>
      </w:r>
      <w:r w:rsidR="00961D53" w:rsidRPr="006F1EFE">
        <w:rPr>
          <w:lang w:val="en-CA" w:eastAsia="de-DE"/>
          <w:rPrChange w:id="33424" w:author="Jens-Rainer Ohm" w:date="2026-07-18T09:33:00Z">
            <w:rPr>
              <w:lang w:val="en-CA" w:eastAsia="de-DE"/>
            </w:rPr>
          </w:rPrChange>
        </w:rPr>
        <w:t xml:space="preserve"> environment</w:t>
      </w:r>
      <w:r w:rsidRPr="006F1EFE">
        <w:rPr>
          <w:lang w:val="en-CA" w:eastAsia="de-DE"/>
          <w:rPrChange w:id="33425" w:author="Jens-Rainer Ohm" w:date="2026-07-18T09:33:00Z">
            <w:rPr>
              <w:lang w:val="en-CA" w:eastAsia="de-DE"/>
            </w:rPr>
          </w:rPrChange>
        </w:rPr>
        <w:t>.</w:t>
      </w:r>
    </w:p>
    <w:p w14:paraId="2FF3B895" w14:textId="7803D9F6" w:rsidR="005D3ADA" w:rsidRPr="006F1EFE" w:rsidRDefault="005D3ADA" w:rsidP="00A4219E">
      <w:pPr>
        <w:rPr>
          <w:lang w:val="en-CA" w:eastAsia="de-DE"/>
          <w:rPrChange w:id="33426" w:author="Jens-Rainer Ohm" w:date="2026-07-18T09:33:00Z">
            <w:rPr>
              <w:lang w:val="en-CA" w:eastAsia="de-DE"/>
            </w:rPr>
          </w:rPrChange>
        </w:rPr>
      </w:pPr>
      <w:r w:rsidRPr="006F1EFE">
        <w:rPr>
          <w:lang w:val="en-CA" w:eastAsia="de-DE"/>
          <w:rPrChange w:id="33427" w:author="Jens-Rainer Ohm" w:date="2026-07-18T09:33:00Z">
            <w:rPr>
              <w:lang w:val="en-CA" w:eastAsia="de-DE"/>
            </w:rPr>
          </w:rPrChange>
        </w:rPr>
        <w:t xml:space="preserve">It was agreed to put the software into </w:t>
      </w:r>
      <w:proofErr w:type="spellStart"/>
      <w:r w:rsidRPr="006F1EFE">
        <w:rPr>
          <w:lang w:val="en-CA" w:eastAsia="de-DE"/>
          <w:rPrChange w:id="33428" w:author="Jens-Rainer Ohm" w:date="2026-07-18T09:33:00Z">
            <w:rPr>
              <w:lang w:val="en-CA" w:eastAsia="de-DE"/>
            </w:rPr>
          </w:rPrChange>
        </w:rPr>
        <w:t>TuC</w:t>
      </w:r>
      <w:proofErr w:type="spellEnd"/>
      <w:r w:rsidRPr="006F1EFE">
        <w:rPr>
          <w:lang w:val="en-CA" w:eastAsia="de-DE"/>
          <w:rPrChange w:id="33429" w:author="Jens-Rainer Ohm" w:date="2026-07-18T09:33:00Z">
            <w:rPr>
              <w:lang w:val="en-CA" w:eastAsia="de-DE"/>
            </w:rPr>
          </w:rPrChange>
        </w:rPr>
        <w:t xml:space="preserve"> branch for further consideration</w:t>
      </w:r>
    </w:p>
    <w:p w14:paraId="218CCF34" w14:textId="77777777" w:rsidR="00F706A4" w:rsidRPr="006F1EFE" w:rsidRDefault="00F706A4" w:rsidP="00A4219E">
      <w:pPr>
        <w:rPr>
          <w:lang w:val="en-CA" w:eastAsia="de-DE"/>
          <w:rPrChange w:id="33430" w:author="Jens-Rainer Ohm" w:date="2026-07-18T09:33:00Z">
            <w:rPr>
              <w:lang w:val="en-CA" w:eastAsia="de-DE"/>
            </w:rPr>
          </w:rPrChange>
        </w:rPr>
      </w:pPr>
    </w:p>
    <w:p w14:paraId="772EE21D" w14:textId="7F57D725" w:rsidR="009378DB" w:rsidRPr="006F1EFE" w:rsidRDefault="00C45FD9" w:rsidP="00A4219E">
      <w:pPr>
        <w:pStyle w:val="berschrift9"/>
        <w:rPr>
          <w:szCs w:val="24"/>
          <w:lang w:val="en-CA" w:eastAsia="de-DE"/>
          <w:rPrChange w:id="33431" w:author="Jens-Rainer Ohm" w:date="2026-07-18T09:33:00Z">
            <w:rPr>
              <w:szCs w:val="24"/>
              <w:lang w:val="en-CA" w:eastAsia="de-DE"/>
            </w:rPr>
          </w:rPrChange>
        </w:rPr>
      </w:pPr>
      <w:r w:rsidRPr="006F1EFE">
        <w:rPr>
          <w:lang w:val="en-CA"/>
          <w:rPrChange w:id="33432" w:author="Jens-Rainer Ohm" w:date="2026-07-18T09:33:00Z">
            <w:rPr/>
          </w:rPrChange>
        </w:rPr>
        <w:fldChar w:fldCharType="begin"/>
      </w:r>
      <w:r w:rsidRPr="006F1EFE">
        <w:rPr>
          <w:lang w:val="en-CA"/>
          <w:rPrChange w:id="33433" w:author="Jens-Rainer Ohm" w:date="2026-07-18T09:33:00Z">
            <w:rPr/>
          </w:rPrChange>
        </w:rPr>
        <w:instrText xml:space="preserve"> HYPERLINK "https://jvet-experts.org/d</w:instrText>
      </w:r>
      <w:r w:rsidRPr="006F1EFE">
        <w:rPr>
          <w:lang w:val="en-CA"/>
          <w:rPrChange w:id="33434" w:author="Jens-Rainer Ohm" w:date="2026-07-18T09:33:00Z">
            <w:rPr/>
          </w:rPrChange>
        </w:rPr>
        <w:instrText xml:space="preserve">oc_end_user/current_document.php?id=17158" </w:instrText>
      </w:r>
      <w:r w:rsidRPr="006F1EFE">
        <w:rPr>
          <w:lang w:val="en-CA"/>
          <w:rPrChange w:id="33435" w:author="Jens-Rainer Ohm" w:date="2026-07-18T09:33:00Z">
            <w:rPr/>
          </w:rPrChange>
        </w:rPr>
        <w:fldChar w:fldCharType="separate"/>
      </w:r>
      <w:r w:rsidR="009378DB" w:rsidRPr="006F1EFE">
        <w:rPr>
          <w:color w:val="0000FF"/>
          <w:szCs w:val="24"/>
          <w:u w:val="single"/>
          <w:lang w:val="en-CA" w:eastAsia="de-DE"/>
          <w:rPrChange w:id="33436" w:author="Jens-Rainer Ohm" w:date="2026-07-18T09:33:00Z">
            <w:rPr>
              <w:color w:val="0000FF"/>
              <w:szCs w:val="24"/>
              <w:u w:val="single"/>
              <w:lang w:val="en-CA" w:eastAsia="de-DE"/>
            </w:rPr>
          </w:rPrChange>
        </w:rPr>
        <w:t>JVET-AQ0180</w:t>
      </w:r>
      <w:r w:rsidRPr="006F1EFE">
        <w:rPr>
          <w:color w:val="0000FF"/>
          <w:szCs w:val="24"/>
          <w:u w:val="single"/>
          <w:lang w:val="en-CA" w:eastAsia="de-DE"/>
          <w:rPrChange w:id="33437" w:author="Jens-Rainer Ohm" w:date="2026-07-18T09:33:00Z">
            <w:rPr>
              <w:color w:val="0000FF"/>
              <w:szCs w:val="24"/>
              <w:u w:val="single"/>
              <w:lang w:val="en-CA" w:eastAsia="de-DE"/>
            </w:rPr>
          </w:rPrChange>
        </w:rPr>
        <w:fldChar w:fldCharType="end"/>
      </w:r>
      <w:r w:rsidR="009378DB" w:rsidRPr="006F1EFE">
        <w:rPr>
          <w:szCs w:val="24"/>
          <w:lang w:val="en-CA" w:eastAsia="de-DE"/>
          <w:rPrChange w:id="33438" w:author="Jens-Rainer Ohm" w:date="2026-07-18T09:33:00Z">
            <w:rPr>
              <w:szCs w:val="24"/>
              <w:lang w:val="en-CA" w:eastAsia="de-DE"/>
            </w:rPr>
          </w:rPrChange>
        </w:rPr>
        <w:t xml:space="preserve"> AHG9: Showcase for infrared camera adaptation parameters SEI [V. Zakharchenko (Nokia)] [late]</w:t>
      </w:r>
    </w:p>
    <w:p w14:paraId="415C03C1" w14:textId="70F638CC" w:rsidR="00FF0AC3" w:rsidRPr="006F1EFE" w:rsidRDefault="00FF0AC3" w:rsidP="00A4219E">
      <w:pPr>
        <w:rPr>
          <w:lang w:val="en-CA" w:eastAsia="de-DE"/>
          <w:rPrChange w:id="33439" w:author="Jens-Rainer Ohm" w:date="2026-07-18T09:33:00Z">
            <w:rPr>
              <w:lang w:val="en-CA" w:eastAsia="de-DE"/>
            </w:rPr>
          </w:rPrChange>
        </w:rPr>
      </w:pPr>
      <w:r w:rsidRPr="006F1EFE">
        <w:rPr>
          <w:lang w:val="en-CA" w:eastAsia="de-DE"/>
          <w:rPrChange w:id="33440" w:author="Jens-Rainer Ohm" w:date="2026-07-18T09:33:00Z">
            <w:rPr>
              <w:lang w:val="en-CA" w:eastAsia="de-DE"/>
            </w:rPr>
          </w:rPrChange>
        </w:rPr>
        <w:t>Deferred to next meeting.</w:t>
      </w:r>
    </w:p>
    <w:p w14:paraId="5CA57462" w14:textId="77777777" w:rsidR="009378DB" w:rsidRPr="006F1EFE" w:rsidRDefault="00C45FD9" w:rsidP="00A4219E">
      <w:pPr>
        <w:pStyle w:val="berschrift9"/>
        <w:rPr>
          <w:szCs w:val="24"/>
          <w:lang w:val="en-CA" w:eastAsia="de-DE"/>
          <w:rPrChange w:id="33441" w:author="Jens-Rainer Ohm" w:date="2026-07-18T09:33:00Z">
            <w:rPr>
              <w:szCs w:val="24"/>
              <w:lang w:val="en-CA" w:eastAsia="de-DE"/>
            </w:rPr>
          </w:rPrChange>
        </w:rPr>
      </w:pPr>
      <w:r w:rsidRPr="006F1EFE">
        <w:rPr>
          <w:lang w:val="en-CA"/>
          <w:rPrChange w:id="33442" w:author="Jens-Rainer Ohm" w:date="2026-07-18T09:33:00Z">
            <w:rPr/>
          </w:rPrChange>
        </w:rPr>
        <w:lastRenderedPageBreak/>
        <w:fldChar w:fldCharType="begin"/>
      </w:r>
      <w:r w:rsidRPr="006F1EFE">
        <w:rPr>
          <w:lang w:val="en-CA"/>
          <w:rPrChange w:id="33443" w:author="Jens-Rainer Ohm" w:date="2026-07-18T09:33:00Z">
            <w:rPr/>
          </w:rPrChange>
        </w:rPr>
        <w:instrText xml:space="preserve"> HYPERLINK "https://jvet-experts.org/doc_end_user/current_document.php?id=17159" </w:instrText>
      </w:r>
      <w:r w:rsidRPr="006F1EFE">
        <w:rPr>
          <w:lang w:val="en-CA"/>
          <w:rPrChange w:id="33444" w:author="Jens-Rainer Ohm" w:date="2026-07-18T09:33:00Z">
            <w:rPr/>
          </w:rPrChange>
        </w:rPr>
        <w:fldChar w:fldCharType="separate"/>
      </w:r>
      <w:r w:rsidR="009378DB" w:rsidRPr="006F1EFE">
        <w:rPr>
          <w:color w:val="0000FF"/>
          <w:szCs w:val="24"/>
          <w:u w:val="single"/>
          <w:lang w:val="en-CA" w:eastAsia="de-DE"/>
          <w:rPrChange w:id="33445" w:author="Jens-Rainer Ohm" w:date="2026-07-18T09:33:00Z">
            <w:rPr>
              <w:color w:val="0000FF"/>
              <w:szCs w:val="24"/>
              <w:u w:val="single"/>
              <w:lang w:val="en-CA" w:eastAsia="de-DE"/>
            </w:rPr>
          </w:rPrChange>
        </w:rPr>
        <w:t>JVET-AQ0181</w:t>
      </w:r>
      <w:r w:rsidRPr="006F1EFE">
        <w:rPr>
          <w:color w:val="0000FF"/>
          <w:szCs w:val="24"/>
          <w:u w:val="single"/>
          <w:lang w:val="en-CA" w:eastAsia="de-DE"/>
          <w:rPrChange w:id="33446" w:author="Jens-Rainer Ohm" w:date="2026-07-18T09:33:00Z">
            <w:rPr>
              <w:color w:val="0000FF"/>
              <w:szCs w:val="24"/>
              <w:u w:val="single"/>
              <w:lang w:val="en-CA" w:eastAsia="de-DE"/>
            </w:rPr>
          </w:rPrChange>
        </w:rPr>
        <w:fldChar w:fldCharType="end"/>
      </w:r>
      <w:r w:rsidR="009378DB" w:rsidRPr="006F1EFE">
        <w:rPr>
          <w:szCs w:val="24"/>
          <w:lang w:val="en-CA" w:eastAsia="de-DE"/>
          <w:rPrChange w:id="33447" w:author="Jens-Rainer Ohm" w:date="2026-07-18T09:33:00Z">
            <w:rPr>
              <w:szCs w:val="24"/>
              <w:lang w:val="en-CA" w:eastAsia="de-DE"/>
            </w:rPr>
          </w:rPrChange>
        </w:rPr>
        <w:t xml:space="preserve"> AHG9: Showcase for auxiliary sampling alignment information SEI message [V. Zakharchenko (Nokia)] [late]</w:t>
      </w:r>
      <w:del w:id="33448" w:author="Jens-Rainer Ohm" w:date="2026-07-16T17:06:00Z">
        <w:r w:rsidR="009378DB" w:rsidRPr="006F1EFE" w:rsidDel="00094C2C">
          <w:rPr>
            <w:szCs w:val="24"/>
            <w:lang w:val="en-CA" w:eastAsia="de-DE"/>
            <w:rPrChange w:id="33449" w:author="Jens-Rainer Ohm" w:date="2026-07-18T09:33:00Z">
              <w:rPr>
                <w:szCs w:val="24"/>
                <w:lang w:val="en-CA" w:eastAsia="de-DE"/>
              </w:rPr>
            </w:rPrChange>
          </w:rPr>
          <w:delText xml:space="preserve"> [miss]</w:delText>
        </w:r>
      </w:del>
    </w:p>
    <w:p w14:paraId="52B407A3" w14:textId="108E2109" w:rsidR="002D6710" w:rsidRPr="006F1EFE" w:rsidRDefault="00203E69" w:rsidP="002D6710">
      <w:pPr>
        <w:rPr>
          <w:lang w:val="en-CA" w:eastAsia="de-DE"/>
          <w:rPrChange w:id="33450" w:author="Jens-Rainer Ohm" w:date="2026-07-18T09:33:00Z">
            <w:rPr>
              <w:lang w:val="en-CA" w:eastAsia="de-DE"/>
            </w:rPr>
          </w:rPrChange>
        </w:rPr>
      </w:pPr>
      <w:r w:rsidRPr="006F1EFE">
        <w:rPr>
          <w:lang w:val="en-CA" w:eastAsia="de-DE"/>
          <w:rPrChange w:id="33451" w:author="Jens-Rainer Ohm" w:date="2026-07-18T09:33:00Z">
            <w:rPr>
              <w:lang w:val="en-CA" w:eastAsia="de-DE"/>
            </w:rPr>
          </w:rPrChange>
        </w:rPr>
        <w:t>Chaired by S. Deshpande 13 July at 1900.</w:t>
      </w:r>
    </w:p>
    <w:p w14:paraId="0CF63B82" w14:textId="77777777" w:rsidR="00D77B0F" w:rsidRPr="006F1EFE" w:rsidRDefault="00D77B0F" w:rsidP="00D77B0F">
      <w:pPr>
        <w:rPr>
          <w:szCs w:val="22"/>
          <w:lang w:val="en-CA"/>
          <w:rPrChange w:id="33452" w:author="Jens-Rainer Ohm" w:date="2026-07-18T09:33:00Z">
            <w:rPr>
              <w:szCs w:val="22"/>
              <w:lang w:val="en-CA"/>
            </w:rPr>
          </w:rPrChange>
        </w:rPr>
      </w:pPr>
      <w:r w:rsidRPr="006F1EFE">
        <w:rPr>
          <w:lang w:val="en-CA"/>
          <w:rPrChange w:id="33453" w:author="Jens-Rainer Ohm" w:date="2026-07-18T09:33:00Z">
            <w:rPr>
              <w:lang w:val="en-CA"/>
            </w:rPr>
          </w:rPrChange>
        </w:rPr>
        <w:t>This contribution provides a concise showcase of the auxiliary sampling alignment information (ASAI) SEI message. The showcase demonstrates how ASAI parameters enable a decoder or post-decoding process to determine the spatial correspondence between samples of an auxiliary picture and samples of its associated picture, including simple subsampling-grid alignment, cropping-offset signalling, and affine alignment. The results illustrate that the ASAI SEI message can support practical carriage and interpretation of auxiliary-picture alignment information for VSEI version 5.</w:t>
      </w:r>
    </w:p>
    <w:p w14:paraId="5D55A737" w14:textId="77777777" w:rsidR="00D77B0F" w:rsidRPr="006F1EFE" w:rsidRDefault="00D77B0F" w:rsidP="00D77B0F">
      <w:pPr>
        <w:rPr>
          <w:kern w:val="2"/>
          <w:szCs w:val="22"/>
          <w:lang w:val="en-CA"/>
          <w14:ligatures w14:val="standardContextual"/>
          <w:rPrChange w:id="33454" w:author="Jens-Rainer Ohm" w:date="2026-07-18T09:33:00Z">
            <w:rPr>
              <w:kern w:val="2"/>
              <w:szCs w:val="22"/>
              <w:lang w:val="en-CA"/>
              <w14:ligatures w14:val="standardContextual"/>
            </w:rPr>
          </w:rPrChange>
        </w:rPr>
      </w:pPr>
      <w:r w:rsidRPr="006F1EFE">
        <w:rPr>
          <w:lang w:val="en-CA"/>
          <w:rPrChange w:id="33455" w:author="Jens-Rainer Ohm" w:date="2026-07-18T09:33:00Z">
            <w:rPr>
              <w:lang w:val="en-CA"/>
            </w:rPr>
          </w:rPrChange>
        </w:rPr>
        <w:t>Summary</w:t>
      </w:r>
      <w:r w:rsidRPr="006F1EFE">
        <w:rPr>
          <w:b/>
          <w:bCs/>
          <w:lang w:val="en-CA"/>
          <w:rPrChange w:id="33456" w:author="Jens-Rainer Ohm" w:date="2026-07-18T09:33:00Z">
            <w:rPr>
              <w:b/>
              <w:bCs/>
              <w:lang w:val="en-CA"/>
            </w:rPr>
          </w:rPrChange>
        </w:rPr>
        <w:t>:</w:t>
      </w:r>
      <w:r w:rsidRPr="006F1EFE">
        <w:rPr>
          <w:lang w:val="en-CA"/>
          <w:rPrChange w:id="33457" w:author="Jens-Rainer Ohm" w:date="2026-07-18T09:33:00Z">
            <w:rPr>
              <w:lang w:val="en-CA"/>
            </w:rPr>
          </w:rPrChange>
        </w:rPr>
        <w:t xml:space="preserve"> This contribution is for information and illustrates decoder-side interpretation of ASAI SEI message parameters for auxiliary-picture alignment relative to an associated picture.</w:t>
      </w:r>
    </w:p>
    <w:p w14:paraId="6506E07F" w14:textId="1AAC3159" w:rsidR="007F0243" w:rsidRPr="006F1EFE" w:rsidRDefault="007F0243" w:rsidP="002D6710">
      <w:pPr>
        <w:rPr>
          <w:lang w:val="en-CA" w:eastAsia="de-DE"/>
          <w:rPrChange w:id="33458" w:author="Jens-Rainer Ohm" w:date="2026-07-18T09:33:00Z">
            <w:rPr>
              <w:lang w:val="en-CA" w:eastAsia="de-DE"/>
            </w:rPr>
          </w:rPrChange>
        </w:rPr>
      </w:pPr>
      <w:r w:rsidRPr="006F1EFE">
        <w:rPr>
          <w:lang w:val="en-CA" w:eastAsia="de-DE"/>
          <w:rPrChange w:id="33459" w:author="Jens-Rainer Ohm" w:date="2026-07-18T09:33:00Z">
            <w:rPr>
              <w:lang w:val="en-CA" w:eastAsia="de-DE"/>
            </w:rPr>
          </w:rPrChange>
        </w:rPr>
        <w:t xml:space="preserve">In the showcase, a python program determines the alignment parameters and inserts them in an </w:t>
      </w:r>
      <w:r w:rsidR="004023D3" w:rsidRPr="006F1EFE">
        <w:rPr>
          <w:lang w:val="en-CA" w:eastAsia="de-DE"/>
          <w:rPrChange w:id="33460" w:author="Jens-Rainer Ohm" w:date="2026-07-18T09:33:00Z">
            <w:rPr>
              <w:lang w:val="en-CA" w:eastAsia="de-DE"/>
            </w:rPr>
          </w:rPrChange>
        </w:rPr>
        <w:t xml:space="preserve">ASAI </w:t>
      </w:r>
      <w:r w:rsidRPr="006F1EFE">
        <w:rPr>
          <w:lang w:val="en-CA" w:eastAsia="de-DE"/>
          <w:rPrChange w:id="33461" w:author="Jens-Rainer Ohm" w:date="2026-07-18T09:33:00Z">
            <w:rPr>
              <w:lang w:val="en-CA" w:eastAsia="de-DE"/>
            </w:rPr>
          </w:rPrChange>
        </w:rPr>
        <w:t>SEI message. A player uses the contents of the SEI message to fuse the images for playback.</w:t>
      </w:r>
    </w:p>
    <w:p w14:paraId="20220E29" w14:textId="3F7EA1A8" w:rsidR="00203E69" w:rsidRPr="006F1EFE" w:rsidRDefault="003B40BB" w:rsidP="002D6710">
      <w:pPr>
        <w:rPr>
          <w:lang w:val="en-CA" w:eastAsia="de-DE"/>
          <w:rPrChange w:id="33462" w:author="Jens-Rainer Ohm" w:date="2026-07-18T09:33:00Z">
            <w:rPr>
              <w:lang w:val="en-CA" w:eastAsia="de-DE"/>
            </w:rPr>
          </w:rPrChange>
        </w:rPr>
      </w:pPr>
      <w:r w:rsidRPr="006F1EFE">
        <w:rPr>
          <w:lang w:val="en-CA" w:eastAsia="de-DE"/>
          <w:rPrChange w:id="33463" w:author="Jens-Rainer Ohm" w:date="2026-07-18T09:33:00Z">
            <w:rPr>
              <w:lang w:val="en-CA" w:eastAsia="de-DE"/>
            </w:rPr>
          </w:rPrChange>
        </w:rPr>
        <w:t>Noted.</w:t>
      </w:r>
    </w:p>
    <w:p w14:paraId="4FDAA8DB" w14:textId="77777777" w:rsidR="009378DB" w:rsidRPr="006F1EFE" w:rsidRDefault="009378DB" w:rsidP="0096072B">
      <w:pPr>
        <w:rPr>
          <w:lang w:val="en-CA"/>
          <w:rPrChange w:id="33464" w:author="Jens-Rainer Ohm" w:date="2026-07-18T09:33:00Z">
            <w:rPr>
              <w:lang w:val="en-CA"/>
            </w:rPr>
          </w:rPrChange>
        </w:rPr>
      </w:pPr>
    </w:p>
    <w:p w14:paraId="1676ABFF" w14:textId="67E3F0B4" w:rsidR="00F44BFE" w:rsidRPr="006F1EFE" w:rsidRDefault="00F44BFE" w:rsidP="00CA2E49">
      <w:pPr>
        <w:pStyle w:val="berschrift2"/>
        <w:rPr>
          <w:lang w:val="en-CA"/>
          <w:rPrChange w:id="33465" w:author="Jens-Rainer Ohm" w:date="2026-07-18T09:33:00Z">
            <w:rPr>
              <w:lang w:val="en-CA"/>
            </w:rPr>
          </w:rPrChange>
        </w:rPr>
      </w:pPr>
      <w:bookmarkStart w:id="33466" w:name="_Ref234223626"/>
      <w:r w:rsidRPr="006F1EFE">
        <w:rPr>
          <w:lang w:val="en-CA"/>
          <w:rPrChange w:id="33467" w:author="Jens-Rainer Ohm" w:date="2026-07-18T09:33:00Z">
            <w:rPr>
              <w:lang w:val="en-CA"/>
            </w:rPr>
          </w:rPrChange>
        </w:rPr>
        <w:t>Non-SEI HLS aspects (</w:t>
      </w:r>
      <w:r w:rsidR="00290958" w:rsidRPr="006F1EFE">
        <w:rPr>
          <w:lang w:val="en-CA"/>
          <w:rPrChange w:id="33468" w:author="Jens-Rainer Ohm" w:date="2026-07-18T09:33:00Z">
            <w:rPr>
              <w:lang w:val="en-CA"/>
            </w:rPr>
          </w:rPrChange>
        </w:rPr>
        <w:t>0</w:t>
      </w:r>
      <w:r w:rsidRPr="006F1EFE">
        <w:rPr>
          <w:lang w:val="en-CA"/>
          <w:rPrChange w:id="33469" w:author="Jens-Rainer Ohm" w:date="2026-07-18T09:33:00Z">
            <w:rPr>
              <w:lang w:val="en-CA"/>
            </w:rPr>
          </w:rPrChange>
        </w:rPr>
        <w:t>)</w:t>
      </w:r>
      <w:bookmarkEnd w:id="25661"/>
      <w:bookmarkEnd w:id="25662"/>
      <w:bookmarkEnd w:id="25663"/>
      <w:bookmarkEnd w:id="32851"/>
      <w:bookmarkEnd w:id="32852"/>
      <w:bookmarkEnd w:id="32853"/>
      <w:bookmarkEnd w:id="32854"/>
      <w:bookmarkEnd w:id="32855"/>
      <w:bookmarkEnd w:id="32856"/>
      <w:bookmarkEnd w:id="33466"/>
    </w:p>
    <w:bookmarkEnd w:id="25664"/>
    <w:bookmarkEnd w:id="25665"/>
    <w:bookmarkEnd w:id="25666"/>
    <w:p w14:paraId="1BC9A268" w14:textId="662708FD" w:rsidR="006E74C1" w:rsidRPr="006F1EFE" w:rsidRDefault="00290958" w:rsidP="006E74C1">
      <w:pPr>
        <w:rPr>
          <w:lang w:val="en-CA"/>
          <w:rPrChange w:id="33470" w:author="Jens-Rainer Ohm" w:date="2026-07-18T09:33:00Z">
            <w:rPr>
              <w:lang w:val="en-CA"/>
            </w:rPr>
          </w:rPrChange>
        </w:rPr>
      </w:pPr>
      <w:r w:rsidRPr="006F1EFE">
        <w:rPr>
          <w:lang w:val="en-CA"/>
          <w:rPrChange w:id="33471" w:author="Jens-Rainer Ohm" w:date="2026-07-18T09:33:00Z">
            <w:rPr>
              <w:lang w:val="en-CA"/>
            </w:rPr>
          </w:rPrChange>
        </w:rPr>
        <w:t>Section kept as template for future use.</w:t>
      </w:r>
    </w:p>
    <w:p w14:paraId="619A190A" w14:textId="0290BF16" w:rsidR="009F4082" w:rsidRPr="006F1EFE" w:rsidRDefault="009F4082" w:rsidP="006E74C1">
      <w:pPr>
        <w:rPr>
          <w:lang w:val="en-CA"/>
          <w:rPrChange w:id="33472" w:author="Jens-Rainer Ohm" w:date="2026-07-18T09:33:00Z">
            <w:rPr>
              <w:lang w:val="en-CA"/>
            </w:rPr>
          </w:rPrChange>
        </w:rPr>
      </w:pPr>
    </w:p>
    <w:p w14:paraId="5F21F5EE" w14:textId="045C4CEC" w:rsidR="00F44BFE" w:rsidRPr="006F1EFE" w:rsidRDefault="00F44BFE" w:rsidP="00CA2E49">
      <w:pPr>
        <w:pStyle w:val="berschrift1"/>
        <w:rPr>
          <w:lang w:val="en-CA"/>
          <w:rPrChange w:id="33473" w:author="Jens-Rainer Ohm" w:date="2026-07-18T09:33:00Z">
            <w:rPr>
              <w:lang w:val="en-CA"/>
            </w:rPr>
          </w:rPrChange>
        </w:rPr>
      </w:pPr>
      <w:bookmarkStart w:id="33474" w:name="_Ref163833201"/>
      <w:bookmarkStart w:id="33475" w:name="_Ref224246607"/>
      <w:r w:rsidRPr="006F1EFE">
        <w:rPr>
          <w:lang w:val="en-CA"/>
          <w:rPrChange w:id="33476" w:author="Jens-Rainer Ohm" w:date="2026-07-18T09:33:00Z">
            <w:rPr>
              <w:lang w:val="en-CA"/>
            </w:rPr>
          </w:rPrChange>
        </w:rPr>
        <w:lastRenderedPageBreak/>
        <w:t xml:space="preserve">Plenary meetings, joint meetings, </w:t>
      </w:r>
      <w:proofErr w:type="spellStart"/>
      <w:r w:rsidRPr="006F1EFE">
        <w:rPr>
          <w:lang w:val="en-CA"/>
          <w:rPrChange w:id="33477" w:author="Jens-Rainer Ohm" w:date="2026-07-18T09:33:00Z">
            <w:rPr>
              <w:lang w:val="en-CA"/>
            </w:rPr>
          </w:rPrChange>
        </w:rPr>
        <w:t>BoG</w:t>
      </w:r>
      <w:proofErr w:type="spellEnd"/>
      <w:r w:rsidRPr="006F1EFE">
        <w:rPr>
          <w:lang w:val="en-CA"/>
          <w:rPrChange w:id="33478" w:author="Jens-Rainer Ohm" w:date="2026-07-18T09:33:00Z">
            <w:rPr>
              <w:lang w:val="en-CA"/>
            </w:rPr>
          </w:rPrChange>
        </w:rPr>
        <w:t xml:space="preserve"> reports</w:t>
      </w:r>
      <w:bookmarkEnd w:id="25511"/>
      <w:bookmarkEnd w:id="25512"/>
      <w:r w:rsidRPr="006F1EFE">
        <w:rPr>
          <w:lang w:val="en-CA"/>
          <w:rPrChange w:id="33479" w:author="Jens-Rainer Ohm" w:date="2026-07-18T09:33:00Z">
            <w:rPr>
              <w:lang w:val="en-CA"/>
            </w:rPr>
          </w:rPrChange>
        </w:rPr>
        <w:t xml:space="preserve">, and </w:t>
      </w:r>
      <w:bookmarkEnd w:id="25513"/>
      <w:bookmarkEnd w:id="25644"/>
      <w:bookmarkEnd w:id="25645"/>
      <w:bookmarkEnd w:id="25646"/>
      <w:bookmarkEnd w:id="25647"/>
      <w:bookmarkEnd w:id="25648"/>
      <w:bookmarkEnd w:id="25649"/>
      <w:bookmarkEnd w:id="25650"/>
      <w:bookmarkEnd w:id="25651"/>
      <w:r w:rsidRPr="006F1EFE">
        <w:rPr>
          <w:lang w:val="en-CA"/>
          <w:rPrChange w:id="33480" w:author="Jens-Rainer Ohm" w:date="2026-07-18T09:33:00Z">
            <w:rPr>
              <w:lang w:val="en-CA"/>
            </w:rPr>
          </w:rPrChange>
        </w:rPr>
        <w:t>liaison communications</w:t>
      </w:r>
      <w:bookmarkEnd w:id="25652"/>
      <w:bookmarkEnd w:id="33474"/>
      <w:bookmarkEnd w:id="33475"/>
    </w:p>
    <w:p w14:paraId="561C0A95" w14:textId="77777777" w:rsidR="009B775F" w:rsidRPr="006F1EFE" w:rsidRDefault="009B775F" w:rsidP="009B775F">
      <w:pPr>
        <w:pStyle w:val="berschrift2"/>
        <w:rPr>
          <w:lang w:val="en-CA"/>
          <w:rPrChange w:id="33481" w:author="Jens-Rainer Ohm" w:date="2026-07-18T09:33:00Z">
            <w:rPr>
              <w:lang w:val="en-CA"/>
            </w:rPr>
          </w:rPrChange>
        </w:rPr>
      </w:pPr>
      <w:bookmarkStart w:id="33482" w:name="_Ref181889767"/>
      <w:r w:rsidRPr="006F1EFE">
        <w:rPr>
          <w:lang w:val="en-CA"/>
          <w:rPrChange w:id="33483" w:author="Jens-Rainer Ohm" w:date="2026-07-18T09:33:00Z">
            <w:rPr>
              <w:lang w:val="en-CA"/>
            </w:rPr>
          </w:rPrChange>
        </w:rPr>
        <w:t>General</w:t>
      </w:r>
    </w:p>
    <w:p w14:paraId="7068264B" w14:textId="6AC81530" w:rsidR="001D2577" w:rsidRPr="006F1EFE" w:rsidRDefault="001D2577" w:rsidP="001D2577">
      <w:pPr>
        <w:pStyle w:val="berschrift3"/>
        <w:rPr>
          <w:lang w:val="en-CA"/>
          <w:rPrChange w:id="33484" w:author="Jens-Rainer Ohm" w:date="2026-07-18T09:33:00Z">
            <w:rPr>
              <w:lang w:val="en-CA"/>
            </w:rPr>
          </w:rPrChange>
        </w:rPr>
      </w:pPr>
      <w:bookmarkStart w:id="33485" w:name="_Ref225850874"/>
      <w:bookmarkEnd w:id="33482"/>
      <w:r w:rsidRPr="006F1EFE">
        <w:rPr>
          <w:lang w:val="en-CA"/>
          <w:rPrChange w:id="33486" w:author="Jens-Rainer Ohm" w:date="2026-07-18T09:33:00Z">
            <w:rPr>
              <w:lang w:val="en-CA"/>
            </w:rPr>
          </w:rPrChange>
        </w:rPr>
        <w:t xml:space="preserve">Plenary on </w:t>
      </w:r>
      <w:r w:rsidR="004A6891" w:rsidRPr="006F1EFE">
        <w:rPr>
          <w:lang w:val="en-CA"/>
          <w:rPrChange w:id="33487" w:author="Jens-Rainer Ohm" w:date="2026-07-18T09:33:00Z">
            <w:rPr>
              <w:lang w:val="en-CA"/>
            </w:rPr>
          </w:rPrChange>
        </w:rPr>
        <w:t xml:space="preserve">Sunday </w:t>
      </w:r>
      <w:r w:rsidR="00B15414" w:rsidRPr="006F1EFE">
        <w:rPr>
          <w:lang w:val="en-CA"/>
          <w:rPrChange w:id="33488" w:author="Jens-Rainer Ohm" w:date="2026-07-18T09:33:00Z">
            <w:rPr>
              <w:lang w:val="en-CA"/>
            </w:rPr>
          </w:rPrChange>
        </w:rPr>
        <w:t xml:space="preserve">12 </w:t>
      </w:r>
      <w:r w:rsidR="00F26AE2" w:rsidRPr="006F1EFE">
        <w:rPr>
          <w:lang w:val="en-CA"/>
          <w:rPrChange w:id="33489" w:author="Jens-Rainer Ohm" w:date="2026-07-18T09:33:00Z">
            <w:rPr>
              <w:lang w:val="en-CA"/>
            </w:rPr>
          </w:rPrChange>
        </w:rPr>
        <w:t>July</w:t>
      </w:r>
      <w:r w:rsidRPr="006F1EFE">
        <w:rPr>
          <w:lang w:val="en-CA"/>
          <w:rPrChange w:id="33490" w:author="Jens-Rainer Ohm" w:date="2026-07-18T09:33:00Z">
            <w:rPr>
              <w:lang w:val="en-CA"/>
            </w:rPr>
          </w:rPrChange>
        </w:rPr>
        <w:t xml:space="preserve">, </w:t>
      </w:r>
      <w:r w:rsidR="004A6891" w:rsidRPr="006F1EFE">
        <w:rPr>
          <w:lang w:val="en-CA"/>
          <w:rPrChange w:id="33491" w:author="Jens-Rainer Ohm" w:date="2026-07-18T09:33:00Z">
            <w:rPr>
              <w:lang w:val="en-CA"/>
            </w:rPr>
          </w:rPrChange>
        </w:rPr>
        <w:t>0900</w:t>
      </w:r>
      <w:r w:rsidRPr="006F1EFE">
        <w:rPr>
          <w:lang w:val="en-CA"/>
          <w:rPrChange w:id="33492" w:author="Jens-Rainer Ohm" w:date="2026-07-18T09:33:00Z">
            <w:rPr>
              <w:lang w:val="en-CA"/>
            </w:rPr>
          </w:rPrChange>
        </w:rPr>
        <w:t>-</w:t>
      </w:r>
      <w:r w:rsidR="004A6891" w:rsidRPr="006F1EFE">
        <w:rPr>
          <w:lang w:val="en-CA"/>
          <w:rPrChange w:id="33493" w:author="Jens-Rainer Ohm" w:date="2026-07-18T09:33:00Z">
            <w:rPr>
              <w:lang w:val="en-CA"/>
            </w:rPr>
          </w:rPrChange>
        </w:rPr>
        <w:t>1015</w:t>
      </w:r>
    </w:p>
    <w:p w14:paraId="7C52669F" w14:textId="37960673" w:rsidR="00A86F88" w:rsidRPr="006F1EFE" w:rsidRDefault="001D2577" w:rsidP="00353507">
      <w:pPr>
        <w:keepNext/>
        <w:rPr>
          <w:lang w:val="en-CA"/>
          <w:rPrChange w:id="33494" w:author="Jens-Rainer Ohm" w:date="2026-07-18T09:33:00Z">
            <w:rPr>
              <w:lang w:val="en-CA"/>
            </w:rPr>
          </w:rPrChange>
        </w:rPr>
      </w:pPr>
      <w:r w:rsidRPr="006F1EFE">
        <w:rPr>
          <w:lang w:val="en-CA"/>
          <w:rPrChange w:id="33495" w:author="Jens-Rainer Ohm" w:date="2026-07-18T09:33:00Z">
            <w:rPr>
              <w:lang w:val="en-CA"/>
            </w:rPr>
          </w:rPrChange>
        </w:rPr>
        <w:t>The following topic</w:t>
      </w:r>
      <w:r w:rsidR="00F26AE2" w:rsidRPr="006F1EFE">
        <w:rPr>
          <w:lang w:val="en-CA"/>
          <w:rPrChange w:id="33496" w:author="Jens-Rainer Ohm" w:date="2026-07-18T09:33:00Z">
            <w:rPr>
              <w:lang w:val="en-CA"/>
            </w:rPr>
          </w:rPrChange>
        </w:rPr>
        <w:t>s</w:t>
      </w:r>
      <w:r w:rsidRPr="006F1EFE">
        <w:rPr>
          <w:lang w:val="en-CA"/>
          <w:rPrChange w:id="33497" w:author="Jens-Rainer Ohm" w:date="2026-07-18T09:33:00Z">
            <w:rPr>
              <w:lang w:val="en-CA"/>
            </w:rPr>
          </w:rPrChange>
        </w:rPr>
        <w:t xml:space="preserve"> </w:t>
      </w:r>
      <w:r w:rsidR="00F26AE2" w:rsidRPr="006F1EFE">
        <w:rPr>
          <w:lang w:val="en-CA"/>
          <w:rPrChange w:id="33498" w:author="Jens-Rainer Ohm" w:date="2026-07-18T09:33:00Z">
            <w:rPr>
              <w:lang w:val="en-CA"/>
            </w:rPr>
          </w:rPrChange>
        </w:rPr>
        <w:t>were</w:t>
      </w:r>
      <w:r w:rsidRPr="006F1EFE">
        <w:rPr>
          <w:lang w:val="en-CA"/>
          <w:rPrChange w:id="33499" w:author="Jens-Rainer Ohm" w:date="2026-07-18T09:33:00Z">
            <w:rPr>
              <w:lang w:val="en-CA"/>
            </w:rPr>
          </w:rPrChange>
        </w:rPr>
        <w:t xml:space="preserve"> discussed in this JVET plenary:</w:t>
      </w:r>
      <w:r w:rsidR="00866E7A" w:rsidRPr="006F1EFE">
        <w:rPr>
          <w:lang w:val="en-CA"/>
          <w:rPrChange w:id="33500" w:author="Jens-Rainer Ohm" w:date="2026-07-18T09:33:00Z">
            <w:rPr>
              <w:lang w:val="en-CA"/>
            </w:rPr>
          </w:rPrChange>
        </w:rPr>
        <w:t xml:space="preserve"> </w:t>
      </w:r>
    </w:p>
    <w:p w14:paraId="38EBDFCA" w14:textId="5EAFD6FD" w:rsidR="004A6891" w:rsidRPr="006F1EFE" w:rsidRDefault="004A6891" w:rsidP="00F6772B">
      <w:pPr>
        <w:pStyle w:val="Listenabsatz"/>
        <w:keepNext/>
        <w:numPr>
          <w:ilvl w:val="0"/>
          <w:numId w:val="45"/>
        </w:numPr>
        <w:rPr>
          <w:lang w:val="en-CA"/>
          <w:rPrChange w:id="33501" w:author="Jens-Rainer Ohm" w:date="2026-07-18T09:33:00Z">
            <w:rPr>
              <w:lang w:val="en-CA"/>
            </w:rPr>
          </w:rPrChange>
        </w:rPr>
      </w:pPr>
      <w:r w:rsidRPr="006F1EFE">
        <w:rPr>
          <w:lang w:val="en-CA"/>
          <w:rPrChange w:id="33502" w:author="Jens-Rainer Ohm" w:date="2026-07-18T09:33:00Z">
            <w:rPr>
              <w:lang w:val="en-CA"/>
            </w:rPr>
          </w:rPrChange>
        </w:rPr>
        <w:t>Scheduling for next days (joint meetings with MPEG WGs not clear yet)</w:t>
      </w:r>
    </w:p>
    <w:p w14:paraId="55C383B5" w14:textId="34729ACA" w:rsidR="00A755F0" w:rsidRPr="006F1EFE" w:rsidRDefault="00A755F0">
      <w:pPr>
        <w:pStyle w:val="Listenabsatz"/>
        <w:keepNext/>
        <w:numPr>
          <w:ilvl w:val="1"/>
          <w:numId w:val="45"/>
        </w:numPr>
        <w:rPr>
          <w:lang w:val="en-CA"/>
          <w:rPrChange w:id="33503" w:author="Jens-Rainer Ohm" w:date="2026-07-18T09:33:00Z">
            <w:rPr>
              <w:lang w:val="en-CA"/>
            </w:rPr>
          </w:rPrChange>
        </w:rPr>
      </w:pPr>
      <w:r w:rsidRPr="006F1EFE">
        <w:rPr>
          <w:lang w:val="en-CA"/>
          <w:rPrChange w:id="33504" w:author="Jens-Rainer Ohm" w:date="2026-07-18T09:33:00Z">
            <w:rPr>
              <w:lang w:val="en-CA"/>
            </w:rPr>
          </w:rPrChange>
        </w:rPr>
        <w:t>Sunday HLS from 1030</w:t>
      </w:r>
    </w:p>
    <w:p w14:paraId="0F3792B2" w14:textId="1D9ECD09" w:rsidR="00A755F0" w:rsidRPr="006F1EFE" w:rsidRDefault="00B15414">
      <w:pPr>
        <w:pStyle w:val="Listenabsatz"/>
        <w:keepNext/>
        <w:numPr>
          <w:ilvl w:val="1"/>
          <w:numId w:val="45"/>
        </w:numPr>
        <w:rPr>
          <w:lang w:val="en-CA"/>
          <w:rPrChange w:id="33505" w:author="Jens-Rainer Ohm" w:date="2026-07-18T09:33:00Z">
            <w:rPr>
              <w:lang w:val="en-CA"/>
            </w:rPr>
          </w:rPrChange>
        </w:rPr>
      </w:pPr>
      <w:r w:rsidRPr="006F1EFE">
        <w:rPr>
          <w:lang w:val="en-CA"/>
          <w:rPrChange w:id="33506" w:author="Jens-Rainer Ohm" w:date="2026-07-18T09:33:00Z">
            <w:rPr>
              <w:lang w:val="en-CA"/>
            </w:rPr>
          </w:rPrChange>
        </w:rPr>
        <w:t>Sessions Monday morning</w:t>
      </w:r>
      <w:r w:rsidR="00A755F0" w:rsidRPr="006F1EFE">
        <w:rPr>
          <w:lang w:val="en-CA"/>
          <w:rPrChange w:id="33507" w:author="Jens-Rainer Ohm" w:date="2026-07-18T09:33:00Z">
            <w:rPr>
              <w:lang w:val="en-CA"/>
            </w:rPr>
          </w:rPrChange>
        </w:rPr>
        <w:t xml:space="preserve">: HLS from 0900, review </w:t>
      </w:r>
      <w:proofErr w:type="spellStart"/>
      <w:r w:rsidR="00A755F0" w:rsidRPr="006F1EFE">
        <w:rPr>
          <w:lang w:val="en-CA"/>
          <w:rPrChange w:id="33508" w:author="Jens-Rainer Ohm" w:date="2026-07-18T09:33:00Z">
            <w:rPr>
              <w:lang w:val="en-CA"/>
            </w:rPr>
          </w:rPrChange>
        </w:rPr>
        <w:t>CfP</w:t>
      </w:r>
      <w:proofErr w:type="spellEnd"/>
      <w:r w:rsidR="00A755F0" w:rsidRPr="006F1EFE">
        <w:rPr>
          <w:lang w:val="en-CA"/>
          <w:rPrChange w:id="33509" w:author="Jens-Rainer Ohm" w:date="2026-07-18T09:33:00Z">
            <w:rPr>
              <w:lang w:val="en-CA"/>
            </w:rPr>
          </w:rPrChange>
        </w:rPr>
        <w:t xml:space="preserve"> proposal description template from 0900 (chaired by F. Bossen)</w:t>
      </w:r>
    </w:p>
    <w:p w14:paraId="1AD78DF7" w14:textId="4B5E4943" w:rsidR="00B15414" w:rsidRPr="006F1EFE" w:rsidRDefault="00A755F0" w:rsidP="000F2F6B">
      <w:pPr>
        <w:pStyle w:val="Listenabsatz"/>
        <w:keepNext/>
        <w:numPr>
          <w:ilvl w:val="1"/>
          <w:numId w:val="45"/>
        </w:numPr>
        <w:rPr>
          <w:lang w:val="en-CA"/>
          <w:rPrChange w:id="33510" w:author="Jens-Rainer Ohm" w:date="2026-07-18T09:33:00Z">
            <w:rPr>
              <w:lang w:val="en-CA"/>
            </w:rPr>
          </w:rPrChange>
        </w:rPr>
      </w:pPr>
      <w:r w:rsidRPr="006F1EFE">
        <w:rPr>
          <w:lang w:val="en-CA"/>
          <w:rPrChange w:id="33511" w:author="Jens-Rainer Ohm" w:date="2026-07-18T09:33:00Z">
            <w:rPr>
              <w:lang w:val="en-CA"/>
            </w:rPr>
          </w:rPrChange>
        </w:rPr>
        <w:t>JVET</w:t>
      </w:r>
      <w:r w:rsidR="00B15414" w:rsidRPr="006F1EFE">
        <w:rPr>
          <w:lang w:val="en-CA"/>
          <w:rPrChange w:id="33512" w:author="Jens-Rainer Ohm" w:date="2026-07-18T09:33:00Z">
            <w:rPr>
              <w:lang w:val="en-CA"/>
            </w:rPr>
          </w:rPrChange>
        </w:rPr>
        <w:t xml:space="preserve"> plenary </w:t>
      </w:r>
      <w:r w:rsidRPr="006F1EFE">
        <w:rPr>
          <w:lang w:val="en-CA"/>
          <w:rPrChange w:id="33513" w:author="Jens-Rainer Ohm" w:date="2026-07-18T09:33:00Z">
            <w:rPr>
              <w:lang w:val="en-CA"/>
            </w:rPr>
          </w:rPrChange>
        </w:rPr>
        <w:t>Monday 1</w:t>
      </w:r>
      <w:r w:rsidR="00F27F7C" w:rsidRPr="006F1EFE">
        <w:rPr>
          <w:lang w:val="en-CA"/>
          <w:rPrChange w:id="33514" w:author="Jens-Rainer Ohm" w:date="2026-07-18T09:33:00Z">
            <w:rPr>
              <w:lang w:val="en-CA"/>
            </w:rPr>
          </w:rPrChange>
        </w:rPr>
        <w:t>3</w:t>
      </w:r>
      <w:r w:rsidRPr="006F1EFE">
        <w:rPr>
          <w:lang w:val="en-CA"/>
          <w:rPrChange w:id="33515" w:author="Jens-Rainer Ohm" w:date="2026-07-18T09:33:00Z">
            <w:rPr>
              <w:lang w:val="en-CA"/>
            </w:rPr>
          </w:rPrChange>
        </w:rPr>
        <w:t>30</w:t>
      </w:r>
    </w:p>
    <w:p w14:paraId="4D81C9AE" w14:textId="55C83BA3" w:rsidR="00B15414" w:rsidRPr="006F1EFE" w:rsidRDefault="00B15414" w:rsidP="00B15414">
      <w:pPr>
        <w:pStyle w:val="Listenabsatz"/>
        <w:keepNext/>
        <w:numPr>
          <w:ilvl w:val="1"/>
          <w:numId w:val="45"/>
        </w:numPr>
        <w:rPr>
          <w:lang w:val="en-CA"/>
          <w:rPrChange w:id="33516" w:author="Jens-Rainer Ohm" w:date="2026-07-18T09:33:00Z">
            <w:rPr>
              <w:lang w:val="en-CA"/>
            </w:rPr>
          </w:rPrChange>
        </w:rPr>
      </w:pPr>
      <w:r w:rsidRPr="006F1EFE">
        <w:rPr>
          <w:lang w:val="en-CA"/>
          <w:rPrChange w:id="33517" w:author="Jens-Rainer Ohm" w:date="2026-07-18T09:33:00Z">
            <w:rPr>
              <w:lang w:val="en-CA"/>
            </w:rPr>
          </w:rPrChange>
        </w:rPr>
        <w:t xml:space="preserve">With WG 2, AG 5, Q6/21, WP3/21 on </w:t>
      </w:r>
      <w:proofErr w:type="spellStart"/>
      <w:r w:rsidRPr="006F1EFE">
        <w:rPr>
          <w:lang w:val="en-CA"/>
          <w:rPrChange w:id="33518" w:author="Jens-Rainer Ohm" w:date="2026-07-18T09:33:00Z">
            <w:rPr>
              <w:lang w:val="en-CA"/>
            </w:rPr>
          </w:rPrChange>
        </w:rPr>
        <w:t>CfP</w:t>
      </w:r>
      <w:proofErr w:type="spellEnd"/>
      <w:r w:rsidRPr="006F1EFE">
        <w:rPr>
          <w:lang w:val="en-CA"/>
          <w:rPrChange w:id="33519" w:author="Jens-Rainer Ohm" w:date="2026-07-18T09:33:00Z">
            <w:rPr>
              <w:lang w:val="en-CA"/>
            </w:rPr>
          </w:rPrChange>
        </w:rPr>
        <w:t xml:space="preserve"> (Tuesday</w:t>
      </w:r>
      <w:r w:rsidR="00A755F0" w:rsidRPr="006F1EFE">
        <w:rPr>
          <w:lang w:val="en-CA"/>
          <w:rPrChange w:id="33520" w:author="Jens-Rainer Ohm" w:date="2026-07-18T09:33:00Z">
            <w:rPr>
              <w:lang w:val="en-CA"/>
            </w:rPr>
          </w:rPrChange>
        </w:rPr>
        <w:t xml:space="preserve"> morning</w:t>
      </w:r>
      <w:r w:rsidRPr="006F1EFE">
        <w:rPr>
          <w:lang w:val="en-CA"/>
          <w:rPrChange w:id="33521" w:author="Jens-Rainer Ohm" w:date="2026-07-18T09:33:00Z">
            <w:rPr>
              <w:lang w:val="en-CA"/>
            </w:rPr>
          </w:rPrChange>
        </w:rPr>
        <w:t>)</w:t>
      </w:r>
    </w:p>
    <w:p w14:paraId="18F355B0" w14:textId="1A99FE4C" w:rsidR="00B15414" w:rsidRPr="006F1EFE" w:rsidRDefault="00B15414" w:rsidP="00B15414">
      <w:pPr>
        <w:pStyle w:val="Listenabsatz"/>
        <w:keepNext/>
        <w:numPr>
          <w:ilvl w:val="1"/>
          <w:numId w:val="45"/>
        </w:numPr>
        <w:rPr>
          <w:lang w:val="en-CA"/>
          <w:rPrChange w:id="33522" w:author="Jens-Rainer Ohm" w:date="2026-07-18T09:33:00Z">
            <w:rPr>
              <w:lang w:val="en-CA"/>
            </w:rPr>
          </w:rPrChange>
        </w:rPr>
      </w:pPr>
      <w:r w:rsidRPr="006F1EFE">
        <w:rPr>
          <w:lang w:val="en-CA"/>
          <w:rPrChange w:id="33523" w:author="Jens-Rainer Ohm" w:date="2026-07-18T09:33:00Z">
            <w:rPr>
              <w:lang w:val="en-CA"/>
            </w:rPr>
          </w:rPrChange>
        </w:rPr>
        <w:t>With WG 3 and WG 7 on SEI for Avatars</w:t>
      </w:r>
      <w:r w:rsidR="00A755F0" w:rsidRPr="006F1EFE">
        <w:rPr>
          <w:lang w:val="en-CA"/>
          <w:rPrChange w:id="33524" w:author="Jens-Rainer Ohm" w:date="2026-07-18T09:33:00Z">
            <w:rPr>
              <w:lang w:val="en-CA"/>
            </w:rPr>
          </w:rPrChange>
        </w:rPr>
        <w:t>, no review in HLS before</w:t>
      </w:r>
    </w:p>
    <w:p w14:paraId="48D8218C" w14:textId="148CF663" w:rsidR="00B15414" w:rsidRPr="006F1EFE" w:rsidRDefault="00B15414" w:rsidP="000F2F6B">
      <w:pPr>
        <w:pStyle w:val="Listenabsatz"/>
        <w:keepNext/>
        <w:numPr>
          <w:ilvl w:val="1"/>
          <w:numId w:val="45"/>
        </w:numPr>
        <w:rPr>
          <w:lang w:val="en-CA"/>
          <w:rPrChange w:id="33525" w:author="Jens-Rainer Ohm" w:date="2026-07-18T09:33:00Z">
            <w:rPr>
              <w:lang w:val="en-CA"/>
            </w:rPr>
          </w:rPrChange>
        </w:rPr>
      </w:pPr>
      <w:r w:rsidRPr="006F1EFE">
        <w:rPr>
          <w:lang w:val="en-CA"/>
          <w:rPrChange w:id="33526" w:author="Jens-Rainer Ohm" w:date="2026-07-18T09:33:00Z">
            <w:rPr>
              <w:lang w:val="en-CA"/>
            </w:rPr>
          </w:rPrChange>
        </w:rPr>
        <w:t>With WG 4 and WG 7 on GSC</w:t>
      </w:r>
      <w:r w:rsidR="00AD5BC7" w:rsidRPr="006F1EFE">
        <w:rPr>
          <w:lang w:val="en-CA"/>
          <w:rPrChange w:id="33527" w:author="Jens-Rainer Ohm" w:date="2026-07-18T09:33:00Z">
            <w:rPr>
              <w:lang w:val="en-CA"/>
            </w:rPr>
          </w:rPrChange>
        </w:rPr>
        <w:t>, need to finish all conclusion related to SEI topics until Tuesday (JEE 6.7 and 6.9, CTC, AHG mandates)</w:t>
      </w:r>
    </w:p>
    <w:p w14:paraId="201CB2FA" w14:textId="27C6FD10" w:rsidR="00491129" w:rsidRPr="006F1EFE" w:rsidRDefault="004A6891" w:rsidP="00F6772B">
      <w:pPr>
        <w:pStyle w:val="Listenabsatz"/>
        <w:keepNext/>
        <w:numPr>
          <w:ilvl w:val="0"/>
          <w:numId w:val="45"/>
        </w:numPr>
        <w:rPr>
          <w:lang w:val="en-CA"/>
          <w:rPrChange w:id="33528" w:author="Jens-Rainer Ohm" w:date="2026-07-18T09:33:00Z">
            <w:rPr>
              <w:lang w:val="en-CA"/>
            </w:rPr>
          </w:rPrChange>
        </w:rPr>
      </w:pPr>
      <w:r w:rsidRPr="006F1EFE">
        <w:rPr>
          <w:lang w:val="en-CA"/>
          <w:rPrChange w:id="33529" w:author="Jens-Rainer Ohm" w:date="2026-07-18T09:33:00Z">
            <w:rPr>
              <w:lang w:val="en-CA"/>
            </w:rPr>
          </w:rPrChange>
        </w:rPr>
        <w:t>Request/CD for WG 5 deliverables:</w:t>
      </w:r>
    </w:p>
    <w:p w14:paraId="5869A625" w14:textId="61AEA2D0" w:rsidR="004A6891" w:rsidRPr="006F1EFE" w:rsidRDefault="004A6891" w:rsidP="004A6891">
      <w:pPr>
        <w:pStyle w:val="Listenabsatz"/>
        <w:keepNext/>
        <w:numPr>
          <w:ilvl w:val="1"/>
          <w:numId w:val="45"/>
        </w:numPr>
        <w:rPr>
          <w:lang w:val="en-CA"/>
          <w:rPrChange w:id="33530" w:author="Jens-Rainer Ohm" w:date="2026-07-18T09:33:00Z">
            <w:rPr>
              <w:lang w:val="en-CA"/>
            </w:rPr>
          </w:rPrChange>
        </w:rPr>
      </w:pPr>
      <w:r w:rsidRPr="006F1EFE">
        <w:rPr>
          <w:lang w:val="en-CA"/>
          <w:rPrChange w:id="33531" w:author="Jens-Rainer Ohm" w:date="2026-07-18T09:33:00Z">
            <w:rPr>
              <w:lang w:val="en-CA"/>
            </w:rPr>
          </w:rPrChange>
        </w:rPr>
        <w:t>CDTR on film grain / content of software attachment</w:t>
      </w:r>
    </w:p>
    <w:p w14:paraId="03A9022C" w14:textId="0DAF6555" w:rsidR="004A6891" w:rsidRPr="006F1EFE" w:rsidRDefault="00AD5BC7" w:rsidP="004A6891">
      <w:pPr>
        <w:pStyle w:val="Listenabsatz"/>
        <w:keepNext/>
        <w:numPr>
          <w:ilvl w:val="1"/>
          <w:numId w:val="45"/>
        </w:numPr>
        <w:rPr>
          <w:lang w:val="en-CA"/>
          <w:rPrChange w:id="33532" w:author="Jens-Rainer Ohm" w:date="2026-07-18T09:33:00Z">
            <w:rPr>
              <w:lang w:val="en-CA"/>
            </w:rPr>
          </w:rPrChange>
        </w:rPr>
      </w:pPr>
      <w:r w:rsidRPr="006F1EFE">
        <w:rPr>
          <w:lang w:val="en-CA"/>
          <w:rPrChange w:id="33533" w:author="Jens-Rainer Ohm" w:date="2026-07-18T09:33:00Z">
            <w:rPr>
              <w:lang w:val="en-CA"/>
            </w:rPr>
          </w:rPrChange>
        </w:rPr>
        <w:t xml:space="preserve">Request and </w:t>
      </w:r>
      <w:r w:rsidR="004A6891" w:rsidRPr="006F1EFE">
        <w:rPr>
          <w:lang w:val="en-CA"/>
          <w:rPrChange w:id="33534" w:author="Jens-Rainer Ohm" w:date="2026-07-18T09:33:00Z">
            <w:rPr>
              <w:lang w:val="en-CA"/>
            </w:rPr>
          </w:rPrChange>
        </w:rPr>
        <w:t>CD for HEVC conformance 23008-5</w:t>
      </w:r>
      <w:r w:rsidR="005D7273" w:rsidRPr="006F1EFE">
        <w:rPr>
          <w:lang w:val="en-CA"/>
          <w:rPrChange w:id="33535" w:author="Jens-Rainer Ohm" w:date="2026-07-18T09:33:00Z">
            <w:rPr>
              <w:lang w:val="en-CA"/>
            </w:rPr>
          </w:rPrChange>
        </w:rPr>
        <w:t xml:space="preserve"> (Iole)</w:t>
      </w:r>
    </w:p>
    <w:p w14:paraId="5BFF7B57" w14:textId="3DBC1FC4" w:rsidR="004A6891" w:rsidRPr="006F1EFE" w:rsidRDefault="00AD5BC7" w:rsidP="004A6891">
      <w:pPr>
        <w:pStyle w:val="Listenabsatz"/>
        <w:keepNext/>
        <w:numPr>
          <w:ilvl w:val="1"/>
          <w:numId w:val="45"/>
        </w:numPr>
        <w:rPr>
          <w:lang w:val="en-CA"/>
          <w:rPrChange w:id="33536" w:author="Jens-Rainer Ohm" w:date="2026-07-18T09:33:00Z">
            <w:rPr>
              <w:lang w:val="en-CA"/>
            </w:rPr>
          </w:rPrChange>
        </w:rPr>
      </w:pPr>
      <w:r w:rsidRPr="006F1EFE">
        <w:rPr>
          <w:lang w:val="en-CA"/>
          <w:rPrChange w:id="33537" w:author="Jens-Rainer Ohm" w:date="2026-07-18T09:33:00Z">
            <w:rPr>
              <w:lang w:val="en-CA"/>
            </w:rPr>
          </w:rPrChange>
        </w:rPr>
        <w:t xml:space="preserve">Request and </w:t>
      </w:r>
      <w:r w:rsidR="004A6891" w:rsidRPr="006F1EFE">
        <w:rPr>
          <w:lang w:val="en-CA"/>
          <w:rPrChange w:id="33538" w:author="Jens-Rainer Ohm" w:date="2026-07-18T09:33:00Z">
            <w:rPr>
              <w:lang w:val="en-CA"/>
            </w:rPr>
          </w:rPrChange>
        </w:rPr>
        <w:t>CD for HEVC software 23008-8</w:t>
      </w:r>
      <w:r w:rsidR="005D7273" w:rsidRPr="006F1EFE">
        <w:rPr>
          <w:lang w:val="en-CA"/>
          <w:rPrChange w:id="33539" w:author="Jens-Rainer Ohm" w:date="2026-07-18T09:33:00Z">
            <w:rPr>
              <w:lang w:val="en-CA"/>
            </w:rPr>
          </w:rPrChange>
        </w:rPr>
        <w:t xml:space="preserve"> (Frank)</w:t>
      </w:r>
    </w:p>
    <w:p w14:paraId="2FCFEEF0" w14:textId="18E1C89A" w:rsidR="004A6891" w:rsidRPr="006F1EFE" w:rsidRDefault="005D7273" w:rsidP="002D2873">
      <w:pPr>
        <w:pStyle w:val="Listenabsatz"/>
        <w:keepNext/>
        <w:numPr>
          <w:ilvl w:val="1"/>
          <w:numId w:val="45"/>
        </w:numPr>
        <w:rPr>
          <w:lang w:val="en-CA"/>
          <w:rPrChange w:id="33540" w:author="Jens-Rainer Ohm" w:date="2026-07-18T09:33:00Z">
            <w:rPr>
              <w:lang w:val="en-CA"/>
            </w:rPr>
          </w:rPrChange>
        </w:rPr>
      </w:pPr>
      <w:r w:rsidRPr="006F1EFE">
        <w:rPr>
          <w:lang w:val="en-CA"/>
          <w:rPrChange w:id="33541" w:author="Jens-Rainer Ohm" w:date="2026-07-18T09:33:00Z">
            <w:rPr>
              <w:lang w:val="en-CA"/>
            </w:rPr>
          </w:rPrChange>
        </w:rPr>
        <w:t xml:space="preserve">Request and </w:t>
      </w:r>
      <w:r w:rsidR="004A6891" w:rsidRPr="006F1EFE">
        <w:rPr>
          <w:lang w:val="en-CA"/>
          <w:rPrChange w:id="33542" w:author="Jens-Rainer Ohm" w:date="2026-07-18T09:33:00Z">
            <w:rPr>
              <w:lang w:val="en-CA"/>
            </w:rPr>
          </w:rPrChange>
        </w:rPr>
        <w:t>CDAM for HEVC extensions: Multiview 444, SEI interface improvements</w:t>
      </w:r>
      <w:r w:rsidRPr="006F1EFE">
        <w:rPr>
          <w:lang w:val="en-CA"/>
          <w:rPrChange w:id="33543" w:author="Jens-Rainer Ohm" w:date="2026-07-18T09:33:00Z">
            <w:rPr>
              <w:lang w:val="en-CA"/>
            </w:rPr>
          </w:rPrChange>
        </w:rPr>
        <w:t xml:space="preserve"> (Ye-Kui and Alexis)</w:t>
      </w:r>
    </w:p>
    <w:p w14:paraId="4E498370" w14:textId="62CCC3F2" w:rsidR="005D7273" w:rsidRPr="006F1EFE" w:rsidRDefault="005D7273" w:rsidP="00F6772B">
      <w:pPr>
        <w:pStyle w:val="Listenabsatz"/>
        <w:keepNext/>
        <w:numPr>
          <w:ilvl w:val="0"/>
          <w:numId w:val="45"/>
        </w:numPr>
        <w:rPr>
          <w:lang w:val="en-CA"/>
          <w:rPrChange w:id="33544" w:author="Jens-Rainer Ohm" w:date="2026-07-18T09:33:00Z">
            <w:rPr>
              <w:lang w:val="en-CA"/>
            </w:rPr>
          </w:rPrChange>
        </w:rPr>
      </w:pPr>
      <w:r w:rsidRPr="006F1EFE">
        <w:rPr>
          <w:lang w:val="en-CA"/>
          <w:rPrChange w:id="33545" w:author="Jens-Rainer Ohm" w:date="2026-07-18T09:33:00Z">
            <w:rPr>
              <w:lang w:val="en-CA"/>
            </w:rPr>
          </w:rPrChange>
        </w:rPr>
        <w:t>SG21 deliverables:</w:t>
      </w:r>
    </w:p>
    <w:p w14:paraId="6485F5E0" w14:textId="27418F0C" w:rsidR="005D7273" w:rsidRPr="006F1EFE" w:rsidRDefault="005D7273" w:rsidP="000F2F6B">
      <w:pPr>
        <w:pStyle w:val="Listenabsatz"/>
        <w:keepNext/>
        <w:numPr>
          <w:ilvl w:val="1"/>
          <w:numId w:val="45"/>
        </w:numPr>
        <w:rPr>
          <w:lang w:val="en-CA"/>
          <w:rPrChange w:id="33546" w:author="Jens-Rainer Ohm" w:date="2026-07-18T09:33:00Z">
            <w:rPr>
              <w:lang w:val="en-CA"/>
            </w:rPr>
          </w:rPrChange>
        </w:rPr>
      </w:pPr>
      <w:proofErr w:type="spellStart"/>
      <w:proofErr w:type="gramStart"/>
      <w:r w:rsidRPr="006F1EFE">
        <w:rPr>
          <w:lang w:val="en-CA"/>
          <w:rPrChange w:id="33547" w:author="Jens-Rainer Ohm" w:date="2026-07-18T09:33:00Z">
            <w:rPr>
              <w:lang w:val="en-CA"/>
            </w:rPr>
          </w:rPrChange>
        </w:rPr>
        <w:t>H.Sup.MACVC</w:t>
      </w:r>
      <w:proofErr w:type="spellEnd"/>
      <w:proofErr w:type="gramEnd"/>
      <w:r w:rsidRPr="006F1EFE">
        <w:rPr>
          <w:lang w:val="en-CA"/>
          <w:rPrChange w:id="33548" w:author="Jens-Rainer Ohm" w:date="2026-07-18T09:33:00Z">
            <w:rPr>
              <w:lang w:val="en-CA"/>
            </w:rPr>
          </w:rPrChange>
        </w:rPr>
        <w:t xml:space="preserve"> (Jakob)</w:t>
      </w:r>
    </w:p>
    <w:p w14:paraId="7788B131" w14:textId="4B852782" w:rsidR="004A6891" w:rsidRPr="006F1EFE" w:rsidRDefault="00290FCD" w:rsidP="00F6772B">
      <w:pPr>
        <w:pStyle w:val="Listenabsatz"/>
        <w:keepNext/>
        <w:numPr>
          <w:ilvl w:val="0"/>
          <w:numId w:val="45"/>
        </w:numPr>
        <w:rPr>
          <w:lang w:val="en-CA"/>
          <w:rPrChange w:id="33549" w:author="Jens-Rainer Ohm" w:date="2026-07-18T09:33:00Z">
            <w:rPr>
              <w:lang w:val="en-CA"/>
            </w:rPr>
          </w:rPrChange>
        </w:rPr>
      </w:pPr>
      <w:r w:rsidRPr="006F1EFE">
        <w:rPr>
          <w:lang w:val="en-CA"/>
          <w:rPrChange w:id="33550" w:author="Jens-Rainer Ohm" w:date="2026-07-18T09:33:00Z">
            <w:rPr>
              <w:lang w:val="en-CA"/>
            </w:rPr>
          </w:rPrChange>
        </w:rPr>
        <w:t xml:space="preserve">WG 5 </w:t>
      </w:r>
      <w:r w:rsidR="004A6891" w:rsidRPr="006F1EFE">
        <w:rPr>
          <w:lang w:val="en-CA"/>
          <w:rPrChange w:id="33551" w:author="Jens-Rainer Ohm" w:date="2026-07-18T09:33:00Z">
            <w:rPr>
              <w:lang w:val="en-CA"/>
            </w:rPr>
          </w:rPrChange>
        </w:rPr>
        <w:t>Ballot results</w:t>
      </w:r>
      <w:r w:rsidRPr="006F1EFE">
        <w:rPr>
          <w:lang w:val="en-CA"/>
          <w:rPrChange w:id="33552" w:author="Jens-Rainer Ohm" w:date="2026-07-18T09:33:00Z">
            <w:rPr>
              <w:lang w:val="en-CA"/>
            </w:rPr>
          </w:rPrChange>
        </w:rPr>
        <w:t xml:space="preserve"> 23888-3.2 </w:t>
      </w:r>
      <w:r w:rsidR="00C45FD9" w:rsidRPr="006F1EFE">
        <w:rPr>
          <w:lang w:val="en-CA"/>
          <w:rPrChange w:id="33553" w:author="Jens-Rainer Ohm" w:date="2026-07-18T09:33:00Z">
            <w:rPr/>
          </w:rPrChange>
        </w:rPr>
        <w:fldChar w:fldCharType="begin"/>
      </w:r>
      <w:r w:rsidR="00C45FD9" w:rsidRPr="006F1EFE">
        <w:rPr>
          <w:lang w:val="en-CA"/>
          <w:rPrChange w:id="33554" w:author="Jens-Rainer Ohm" w:date="2026-07-18T09:33:00Z">
            <w:rPr/>
          </w:rPrChange>
        </w:rPr>
        <w:instrText xml:space="preserve"> HYPERLINK "https://dms.mpeg.expert/doc_end_user/current_document.php?id=104839&amp;id_meeting=207&amp;search_id_group=1&amp;search_sub_group=1&amp;search_category=m" </w:instrText>
      </w:r>
      <w:r w:rsidR="00C45FD9" w:rsidRPr="006F1EFE">
        <w:rPr>
          <w:lang w:val="en-CA"/>
          <w:rPrChange w:id="33555" w:author="Jens-Rainer Ohm" w:date="2026-07-18T09:33:00Z">
            <w:rPr/>
          </w:rPrChange>
        </w:rPr>
        <w:fldChar w:fldCharType="separate"/>
      </w:r>
      <w:r w:rsidRPr="006F1EFE">
        <w:rPr>
          <w:rStyle w:val="Hyperlink"/>
          <w:lang w:val="en-CA"/>
          <w:rPrChange w:id="33556" w:author="Jens-Rainer Ohm" w:date="2026-07-18T09:33:00Z">
            <w:rPr>
              <w:rStyle w:val="Hyperlink"/>
              <w:lang w:val="en-CA"/>
            </w:rPr>
          </w:rPrChange>
        </w:rPr>
        <w:t xml:space="preserve">m77164 </w:t>
      </w:r>
      <w:r w:rsidR="00C45FD9" w:rsidRPr="006F1EFE">
        <w:rPr>
          <w:rStyle w:val="Hyperlink"/>
          <w:lang w:val="en-CA"/>
          <w:rPrChange w:id="33557" w:author="Jens-Rainer Ohm" w:date="2026-07-18T09:33:00Z">
            <w:rPr>
              <w:rStyle w:val="Hyperlink"/>
              <w:lang w:val="en-CA"/>
            </w:rPr>
          </w:rPrChange>
        </w:rPr>
        <w:fldChar w:fldCharType="end"/>
      </w:r>
      <w:r w:rsidRPr="006F1EFE">
        <w:rPr>
          <w:lang w:val="en-CA"/>
          <w:rPrChange w:id="33558" w:author="Jens-Rainer Ohm" w:date="2026-07-18T09:33:00Z">
            <w:rPr>
              <w:lang w:val="en-CA"/>
            </w:rPr>
          </w:rPrChange>
        </w:rPr>
        <w:t xml:space="preserve"> CIB</w:t>
      </w:r>
      <w:r w:rsidR="004A6891" w:rsidRPr="006F1EFE">
        <w:rPr>
          <w:lang w:val="en-CA"/>
          <w:rPrChange w:id="33559" w:author="Jens-Rainer Ohm" w:date="2026-07-18T09:33:00Z">
            <w:rPr>
              <w:lang w:val="en-CA"/>
            </w:rPr>
          </w:rPrChange>
        </w:rPr>
        <w:t xml:space="preserve"> </w:t>
      </w:r>
      <w:r w:rsidR="00C45FD9" w:rsidRPr="006F1EFE">
        <w:rPr>
          <w:lang w:val="en-CA"/>
          <w:rPrChange w:id="33560" w:author="Jens-Rainer Ohm" w:date="2026-07-18T09:33:00Z">
            <w:rPr/>
          </w:rPrChange>
        </w:rPr>
        <w:fldChar w:fldCharType="begin"/>
      </w:r>
      <w:r w:rsidR="00C45FD9" w:rsidRPr="006F1EFE">
        <w:rPr>
          <w:lang w:val="en-CA"/>
          <w:rPrChange w:id="33561" w:author="Jens-Rainer Ohm" w:date="2026-07-18T09:33:00Z">
            <w:rPr/>
          </w:rPrChange>
        </w:rPr>
        <w:instrText xml:space="preserve"> HYPERLINK "https://dms.mpeg.expert/doc_end_user/current_document.php?id=1055</w:instrText>
      </w:r>
      <w:r w:rsidR="00C45FD9" w:rsidRPr="006F1EFE">
        <w:rPr>
          <w:lang w:val="en-CA"/>
          <w:rPrChange w:id="33562" w:author="Jens-Rainer Ohm" w:date="2026-07-18T09:33:00Z">
            <w:rPr/>
          </w:rPrChange>
        </w:rPr>
        <w:instrText xml:space="preserve">57&amp;id_meeting=207&amp;search_id_group=1&amp;search_sub_group=1&amp;search_category=m" </w:instrText>
      </w:r>
      <w:r w:rsidR="00C45FD9" w:rsidRPr="006F1EFE">
        <w:rPr>
          <w:lang w:val="en-CA"/>
          <w:rPrChange w:id="33563" w:author="Jens-Rainer Ohm" w:date="2026-07-18T09:33:00Z">
            <w:rPr/>
          </w:rPrChange>
        </w:rPr>
        <w:fldChar w:fldCharType="separate"/>
      </w:r>
      <w:r w:rsidRPr="006F1EFE">
        <w:rPr>
          <w:rStyle w:val="Hyperlink"/>
          <w:lang w:val="en-CA"/>
          <w:rPrChange w:id="33564" w:author="Jens-Rainer Ohm" w:date="2026-07-18T09:33:00Z">
            <w:rPr>
              <w:rStyle w:val="Hyperlink"/>
              <w:lang w:val="en-CA"/>
            </w:rPr>
          </w:rPrChange>
        </w:rPr>
        <w:t xml:space="preserve">m77878 </w:t>
      </w:r>
      <w:r w:rsidR="00C45FD9" w:rsidRPr="006F1EFE">
        <w:rPr>
          <w:rStyle w:val="Hyperlink"/>
          <w:lang w:val="en-CA"/>
          <w:rPrChange w:id="33565" w:author="Jens-Rainer Ohm" w:date="2026-07-18T09:33:00Z">
            <w:rPr>
              <w:rStyle w:val="Hyperlink"/>
              <w:lang w:val="en-CA"/>
            </w:rPr>
          </w:rPrChange>
        </w:rPr>
        <w:fldChar w:fldCharType="end"/>
      </w:r>
    </w:p>
    <w:p w14:paraId="39DCADC0" w14:textId="6348D783" w:rsidR="004A6891" w:rsidRPr="006F1EFE" w:rsidRDefault="004A6891" w:rsidP="00F6772B">
      <w:pPr>
        <w:pStyle w:val="Listenabsatz"/>
        <w:keepNext/>
        <w:numPr>
          <w:ilvl w:val="0"/>
          <w:numId w:val="45"/>
        </w:numPr>
        <w:rPr>
          <w:lang w:val="en-CA"/>
          <w:rPrChange w:id="33566" w:author="Jens-Rainer Ohm" w:date="2026-07-18T09:33:00Z">
            <w:rPr>
              <w:lang w:val="en-CA"/>
            </w:rPr>
          </w:rPrChange>
        </w:rPr>
      </w:pPr>
      <w:r w:rsidRPr="006F1EFE">
        <w:rPr>
          <w:lang w:val="en-CA"/>
          <w:rPrChange w:id="33567" w:author="Jens-Rainer Ohm" w:date="2026-07-18T09:33:00Z">
            <w:rPr>
              <w:lang w:val="en-CA"/>
            </w:rPr>
          </w:rPrChange>
        </w:rPr>
        <w:t xml:space="preserve">Liaison – </w:t>
      </w:r>
      <w:proofErr w:type="gramStart"/>
      <w:r w:rsidRPr="006F1EFE">
        <w:rPr>
          <w:lang w:val="en-CA"/>
          <w:rPrChange w:id="33568" w:author="Jens-Rainer Ohm" w:date="2026-07-18T09:33:00Z">
            <w:rPr>
              <w:lang w:val="en-CA"/>
            </w:rPr>
          </w:rPrChange>
        </w:rPr>
        <w:t>any ?</w:t>
      </w:r>
      <w:proofErr w:type="gramEnd"/>
    </w:p>
    <w:bookmarkStart w:id="33569" w:name="_Hlk234689713"/>
    <w:bookmarkStart w:id="33570" w:name="_Hlk235267051"/>
    <w:p w14:paraId="7C80AC61" w14:textId="72BEE6C3" w:rsidR="00986E75" w:rsidRPr="006F1EFE" w:rsidRDefault="00986E75" w:rsidP="00986E75">
      <w:pPr>
        <w:pStyle w:val="Listenabsatz"/>
        <w:keepNext/>
        <w:numPr>
          <w:ilvl w:val="1"/>
          <w:numId w:val="45"/>
        </w:numPr>
        <w:rPr>
          <w:lang w:val="en-CA"/>
          <w:rPrChange w:id="33571" w:author="Jens-Rainer Ohm" w:date="2026-07-18T09:33:00Z">
            <w:rPr>
              <w:lang w:val="en-CA"/>
            </w:rPr>
          </w:rPrChange>
        </w:rPr>
      </w:pPr>
      <w:r w:rsidRPr="006F1EFE">
        <w:rPr>
          <w:lang w:val="en-CA"/>
          <w:rPrChange w:id="33572" w:author="Jens-Rainer Ohm" w:date="2026-07-18T09:33:00Z">
            <w:rPr>
              <w:lang w:val="en-CA"/>
            </w:rPr>
          </w:rPrChange>
        </w:rPr>
        <w:fldChar w:fldCharType="begin"/>
      </w:r>
      <w:r w:rsidRPr="006F1EFE">
        <w:rPr>
          <w:lang w:val="en-CA"/>
          <w:rPrChange w:id="33573" w:author="Jens-Rainer Ohm" w:date="2026-07-18T09:33:00Z">
            <w:rPr>
              <w:lang w:val="en-CA"/>
            </w:rPr>
          </w:rPrChange>
        </w:rPr>
        <w:instrText xml:space="preserve"> HYPERLINK "https://www.itu.int/net/itu-t/ls/ls.aspx?isn=37288" \o "Click here to see more details" </w:instrText>
      </w:r>
      <w:r w:rsidRPr="006F1EFE">
        <w:rPr>
          <w:lang w:val="en-CA"/>
          <w:rPrChange w:id="33574" w:author="Jens-Rainer Ohm" w:date="2026-07-18T09:33:00Z">
            <w:rPr>
              <w:lang w:val="en-CA"/>
            </w:rPr>
          </w:rPrChange>
        </w:rPr>
        <w:fldChar w:fldCharType="separate"/>
      </w:r>
      <w:r w:rsidRPr="006F1EFE">
        <w:rPr>
          <w:rStyle w:val="Hyperlink"/>
          <w:lang w:val="en-CA"/>
          <w:rPrChange w:id="33575" w:author="Jens-Rainer Ohm" w:date="2026-07-18T09:33:00Z">
            <w:rPr>
              <w:rStyle w:val="Hyperlink"/>
              <w:lang w:val="en-CA"/>
            </w:rPr>
          </w:rPrChange>
        </w:rPr>
        <w:t>3GPP TSG SA4-S4- 261360</w:t>
      </w:r>
      <w:r w:rsidRPr="006F1EFE">
        <w:rPr>
          <w:lang w:val="en-CA"/>
          <w:rPrChange w:id="33576" w:author="Jens-Rainer Ohm" w:date="2026-07-18T09:33:00Z">
            <w:rPr>
              <w:lang w:val="en-CA"/>
            </w:rPr>
          </w:rPrChange>
        </w:rPr>
        <w:fldChar w:fldCharType="end"/>
      </w:r>
      <w:r w:rsidRPr="006F1EFE">
        <w:rPr>
          <w:lang w:val="en-CA"/>
          <w:rPrChange w:id="33577" w:author="Jens-Rainer Ohm" w:date="2026-07-18T09:33:00Z">
            <w:rPr>
              <w:lang w:val="en-CA"/>
            </w:rPr>
          </w:rPrChange>
        </w:rPr>
        <w:t xml:space="preserve"> LS on HEVC multi-layer profiles, chroma subsampling and bit depth combinations</w:t>
      </w:r>
    </w:p>
    <w:bookmarkEnd w:id="33570"/>
    <w:p w14:paraId="20A7CE03" w14:textId="1941B9EF" w:rsidR="00986E75" w:rsidRPr="006F1EFE" w:rsidRDefault="00C45FD9" w:rsidP="00986E75">
      <w:pPr>
        <w:pStyle w:val="Listenabsatz"/>
        <w:keepNext/>
        <w:numPr>
          <w:ilvl w:val="1"/>
          <w:numId w:val="45"/>
        </w:numPr>
        <w:rPr>
          <w:lang w:val="en-CA"/>
          <w:rPrChange w:id="33578" w:author="Jens-Rainer Ohm" w:date="2026-07-18T09:33:00Z">
            <w:rPr>
              <w:lang w:val="en-CA"/>
            </w:rPr>
          </w:rPrChange>
        </w:rPr>
      </w:pPr>
      <w:r w:rsidRPr="006F1EFE">
        <w:rPr>
          <w:lang w:val="en-CA"/>
          <w:rPrChange w:id="33579" w:author="Jens-Rainer Ohm" w:date="2026-07-18T09:33:00Z">
            <w:rPr/>
          </w:rPrChange>
        </w:rPr>
        <w:fldChar w:fldCharType="begin"/>
      </w:r>
      <w:r w:rsidRPr="006F1EFE">
        <w:rPr>
          <w:lang w:val="en-CA"/>
          <w:rPrChange w:id="33580" w:author="Jens-Rainer Ohm" w:date="2026-07-18T09:33:00Z">
            <w:rPr/>
          </w:rPrChange>
        </w:rPr>
        <w:instrText xml:space="preserve"> HYPERLINK "https://www.itu.int/net/itu-t/ls/ls.aspx?isn=37348" \o "Click here to see more details" </w:instrText>
      </w:r>
      <w:r w:rsidRPr="006F1EFE">
        <w:rPr>
          <w:lang w:val="en-CA"/>
          <w:rPrChange w:id="33581" w:author="Jens-Rainer Ohm" w:date="2026-07-18T09:33:00Z">
            <w:rPr/>
          </w:rPrChange>
        </w:rPr>
        <w:fldChar w:fldCharType="separate"/>
      </w:r>
      <w:r w:rsidR="00986E75" w:rsidRPr="006F1EFE">
        <w:rPr>
          <w:rStyle w:val="Hyperlink"/>
          <w:lang w:val="en-CA"/>
          <w:rPrChange w:id="33582" w:author="Jens-Rainer Ohm" w:date="2026-07-18T09:33:00Z">
            <w:rPr>
              <w:rStyle w:val="Hyperlink"/>
              <w:lang w:val="en-CA"/>
            </w:rPr>
          </w:rPrChange>
        </w:rPr>
        <w:t>ISO/IEC JTC1/SC29/WG1-N101487(SC29-N23492)</w:t>
      </w:r>
      <w:r w:rsidRPr="006F1EFE">
        <w:rPr>
          <w:rStyle w:val="Hyperlink"/>
          <w:lang w:val="en-CA"/>
          <w:rPrChange w:id="33583" w:author="Jens-Rainer Ohm" w:date="2026-07-18T09:33:00Z">
            <w:rPr>
              <w:rStyle w:val="Hyperlink"/>
              <w:lang w:val="en-CA"/>
            </w:rPr>
          </w:rPrChange>
        </w:rPr>
        <w:fldChar w:fldCharType="end"/>
      </w:r>
      <w:r w:rsidR="00986E75" w:rsidRPr="006F1EFE">
        <w:rPr>
          <w:lang w:val="en-CA"/>
          <w:rPrChange w:id="33584" w:author="Jens-Rainer Ohm" w:date="2026-07-18T09:33:00Z">
            <w:rPr>
              <w:lang w:val="en-CA"/>
            </w:rPr>
          </w:rPrChange>
        </w:rPr>
        <w:t xml:space="preserve"> LS on JPEG Trust</w:t>
      </w:r>
    </w:p>
    <w:p w14:paraId="0986BBED" w14:textId="4AF8DA1F" w:rsidR="00471EDC" w:rsidRPr="006F1EFE" w:rsidRDefault="00C45FD9">
      <w:pPr>
        <w:pStyle w:val="Listenabsatz"/>
        <w:keepNext/>
        <w:numPr>
          <w:ilvl w:val="1"/>
          <w:numId w:val="45"/>
        </w:numPr>
        <w:rPr>
          <w:lang w:val="en-CA"/>
          <w:rPrChange w:id="33585" w:author="Jens-Rainer Ohm" w:date="2026-07-18T09:33:00Z">
            <w:rPr>
              <w:lang w:val="en-CA"/>
            </w:rPr>
          </w:rPrChange>
        </w:rPr>
      </w:pPr>
      <w:r w:rsidRPr="006F1EFE">
        <w:rPr>
          <w:lang w:val="en-CA"/>
          <w:rPrChange w:id="33586" w:author="Jens-Rainer Ohm" w:date="2026-07-18T09:33:00Z">
            <w:rPr/>
          </w:rPrChange>
        </w:rPr>
        <w:fldChar w:fldCharType="begin"/>
      </w:r>
      <w:r w:rsidRPr="006F1EFE">
        <w:rPr>
          <w:lang w:val="en-CA"/>
          <w:rPrChange w:id="33587" w:author="Jens-Rainer Ohm" w:date="2026-07-18T09:33:00Z">
            <w:rPr/>
          </w:rPrChange>
        </w:rPr>
        <w:instrText xml:space="preserve"> HYPERLINK "https://www.itu.int/net/itu-t/</w:instrText>
      </w:r>
      <w:r w:rsidRPr="006F1EFE">
        <w:rPr>
          <w:lang w:val="en-CA"/>
          <w:rPrChange w:id="33588" w:author="Jens-Rainer Ohm" w:date="2026-07-18T09:33:00Z">
            <w:rPr/>
          </w:rPrChange>
        </w:rPr>
        <w:instrText xml:space="preserve">ls/ls.aspx?isn=35942" \o "Click here to see more details" </w:instrText>
      </w:r>
      <w:r w:rsidRPr="006F1EFE">
        <w:rPr>
          <w:lang w:val="en-CA"/>
          <w:rPrChange w:id="33589" w:author="Jens-Rainer Ohm" w:date="2026-07-18T09:33:00Z">
            <w:rPr/>
          </w:rPrChange>
        </w:rPr>
        <w:fldChar w:fldCharType="separate"/>
      </w:r>
      <w:r w:rsidR="00471EDC" w:rsidRPr="006F1EFE">
        <w:rPr>
          <w:rStyle w:val="Hyperlink"/>
          <w:lang w:val="en-CA"/>
          <w:rPrChange w:id="33590" w:author="Jens-Rainer Ohm" w:date="2026-07-18T09:33:00Z">
            <w:rPr>
              <w:rStyle w:val="Hyperlink"/>
              <w:lang w:val="en-CA"/>
            </w:rPr>
          </w:rPrChange>
        </w:rPr>
        <w:t>ISO/IEC JTC1/SC29/WG1-N101352 (SC29-N23183)</w:t>
      </w:r>
      <w:r w:rsidRPr="006F1EFE">
        <w:rPr>
          <w:rStyle w:val="Hyperlink"/>
          <w:lang w:val="en-CA"/>
          <w:rPrChange w:id="33591" w:author="Jens-Rainer Ohm" w:date="2026-07-18T09:33:00Z">
            <w:rPr>
              <w:rStyle w:val="Hyperlink"/>
              <w:lang w:val="en-CA"/>
            </w:rPr>
          </w:rPrChange>
        </w:rPr>
        <w:fldChar w:fldCharType="end"/>
      </w:r>
      <w:r w:rsidR="00471EDC" w:rsidRPr="006F1EFE">
        <w:rPr>
          <w:lang w:val="en-CA"/>
          <w:rPrChange w:id="33592" w:author="Jens-Rainer Ohm" w:date="2026-07-18T09:33:00Z">
            <w:rPr>
              <w:lang w:val="en-CA"/>
            </w:rPr>
          </w:rPrChange>
        </w:rPr>
        <w:t xml:space="preserve"> LS on JPEG AI</w:t>
      </w:r>
    </w:p>
    <w:p w14:paraId="47D4ABC8" w14:textId="7F9BF352" w:rsidR="006E689B" w:rsidRPr="006F1EFE" w:rsidRDefault="006E689B" w:rsidP="000F2F6B">
      <w:pPr>
        <w:pStyle w:val="Listenabsatz"/>
        <w:keepNext/>
        <w:numPr>
          <w:ilvl w:val="1"/>
          <w:numId w:val="45"/>
        </w:numPr>
        <w:rPr>
          <w:lang w:val="en-CA"/>
          <w:rPrChange w:id="33593" w:author="Jens-Rainer Ohm" w:date="2026-07-18T09:33:00Z">
            <w:rPr>
              <w:lang w:val="en-CA"/>
            </w:rPr>
          </w:rPrChange>
        </w:rPr>
      </w:pPr>
      <w:r w:rsidRPr="006F1EFE">
        <w:rPr>
          <w:lang w:val="en-CA"/>
          <w:rPrChange w:id="33594" w:author="Jens-Rainer Ohm" w:date="2026-07-18T09:33:00Z">
            <w:rPr>
              <w:lang w:val="en-CA"/>
            </w:rPr>
          </w:rPrChange>
        </w:rPr>
        <w:t>None in MPEG DMS so far, but at this meeting JVET liaison is handled via SG21</w:t>
      </w:r>
    </w:p>
    <w:bookmarkEnd w:id="33569"/>
    <w:p w14:paraId="6F62F7FD" w14:textId="3B297629" w:rsidR="004A6891" w:rsidRPr="006F1EFE" w:rsidRDefault="004A6891" w:rsidP="00F6772B">
      <w:pPr>
        <w:pStyle w:val="Listenabsatz"/>
        <w:keepNext/>
        <w:numPr>
          <w:ilvl w:val="0"/>
          <w:numId w:val="45"/>
        </w:numPr>
        <w:rPr>
          <w:lang w:val="en-CA"/>
          <w:rPrChange w:id="33595" w:author="Jens-Rainer Ohm" w:date="2026-07-18T09:33:00Z">
            <w:rPr>
              <w:lang w:val="en-CA"/>
            </w:rPr>
          </w:rPrChange>
        </w:rPr>
      </w:pPr>
      <w:r w:rsidRPr="006F1EFE">
        <w:rPr>
          <w:lang w:val="en-CA"/>
          <w:rPrChange w:id="33596" w:author="Jens-Rainer Ohm" w:date="2026-07-18T09:33:00Z">
            <w:rPr>
              <w:lang w:val="en-CA"/>
            </w:rPr>
          </w:rPrChange>
        </w:rPr>
        <w:t xml:space="preserve">Review of </w:t>
      </w:r>
      <w:r w:rsidR="006E689B" w:rsidRPr="006F1EFE">
        <w:rPr>
          <w:lang w:val="en-CA"/>
          <w:rPrChange w:id="33597" w:author="Jens-Rainer Ohm" w:date="2026-07-18T09:33:00Z">
            <w:rPr>
              <w:lang w:val="en-CA"/>
            </w:rPr>
          </w:rPrChange>
        </w:rPr>
        <w:t>JVET-AQ0043 (deferred for Monday), JVET-AQ0189</w:t>
      </w:r>
      <w:r w:rsidR="005D3ADA" w:rsidRPr="006F1EFE">
        <w:rPr>
          <w:lang w:val="en-CA"/>
          <w:rPrChange w:id="33598" w:author="Jens-Rainer Ohm" w:date="2026-07-18T09:33:00Z">
            <w:rPr>
              <w:lang w:val="en-CA"/>
            </w:rPr>
          </w:rPrChange>
        </w:rPr>
        <w:t xml:space="preserve"> (deferred for Monday)</w:t>
      </w:r>
      <w:proofErr w:type="gramStart"/>
      <w:r w:rsidR="006E689B" w:rsidRPr="006F1EFE">
        <w:rPr>
          <w:lang w:val="en-CA"/>
          <w:rPrChange w:id="33599" w:author="Jens-Rainer Ohm" w:date="2026-07-18T09:33:00Z">
            <w:rPr>
              <w:lang w:val="en-CA"/>
            </w:rPr>
          </w:rPrChange>
        </w:rPr>
        <w:t xml:space="preserve">, </w:t>
      </w:r>
      <w:r w:rsidR="00986E75" w:rsidRPr="006F1EFE">
        <w:rPr>
          <w:lang w:val="en-CA"/>
          <w:rPrChange w:id="33600" w:author="Jens-Rainer Ohm" w:date="2026-07-18T09:33:00Z">
            <w:rPr>
              <w:lang w:val="en-CA"/>
            </w:rPr>
          </w:rPrChange>
        </w:rPr>
        <w:t>,</w:t>
      </w:r>
      <w:proofErr w:type="gramEnd"/>
      <w:r w:rsidR="00986E75" w:rsidRPr="006F1EFE">
        <w:rPr>
          <w:lang w:val="en-CA"/>
          <w:rPrChange w:id="33601" w:author="Jens-Rainer Ohm" w:date="2026-07-18T09:33:00Z">
            <w:rPr>
              <w:lang w:val="en-CA"/>
            </w:rPr>
          </w:rPrChange>
        </w:rPr>
        <w:t xml:space="preserve"> JVET-AQ015</w:t>
      </w:r>
      <w:r w:rsidR="006E689B" w:rsidRPr="006F1EFE">
        <w:rPr>
          <w:lang w:val="en-CA"/>
          <w:rPrChange w:id="33602" w:author="Jens-Rainer Ohm" w:date="2026-07-18T09:33:00Z">
            <w:rPr>
              <w:lang w:val="en-CA"/>
            </w:rPr>
          </w:rPrChange>
        </w:rPr>
        <w:t>6</w:t>
      </w:r>
    </w:p>
    <w:p w14:paraId="5CEA8168" w14:textId="0EF9C2FB" w:rsidR="004A6891" w:rsidRPr="006F1EFE" w:rsidRDefault="004A6891" w:rsidP="00F6772B">
      <w:pPr>
        <w:pStyle w:val="Listenabsatz"/>
        <w:keepNext/>
        <w:numPr>
          <w:ilvl w:val="0"/>
          <w:numId w:val="45"/>
        </w:numPr>
        <w:rPr>
          <w:lang w:val="en-CA"/>
          <w:rPrChange w:id="33603" w:author="Jens-Rainer Ohm" w:date="2026-07-18T09:33:00Z">
            <w:rPr>
              <w:lang w:val="en-CA"/>
            </w:rPr>
          </w:rPrChange>
        </w:rPr>
      </w:pPr>
      <w:r w:rsidRPr="006F1EFE">
        <w:rPr>
          <w:lang w:val="en-CA"/>
          <w:rPrChange w:id="33604" w:author="Jens-Rainer Ohm" w:date="2026-07-18T09:33:00Z">
            <w:rPr>
              <w:lang w:val="en-CA"/>
            </w:rPr>
          </w:rPrChange>
        </w:rPr>
        <w:t xml:space="preserve">Status of </w:t>
      </w:r>
      <w:proofErr w:type="spellStart"/>
      <w:r w:rsidRPr="006F1EFE">
        <w:rPr>
          <w:lang w:val="en-CA"/>
          <w:rPrChange w:id="33605" w:author="Jens-Rainer Ohm" w:date="2026-07-18T09:33:00Z">
            <w:rPr>
              <w:lang w:val="en-CA"/>
            </w:rPr>
          </w:rPrChange>
        </w:rPr>
        <w:t>CfP</w:t>
      </w:r>
      <w:proofErr w:type="spellEnd"/>
      <w:r w:rsidRPr="006F1EFE">
        <w:rPr>
          <w:lang w:val="en-CA"/>
          <w:rPrChange w:id="33606" w:author="Jens-Rainer Ohm" w:date="2026-07-18T09:33:00Z">
            <w:rPr>
              <w:lang w:val="en-CA"/>
            </w:rPr>
          </w:rPrChange>
        </w:rPr>
        <w:t xml:space="preserve"> and proposal descript</w:t>
      </w:r>
      <w:r w:rsidR="000A4CDC" w:rsidRPr="006F1EFE">
        <w:rPr>
          <w:lang w:val="en-CA"/>
          <w:rPrChange w:id="33607" w:author="Jens-Rainer Ohm" w:date="2026-07-18T09:33:00Z">
            <w:rPr>
              <w:lang w:val="en-CA"/>
            </w:rPr>
          </w:rPrChange>
        </w:rPr>
        <w:t>i</w:t>
      </w:r>
      <w:r w:rsidRPr="006F1EFE">
        <w:rPr>
          <w:lang w:val="en-CA"/>
          <w:rPrChange w:id="33608" w:author="Jens-Rainer Ohm" w:date="2026-07-18T09:33:00Z">
            <w:rPr>
              <w:lang w:val="en-CA"/>
            </w:rPr>
          </w:rPrChange>
        </w:rPr>
        <w:t>on template</w:t>
      </w:r>
      <w:r w:rsidR="005D3ADA" w:rsidRPr="006F1EFE">
        <w:rPr>
          <w:lang w:val="en-CA"/>
          <w:rPrChange w:id="33609" w:author="Jens-Rainer Ohm" w:date="2026-07-18T09:33:00Z">
            <w:rPr>
              <w:lang w:val="en-CA"/>
            </w:rPr>
          </w:rPrChange>
        </w:rPr>
        <w:t xml:space="preserve"> (new version to be made available later on Sunday)</w:t>
      </w:r>
    </w:p>
    <w:p w14:paraId="5C76D921" w14:textId="1F551E7E" w:rsidR="004A6891" w:rsidRPr="006F1EFE" w:rsidRDefault="004A6891" w:rsidP="00F6772B">
      <w:pPr>
        <w:pStyle w:val="Listenabsatz"/>
        <w:keepNext/>
        <w:numPr>
          <w:ilvl w:val="0"/>
          <w:numId w:val="45"/>
        </w:numPr>
        <w:rPr>
          <w:lang w:val="en-CA"/>
          <w:rPrChange w:id="33610" w:author="Jens-Rainer Ohm" w:date="2026-07-18T09:33:00Z">
            <w:rPr>
              <w:lang w:val="en-CA"/>
            </w:rPr>
          </w:rPrChange>
        </w:rPr>
      </w:pPr>
      <w:r w:rsidRPr="006F1EFE">
        <w:rPr>
          <w:lang w:val="en-CA"/>
          <w:rPrChange w:id="33611" w:author="Jens-Rainer Ohm" w:date="2026-07-18T09:33:00Z">
            <w:rPr>
              <w:lang w:val="en-CA"/>
            </w:rPr>
          </w:rPrChange>
        </w:rPr>
        <w:t>Status of VSEIv5 progression</w:t>
      </w:r>
      <w:r w:rsidR="005D3ADA" w:rsidRPr="006F1EFE">
        <w:rPr>
          <w:lang w:val="en-CA"/>
          <w:rPrChange w:id="33612" w:author="Jens-Rainer Ohm" w:date="2026-07-18T09:33:00Z">
            <w:rPr>
              <w:lang w:val="en-CA"/>
            </w:rPr>
          </w:rPrChange>
        </w:rPr>
        <w:t xml:space="preserve"> (deferred for</w:t>
      </w:r>
      <w:r w:rsidR="0035180F" w:rsidRPr="006F1EFE">
        <w:rPr>
          <w:lang w:val="en-CA"/>
          <w:rPrChange w:id="33613" w:author="Jens-Rainer Ohm" w:date="2026-07-18T09:33:00Z">
            <w:rPr>
              <w:lang w:val="en-CA"/>
            </w:rPr>
          </w:rPrChange>
        </w:rPr>
        <w:t xml:space="preserve"> Monday</w:t>
      </w:r>
      <w:r w:rsidR="005D3ADA" w:rsidRPr="006F1EFE">
        <w:rPr>
          <w:lang w:val="en-CA"/>
          <w:rPrChange w:id="33614" w:author="Jens-Rainer Ohm" w:date="2026-07-18T09:33:00Z">
            <w:rPr>
              <w:lang w:val="en-CA"/>
            </w:rPr>
          </w:rPrChange>
        </w:rPr>
        <w:t>)</w:t>
      </w:r>
    </w:p>
    <w:p w14:paraId="3A0A349C" w14:textId="164EE28A" w:rsidR="00491129" w:rsidRPr="006F1EFE" w:rsidRDefault="00491129" w:rsidP="00217BF5">
      <w:pPr>
        <w:rPr>
          <w:lang w:val="en-CA"/>
          <w:rPrChange w:id="33615" w:author="Jens-Rainer Ohm" w:date="2026-07-18T09:33:00Z">
            <w:rPr>
              <w:lang w:val="en-CA"/>
            </w:rPr>
          </w:rPrChange>
        </w:rPr>
      </w:pPr>
    </w:p>
    <w:p w14:paraId="03CB04FB" w14:textId="12CB7E4C" w:rsidR="00466BFB" w:rsidRPr="006F1EFE" w:rsidRDefault="00466BFB" w:rsidP="00466BFB">
      <w:pPr>
        <w:pStyle w:val="berschrift3"/>
        <w:rPr>
          <w:lang w:val="en-CA"/>
          <w:rPrChange w:id="33616" w:author="Jens-Rainer Ohm" w:date="2026-07-18T09:33:00Z">
            <w:rPr>
              <w:lang w:val="en-CA"/>
            </w:rPr>
          </w:rPrChange>
        </w:rPr>
      </w:pPr>
      <w:bookmarkStart w:id="33617" w:name="_Ref234922885"/>
      <w:bookmarkStart w:id="33618" w:name="_Ref159353997"/>
      <w:bookmarkEnd w:id="33485"/>
      <w:r w:rsidRPr="006F1EFE">
        <w:rPr>
          <w:lang w:val="en-CA"/>
          <w:rPrChange w:id="33619" w:author="Jens-Rainer Ohm" w:date="2026-07-18T09:33:00Z">
            <w:rPr>
              <w:lang w:val="en-CA"/>
            </w:rPr>
          </w:rPrChange>
        </w:rPr>
        <w:lastRenderedPageBreak/>
        <w:t>Plenary on Monday 13 July, 1330-1530</w:t>
      </w:r>
      <w:bookmarkEnd w:id="33617"/>
    </w:p>
    <w:p w14:paraId="1E8AD0CD" w14:textId="77777777" w:rsidR="00466BFB" w:rsidRPr="006F1EFE" w:rsidRDefault="00466BFB" w:rsidP="00466BFB">
      <w:pPr>
        <w:keepNext/>
        <w:rPr>
          <w:lang w:val="en-CA"/>
          <w:rPrChange w:id="33620" w:author="Jens-Rainer Ohm" w:date="2026-07-18T09:33:00Z">
            <w:rPr>
              <w:lang w:val="en-CA"/>
            </w:rPr>
          </w:rPrChange>
        </w:rPr>
      </w:pPr>
      <w:r w:rsidRPr="006F1EFE">
        <w:rPr>
          <w:lang w:val="en-CA"/>
          <w:rPrChange w:id="33621" w:author="Jens-Rainer Ohm" w:date="2026-07-18T09:33:00Z">
            <w:rPr>
              <w:lang w:val="en-CA"/>
            </w:rPr>
          </w:rPrChange>
        </w:rPr>
        <w:t xml:space="preserve">The following topics were discussed in this JVET plenary: </w:t>
      </w:r>
    </w:p>
    <w:p w14:paraId="4E79041D" w14:textId="46E7D58A" w:rsidR="00466BFB" w:rsidRPr="006F1EFE" w:rsidRDefault="00466BFB" w:rsidP="00466BFB">
      <w:pPr>
        <w:pStyle w:val="Listenabsatz"/>
        <w:keepNext/>
        <w:numPr>
          <w:ilvl w:val="0"/>
          <w:numId w:val="45"/>
        </w:numPr>
        <w:rPr>
          <w:lang w:val="en-CA"/>
          <w:rPrChange w:id="33622" w:author="Jens-Rainer Ohm" w:date="2026-07-18T09:33:00Z">
            <w:rPr>
              <w:lang w:val="en-CA"/>
            </w:rPr>
          </w:rPrChange>
        </w:rPr>
      </w:pPr>
      <w:r w:rsidRPr="006F1EFE">
        <w:rPr>
          <w:lang w:val="en-CA"/>
          <w:rPrChange w:id="33623" w:author="Jens-Rainer Ohm" w:date="2026-07-18T09:33:00Z">
            <w:rPr>
              <w:lang w:val="en-CA"/>
            </w:rPr>
          </w:rPrChange>
        </w:rPr>
        <w:t xml:space="preserve">Scheduling for next </w:t>
      </w:r>
      <w:r w:rsidR="00222EB8" w:rsidRPr="006F1EFE">
        <w:rPr>
          <w:lang w:val="en-CA"/>
          <w:rPrChange w:id="33624" w:author="Jens-Rainer Ohm" w:date="2026-07-18T09:33:00Z">
            <w:rPr>
              <w:lang w:val="en-CA"/>
            </w:rPr>
          </w:rPrChange>
        </w:rPr>
        <w:t xml:space="preserve">two </w:t>
      </w:r>
      <w:r w:rsidRPr="006F1EFE">
        <w:rPr>
          <w:lang w:val="en-CA"/>
          <w:rPrChange w:id="33625" w:author="Jens-Rainer Ohm" w:date="2026-07-18T09:33:00Z">
            <w:rPr>
              <w:lang w:val="en-CA"/>
            </w:rPr>
          </w:rPrChange>
        </w:rPr>
        <w:t>days</w:t>
      </w:r>
    </w:p>
    <w:p w14:paraId="139FBCDB" w14:textId="78CD5BE9" w:rsidR="00466BFB" w:rsidRPr="006F1EFE" w:rsidRDefault="00466BFB" w:rsidP="00466BFB">
      <w:pPr>
        <w:pStyle w:val="Listenabsatz"/>
        <w:keepNext/>
        <w:numPr>
          <w:ilvl w:val="1"/>
          <w:numId w:val="45"/>
        </w:numPr>
        <w:rPr>
          <w:lang w:val="en-CA"/>
          <w:rPrChange w:id="33626" w:author="Jens-Rainer Ohm" w:date="2026-07-18T09:33:00Z">
            <w:rPr>
              <w:lang w:val="en-CA"/>
            </w:rPr>
          </w:rPrChange>
        </w:rPr>
      </w:pPr>
      <w:r w:rsidRPr="006F1EFE">
        <w:rPr>
          <w:lang w:val="en-CA"/>
          <w:rPrChange w:id="33627" w:author="Jens-Rainer Ohm" w:date="2026-07-18T09:33:00Z">
            <w:rPr>
              <w:lang w:val="en-CA"/>
            </w:rPr>
          </w:rPrChange>
        </w:rPr>
        <w:t>Joint meetings with WG 4 and WG 7 on GSC: Daily 1600-1800 Crowne Plaza, Rm. Zürich</w:t>
      </w:r>
    </w:p>
    <w:p w14:paraId="794BF785" w14:textId="42A83526" w:rsidR="00466BFB" w:rsidRPr="006F1EFE" w:rsidRDefault="00466BFB" w:rsidP="00466BFB">
      <w:pPr>
        <w:pStyle w:val="Listenabsatz"/>
        <w:keepNext/>
        <w:numPr>
          <w:ilvl w:val="1"/>
          <w:numId w:val="45"/>
        </w:numPr>
        <w:rPr>
          <w:lang w:val="en-CA"/>
          <w:rPrChange w:id="33628" w:author="Jens-Rainer Ohm" w:date="2026-07-18T09:33:00Z">
            <w:rPr>
              <w:lang w:val="en-CA"/>
            </w:rPr>
          </w:rPrChange>
        </w:rPr>
      </w:pPr>
      <w:r w:rsidRPr="006F1EFE">
        <w:rPr>
          <w:lang w:val="en-CA"/>
          <w:rPrChange w:id="33629" w:author="Jens-Rainer Ohm" w:date="2026-07-18T09:33:00Z">
            <w:rPr>
              <w:lang w:val="en-CA"/>
            </w:rPr>
          </w:rPrChange>
        </w:rPr>
        <w:t xml:space="preserve">Joint meeting with WP3/21, Q6/21, WG 2, AG 2 on final </w:t>
      </w:r>
      <w:proofErr w:type="spellStart"/>
      <w:r w:rsidRPr="006F1EFE">
        <w:rPr>
          <w:lang w:val="en-CA"/>
          <w:rPrChange w:id="33630" w:author="Jens-Rainer Ohm" w:date="2026-07-18T09:33:00Z">
            <w:rPr>
              <w:lang w:val="en-CA"/>
            </w:rPr>
          </w:rPrChange>
        </w:rPr>
        <w:t>CfP</w:t>
      </w:r>
      <w:proofErr w:type="spellEnd"/>
      <w:r w:rsidRPr="006F1EFE">
        <w:rPr>
          <w:lang w:val="en-CA"/>
          <w:rPrChange w:id="33631" w:author="Jens-Rainer Ohm" w:date="2026-07-18T09:33:00Z">
            <w:rPr>
              <w:lang w:val="en-CA"/>
            </w:rPr>
          </w:rPrChange>
        </w:rPr>
        <w:t>: Tue 14 July 0830-0900 in Popov</w:t>
      </w:r>
    </w:p>
    <w:p w14:paraId="7B716F75" w14:textId="426386B6" w:rsidR="00466BFB" w:rsidRPr="006F1EFE" w:rsidRDefault="00466BFB" w:rsidP="00466BFB">
      <w:pPr>
        <w:pStyle w:val="Listenabsatz"/>
        <w:keepNext/>
        <w:numPr>
          <w:ilvl w:val="1"/>
          <w:numId w:val="45"/>
        </w:numPr>
        <w:rPr>
          <w:lang w:val="en-CA"/>
          <w:rPrChange w:id="33632" w:author="Jens-Rainer Ohm" w:date="2026-07-18T09:33:00Z">
            <w:rPr>
              <w:lang w:val="en-CA"/>
            </w:rPr>
          </w:rPrChange>
        </w:rPr>
      </w:pPr>
      <w:r w:rsidRPr="006F1EFE">
        <w:rPr>
          <w:lang w:val="en-CA"/>
          <w:rPrChange w:id="33633" w:author="Jens-Rainer Ohm" w:date="2026-07-18T09:33:00Z">
            <w:rPr>
              <w:lang w:val="en-CA"/>
            </w:rPr>
          </w:rPrChange>
        </w:rPr>
        <w:t>Joint meeting with WG 3 and WG 7 on avatar: Tue. 14 July 1530-1600 Crowne Plaza, Rm. Zürich</w:t>
      </w:r>
    </w:p>
    <w:p w14:paraId="4A0BD795" w14:textId="45D725A1" w:rsidR="00466BFB" w:rsidRPr="006F1EFE" w:rsidRDefault="00466BFB" w:rsidP="00466BFB">
      <w:pPr>
        <w:pStyle w:val="Listenabsatz"/>
        <w:keepNext/>
        <w:numPr>
          <w:ilvl w:val="1"/>
          <w:numId w:val="45"/>
        </w:numPr>
        <w:rPr>
          <w:lang w:val="en-CA"/>
          <w:rPrChange w:id="33634" w:author="Jens-Rainer Ohm" w:date="2026-07-18T09:33:00Z">
            <w:rPr>
              <w:lang w:val="en-CA"/>
            </w:rPr>
          </w:rPrChange>
        </w:rPr>
      </w:pPr>
      <w:r w:rsidRPr="006F1EFE">
        <w:rPr>
          <w:lang w:val="en-CA"/>
          <w:rPrChange w:id="33635" w:author="Jens-Rainer Ohm" w:date="2026-07-18T09:33:00Z">
            <w:rPr>
              <w:lang w:val="en-CA"/>
            </w:rPr>
          </w:rPrChange>
        </w:rPr>
        <w:t xml:space="preserve">Final review of </w:t>
      </w:r>
      <w:proofErr w:type="spellStart"/>
      <w:r w:rsidRPr="006F1EFE">
        <w:rPr>
          <w:lang w:val="en-CA"/>
          <w:rPrChange w:id="33636" w:author="Jens-Rainer Ohm" w:date="2026-07-18T09:33:00Z">
            <w:rPr>
              <w:lang w:val="en-CA"/>
            </w:rPr>
          </w:rPrChange>
        </w:rPr>
        <w:t>CfP</w:t>
      </w:r>
      <w:proofErr w:type="spellEnd"/>
      <w:r w:rsidRPr="006F1EFE">
        <w:rPr>
          <w:lang w:val="en-CA"/>
          <w:rPrChange w:id="33637" w:author="Jens-Rainer Ohm" w:date="2026-07-18T09:33:00Z">
            <w:rPr>
              <w:lang w:val="en-CA"/>
            </w:rPr>
          </w:rPrChange>
        </w:rPr>
        <w:t xml:space="preserve"> and proposal description template, and revisits today from 1600 (chaired by M. Wien)</w:t>
      </w:r>
    </w:p>
    <w:p w14:paraId="69CB7836" w14:textId="6014AE7F" w:rsidR="0035180F" w:rsidRPr="006F1EFE" w:rsidRDefault="0035180F" w:rsidP="00466BFB">
      <w:pPr>
        <w:pStyle w:val="Listenabsatz"/>
        <w:keepNext/>
        <w:numPr>
          <w:ilvl w:val="1"/>
          <w:numId w:val="45"/>
        </w:numPr>
        <w:rPr>
          <w:lang w:val="en-CA"/>
          <w:rPrChange w:id="33638" w:author="Jens-Rainer Ohm" w:date="2026-07-18T09:33:00Z">
            <w:rPr>
              <w:lang w:val="en-CA"/>
            </w:rPr>
          </w:rPrChange>
        </w:rPr>
      </w:pPr>
      <w:r w:rsidRPr="006F1EFE">
        <w:rPr>
          <w:lang w:val="en-CA"/>
          <w:rPrChange w:id="33639" w:author="Jens-Rainer Ohm" w:date="2026-07-18T09:33:00Z">
            <w:rPr>
              <w:lang w:val="en-CA"/>
            </w:rPr>
          </w:rPrChange>
        </w:rPr>
        <w:t>Not clear yet whether main track or plenary will be needed on Tuesday after joint meeting</w:t>
      </w:r>
    </w:p>
    <w:p w14:paraId="147738A6" w14:textId="12E55C44" w:rsidR="00470F05" w:rsidRPr="006F1EFE" w:rsidRDefault="00470F05" w:rsidP="00466BFB">
      <w:pPr>
        <w:pStyle w:val="Listenabsatz"/>
        <w:keepNext/>
        <w:numPr>
          <w:ilvl w:val="1"/>
          <w:numId w:val="45"/>
        </w:numPr>
        <w:rPr>
          <w:lang w:val="en-CA"/>
          <w:rPrChange w:id="33640" w:author="Jens-Rainer Ohm" w:date="2026-07-18T09:33:00Z">
            <w:rPr>
              <w:lang w:val="en-CA"/>
            </w:rPr>
          </w:rPrChange>
        </w:rPr>
      </w:pPr>
      <w:r w:rsidRPr="006F1EFE">
        <w:rPr>
          <w:lang w:val="en-CA"/>
          <w:rPrChange w:id="33641" w:author="Jens-Rainer Ohm" w:date="2026-07-18T09:33:00Z">
            <w:rPr>
              <w:lang w:val="en-CA"/>
            </w:rPr>
          </w:rPrChange>
        </w:rPr>
        <w:t>Closing plenary Wednesday 0900-1400</w:t>
      </w:r>
    </w:p>
    <w:p w14:paraId="0433ECD6" w14:textId="5B4B836F" w:rsidR="00466BFB" w:rsidRPr="006F1EFE" w:rsidRDefault="00466BFB" w:rsidP="00466BFB">
      <w:pPr>
        <w:pStyle w:val="Listenabsatz"/>
        <w:keepNext/>
        <w:numPr>
          <w:ilvl w:val="1"/>
          <w:numId w:val="45"/>
        </w:numPr>
        <w:rPr>
          <w:lang w:val="en-CA"/>
          <w:rPrChange w:id="33642" w:author="Jens-Rainer Ohm" w:date="2026-07-18T09:33:00Z">
            <w:rPr>
              <w:lang w:val="en-CA"/>
            </w:rPr>
          </w:rPrChange>
        </w:rPr>
      </w:pPr>
      <w:r w:rsidRPr="006F1EFE">
        <w:rPr>
          <w:lang w:val="en-CA"/>
          <w:rPrChange w:id="33643" w:author="Jens-Rainer Ohm" w:date="2026-07-18T09:33:00Z">
            <w:rPr>
              <w:lang w:val="en-CA"/>
            </w:rPr>
          </w:rPrChange>
        </w:rPr>
        <w:t>For HLS, see calendar</w:t>
      </w:r>
    </w:p>
    <w:p w14:paraId="0712B754" w14:textId="19AF0424" w:rsidR="00466BFB" w:rsidRPr="006F1EFE" w:rsidRDefault="00466BFB" w:rsidP="00466BFB">
      <w:pPr>
        <w:pStyle w:val="Listenabsatz"/>
        <w:keepNext/>
        <w:numPr>
          <w:ilvl w:val="0"/>
          <w:numId w:val="45"/>
        </w:numPr>
        <w:rPr>
          <w:lang w:val="en-CA"/>
          <w:rPrChange w:id="33644" w:author="Jens-Rainer Ohm" w:date="2026-07-18T09:33:00Z">
            <w:rPr>
              <w:lang w:val="en-CA"/>
            </w:rPr>
          </w:rPrChange>
        </w:rPr>
      </w:pPr>
      <w:r w:rsidRPr="006F1EFE">
        <w:rPr>
          <w:lang w:val="en-CA"/>
          <w:rPrChange w:id="33645" w:author="Jens-Rainer Ohm" w:date="2026-07-18T09:33:00Z">
            <w:rPr>
              <w:lang w:val="en-CA"/>
            </w:rPr>
          </w:rPrChange>
        </w:rPr>
        <w:t>Liaisons relevant for JVET</w:t>
      </w:r>
      <w:r w:rsidR="00C17694" w:rsidRPr="006F1EFE">
        <w:rPr>
          <w:lang w:val="en-CA"/>
          <w:rPrChange w:id="33646" w:author="Jens-Rainer Ohm" w:date="2026-07-18T09:33:00Z">
            <w:rPr>
              <w:lang w:val="en-CA"/>
            </w:rPr>
          </w:rPrChange>
        </w:rPr>
        <w:t xml:space="preserve"> (outgoing liaison review planned for Tuesday 0915)</w:t>
      </w:r>
    </w:p>
    <w:p w14:paraId="740FC271" w14:textId="0C084C73" w:rsidR="00466BFB" w:rsidRPr="006F1EFE" w:rsidRDefault="00C45FD9" w:rsidP="00466BFB">
      <w:pPr>
        <w:pStyle w:val="Listenabsatz"/>
        <w:keepNext/>
        <w:numPr>
          <w:ilvl w:val="1"/>
          <w:numId w:val="45"/>
        </w:numPr>
        <w:rPr>
          <w:lang w:val="en-CA"/>
          <w:rPrChange w:id="33647" w:author="Jens-Rainer Ohm" w:date="2026-07-18T09:33:00Z">
            <w:rPr>
              <w:lang w:val="en-CA"/>
            </w:rPr>
          </w:rPrChange>
        </w:rPr>
      </w:pPr>
      <w:r w:rsidRPr="006F1EFE">
        <w:rPr>
          <w:lang w:val="en-CA"/>
          <w:rPrChange w:id="33648" w:author="Jens-Rainer Ohm" w:date="2026-07-18T09:33:00Z">
            <w:rPr/>
          </w:rPrChange>
        </w:rPr>
        <w:fldChar w:fldCharType="begin"/>
      </w:r>
      <w:r w:rsidRPr="006F1EFE">
        <w:rPr>
          <w:lang w:val="en-CA"/>
          <w:rPrChange w:id="33649" w:author="Jens-Rainer Ohm" w:date="2026-07-18T09:33:00Z">
            <w:rPr/>
          </w:rPrChange>
        </w:rPr>
        <w:instrText xml:space="preserve"> HYPERLINK "https://www.itu.int/net/itu-t/ls/ls.aspx?isn=37288" \o "Click here to see more details" </w:instrText>
      </w:r>
      <w:r w:rsidRPr="006F1EFE">
        <w:rPr>
          <w:lang w:val="en-CA"/>
          <w:rPrChange w:id="33650" w:author="Jens-Rainer Ohm" w:date="2026-07-18T09:33:00Z">
            <w:rPr/>
          </w:rPrChange>
        </w:rPr>
        <w:fldChar w:fldCharType="separate"/>
      </w:r>
      <w:r w:rsidR="00466BFB" w:rsidRPr="006F1EFE">
        <w:rPr>
          <w:rStyle w:val="Hyperlink"/>
          <w:lang w:val="en-CA"/>
          <w:rPrChange w:id="33651" w:author="Jens-Rainer Ohm" w:date="2026-07-18T09:33:00Z">
            <w:rPr>
              <w:rStyle w:val="Hyperlink"/>
              <w:lang w:val="en-CA"/>
            </w:rPr>
          </w:rPrChange>
        </w:rPr>
        <w:t>3GPP TSG SA4-S4- 261360</w:t>
      </w:r>
      <w:r w:rsidRPr="006F1EFE">
        <w:rPr>
          <w:rStyle w:val="Hyperlink"/>
          <w:lang w:val="en-CA"/>
          <w:rPrChange w:id="33652" w:author="Jens-Rainer Ohm" w:date="2026-07-18T09:33:00Z">
            <w:rPr>
              <w:rStyle w:val="Hyperlink"/>
              <w:lang w:val="en-CA"/>
            </w:rPr>
          </w:rPrChange>
        </w:rPr>
        <w:fldChar w:fldCharType="end"/>
      </w:r>
      <w:r w:rsidR="00466BFB" w:rsidRPr="006F1EFE">
        <w:rPr>
          <w:lang w:val="en-CA"/>
          <w:rPrChange w:id="33653" w:author="Jens-Rainer Ohm" w:date="2026-07-18T09:33:00Z">
            <w:rPr>
              <w:lang w:val="en-CA"/>
            </w:rPr>
          </w:rPrChange>
        </w:rPr>
        <w:t xml:space="preserve"> LS on HEVC multi-layer profiles, chroma subsampling and bit depth combinations, also </w:t>
      </w:r>
      <w:r w:rsidR="0035180F" w:rsidRPr="006F1EFE">
        <w:rPr>
          <w:lang w:val="en-CA"/>
          <w:rPrChange w:id="33654" w:author="Jens-Rainer Ohm" w:date="2026-07-18T09:33:00Z">
            <w:rPr>
              <w:lang w:val="en-CA"/>
            </w:rPr>
          </w:rPrChange>
        </w:rPr>
        <w:t xml:space="preserve">addressed to WG 5 </w:t>
      </w:r>
      <w:r w:rsidR="00466BFB" w:rsidRPr="006F1EFE">
        <w:rPr>
          <w:lang w:val="en-CA"/>
          <w:rPrChange w:id="33655" w:author="Jens-Rainer Ohm" w:date="2026-07-18T09:33:00Z">
            <w:rPr>
              <w:lang w:val="en-CA"/>
            </w:rPr>
          </w:rPrChange>
        </w:rPr>
        <w:t xml:space="preserve">as </w:t>
      </w:r>
      <w:r w:rsidRPr="006F1EFE">
        <w:rPr>
          <w:lang w:val="en-CA"/>
          <w:rPrChange w:id="33656" w:author="Jens-Rainer Ohm" w:date="2026-07-18T09:33:00Z">
            <w:rPr/>
          </w:rPrChange>
        </w:rPr>
        <w:fldChar w:fldCharType="begin"/>
      </w:r>
      <w:r w:rsidRPr="006F1EFE">
        <w:rPr>
          <w:lang w:val="en-CA"/>
          <w:rPrChange w:id="33657" w:author="Jens-Rainer Ohm" w:date="2026-07-18T09:33:00Z">
            <w:rPr/>
          </w:rPrChange>
        </w:rPr>
        <w:instrText xml:space="preserve"> HYPERLINK "https://dms</w:instrText>
      </w:r>
      <w:r w:rsidRPr="006F1EFE">
        <w:rPr>
          <w:lang w:val="en-CA"/>
          <w:rPrChange w:id="33658" w:author="Jens-Rainer Ohm" w:date="2026-07-18T09:33:00Z">
            <w:rPr/>
          </w:rPrChange>
        </w:rPr>
        <w:instrText xml:space="preserve">.mpeg.expert/doc_end_user/current_document.php?id=105676&amp;id_meeting=207&amp;search_id_group=1&amp;search_sub_group=1&amp;search_category=m" </w:instrText>
      </w:r>
      <w:r w:rsidRPr="006F1EFE">
        <w:rPr>
          <w:lang w:val="en-CA"/>
          <w:rPrChange w:id="33659" w:author="Jens-Rainer Ohm" w:date="2026-07-18T09:33:00Z">
            <w:rPr/>
          </w:rPrChange>
        </w:rPr>
        <w:fldChar w:fldCharType="separate"/>
      </w:r>
      <w:r w:rsidR="0035180F" w:rsidRPr="006F1EFE">
        <w:rPr>
          <w:rStyle w:val="Hyperlink"/>
          <w:lang w:val="en-CA"/>
          <w:rPrChange w:id="33660" w:author="Jens-Rainer Ohm" w:date="2026-07-18T09:33:00Z">
            <w:rPr>
              <w:rStyle w:val="Hyperlink"/>
              <w:lang w:val="en-CA"/>
            </w:rPr>
          </w:rPrChange>
        </w:rPr>
        <w:t>m77997</w:t>
      </w:r>
      <w:r w:rsidRPr="006F1EFE">
        <w:rPr>
          <w:rStyle w:val="Hyperlink"/>
          <w:lang w:val="en-CA"/>
          <w:rPrChange w:id="33661" w:author="Jens-Rainer Ohm" w:date="2026-07-18T09:33:00Z">
            <w:rPr>
              <w:rStyle w:val="Hyperlink"/>
              <w:lang w:val="en-CA"/>
            </w:rPr>
          </w:rPrChange>
        </w:rPr>
        <w:fldChar w:fldCharType="end"/>
      </w:r>
      <w:r w:rsidR="005C3525" w:rsidRPr="006F1EFE">
        <w:rPr>
          <w:lang w:val="en-CA"/>
          <w:rPrChange w:id="33662" w:author="Jens-Rainer Ohm" w:date="2026-07-18T09:33:00Z">
            <w:rPr>
              <w:lang w:val="en-CA"/>
            </w:rPr>
          </w:rPrChange>
        </w:rPr>
        <w:t xml:space="preserve"> (YKW, AMT, GT to work on drafting response)</w:t>
      </w:r>
    </w:p>
    <w:p w14:paraId="64CDAE05" w14:textId="354C609F" w:rsidR="00466BFB" w:rsidRPr="006F1EFE" w:rsidRDefault="00C45FD9" w:rsidP="00466BFB">
      <w:pPr>
        <w:pStyle w:val="Listenabsatz"/>
        <w:keepNext/>
        <w:numPr>
          <w:ilvl w:val="1"/>
          <w:numId w:val="45"/>
        </w:numPr>
        <w:rPr>
          <w:lang w:val="en-CA"/>
          <w:rPrChange w:id="33663" w:author="Jens-Rainer Ohm" w:date="2026-07-18T09:33:00Z">
            <w:rPr>
              <w:lang w:val="en-CA"/>
            </w:rPr>
          </w:rPrChange>
        </w:rPr>
      </w:pPr>
      <w:r w:rsidRPr="006F1EFE">
        <w:rPr>
          <w:lang w:val="en-CA"/>
          <w:rPrChange w:id="33664" w:author="Jens-Rainer Ohm" w:date="2026-07-18T09:33:00Z">
            <w:rPr/>
          </w:rPrChange>
        </w:rPr>
        <w:fldChar w:fldCharType="begin"/>
      </w:r>
      <w:r w:rsidRPr="006F1EFE">
        <w:rPr>
          <w:lang w:val="en-CA"/>
          <w:rPrChange w:id="33665" w:author="Jens-Rainer Ohm" w:date="2026-07-18T09:33:00Z">
            <w:rPr/>
          </w:rPrChange>
        </w:rPr>
        <w:instrText xml:space="preserve"> HYPERLINK "https://www.itu.int/net/itu-t/ls/ls.aspx?isn=35942" \o "Click </w:instrText>
      </w:r>
      <w:r w:rsidRPr="006F1EFE">
        <w:rPr>
          <w:lang w:val="en-CA"/>
          <w:rPrChange w:id="33666" w:author="Jens-Rainer Ohm" w:date="2026-07-18T09:33:00Z">
            <w:rPr/>
          </w:rPrChange>
        </w:rPr>
        <w:instrText xml:space="preserve">here to see more details" </w:instrText>
      </w:r>
      <w:r w:rsidRPr="006F1EFE">
        <w:rPr>
          <w:lang w:val="en-CA"/>
          <w:rPrChange w:id="33667" w:author="Jens-Rainer Ohm" w:date="2026-07-18T09:33:00Z">
            <w:rPr/>
          </w:rPrChange>
        </w:rPr>
        <w:fldChar w:fldCharType="separate"/>
      </w:r>
      <w:r w:rsidR="00466BFB" w:rsidRPr="006F1EFE">
        <w:rPr>
          <w:rStyle w:val="Hyperlink"/>
          <w:lang w:val="en-CA"/>
          <w:rPrChange w:id="33668" w:author="Jens-Rainer Ohm" w:date="2026-07-18T09:33:00Z">
            <w:rPr>
              <w:rStyle w:val="Hyperlink"/>
              <w:lang w:val="en-CA"/>
            </w:rPr>
          </w:rPrChange>
        </w:rPr>
        <w:t>ISO/IEC JTC1/SC29/WG1-N101352 (SC29-N23183)</w:t>
      </w:r>
      <w:r w:rsidRPr="006F1EFE">
        <w:rPr>
          <w:rStyle w:val="Hyperlink"/>
          <w:lang w:val="en-CA"/>
          <w:rPrChange w:id="33669" w:author="Jens-Rainer Ohm" w:date="2026-07-18T09:33:00Z">
            <w:rPr>
              <w:rStyle w:val="Hyperlink"/>
              <w:lang w:val="en-CA"/>
            </w:rPr>
          </w:rPrChange>
        </w:rPr>
        <w:fldChar w:fldCharType="end"/>
      </w:r>
      <w:r w:rsidR="00466BFB" w:rsidRPr="006F1EFE">
        <w:rPr>
          <w:lang w:val="en-CA"/>
          <w:rPrChange w:id="33670" w:author="Jens-Rainer Ohm" w:date="2026-07-18T09:33:00Z">
            <w:rPr>
              <w:lang w:val="en-CA"/>
            </w:rPr>
          </w:rPrChange>
        </w:rPr>
        <w:t xml:space="preserve"> LS on JPEG AI</w:t>
      </w:r>
      <w:r w:rsidR="0035180F" w:rsidRPr="006F1EFE">
        <w:rPr>
          <w:lang w:val="en-CA"/>
          <w:rPrChange w:id="33671" w:author="Jens-Rainer Ohm" w:date="2026-07-18T09:33:00Z">
            <w:rPr>
              <w:lang w:val="en-CA"/>
            </w:rPr>
          </w:rPrChange>
        </w:rPr>
        <w:t xml:space="preserve">, also addressed to WG 5 as </w:t>
      </w:r>
      <w:r w:rsidRPr="006F1EFE">
        <w:rPr>
          <w:lang w:val="en-CA"/>
          <w:rPrChange w:id="33672" w:author="Jens-Rainer Ohm" w:date="2026-07-18T09:33:00Z">
            <w:rPr/>
          </w:rPrChange>
        </w:rPr>
        <w:fldChar w:fldCharType="begin"/>
      </w:r>
      <w:r w:rsidRPr="006F1EFE">
        <w:rPr>
          <w:lang w:val="en-CA"/>
          <w:rPrChange w:id="33673" w:author="Jens-Rainer Ohm" w:date="2026-07-18T09:33:00Z">
            <w:rPr/>
          </w:rPrChange>
        </w:rPr>
        <w:instrText xml:space="preserve"> HYPERLINK "https://dms.mpeg.expert/doc_end_user/current_document.php?id=105685&amp;id_meeting=207&amp;search_id_group=1&amp;search_sub_group=1&amp;search_cat</w:instrText>
      </w:r>
      <w:r w:rsidRPr="006F1EFE">
        <w:rPr>
          <w:lang w:val="en-CA"/>
          <w:rPrChange w:id="33674" w:author="Jens-Rainer Ohm" w:date="2026-07-18T09:33:00Z">
            <w:rPr/>
          </w:rPrChange>
        </w:rPr>
        <w:instrText xml:space="preserve">egory=m" </w:instrText>
      </w:r>
      <w:r w:rsidRPr="006F1EFE">
        <w:rPr>
          <w:lang w:val="en-CA"/>
          <w:rPrChange w:id="33675" w:author="Jens-Rainer Ohm" w:date="2026-07-18T09:33:00Z">
            <w:rPr/>
          </w:rPrChange>
        </w:rPr>
        <w:fldChar w:fldCharType="separate"/>
      </w:r>
      <w:r w:rsidR="0035180F" w:rsidRPr="006F1EFE">
        <w:rPr>
          <w:rStyle w:val="Hyperlink"/>
          <w:lang w:val="en-CA"/>
          <w:rPrChange w:id="33676" w:author="Jens-Rainer Ohm" w:date="2026-07-18T09:33:00Z">
            <w:rPr>
              <w:rStyle w:val="Hyperlink"/>
              <w:lang w:val="en-CA"/>
            </w:rPr>
          </w:rPrChange>
        </w:rPr>
        <w:t>m78006</w:t>
      </w:r>
      <w:r w:rsidRPr="006F1EFE">
        <w:rPr>
          <w:rStyle w:val="Hyperlink"/>
          <w:lang w:val="en-CA"/>
          <w:rPrChange w:id="33677" w:author="Jens-Rainer Ohm" w:date="2026-07-18T09:33:00Z">
            <w:rPr>
              <w:rStyle w:val="Hyperlink"/>
              <w:lang w:val="en-CA"/>
            </w:rPr>
          </w:rPrChange>
        </w:rPr>
        <w:fldChar w:fldCharType="end"/>
      </w:r>
      <w:r w:rsidR="005C3525" w:rsidRPr="006F1EFE">
        <w:rPr>
          <w:lang w:val="en-CA"/>
          <w:rPrChange w:id="33678" w:author="Jens-Rainer Ohm" w:date="2026-07-18T09:33:00Z">
            <w:rPr>
              <w:lang w:val="en-CA"/>
            </w:rPr>
          </w:rPrChange>
        </w:rPr>
        <w:t xml:space="preserve"> (EA to draft response)</w:t>
      </w:r>
    </w:p>
    <w:p w14:paraId="12266FC3" w14:textId="4CB03DEA" w:rsidR="0035180F" w:rsidRPr="006F1EFE" w:rsidRDefault="00C45FD9" w:rsidP="00466BFB">
      <w:pPr>
        <w:pStyle w:val="Listenabsatz"/>
        <w:keepNext/>
        <w:numPr>
          <w:ilvl w:val="1"/>
          <w:numId w:val="45"/>
        </w:numPr>
        <w:rPr>
          <w:lang w:val="en-CA"/>
          <w:rPrChange w:id="33679" w:author="Jens-Rainer Ohm" w:date="2026-07-18T09:33:00Z">
            <w:rPr>
              <w:lang w:val="en-CA"/>
            </w:rPr>
          </w:rPrChange>
        </w:rPr>
      </w:pPr>
      <w:r w:rsidRPr="006F1EFE">
        <w:rPr>
          <w:lang w:val="en-CA"/>
          <w:rPrChange w:id="33680" w:author="Jens-Rainer Ohm" w:date="2026-07-18T09:33:00Z">
            <w:rPr/>
          </w:rPrChange>
        </w:rPr>
        <w:fldChar w:fldCharType="begin"/>
      </w:r>
      <w:r w:rsidRPr="006F1EFE">
        <w:rPr>
          <w:lang w:val="en-CA"/>
          <w:rPrChange w:id="33681" w:author="Jens-Rainer Ohm" w:date="2026-07-18T09:33:00Z">
            <w:rPr/>
          </w:rPrChange>
        </w:rPr>
        <w:instrText xml:space="preserve"> HYPERLINK "https://www.itu.int/net/itu-t/ls/ls.aspx?isn=37348" \o "Click here to see more details" </w:instrText>
      </w:r>
      <w:r w:rsidRPr="006F1EFE">
        <w:rPr>
          <w:lang w:val="en-CA"/>
          <w:rPrChange w:id="33682" w:author="Jens-Rainer Ohm" w:date="2026-07-18T09:33:00Z">
            <w:rPr/>
          </w:rPrChange>
        </w:rPr>
        <w:fldChar w:fldCharType="separate"/>
      </w:r>
      <w:r w:rsidR="0035180F" w:rsidRPr="006F1EFE">
        <w:rPr>
          <w:rStyle w:val="Hyperlink"/>
          <w:lang w:val="en-CA"/>
          <w:rPrChange w:id="33683" w:author="Jens-Rainer Ohm" w:date="2026-07-18T09:33:00Z">
            <w:rPr>
              <w:rStyle w:val="Hyperlink"/>
              <w:lang w:val="en-CA"/>
            </w:rPr>
          </w:rPrChange>
        </w:rPr>
        <w:t>ISO/IEC JTC1/SC29/WG1-N101487(SC29-N23492)</w:t>
      </w:r>
      <w:r w:rsidRPr="006F1EFE">
        <w:rPr>
          <w:rStyle w:val="Hyperlink"/>
          <w:lang w:val="en-CA"/>
          <w:rPrChange w:id="33684" w:author="Jens-Rainer Ohm" w:date="2026-07-18T09:33:00Z">
            <w:rPr>
              <w:rStyle w:val="Hyperlink"/>
              <w:lang w:val="en-CA"/>
            </w:rPr>
          </w:rPrChange>
        </w:rPr>
        <w:fldChar w:fldCharType="end"/>
      </w:r>
      <w:r w:rsidR="0035180F" w:rsidRPr="006F1EFE">
        <w:rPr>
          <w:lang w:val="en-CA"/>
          <w:rPrChange w:id="33685" w:author="Jens-Rainer Ohm" w:date="2026-07-18T09:33:00Z">
            <w:rPr>
              <w:lang w:val="en-CA"/>
            </w:rPr>
          </w:rPrChange>
        </w:rPr>
        <w:t xml:space="preserve"> LS on JPEG Trust seems irrelevant for JVET – there is </w:t>
      </w:r>
      <w:r w:rsidR="00903A8C" w:rsidRPr="006F1EFE">
        <w:rPr>
          <w:lang w:val="en-CA"/>
          <w:rPrChange w:id="33686" w:author="Jens-Rainer Ohm" w:date="2026-07-18T09:33:00Z">
            <w:rPr>
              <w:lang w:val="en-CA"/>
            </w:rPr>
          </w:rPrChange>
        </w:rPr>
        <w:t>also one</w:t>
      </w:r>
      <w:r w:rsidR="0035180F" w:rsidRPr="006F1EFE">
        <w:rPr>
          <w:lang w:val="en-CA"/>
          <w:rPrChange w:id="33687" w:author="Jens-Rainer Ohm" w:date="2026-07-18T09:33:00Z">
            <w:rPr>
              <w:lang w:val="en-CA"/>
            </w:rPr>
          </w:rPrChange>
        </w:rPr>
        <w:t xml:space="preserve"> on media authenticity, </w:t>
      </w:r>
      <w:r w:rsidRPr="006F1EFE">
        <w:rPr>
          <w:lang w:val="en-CA"/>
          <w:rPrChange w:id="33688" w:author="Jens-Rainer Ohm" w:date="2026-07-18T09:33:00Z">
            <w:rPr/>
          </w:rPrChange>
        </w:rPr>
        <w:fldChar w:fldCharType="begin"/>
      </w:r>
      <w:r w:rsidRPr="006F1EFE">
        <w:rPr>
          <w:lang w:val="en-CA"/>
          <w:rPrChange w:id="33689" w:author="Jens-Rainer Ohm" w:date="2026-07-18T09:33:00Z">
            <w:rPr/>
          </w:rPrChange>
        </w:rPr>
        <w:instrText xml:space="preserve"> HYPERLINK "https://dms.mpeg.expert/doc_end_user/current_document.php?id=105688&amp;id_meeting=207&amp;search_id_group=1&amp;search_sub_group=1&amp;search_category=m" </w:instrText>
      </w:r>
      <w:r w:rsidRPr="006F1EFE">
        <w:rPr>
          <w:lang w:val="en-CA"/>
          <w:rPrChange w:id="33690" w:author="Jens-Rainer Ohm" w:date="2026-07-18T09:33:00Z">
            <w:rPr/>
          </w:rPrChange>
        </w:rPr>
        <w:fldChar w:fldCharType="separate"/>
      </w:r>
      <w:r w:rsidR="0035180F" w:rsidRPr="006F1EFE">
        <w:rPr>
          <w:rStyle w:val="Hyperlink"/>
          <w:lang w:val="en-CA"/>
          <w:rPrChange w:id="33691" w:author="Jens-Rainer Ohm" w:date="2026-07-18T09:33:00Z">
            <w:rPr>
              <w:rStyle w:val="Hyperlink"/>
              <w:lang w:val="en-CA"/>
            </w:rPr>
          </w:rPrChange>
        </w:rPr>
        <w:t>m78009</w:t>
      </w:r>
      <w:r w:rsidRPr="006F1EFE">
        <w:rPr>
          <w:rStyle w:val="Hyperlink"/>
          <w:lang w:val="en-CA"/>
          <w:rPrChange w:id="33692" w:author="Jens-Rainer Ohm" w:date="2026-07-18T09:33:00Z">
            <w:rPr>
              <w:rStyle w:val="Hyperlink"/>
              <w:lang w:val="en-CA"/>
            </w:rPr>
          </w:rPrChange>
        </w:rPr>
        <w:fldChar w:fldCharType="end"/>
      </w:r>
      <w:r w:rsidR="0035180F" w:rsidRPr="006F1EFE">
        <w:rPr>
          <w:lang w:val="en-CA"/>
          <w:rPrChange w:id="33693" w:author="Jens-Rainer Ohm" w:date="2026-07-18T09:33:00Z">
            <w:rPr>
              <w:lang w:val="en-CA"/>
            </w:rPr>
          </w:rPrChange>
        </w:rPr>
        <w:t xml:space="preserve"> addressed to WG 2</w:t>
      </w:r>
    </w:p>
    <w:p w14:paraId="71CDDA11" w14:textId="44D06958" w:rsidR="00903A8C" w:rsidRPr="006F1EFE" w:rsidRDefault="00903A8C" w:rsidP="00466BFB">
      <w:pPr>
        <w:pStyle w:val="Listenabsatz"/>
        <w:keepNext/>
        <w:numPr>
          <w:ilvl w:val="1"/>
          <w:numId w:val="45"/>
        </w:numPr>
        <w:rPr>
          <w:lang w:val="en-CA"/>
          <w:rPrChange w:id="33694" w:author="Jens-Rainer Ohm" w:date="2026-07-18T09:33:00Z">
            <w:rPr>
              <w:lang w:val="en-CA"/>
            </w:rPr>
          </w:rPrChange>
        </w:rPr>
      </w:pPr>
      <w:r w:rsidRPr="006F1EFE">
        <w:rPr>
          <w:lang w:val="en-CA"/>
          <w:rPrChange w:id="33695" w:author="Jens-Rainer Ohm" w:date="2026-07-18T09:33:00Z">
            <w:rPr>
              <w:lang w:val="en-CA"/>
            </w:rPr>
          </w:rPrChange>
        </w:rPr>
        <w:t xml:space="preserve">A liaison from SMPTE </w:t>
      </w:r>
      <w:r w:rsidR="00C45FD9" w:rsidRPr="006F1EFE">
        <w:rPr>
          <w:lang w:val="en-CA"/>
          <w:rPrChange w:id="33696" w:author="Jens-Rainer Ohm" w:date="2026-07-18T09:33:00Z">
            <w:rPr/>
          </w:rPrChange>
        </w:rPr>
        <w:fldChar w:fldCharType="begin"/>
      </w:r>
      <w:r w:rsidR="00C45FD9" w:rsidRPr="006F1EFE">
        <w:rPr>
          <w:lang w:val="en-CA"/>
          <w:rPrChange w:id="33697" w:author="Jens-Rainer Ohm" w:date="2026-07-18T09:33:00Z">
            <w:rPr/>
          </w:rPrChange>
        </w:rPr>
        <w:instrText xml:space="preserve"> HYPERLINK "https://dms.mpeg.expert/do</w:instrText>
      </w:r>
      <w:r w:rsidR="00C45FD9" w:rsidRPr="006F1EFE">
        <w:rPr>
          <w:lang w:val="en-CA"/>
          <w:rPrChange w:id="33698" w:author="Jens-Rainer Ohm" w:date="2026-07-18T09:33:00Z">
            <w:rPr/>
          </w:rPrChange>
        </w:rPr>
        <w:instrText xml:space="preserve">c_end_user/current_document.php?id=105677&amp;id_meeting=207&amp;search_id_group=1&amp;search_sub_group=1&amp;search_category=m" </w:instrText>
      </w:r>
      <w:r w:rsidR="00C45FD9" w:rsidRPr="006F1EFE">
        <w:rPr>
          <w:lang w:val="en-CA"/>
          <w:rPrChange w:id="33699" w:author="Jens-Rainer Ohm" w:date="2026-07-18T09:33:00Z">
            <w:rPr/>
          </w:rPrChange>
        </w:rPr>
        <w:fldChar w:fldCharType="separate"/>
      </w:r>
      <w:r w:rsidRPr="006F1EFE">
        <w:rPr>
          <w:rStyle w:val="Hyperlink"/>
          <w:lang w:val="en-CA"/>
          <w:rPrChange w:id="33700" w:author="Jens-Rainer Ohm" w:date="2026-07-18T09:33:00Z">
            <w:rPr>
              <w:rStyle w:val="Hyperlink"/>
              <w:lang w:val="en-CA"/>
            </w:rPr>
          </w:rPrChange>
        </w:rPr>
        <w:t>m77998</w:t>
      </w:r>
      <w:r w:rsidR="00C45FD9" w:rsidRPr="006F1EFE">
        <w:rPr>
          <w:rStyle w:val="Hyperlink"/>
          <w:lang w:val="en-CA"/>
          <w:rPrChange w:id="33701" w:author="Jens-Rainer Ohm" w:date="2026-07-18T09:33:00Z">
            <w:rPr>
              <w:rStyle w:val="Hyperlink"/>
              <w:lang w:val="en-CA"/>
            </w:rPr>
          </w:rPrChange>
        </w:rPr>
        <w:fldChar w:fldCharType="end"/>
      </w:r>
      <w:r w:rsidRPr="006F1EFE">
        <w:rPr>
          <w:lang w:val="en-CA"/>
          <w:rPrChange w:id="33702" w:author="Jens-Rainer Ohm" w:date="2026-07-18T09:33:00Z">
            <w:rPr>
              <w:lang w:val="en-CA"/>
            </w:rPr>
          </w:rPrChange>
        </w:rPr>
        <w:t xml:space="preserve"> addressed to WG 5 but not sent to SG21 does not require a response</w:t>
      </w:r>
    </w:p>
    <w:p w14:paraId="6D5C5648" w14:textId="20442861" w:rsidR="0035180F" w:rsidRPr="006F1EFE" w:rsidRDefault="0035180F" w:rsidP="00466BFB">
      <w:pPr>
        <w:pStyle w:val="Listenabsatz"/>
        <w:keepNext/>
        <w:numPr>
          <w:ilvl w:val="1"/>
          <w:numId w:val="45"/>
        </w:numPr>
        <w:rPr>
          <w:lang w:val="en-CA"/>
          <w:rPrChange w:id="33703" w:author="Jens-Rainer Ohm" w:date="2026-07-18T09:33:00Z">
            <w:rPr>
              <w:lang w:val="en-CA"/>
            </w:rPr>
          </w:rPrChange>
        </w:rPr>
      </w:pPr>
      <w:r w:rsidRPr="006F1EFE">
        <w:rPr>
          <w:lang w:val="en-CA"/>
          <w:rPrChange w:id="33704" w:author="Jens-Rainer Ohm" w:date="2026-07-18T09:33:00Z">
            <w:rPr>
              <w:lang w:val="en-CA"/>
            </w:rPr>
          </w:rPrChange>
        </w:rPr>
        <w:t xml:space="preserve">Another one from JPEG is </w:t>
      </w:r>
      <w:r w:rsidR="00C45FD9" w:rsidRPr="006F1EFE">
        <w:rPr>
          <w:lang w:val="en-CA"/>
          <w:rPrChange w:id="33705" w:author="Jens-Rainer Ohm" w:date="2026-07-18T09:33:00Z">
            <w:rPr/>
          </w:rPrChange>
        </w:rPr>
        <w:fldChar w:fldCharType="begin"/>
      </w:r>
      <w:r w:rsidR="00C45FD9" w:rsidRPr="006F1EFE">
        <w:rPr>
          <w:lang w:val="en-CA"/>
          <w:rPrChange w:id="33706" w:author="Jens-Rainer Ohm" w:date="2026-07-18T09:33:00Z">
            <w:rPr/>
          </w:rPrChange>
        </w:rPr>
        <w:instrText xml:space="preserve"> HYPERLINK "https://dms.mpeg.expert/doc_end_user/current_document.php?id=105687&amp;id_meeting=207&amp;search_id_group=1&amp;search_sub_group=1&amp;search_category=m" </w:instrText>
      </w:r>
      <w:r w:rsidR="00C45FD9" w:rsidRPr="006F1EFE">
        <w:rPr>
          <w:lang w:val="en-CA"/>
          <w:rPrChange w:id="33707" w:author="Jens-Rainer Ohm" w:date="2026-07-18T09:33:00Z">
            <w:rPr/>
          </w:rPrChange>
        </w:rPr>
        <w:fldChar w:fldCharType="separate"/>
      </w:r>
      <w:r w:rsidRPr="006F1EFE">
        <w:rPr>
          <w:rStyle w:val="Hyperlink"/>
          <w:lang w:val="en-CA"/>
          <w:rPrChange w:id="33708" w:author="Jens-Rainer Ohm" w:date="2026-07-18T09:33:00Z">
            <w:rPr>
              <w:rStyle w:val="Hyperlink"/>
              <w:lang w:val="en-CA"/>
            </w:rPr>
          </w:rPrChange>
        </w:rPr>
        <w:t>m78008</w:t>
      </w:r>
      <w:r w:rsidR="00C45FD9" w:rsidRPr="006F1EFE">
        <w:rPr>
          <w:rStyle w:val="Hyperlink"/>
          <w:lang w:val="en-CA"/>
          <w:rPrChange w:id="33709" w:author="Jens-Rainer Ohm" w:date="2026-07-18T09:33:00Z">
            <w:rPr>
              <w:rStyle w:val="Hyperlink"/>
              <w:lang w:val="en-CA"/>
            </w:rPr>
          </w:rPrChange>
        </w:rPr>
        <w:fldChar w:fldCharType="end"/>
      </w:r>
      <w:r w:rsidRPr="006F1EFE">
        <w:rPr>
          <w:lang w:val="en-CA"/>
          <w:rPrChange w:id="33710" w:author="Jens-Rainer Ohm" w:date="2026-07-18T09:33:00Z">
            <w:rPr>
              <w:lang w:val="en-CA"/>
            </w:rPr>
          </w:rPrChange>
        </w:rPr>
        <w:t xml:space="preserve"> on radiance fields addressed to WG 2/4/5/7 seems related to GS activities – to be discussed in joint meetings</w:t>
      </w:r>
    </w:p>
    <w:p w14:paraId="162C313E" w14:textId="77777777" w:rsidR="005C3525" w:rsidRPr="006F1EFE" w:rsidRDefault="005C3525" w:rsidP="005C3525">
      <w:pPr>
        <w:pStyle w:val="Listenabsatz"/>
        <w:keepNext/>
        <w:numPr>
          <w:ilvl w:val="0"/>
          <w:numId w:val="45"/>
        </w:numPr>
        <w:rPr>
          <w:lang w:val="en-CA"/>
          <w:rPrChange w:id="33711" w:author="Jens-Rainer Ohm" w:date="2026-07-18T09:33:00Z">
            <w:rPr>
              <w:lang w:val="en-CA"/>
            </w:rPr>
          </w:rPrChange>
        </w:rPr>
      </w:pPr>
      <w:r w:rsidRPr="006F1EFE">
        <w:rPr>
          <w:lang w:val="en-CA"/>
          <w:rPrChange w:id="33712" w:author="Jens-Rainer Ohm" w:date="2026-07-18T09:33:00Z">
            <w:rPr>
              <w:lang w:val="en-CA"/>
            </w:rPr>
          </w:rPrChange>
        </w:rPr>
        <w:t>Planning of outputs and AHGs</w:t>
      </w:r>
    </w:p>
    <w:p w14:paraId="46D9B985" w14:textId="04252742" w:rsidR="00466BFB" w:rsidRPr="006F1EFE" w:rsidRDefault="00466BFB" w:rsidP="00466BFB">
      <w:pPr>
        <w:pStyle w:val="Listenabsatz"/>
        <w:keepNext/>
        <w:numPr>
          <w:ilvl w:val="0"/>
          <w:numId w:val="45"/>
        </w:numPr>
        <w:rPr>
          <w:lang w:val="en-CA"/>
          <w:rPrChange w:id="33713" w:author="Jens-Rainer Ohm" w:date="2026-07-18T09:33:00Z">
            <w:rPr>
              <w:lang w:val="en-CA"/>
            </w:rPr>
          </w:rPrChange>
        </w:rPr>
      </w:pPr>
      <w:r w:rsidRPr="006F1EFE">
        <w:rPr>
          <w:lang w:val="en-CA"/>
          <w:rPrChange w:id="33714" w:author="Jens-Rainer Ohm" w:date="2026-07-18T09:33:00Z">
            <w:rPr>
              <w:lang w:val="en-CA"/>
            </w:rPr>
          </w:rPrChange>
        </w:rPr>
        <w:t>Review of JVET-AQ0</w:t>
      </w:r>
      <w:r w:rsidR="00C17694" w:rsidRPr="006F1EFE">
        <w:rPr>
          <w:lang w:val="en-CA"/>
          <w:rPrChange w:id="33715" w:author="Jens-Rainer Ohm" w:date="2026-07-18T09:33:00Z">
            <w:rPr>
              <w:lang w:val="en-CA"/>
            </w:rPr>
          </w:rPrChange>
        </w:rPr>
        <w:t>189</w:t>
      </w:r>
      <w:r w:rsidRPr="006F1EFE">
        <w:rPr>
          <w:lang w:val="en-CA"/>
          <w:rPrChange w:id="33716" w:author="Jens-Rainer Ohm" w:date="2026-07-18T09:33:00Z">
            <w:rPr>
              <w:lang w:val="en-CA"/>
            </w:rPr>
          </w:rPrChange>
        </w:rPr>
        <w:t xml:space="preserve"> </w:t>
      </w:r>
      <w:r w:rsidR="00C17694" w:rsidRPr="006F1EFE">
        <w:rPr>
          <w:lang w:val="en-CA"/>
          <w:rPrChange w:id="33717" w:author="Jens-Rainer Ohm" w:date="2026-07-18T09:33:00Z">
            <w:rPr>
              <w:lang w:val="en-CA"/>
            </w:rPr>
          </w:rPrChange>
        </w:rPr>
        <w:t xml:space="preserve">(see notes in </w:t>
      </w:r>
      <w:r w:rsidR="00C17694" w:rsidRPr="006F1EFE">
        <w:rPr>
          <w:lang w:val="en-CA"/>
          <w:rPrChange w:id="33718" w:author="Jens-Rainer Ohm" w:date="2026-07-18T09:33:00Z">
            <w:rPr>
              <w:lang w:val="en-CA"/>
            </w:rPr>
          </w:rPrChange>
        </w:rPr>
        <w:fldChar w:fldCharType="begin"/>
      </w:r>
      <w:r w:rsidR="00C17694" w:rsidRPr="006F1EFE">
        <w:rPr>
          <w:lang w:val="en-CA"/>
          <w:rPrChange w:id="33719" w:author="Jens-Rainer Ohm" w:date="2026-07-18T09:33:00Z">
            <w:rPr>
              <w:lang w:val="en-CA"/>
            </w:rPr>
          </w:rPrChange>
        </w:rPr>
        <w:instrText xml:space="preserve"> REF _Ref234844111 \r \h </w:instrText>
      </w:r>
      <w:r w:rsidR="00C17694" w:rsidRPr="006F1EFE">
        <w:rPr>
          <w:lang w:val="en-CA"/>
          <w:rPrChange w:id="33720" w:author="Jens-Rainer Ohm" w:date="2026-07-18T09:33:00Z">
            <w:rPr>
              <w:lang w:val="en-CA"/>
            </w:rPr>
          </w:rPrChange>
        </w:rPr>
      </w:r>
      <w:r w:rsidR="00C17694" w:rsidRPr="006F1EFE">
        <w:rPr>
          <w:lang w:val="en-CA"/>
          <w:rPrChange w:id="33721" w:author="Jens-Rainer Ohm" w:date="2026-07-18T09:33:00Z">
            <w:rPr>
              <w:lang w:val="en-CA"/>
            </w:rPr>
          </w:rPrChange>
        </w:rPr>
        <w:fldChar w:fldCharType="separate"/>
      </w:r>
      <w:r w:rsidR="00C17694" w:rsidRPr="006F1EFE">
        <w:rPr>
          <w:lang w:val="en-CA"/>
          <w:rPrChange w:id="33722" w:author="Jens-Rainer Ohm" w:date="2026-07-18T09:33:00Z">
            <w:rPr>
              <w:lang w:val="en-CA"/>
            </w:rPr>
          </w:rPrChange>
        </w:rPr>
        <w:t>4.13</w:t>
      </w:r>
      <w:r w:rsidR="00C17694" w:rsidRPr="006F1EFE">
        <w:rPr>
          <w:lang w:val="en-CA"/>
          <w:rPrChange w:id="33723" w:author="Jens-Rainer Ohm" w:date="2026-07-18T09:33:00Z">
            <w:rPr>
              <w:lang w:val="en-CA"/>
            </w:rPr>
          </w:rPrChange>
        </w:rPr>
        <w:fldChar w:fldCharType="end"/>
      </w:r>
      <w:r w:rsidR="00C17694" w:rsidRPr="006F1EFE">
        <w:rPr>
          <w:lang w:val="en-CA"/>
          <w:rPrChange w:id="33724" w:author="Jens-Rainer Ohm" w:date="2026-07-18T09:33:00Z">
            <w:rPr>
              <w:lang w:val="en-CA"/>
            </w:rPr>
          </w:rPrChange>
        </w:rPr>
        <w:t>)</w:t>
      </w:r>
    </w:p>
    <w:p w14:paraId="38A01FCD" w14:textId="7F62B629" w:rsidR="00466BFB" w:rsidRPr="006F1EFE" w:rsidRDefault="00466BFB" w:rsidP="00466BFB">
      <w:pPr>
        <w:pStyle w:val="Listenabsatz"/>
        <w:keepNext/>
        <w:numPr>
          <w:ilvl w:val="0"/>
          <w:numId w:val="45"/>
        </w:numPr>
        <w:rPr>
          <w:lang w:val="en-CA"/>
          <w:rPrChange w:id="33725" w:author="Jens-Rainer Ohm" w:date="2026-07-18T09:33:00Z">
            <w:rPr>
              <w:lang w:val="en-CA"/>
            </w:rPr>
          </w:rPrChange>
        </w:rPr>
      </w:pPr>
      <w:r w:rsidRPr="006F1EFE">
        <w:rPr>
          <w:lang w:val="en-CA"/>
          <w:rPrChange w:id="33726" w:author="Jens-Rainer Ohm" w:date="2026-07-18T09:33:00Z">
            <w:rPr>
              <w:lang w:val="en-CA"/>
            </w:rPr>
          </w:rPrChange>
        </w:rPr>
        <w:t>Status of VSEIv5 progression</w:t>
      </w:r>
      <w:r w:rsidR="00A25031" w:rsidRPr="006F1EFE">
        <w:rPr>
          <w:lang w:val="en-CA"/>
          <w:rPrChange w:id="33727" w:author="Jens-Rainer Ohm" w:date="2026-07-18T09:33:00Z">
            <w:rPr>
              <w:lang w:val="en-CA"/>
            </w:rPr>
          </w:rPrChange>
        </w:rPr>
        <w:t xml:space="preserve"> was discussed:</w:t>
      </w:r>
    </w:p>
    <w:p w14:paraId="08F32E32" w14:textId="720C34B8" w:rsidR="00A25031" w:rsidRPr="006F1EFE" w:rsidRDefault="001D7113" w:rsidP="00A25031">
      <w:pPr>
        <w:pStyle w:val="Listenabsatz"/>
        <w:keepNext/>
        <w:numPr>
          <w:ilvl w:val="1"/>
          <w:numId w:val="45"/>
        </w:numPr>
        <w:rPr>
          <w:lang w:val="en-CA"/>
          <w:rPrChange w:id="33728" w:author="Jens-Rainer Ohm" w:date="2026-07-18T09:33:00Z">
            <w:rPr>
              <w:lang w:val="en-CA"/>
            </w:rPr>
          </w:rPrChange>
        </w:rPr>
      </w:pPr>
      <w:r w:rsidRPr="006F1EFE">
        <w:rPr>
          <w:lang w:val="en-CA"/>
          <w:rPrChange w:id="33729" w:author="Jens-Rainer Ohm" w:date="2026-07-18T09:33:00Z">
            <w:rPr>
              <w:lang w:val="en-CA"/>
            </w:rPr>
          </w:rPrChange>
        </w:rPr>
        <w:t xml:space="preserve">The following table was presented by J. Boyce that had been reviewed in the HLS track based on the discussion and assessment of the SEI messages in section </w:t>
      </w:r>
      <w:r w:rsidRPr="006F1EFE">
        <w:rPr>
          <w:lang w:val="en-CA"/>
          <w:rPrChange w:id="33730" w:author="Jens-Rainer Ohm" w:date="2026-07-18T09:33:00Z">
            <w:rPr>
              <w:lang w:val="en-CA"/>
            </w:rPr>
          </w:rPrChange>
        </w:rPr>
        <w:fldChar w:fldCharType="begin"/>
      </w:r>
      <w:r w:rsidRPr="006F1EFE">
        <w:rPr>
          <w:lang w:val="en-CA"/>
          <w:rPrChange w:id="33731" w:author="Jens-Rainer Ohm" w:date="2026-07-18T09:33:00Z">
            <w:rPr>
              <w:lang w:val="en-CA"/>
            </w:rPr>
          </w:rPrChange>
        </w:rPr>
        <w:instrText xml:space="preserve"> REF _Ref234223579 \r \h </w:instrText>
      </w:r>
      <w:r w:rsidRPr="006F1EFE">
        <w:rPr>
          <w:lang w:val="en-CA"/>
          <w:rPrChange w:id="33732" w:author="Jens-Rainer Ohm" w:date="2026-07-18T09:33:00Z">
            <w:rPr>
              <w:lang w:val="en-CA"/>
            </w:rPr>
          </w:rPrChange>
        </w:rPr>
      </w:r>
      <w:r w:rsidRPr="006F1EFE">
        <w:rPr>
          <w:lang w:val="en-CA"/>
          <w:rPrChange w:id="33733" w:author="Jens-Rainer Ohm" w:date="2026-07-18T09:33:00Z">
            <w:rPr>
              <w:lang w:val="en-CA"/>
            </w:rPr>
          </w:rPrChange>
        </w:rPr>
        <w:fldChar w:fldCharType="separate"/>
      </w:r>
      <w:r w:rsidRPr="006F1EFE">
        <w:rPr>
          <w:lang w:val="en-CA"/>
          <w:rPrChange w:id="33734" w:author="Jens-Rainer Ohm" w:date="2026-07-18T09:33:00Z">
            <w:rPr>
              <w:lang w:val="en-CA"/>
            </w:rPr>
          </w:rPrChange>
        </w:rPr>
        <w:t>6.3</w:t>
      </w:r>
      <w:r w:rsidRPr="006F1EFE">
        <w:rPr>
          <w:lang w:val="en-CA"/>
          <w:rPrChange w:id="33735" w:author="Jens-Rainer Ohm" w:date="2026-07-18T09:33:00Z">
            <w:rPr>
              <w:lang w:val="en-CA"/>
            </w:rPr>
          </w:rPrChange>
        </w:rPr>
        <w:fldChar w:fldCharType="end"/>
      </w:r>
      <w:r w:rsidRPr="006F1EFE">
        <w:rPr>
          <w:lang w:val="en-CA"/>
          <w:rPrChange w:id="33736" w:author="Jens-Rainer Ohm" w:date="2026-07-18T09:33:00Z">
            <w:rPr>
              <w:lang w:val="en-CA"/>
            </w:rPr>
          </w:rPrChange>
        </w:rPr>
        <w:t xml:space="preserve">, and subsequent </w:t>
      </w:r>
      <w:r w:rsidRPr="006F1EFE">
        <w:rPr>
          <w:lang w:val="en-CA"/>
          <w:rPrChange w:id="33737" w:author="Jens-Rainer Ohm" w:date="2026-07-18T09:33:00Z">
            <w:rPr>
              <w:lang w:val="en-CA"/>
            </w:rPr>
          </w:rPrChange>
        </w:rPr>
        <w:lastRenderedPageBreak/>
        <w:t>review of some of the messages in terms of maturity based on track review of input contributions:</w:t>
      </w:r>
    </w:p>
    <w:p w14:paraId="5895CB49" w14:textId="594F5A1F" w:rsidR="001D7113" w:rsidRPr="006F1EFE" w:rsidRDefault="001D7113" w:rsidP="001D7113">
      <w:pPr>
        <w:keepNext/>
        <w:rPr>
          <w:lang w:val="en-CA"/>
          <w:rPrChange w:id="33738" w:author="Jens-Rainer Ohm" w:date="2026-07-18T09:33:00Z">
            <w:rPr>
              <w:lang w:val="en-CA"/>
            </w:rPr>
          </w:rPrChange>
        </w:rPr>
      </w:pPr>
      <w:r w:rsidRPr="006F1EFE">
        <w:rPr>
          <w:noProof/>
          <w:lang w:val="en-CA"/>
          <w:rPrChange w:id="33739" w:author="Jens-Rainer Ohm" w:date="2026-07-18T09:33:00Z">
            <w:rPr>
              <w:noProof/>
              <w:lang w:val="en-CA"/>
            </w:rPr>
          </w:rPrChange>
        </w:rPr>
        <w:drawing>
          <wp:inline distT="0" distB="0" distL="0" distR="0" wp14:anchorId="3B5B0440" wp14:editId="5EF8ABA4">
            <wp:extent cx="5914390" cy="804100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14390" cy="8041005"/>
                    </a:xfrm>
                    <a:prstGeom prst="rect">
                      <a:avLst/>
                    </a:prstGeom>
                    <a:noFill/>
                    <a:ln>
                      <a:noFill/>
                    </a:ln>
                  </pic:spPr>
                </pic:pic>
              </a:graphicData>
            </a:graphic>
          </wp:inline>
        </w:drawing>
      </w:r>
    </w:p>
    <w:p w14:paraId="4C166467" w14:textId="454D56AD" w:rsidR="00DD02DB" w:rsidRPr="006F1EFE" w:rsidRDefault="00DD02DB" w:rsidP="001D7113">
      <w:pPr>
        <w:keepNext/>
        <w:rPr>
          <w:lang w:val="en-CA"/>
          <w:rPrChange w:id="33740" w:author="Jens-Rainer Ohm" w:date="2026-07-18T09:33:00Z">
            <w:rPr>
              <w:lang w:val="en-CA"/>
            </w:rPr>
          </w:rPrChange>
        </w:rPr>
      </w:pPr>
      <w:r w:rsidRPr="006F1EFE">
        <w:rPr>
          <w:lang w:val="en-CA"/>
          <w:rPrChange w:id="33741" w:author="Jens-Rainer Ohm" w:date="2026-07-18T09:33:00Z">
            <w:rPr>
              <w:lang w:val="en-CA"/>
            </w:rPr>
          </w:rPrChange>
        </w:rPr>
        <w:t>An updated version of this table was later made available in JVET-AQ0240.</w:t>
      </w:r>
    </w:p>
    <w:p w14:paraId="3307C4F2" w14:textId="77777777" w:rsidR="00FD2CDE" w:rsidRPr="006F1EFE" w:rsidRDefault="00C45FD9" w:rsidP="00523620">
      <w:pPr>
        <w:pStyle w:val="berschrift9"/>
        <w:rPr>
          <w:lang w:val="en-CA"/>
          <w:rPrChange w:id="33742" w:author="Jens-Rainer Ohm" w:date="2026-07-18T09:33:00Z">
            <w:rPr>
              <w:lang w:val="en-CA"/>
            </w:rPr>
          </w:rPrChange>
        </w:rPr>
      </w:pPr>
      <w:r w:rsidRPr="006F1EFE">
        <w:rPr>
          <w:lang w:val="en-CA"/>
          <w:rPrChange w:id="33743" w:author="Jens-Rainer Ohm" w:date="2026-07-18T09:33:00Z">
            <w:rPr/>
          </w:rPrChange>
        </w:rPr>
        <w:lastRenderedPageBreak/>
        <w:fldChar w:fldCharType="begin"/>
      </w:r>
      <w:r w:rsidRPr="006F1EFE">
        <w:rPr>
          <w:lang w:val="en-CA"/>
          <w:rPrChange w:id="33744" w:author="Jens-Rainer Ohm" w:date="2026-07-18T09:33:00Z">
            <w:rPr/>
          </w:rPrChange>
        </w:rPr>
        <w:instrText xml:space="preserve"> HYPERLINK "https://jvet-experts.org/doc_end_user/current_document.php?id=17231" </w:instrText>
      </w:r>
      <w:r w:rsidRPr="006F1EFE">
        <w:rPr>
          <w:lang w:val="en-CA"/>
          <w:rPrChange w:id="33745" w:author="Jens-Rainer Ohm" w:date="2026-07-18T09:33:00Z">
            <w:rPr/>
          </w:rPrChange>
        </w:rPr>
        <w:fldChar w:fldCharType="separate"/>
      </w:r>
      <w:r w:rsidR="00FD2CDE" w:rsidRPr="006F1EFE">
        <w:rPr>
          <w:color w:val="0000FF"/>
          <w:u w:val="single"/>
          <w:lang w:val="en-CA"/>
          <w:rPrChange w:id="33746" w:author="Jens-Rainer Ohm" w:date="2026-07-18T09:33:00Z">
            <w:rPr>
              <w:color w:val="0000FF"/>
              <w:u w:val="single"/>
              <w:lang w:val="en-CA"/>
            </w:rPr>
          </w:rPrChange>
        </w:rPr>
        <w:t>JVET-AQ0240</w:t>
      </w:r>
      <w:r w:rsidRPr="006F1EFE">
        <w:rPr>
          <w:color w:val="0000FF"/>
          <w:u w:val="single"/>
          <w:lang w:val="en-CA"/>
          <w:rPrChange w:id="33747" w:author="Jens-Rainer Ohm" w:date="2026-07-18T09:33:00Z">
            <w:rPr>
              <w:color w:val="0000FF"/>
              <w:u w:val="single"/>
              <w:lang w:val="en-CA"/>
            </w:rPr>
          </w:rPrChange>
        </w:rPr>
        <w:fldChar w:fldCharType="end"/>
      </w:r>
      <w:r w:rsidR="00FD2CDE" w:rsidRPr="006F1EFE">
        <w:rPr>
          <w:lang w:val="en-CA"/>
          <w:rPrChange w:id="33748" w:author="Jens-Rainer Ohm" w:date="2026-07-18T09:33:00Z">
            <w:rPr>
              <w:lang w:val="en-CA"/>
            </w:rPr>
          </w:rPrChange>
        </w:rPr>
        <w:t xml:space="preserve"> Status of SEI messages in the VSEI </w:t>
      </w:r>
      <w:proofErr w:type="spellStart"/>
      <w:r w:rsidR="00FD2CDE" w:rsidRPr="006F1EFE">
        <w:rPr>
          <w:lang w:val="en-CA"/>
          <w:rPrChange w:id="33749" w:author="Jens-Rainer Ohm" w:date="2026-07-18T09:33:00Z">
            <w:rPr>
              <w:lang w:val="en-CA"/>
            </w:rPr>
          </w:rPrChange>
        </w:rPr>
        <w:t>TuC</w:t>
      </w:r>
      <w:proofErr w:type="spellEnd"/>
      <w:r w:rsidR="00FD2CDE" w:rsidRPr="006F1EFE">
        <w:rPr>
          <w:lang w:val="en-CA"/>
          <w:rPrChange w:id="33750" w:author="Jens-Rainer Ohm" w:date="2026-07-18T09:33:00Z">
            <w:rPr>
              <w:lang w:val="en-CA"/>
            </w:rPr>
          </w:rPrChange>
        </w:rPr>
        <w:t xml:space="preserve"> [J. Boyce]</w:t>
      </w:r>
    </w:p>
    <w:p w14:paraId="1E47B00C" w14:textId="77777777" w:rsidR="00FD2CDE" w:rsidRPr="006F1EFE" w:rsidRDefault="00FD2CDE" w:rsidP="001D7113">
      <w:pPr>
        <w:keepNext/>
        <w:rPr>
          <w:highlight w:val="yellow"/>
          <w:lang w:val="en-CA"/>
          <w:rPrChange w:id="33751" w:author="Jens-Rainer Ohm" w:date="2026-07-18T09:33:00Z">
            <w:rPr>
              <w:highlight w:val="yellow"/>
              <w:lang w:val="en-CA"/>
            </w:rPr>
          </w:rPrChange>
        </w:rPr>
      </w:pPr>
    </w:p>
    <w:p w14:paraId="089EC26B" w14:textId="331A980B" w:rsidR="002C778E" w:rsidRPr="006F1EFE" w:rsidRDefault="001D7113" w:rsidP="001D7113">
      <w:pPr>
        <w:keepNext/>
        <w:rPr>
          <w:lang w:val="en-CA"/>
          <w:rPrChange w:id="33752" w:author="Jens-Rainer Ohm" w:date="2026-07-18T09:33:00Z">
            <w:rPr>
              <w:lang w:val="en-CA"/>
            </w:rPr>
          </w:rPrChange>
        </w:rPr>
      </w:pPr>
      <w:r w:rsidRPr="006F1EFE">
        <w:rPr>
          <w:highlight w:val="yellow"/>
          <w:lang w:val="en-CA"/>
          <w:rPrChange w:id="33753" w:author="Jens-Rainer Ohm" w:date="2026-07-18T09:33:00Z">
            <w:rPr>
              <w:highlight w:val="yellow"/>
              <w:lang w:val="en-CA"/>
            </w:rPr>
          </w:rPrChange>
        </w:rPr>
        <w:t>It was agreed</w:t>
      </w:r>
      <w:r w:rsidRPr="006F1EFE">
        <w:rPr>
          <w:lang w:val="en-CA"/>
          <w:rPrChange w:id="33754" w:author="Jens-Rainer Ohm" w:date="2026-07-18T09:33:00Z">
            <w:rPr>
              <w:lang w:val="en-CA"/>
            </w:rPr>
          </w:rPrChange>
        </w:rPr>
        <w:t xml:space="preserve"> to include all SEI messages and extension in JVET-AQ2006 which are assessed to be mature enough </w:t>
      </w:r>
      <w:proofErr w:type="gramStart"/>
      <w:r w:rsidRPr="006F1EFE">
        <w:rPr>
          <w:lang w:val="en-CA"/>
          <w:rPrChange w:id="33755" w:author="Jens-Rainer Ohm" w:date="2026-07-18T09:33:00Z">
            <w:rPr>
              <w:lang w:val="en-CA"/>
            </w:rPr>
          </w:rPrChange>
        </w:rPr>
        <w:t>an</w:t>
      </w:r>
      <w:proofErr w:type="gramEnd"/>
      <w:r w:rsidRPr="006F1EFE">
        <w:rPr>
          <w:lang w:val="en-CA"/>
          <w:rPrChange w:id="33756" w:author="Jens-Rainer Ohm" w:date="2026-07-18T09:33:00Z">
            <w:rPr>
              <w:lang w:val="en-CA"/>
            </w:rPr>
          </w:rPrChange>
        </w:rPr>
        <w:t xml:space="preserve"> well understood in usefulness by the criteria that had been defined, as expressed of all fields of the corresponding row marked as green</w:t>
      </w:r>
      <w:r w:rsidR="002C778E" w:rsidRPr="006F1EFE">
        <w:rPr>
          <w:lang w:val="en-CA"/>
          <w:rPrChange w:id="33757" w:author="Jens-Rainer Ohm" w:date="2026-07-18T09:33:00Z">
            <w:rPr>
              <w:lang w:val="en-CA"/>
            </w:rPr>
          </w:rPrChange>
        </w:rPr>
        <w:t>. These elements should be removed in JVET-AQ2032. At this moment, a differential text is defined as WD, which can better be managed than an integrated version.</w:t>
      </w:r>
    </w:p>
    <w:p w14:paraId="3C28D851" w14:textId="4160DABD" w:rsidR="002C778E" w:rsidRPr="006F1EFE" w:rsidRDefault="002C778E" w:rsidP="00353507">
      <w:pPr>
        <w:keepNext/>
        <w:rPr>
          <w:lang w:val="en-CA"/>
          <w:rPrChange w:id="33758" w:author="Jens-Rainer Ohm" w:date="2026-07-18T09:33:00Z">
            <w:rPr>
              <w:lang w:val="en-CA"/>
            </w:rPr>
          </w:rPrChange>
        </w:rPr>
      </w:pPr>
      <w:r w:rsidRPr="006F1EFE">
        <w:rPr>
          <w:lang w:val="en-CA"/>
          <w:rPrChange w:id="33759" w:author="Jens-Rainer Ohm" w:date="2026-07-18T09:33:00Z">
            <w:rPr>
              <w:lang w:val="en-CA"/>
            </w:rPr>
          </w:rPrChange>
        </w:rPr>
        <w:t xml:space="preserve">It is emphasized </w:t>
      </w:r>
      <w:r w:rsidR="00823E09" w:rsidRPr="006F1EFE">
        <w:rPr>
          <w:lang w:val="en-CA"/>
          <w:rPrChange w:id="33760" w:author="Jens-Rainer Ohm" w:date="2026-07-18T09:33:00Z">
            <w:rPr>
              <w:lang w:val="en-CA"/>
            </w:rPr>
          </w:rPrChange>
        </w:rPr>
        <w:t xml:space="preserve">by software coordinators </w:t>
      </w:r>
      <w:r w:rsidRPr="006F1EFE">
        <w:rPr>
          <w:lang w:val="en-CA"/>
          <w:rPrChange w:id="33761" w:author="Jens-Rainer Ohm" w:date="2026-07-18T09:33:00Z">
            <w:rPr>
              <w:lang w:val="en-CA"/>
            </w:rPr>
          </w:rPrChange>
        </w:rPr>
        <w:t xml:space="preserve">that </w:t>
      </w:r>
      <w:r w:rsidR="00823E09" w:rsidRPr="006F1EFE">
        <w:rPr>
          <w:lang w:val="en-CA"/>
          <w:rPrChange w:id="33762" w:author="Jens-Rainer Ohm" w:date="2026-07-18T09:33:00Z">
            <w:rPr>
              <w:lang w:val="en-CA"/>
            </w:rPr>
          </w:rPrChange>
        </w:rPr>
        <w:t>the current practice of doing frequent software changes in case of relatively early study on a large number imposes a large amount of work. It would be desirable to have a discussion on practices for implementing SEI messages in software, and potentially having a dedicated software coordinator would be necessary, also to avoid delays in the implementation. To be discussed in a future meeting.</w:t>
      </w:r>
    </w:p>
    <w:p w14:paraId="71F0C0DB" w14:textId="77777777" w:rsidR="00466BFB" w:rsidRPr="006F1EFE" w:rsidRDefault="00466BFB" w:rsidP="00466BFB">
      <w:pPr>
        <w:rPr>
          <w:lang w:val="en-CA"/>
          <w:rPrChange w:id="33763" w:author="Jens-Rainer Ohm" w:date="2026-07-18T09:33:00Z">
            <w:rPr>
              <w:lang w:val="en-CA"/>
            </w:rPr>
          </w:rPrChange>
        </w:rPr>
      </w:pPr>
    </w:p>
    <w:p w14:paraId="6CE3BFB3" w14:textId="1667A994" w:rsidR="00023066" w:rsidRPr="006F1EFE" w:rsidRDefault="00023066" w:rsidP="00023066">
      <w:pPr>
        <w:pStyle w:val="berschrift3"/>
        <w:rPr>
          <w:lang w:val="en-CA"/>
          <w:rPrChange w:id="33764" w:author="Jens-Rainer Ohm" w:date="2026-07-18T09:33:00Z">
            <w:rPr>
              <w:lang w:val="en-CA"/>
            </w:rPr>
          </w:rPrChange>
        </w:rPr>
      </w:pPr>
      <w:r w:rsidRPr="006F1EFE">
        <w:rPr>
          <w:lang w:val="en-CA"/>
          <w:rPrChange w:id="33765" w:author="Jens-Rainer Ohm" w:date="2026-07-18T09:33:00Z">
            <w:rPr>
              <w:lang w:val="en-CA"/>
            </w:rPr>
          </w:rPrChange>
        </w:rPr>
        <w:t xml:space="preserve">Plenary on Wednesday 15 July </w:t>
      </w:r>
      <w:r w:rsidR="00466BFB" w:rsidRPr="006F1EFE">
        <w:rPr>
          <w:lang w:val="en-CA"/>
          <w:rPrChange w:id="33766" w:author="Jens-Rainer Ohm" w:date="2026-07-18T09:33:00Z">
            <w:rPr>
              <w:lang w:val="en-CA"/>
            </w:rPr>
          </w:rPrChange>
        </w:rPr>
        <w:t>0900</w:t>
      </w:r>
      <w:r w:rsidRPr="006F1EFE">
        <w:rPr>
          <w:lang w:val="en-CA"/>
          <w:rPrChange w:id="33767" w:author="Jens-Rainer Ohm" w:date="2026-07-18T09:33:00Z">
            <w:rPr>
              <w:lang w:val="en-CA"/>
            </w:rPr>
          </w:rPrChange>
        </w:rPr>
        <w:t>-</w:t>
      </w:r>
      <w:r w:rsidR="00FD2CDE" w:rsidRPr="006F1EFE">
        <w:rPr>
          <w:lang w:val="en-CA"/>
          <w:rPrChange w:id="33768" w:author="Jens-Rainer Ohm" w:date="2026-07-18T09:33:00Z">
            <w:rPr>
              <w:lang w:val="en-CA"/>
            </w:rPr>
          </w:rPrChange>
        </w:rPr>
        <w:t>1400 (</w:t>
      </w:r>
      <w:r w:rsidR="00FD2CDE" w:rsidRPr="006F1EFE">
        <w:rPr>
          <w:highlight w:val="yellow"/>
          <w:lang w:val="en-CA"/>
          <w:rPrChange w:id="33769" w:author="Jens-Rainer Ohm" w:date="2026-07-18T09:33:00Z">
            <w:rPr>
              <w:highlight w:val="yellow"/>
              <w:lang w:val="en-CA"/>
            </w:rPr>
          </w:rPrChange>
        </w:rPr>
        <w:t>update</w:t>
      </w:r>
      <w:r w:rsidR="00FD2CDE" w:rsidRPr="006F1EFE">
        <w:rPr>
          <w:lang w:val="en-CA"/>
          <w:rPrChange w:id="33770" w:author="Jens-Rainer Ohm" w:date="2026-07-18T09:33:00Z">
            <w:rPr>
              <w:lang w:val="en-CA"/>
            </w:rPr>
          </w:rPrChange>
        </w:rPr>
        <w:t>)</w:t>
      </w:r>
    </w:p>
    <w:p w14:paraId="783E1D33" w14:textId="77777777" w:rsidR="00023066" w:rsidRPr="006F1EFE" w:rsidRDefault="00023066" w:rsidP="00023066">
      <w:pPr>
        <w:keepNext/>
        <w:rPr>
          <w:lang w:val="en-CA"/>
          <w:rPrChange w:id="33771" w:author="Jens-Rainer Ohm" w:date="2026-07-18T09:33:00Z">
            <w:rPr>
              <w:lang w:val="en-CA"/>
            </w:rPr>
          </w:rPrChange>
        </w:rPr>
      </w:pPr>
      <w:r w:rsidRPr="006F1EFE">
        <w:rPr>
          <w:lang w:val="en-CA"/>
          <w:rPrChange w:id="33772" w:author="Jens-Rainer Ohm" w:date="2026-07-18T09:33:00Z">
            <w:rPr>
              <w:lang w:val="en-CA"/>
            </w:rPr>
          </w:rPrChange>
        </w:rPr>
        <w:t>The following topics were discussed in this JVET plenary:</w:t>
      </w:r>
    </w:p>
    <w:p w14:paraId="0B8A25B9" w14:textId="77777777" w:rsidR="00023066" w:rsidRPr="006F1EFE" w:rsidRDefault="00023066" w:rsidP="00023066">
      <w:pPr>
        <w:pStyle w:val="Listenabsatz"/>
        <w:keepNext/>
        <w:numPr>
          <w:ilvl w:val="0"/>
          <w:numId w:val="39"/>
        </w:numPr>
        <w:rPr>
          <w:lang w:val="en-CA"/>
          <w:rPrChange w:id="33773" w:author="Jens-Rainer Ohm" w:date="2026-07-18T09:33:00Z">
            <w:rPr>
              <w:lang w:val="en-CA"/>
            </w:rPr>
          </w:rPrChange>
        </w:rPr>
      </w:pPr>
      <w:r w:rsidRPr="006F1EFE">
        <w:rPr>
          <w:lang w:val="en-CA"/>
          <w:rPrChange w:id="33774" w:author="Jens-Rainer Ohm" w:date="2026-07-18T09:33:00Z">
            <w:rPr>
              <w:lang w:val="en-CA"/>
            </w:rPr>
          </w:rPrChange>
        </w:rPr>
        <w:t>Remaining revisits were conducted</w:t>
      </w:r>
    </w:p>
    <w:p w14:paraId="4DD5D2BE" w14:textId="77777777" w:rsidR="00023066" w:rsidRPr="006F1EFE" w:rsidRDefault="00023066" w:rsidP="00023066">
      <w:pPr>
        <w:pStyle w:val="Listenabsatz"/>
        <w:keepNext/>
        <w:numPr>
          <w:ilvl w:val="0"/>
          <w:numId w:val="39"/>
        </w:numPr>
        <w:rPr>
          <w:lang w:val="en-CA"/>
          <w:rPrChange w:id="33775" w:author="Jens-Rainer Ohm" w:date="2026-07-18T09:33:00Z">
            <w:rPr>
              <w:lang w:val="en-CA"/>
            </w:rPr>
          </w:rPrChange>
        </w:rPr>
      </w:pPr>
      <w:r w:rsidRPr="006F1EFE">
        <w:rPr>
          <w:lang w:val="en-CA"/>
          <w:rPrChange w:id="33776" w:author="Jens-Rainer Ohm" w:date="2026-07-18T09:33:00Z">
            <w:rPr>
              <w:lang w:val="en-CA"/>
            </w:rPr>
          </w:rPrChange>
        </w:rPr>
        <w:t>EE1 document review and approval</w:t>
      </w:r>
    </w:p>
    <w:p w14:paraId="1F02A721" w14:textId="77777777" w:rsidR="00023066" w:rsidRPr="006F1EFE" w:rsidRDefault="00023066" w:rsidP="00023066">
      <w:pPr>
        <w:pStyle w:val="Listenabsatz"/>
        <w:keepNext/>
        <w:numPr>
          <w:ilvl w:val="0"/>
          <w:numId w:val="39"/>
        </w:numPr>
        <w:rPr>
          <w:lang w:val="en-CA"/>
          <w:rPrChange w:id="33777" w:author="Jens-Rainer Ohm" w:date="2026-07-18T09:33:00Z">
            <w:rPr>
              <w:lang w:val="en-CA"/>
            </w:rPr>
          </w:rPrChange>
        </w:rPr>
      </w:pPr>
      <w:r w:rsidRPr="006F1EFE">
        <w:rPr>
          <w:lang w:val="en-CA"/>
          <w:rPrChange w:id="33778" w:author="Jens-Rainer Ohm" w:date="2026-07-18T09:33:00Z">
            <w:rPr>
              <w:lang w:val="en-CA"/>
            </w:rPr>
          </w:rPrChange>
        </w:rPr>
        <w:t>Joint EE on Gaussian splat (approval of JEE6.7 and JEE6.9 relating to JVET work)</w:t>
      </w:r>
    </w:p>
    <w:p w14:paraId="43D26A3D" w14:textId="77777777" w:rsidR="00023066" w:rsidRPr="006F1EFE" w:rsidRDefault="00023066" w:rsidP="00023066">
      <w:pPr>
        <w:pStyle w:val="Listenabsatz"/>
        <w:keepNext/>
        <w:numPr>
          <w:ilvl w:val="0"/>
          <w:numId w:val="39"/>
        </w:numPr>
        <w:rPr>
          <w:lang w:val="en-CA"/>
          <w:rPrChange w:id="33779" w:author="Jens-Rainer Ohm" w:date="2026-07-18T09:33:00Z">
            <w:rPr>
              <w:lang w:val="en-CA"/>
            </w:rPr>
          </w:rPrChange>
        </w:rPr>
      </w:pPr>
      <w:r w:rsidRPr="006F1EFE">
        <w:rPr>
          <w:lang w:val="en-CA"/>
          <w:rPrChange w:id="33780" w:author="Jens-Rainer Ohm" w:date="2026-07-18T09:33:00Z">
            <w:rPr>
              <w:lang w:val="en-CA"/>
            </w:rPr>
          </w:rPrChange>
        </w:rPr>
        <w:t>List of HLS adoptions was approved</w:t>
      </w:r>
    </w:p>
    <w:p w14:paraId="7A428A69" w14:textId="77777777" w:rsidR="00023066" w:rsidRPr="006F1EFE" w:rsidRDefault="00023066" w:rsidP="00023066">
      <w:pPr>
        <w:pStyle w:val="Listenabsatz"/>
        <w:keepNext/>
        <w:numPr>
          <w:ilvl w:val="0"/>
          <w:numId w:val="39"/>
        </w:numPr>
        <w:rPr>
          <w:lang w:val="en-CA"/>
          <w:rPrChange w:id="33781" w:author="Jens-Rainer Ohm" w:date="2026-07-18T09:33:00Z">
            <w:rPr>
              <w:lang w:val="en-CA"/>
            </w:rPr>
          </w:rPrChange>
        </w:rPr>
      </w:pPr>
      <w:r w:rsidRPr="006F1EFE">
        <w:rPr>
          <w:lang w:val="en-CA"/>
          <w:rPrChange w:id="33782" w:author="Jens-Rainer Ohm" w:date="2026-07-18T09:33:00Z">
            <w:rPr>
              <w:lang w:val="en-CA"/>
            </w:rPr>
          </w:rPrChange>
        </w:rPr>
        <w:t>Establishment of AHGs</w:t>
      </w:r>
    </w:p>
    <w:p w14:paraId="65C4DFB2" w14:textId="25227213" w:rsidR="00023066" w:rsidRPr="006F1EFE" w:rsidRDefault="00023066" w:rsidP="00023066">
      <w:pPr>
        <w:pStyle w:val="Listenabsatz"/>
        <w:keepNext/>
        <w:numPr>
          <w:ilvl w:val="0"/>
          <w:numId w:val="39"/>
        </w:numPr>
        <w:rPr>
          <w:lang w:val="en-CA"/>
          <w:rPrChange w:id="33783" w:author="Jens-Rainer Ohm" w:date="2026-07-18T09:33:00Z">
            <w:rPr>
              <w:lang w:val="en-CA"/>
            </w:rPr>
          </w:rPrChange>
        </w:rPr>
      </w:pPr>
      <w:r w:rsidRPr="006F1EFE">
        <w:rPr>
          <w:lang w:val="en-CA"/>
          <w:rPrChange w:id="33784" w:author="Jens-Rainer Ohm" w:date="2026-07-18T09:33:00Z">
            <w:rPr>
              <w:lang w:val="en-CA"/>
            </w:rPr>
          </w:rPrChange>
        </w:rPr>
        <w:t xml:space="preserve">Approval of output docs (including review as needed) – see section </w:t>
      </w:r>
      <w:r w:rsidRPr="006F1EFE">
        <w:rPr>
          <w:lang w:val="en-CA"/>
          <w:rPrChange w:id="33785" w:author="Jens-Rainer Ohm" w:date="2026-07-18T09:33:00Z">
            <w:rPr>
              <w:lang w:val="en-CA"/>
            </w:rPr>
          </w:rPrChange>
        </w:rPr>
        <w:fldChar w:fldCharType="begin"/>
      </w:r>
      <w:r w:rsidRPr="006F1EFE">
        <w:rPr>
          <w:lang w:val="en-CA"/>
          <w:rPrChange w:id="33786" w:author="Jens-Rainer Ohm" w:date="2026-07-18T09:33:00Z">
            <w:rPr>
              <w:lang w:val="en-CA"/>
            </w:rPr>
          </w:rPrChange>
        </w:rPr>
        <w:instrText xml:space="preserve"> REF _Ref518892973 \r \h </w:instrText>
      </w:r>
      <w:r w:rsidRPr="006F1EFE">
        <w:rPr>
          <w:lang w:val="en-CA"/>
          <w:rPrChange w:id="33787" w:author="Jens-Rainer Ohm" w:date="2026-07-18T09:33:00Z">
            <w:rPr>
              <w:lang w:val="en-CA"/>
            </w:rPr>
          </w:rPrChange>
        </w:rPr>
      </w:r>
      <w:r w:rsidRPr="006F1EFE">
        <w:rPr>
          <w:lang w:val="en-CA"/>
          <w:rPrChange w:id="33788" w:author="Jens-Rainer Ohm" w:date="2026-07-18T09:33:00Z">
            <w:rPr>
              <w:lang w:val="en-CA"/>
            </w:rPr>
          </w:rPrChange>
        </w:rPr>
        <w:fldChar w:fldCharType="separate"/>
      </w:r>
      <w:r w:rsidRPr="006F1EFE">
        <w:rPr>
          <w:lang w:val="en-CA"/>
          <w:rPrChange w:id="33789" w:author="Jens-Rainer Ohm" w:date="2026-07-18T09:33:00Z">
            <w:rPr>
              <w:lang w:val="en-CA"/>
            </w:rPr>
          </w:rPrChange>
        </w:rPr>
        <w:t>10</w:t>
      </w:r>
      <w:r w:rsidRPr="006F1EFE">
        <w:rPr>
          <w:lang w:val="en-CA"/>
          <w:rPrChange w:id="33790" w:author="Jens-Rainer Ohm" w:date="2026-07-18T09:33:00Z">
            <w:rPr>
              <w:lang w:val="en-CA"/>
            </w:rPr>
          </w:rPrChange>
        </w:rPr>
        <w:fldChar w:fldCharType="end"/>
      </w:r>
    </w:p>
    <w:p w14:paraId="4CC68BC0" w14:textId="77777777" w:rsidR="00023066" w:rsidRPr="006F1EFE" w:rsidRDefault="00023066" w:rsidP="00023066">
      <w:pPr>
        <w:pStyle w:val="Listenabsatz"/>
        <w:keepNext/>
        <w:numPr>
          <w:ilvl w:val="0"/>
          <w:numId w:val="39"/>
        </w:numPr>
        <w:rPr>
          <w:lang w:val="en-CA"/>
          <w:rPrChange w:id="33791" w:author="Jens-Rainer Ohm" w:date="2026-07-18T09:33:00Z">
            <w:rPr>
              <w:lang w:val="en-CA"/>
            </w:rPr>
          </w:rPrChange>
        </w:rPr>
      </w:pPr>
      <w:r w:rsidRPr="006F1EFE">
        <w:rPr>
          <w:lang w:val="en-CA"/>
          <w:rPrChange w:id="33792" w:author="Jens-Rainer Ohm" w:date="2026-07-18T09:33:00Z">
            <w:rPr>
              <w:lang w:val="en-CA"/>
            </w:rPr>
          </w:rPrChange>
        </w:rPr>
        <w:t>Review of WG 5 meeting recommendations</w:t>
      </w:r>
    </w:p>
    <w:p w14:paraId="77EC27A7" w14:textId="77777777" w:rsidR="00023066" w:rsidRPr="006F1EFE" w:rsidRDefault="00023066" w:rsidP="00023066">
      <w:pPr>
        <w:pStyle w:val="Listenabsatz"/>
        <w:keepNext/>
        <w:numPr>
          <w:ilvl w:val="0"/>
          <w:numId w:val="39"/>
        </w:numPr>
        <w:rPr>
          <w:lang w:val="en-CA"/>
          <w:rPrChange w:id="33793" w:author="Jens-Rainer Ohm" w:date="2026-07-18T09:33:00Z">
            <w:rPr>
              <w:lang w:val="en-CA"/>
            </w:rPr>
          </w:rPrChange>
        </w:rPr>
      </w:pPr>
      <w:r w:rsidRPr="006F1EFE">
        <w:rPr>
          <w:lang w:val="en-CA"/>
          <w:rPrChange w:id="33794" w:author="Jens-Rainer Ohm" w:date="2026-07-18T09:33:00Z">
            <w:rPr>
              <w:lang w:val="en-CA"/>
            </w:rPr>
          </w:rPrChange>
        </w:rPr>
        <w:t xml:space="preserve">Software timelines were defined – see section </w:t>
      </w:r>
      <w:r w:rsidRPr="006F1EFE">
        <w:rPr>
          <w:lang w:val="en-CA"/>
          <w:rPrChange w:id="33795" w:author="Jens-Rainer Ohm" w:date="2026-07-18T09:33:00Z">
            <w:rPr>
              <w:lang w:val="en-CA"/>
            </w:rPr>
          </w:rPrChange>
        </w:rPr>
        <w:fldChar w:fldCharType="begin"/>
      </w:r>
      <w:r w:rsidRPr="006F1EFE">
        <w:rPr>
          <w:lang w:val="en-CA"/>
          <w:rPrChange w:id="33796" w:author="Jens-Rainer Ohm" w:date="2026-07-18T09:33:00Z">
            <w:rPr>
              <w:lang w:val="en-CA"/>
            </w:rPr>
          </w:rPrChange>
        </w:rPr>
        <w:instrText xml:space="preserve"> REF _Ref164807231 \r \h </w:instrText>
      </w:r>
      <w:r w:rsidRPr="006F1EFE">
        <w:rPr>
          <w:lang w:val="en-CA"/>
          <w:rPrChange w:id="33797" w:author="Jens-Rainer Ohm" w:date="2026-07-18T09:33:00Z">
            <w:rPr>
              <w:lang w:val="en-CA"/>
            </w:rPr>
          </w:rPrChange>
        </w:rPr>
      </w:r>
      <w:r w:rsidRPr="006F1EFE">
        <w:rPr>
          <w:lang w:val="en-CA"/>
          <w:rPrChange w:id="33798" w:author="Jens-Rainer Ohm" w:date="2026-07-18T09:33:00Z">
            <w:rPr>
              <w:lang w:val="en-CA"/>
            </w:rPr>
          </w:rPrChange>
        </w:rPr>
        <w:fldChar w:fldCharType="separate"/>
      </w:r>
      <w:r w:rsidRPr="006F1EFE">
        <w:rPr>
          <w:lang w:val="en-CA"/>
          <w:rPrChange w:id="33799" w:author="Jens-Rainer Ohm" w:date="2026-07-18T09:33:00Z">
            <w:rPr>
              <w:lang w:val="en-CA"/>
            </w:rPr>
          </w:rPrChange>
        </w:rPr>
        <w:t>8.1</w:t>
      </w:r>
      <w:r w:rsidRPr="006F1EFE">
        <w:rPr>
          <w:lang w:val="en-CA"/>
          <w:rPrChange w:id="33800" w:author="Jens-Rainer Ohm" w:date="2026-07-18T09:33:00Z">
            <w:rPr>
              <w:lang w:val="en-CA"/>
            </w:rPr>
          </w:rPrChange>
        </w:rPr>
        <w:fldChar w:fldCharType="end"/>
      </w:r>
    </w:p>
    <w:p w14:paraId="39BA28E1" w14:textId="77777777" w:rsidR="00023066" w:rsidRPr="006F1EFE" w:rsidRDefault="00023066" w:rsidP="00023066">
      <w:pPr>
        <w:pStyle w:val="Listenabsatz"/>
        <w:keepNext/>
        <w:numPr>
          <w:ilvl w:val="0"/>
          <w:numId w:val="39"/>
        </w:numPr>
        <w:rPr>
          <w:lang w:val="en-CA"/>
          <w:rPrChange w:id="33801" w:author="Jens-Rainer Ohm" w:date="2026-07-18T09:33:00Z">
            <w:rPr>
              <w:lang w:val="en-CA"/>
            </w:rPr>
          </w:rPrChange>
        </w:rPr>
      </w:pPr>
      <w:r w:rsidRPr="006F1EFE">
        <w:rPr>
          <w:lang w:val="en-CA"/>
          <w:rPrChange w:id="33802" w:author="Jens-Rainer Ohm" w:date="2026-07-18T09:33:00Z">
            <w:rPr>
              <w:lang w:val="en-CA"/>
            </w:rPr>
          </w:rPrChange>
        </w:rPr>
        <w:t xml:space="preserve">Future planning, </w:t>
      </w:r>
      <w:proofErr w:type="spellStart"/>
      <w:r w:rsidRPr="006F1EFE">
        <w:rPr>
          <w:lang w:val="en-CA"/>
          <w:rPrChange w:id="33803" w:author="Jens-Rainer Ohm" w:date="2026-07-18T09:33:00Z">
            <w:rPr>
              <w:lang w:val="en-CA"/>
            </w:rPr>
          </w:rPrChange>
        </w:rPr>
        <w:t>a.o.b.</w:t>
      </w:r>
      <w:proofErr w:type="spellEnd"/>
    </w:p>
    <w:p w14:paraId="27B35A5C" w14:textId="5DD2DBA3" w:rsidR="00F44BFE" w:rsidRPr="006F1EFE" w:rsidRDefault="002D0B70" w:rsidP="00CA2E49">
      <w:pPr>
        <w:pStyle w:val="berschrift2"/>
        <w:rPr>
          <w:lang w:val="en-CA"/>
          <w:rPrChange w:id="33804" w:author="Jens-Rainer Ohm" w:date="2026-07-18T09:33:00Z">
            <w:rPr>
              <w:lang w:val="en-CA"/>
            </w:rPr>
          </w:rPrChange>
        </w:rPr>
      </w:pPr>
      <w:r w:rsidRPr="006F1EFE">
        <w:rPr>
          <w:lang w:val="en-CA"/>
          <w:rPrChange w:id="33805" w:author="Jens-Rainer Ohm" w:date="2026-07-18T09:33:00Z">
            <w:rPr>
              <w:lang w:val="en-CA"/>
            </w:rPr>
          </w:rPrChange>
        </w:rPr>
        <w:t>MPEG i</w:t>
      </w:r>
      <w:r w:rsidR="00F44BFE" w:rsidRPr="006F1EFE">
        <w:rPr>
          <w:lang w:val="en-CA"/>
          <w:rPrChange w:id="33806" w:author="Jens-Rainer Ohm" w:date="2026-07-18T09:33:00Z">
            <w:rPr>
              <w:lang w:val="en-CA"/>
            </w:rPr>
          </w:rPrChange>
        </w:rPr>
        <w:t>nformation sharing meetings</w:t>
      </w:r>
      <w:bookmarkEnd w:id="33618"/>
      <w:r w:rsidR="00023066" w:rsidRPr="006F1EFE">
        <w:rPr>
          <w:lang w:val="en-CA"/>
          <w:rPrChange w:id="33807" w:author="Jens-Rainer Ohm" w:date="2026-07-18T09:33:00Z">
            <w:rPr>
              <w:lang w:val="en-CA"/>
            </w:rPr>
          </w:rPrChange>
        </w:rPr>
        <w:t xml:space="preserve"> (update</w:t>
      </w:r>
      <w:r w:rsidR="000B24B3" w:rsidRPr="006F1EFE">
        <w:rPr>
          <w:lang w:val="en-CA"/>
          <w:rPrChange w:id="33808" w:author="Jens-Rainer Ohm" w:date="2026-07-18T09:33:00Z">
            <w:rPr>
              <w:lang w:val="en-CA"/>
            </w:rPr>
          </w:rPrChange>
        </w:rPr>
        <w:t>)</w:t>
      </w:r>
    </w:p>
    <w:p w14:paraId="34B9B71A" w14:textId="24E45D26" w:rsidR="0003131E" w:rsidRPr="006F1EFE" w:rsidRDefault="00023066" w:rsidP="0003131E">
      <w:pPr>
        <w:rPr>
          <w:lang w:val="en-CA"/>
          <w:rPrChange w:id="33809" w:author="Jens-Rainer Ohm" w:date="2026-07-18T09:33:00Z">
            <w:rPr>
              <w:lang w:val="en-CA"/>
            </w:rPr>
          </w:rPrChange>
        </w:rPr>
      </w:pPr>
      <w:bookmarkStart w:id="33810" w:name="_Ref184377402"/>
      <w:bookmarkStart w:id="33811" w:name="_Ref204864778"/>
      <w:bookmarkStart w:id="33812" w:name="_Ref159354518"/>
      <w:bookmarkStart w:id="33813" w:name="_Ref166064830"/>
      <w:bookmarkStart w:id="33814" w:name="_Ref164767968"/>
      <w:r w:rsidRPr="006F1EFE">
        <w:rPr>
          <w:lang w:val="en-CA"/>
          <w:rPrChange w:id="33815" w:author="Jens-Rainer Ohm" w:date="2026-07-18T09:33:00Z">
            <w:rPr>
              <w:lang w:val="en-CA"/>
            </w:rPr>
          </w:rPrChange>
        </w:rPr>
        <w:t>Reports about JVET work status were given during i</w:t>
      </w:r>
      <w:r w:rsidR="0003131E" w:rsidRPr="006F1EFE">
        <w:rPr>
          <w:lang w:val="en-CA"/>
          <w:rPrChange w:id="33816" w:author="Jens-Rainer Ohm" w:date="2026-07-18T09:33:00Z">
            <w:rPr>
              <w:lang w:val="en-CA"/>
            </w:rPr>
          </w:rPrChange>
        </w:rPr>
        <w:t>nformation sharing sessions with other WGs and AGs of the MPEG community</w:t>
      </w:r>
      <w:r w:rsidRPr="006F1EFE">
        <w:rPr>
          <w:lang w:val="en-CA"/>
          <w:rPrChange w:id="33817" w:author="Jens-Rainer Ohm" w:date="2026-07-18T09:33:00Z">
            <w:rPr>
              <w:lang w:val="en-CA"/>
            </w:rPr>
          </w:rPrChange>
        </w:rPr>
        <w:t xml:space="preserve">, </w:t>
      </w:r>
      <w:r w:rsidR="0003131E" w:rsidRPr="006F1EFE">
        <w:rPr>
          <w:lang w:val="en-CA"/>
          <w:rPrChange w:id="33818" w:author="Jens-Rainer Ohm" w:date="2026-07-18T09:33:00Z">
            <w:rPr>
              <w:lang w:val="en-CA"/>
            </w:rPr>
          </w:rPrChange>
        </w:rPr>
        <w:t xml:space="preserve">held on Monday </w:t>
      </w:r>
      <w:r w:rsidRPr="006F1EFE">
        <w:rPr>
          <w:lang w:val="en-CA"/>
          <w:rPrChange w:id="33819" w:author="Jens-Rainer Ohm" w:date="2026-07-18T09:33:00Z">
            <w:rPr>
              <w:lang w:val="en-CA"/>
            </w:rPr>
          </w:rPrChange>
        </w:rPr>
        <w:t>13</w:t>
      </w:r>
      <w:r w:rsidR="0003131E" w:rsidRPr="006F1EFE">
        <w:rPr>
          <w:lang w:val="en-CA"/>
          <w:rPrChange w:id="33820" w:author="Jens-Rainer Ohm" w:date="2026-07-18T09:33:00Z">
            <w:rPr>
              <w:lang w:val="en-CA"/>
            </w:rPr>
          </w:rPrChange>
        </w:rPr>
        <w:t xml:space="preserve"> </w:t>
      </w:r>
      <w:r w:rsidRPr="006F1EFE">
        <w:rPr>
          <w:lang w:val="en-CA"/>
          <w:rPrChange w:id="33821" w:author="Jens-Rainer Ohm" w:date="2026-07-18T09:33:00Z">
            <w:rPr>
              <w:lang w:val="en-CA"/>
            </w:rPr>
          </w:rPrChange>
        </w:rPr>
        <w:t>July</w:t>
      </w:r>
      <w:r w:rsidR="0003131E" w:rsidRPr="006F1EFE">
        <w:rPr>
          <w:lang w:val="en-CA"/>
          <w:rPrChange w:id="33822" w:author="Jens-Rainer Ohm" w:date="2026-07-18T09:33:00Z">
            <w:rPr>
              <w:lang w:val="en-CA"/>
            </w:rPr>
          </w:rPrChange>
        </w:rPr>
        <w:t xml:space="preserve"> 0</w:t>
      </w:r>
      <w:r w:rsidR="006E74C1" w:rsidRPr="006F1EFE">
        <w:rPr>
          <w:lang w:val="en-CA"/>
          <w:rPrChange w:id="33823" w:author="Jens-Rainer Ohm" w:date="2026-07-18T09:33:00Z">
            <w:rPr>
              <w:lang w:val="en-CA"/>
            </w:rPr>
          </w:rPrChange>
        </w:rPr>
        <w:t>9</w:t>
      </w:r>
      <w:r w:rsidR="0003131E" w:rsidRPr="006F1EFE">
        <w:rPr>
          <w:lang w:val="en-CA"/>
          <w:rPrChange w:id="33824" w:author="Jens-Rainer Ohm" w:date="2026-07-18T09:33:00Z">
            <w:rPr>
              <w:lang w:val="en-CA"/>
            </w:rPr>
          </w:rPrChange>
        </w:rPr>
        <w:t>00–</w:t>
      </w:r>
      <w:r w:rsidR="0052157C" w:rsidRPr="006F1EFE">
        <w:rPr>
          <w:lang w:val="en-CA"/>
          <w:rPrChange w:id="33825" w:author="Jens-Rainer Ohm" w:date="2026-07-18T09:33:00Z">
            <w:rPr>
              <w:lang w:val="en-CA"/>
            </w:rPr>
          </w:rPrChange>
        </w:rPr>
        <w:t>1</w:t>
      </w:r>
      <w:r w:rsidRPr="006F1EFE">
        <w:rPr>
          <w:lang w:val="en-CA"/>
          <w:rPrChange w:id="33826" w:author="Jens-Rainer Ohm" w:date="2026-07-18T09:33:00Z">
            <w:rPr>
              <w:lang w:val="en-CA"/>
            </w:rPr>
          </w:rPrChange>
        </w:rPr>
        <w:t>23</w:t>
      </w:r>
      <w:r w:rsidR="0052157C" w:rsidRPr="006F1EFE">
        <w:rPr>
          <w:lang w:val="en-CA"/>
          <w:rPrChange w:id="33827" w:author="Jens-Rainer Ohm" w:date="2026-07-18T09:33:00Z">
            <w:rPr>
              <w:lang w:val="en-CA"/>
            </w:rPr>
          </w:rPrChange>
        </w:rPr>
        <w:t>0</w:t>
      </w:r>
      <w:r w:rsidR="00AE74C7" w:rsidRPr="006F1EFE">
        <w:rPr>
          <w:lang w:val="en-CA"/>
          <w:rPrChange w:id="33828" w:author="Jens-Rainer Ohm" w:date="2026-07-18T09:33:00Z">
            <w:rPr>
              <w:lang w:val="en-CA"/>
            </w:rPr>
          </w:rPrChange>
        </w:rPr>
        <w:t xml:space="preserve"> (report about JVET activities was given)</w:t>
      </w:r>
      <w:r w:rsidR="0003131E" w:rsidRPr="006F1EFE">
        <w:rPr>
          <w:lang w:val="en-CA"/>
          <w:rPrChange w:id="33829" w:author="Jens-Rainer Ohm" w:date="2026-07-18T09:33:00Z">
            <w:rPr>
              <w:lang w:val="en-CA"/>
            </w:rPr>
          </w:rPrChange>
        </w:rPr>
        <w:t xml:space="preserve">, Wednesday </w:t>
      </w:r>
      <w:r w:rsidRPr="006F1EFE">
        <w:rPr>
          <w:lang w:val="en-CA"/>
          <w:rPrChange w:id="33830" w:author="Jens-Rainer Ohm" w:date="2026-07-18T09:33:00Z">
            <w:rPr>
              <w:lang w:val="en-CA"/>
            </w:rPr>
          </w:rPrChange>
        </w:rPr>
        <w:t>15</w:t>
      </w:r>
      <w:r w:rsidR="0003131E" w:rsidRPr="006F1EFE">
        <w:rPr>
          <w:lang w:val="en-CA"/>
          <w:rPrChange w:id="33831" w:author="Jens-Rainer Ohm" w:date="2026-07-18T09:33:00Z">
            <w:rPr>
              <w:lang w:val="en-CA"/>
            </w:rPr>
          </w:rPrChange>
        </w:rPr>
        <w:t xml:space="preserve"> </w:t>
      </w:r>
      <w:r w:rsidRPr="006F1EFE">
        <w:rPr>
          <w:lang w:val="en-CA"/>
          <w:rPrChange w:id="33832" w:author="Jens-Rainer Ohm" w:date="2026-07-18T09:33:00Z">
            <w:rPr>
              <w:lang w:val="en-CA"/>
            </w:rPr>
          </w:rPrChange>
        </w:rPr>
        <w:t>July</w:t>
      </w:r>
      <w:r w:rsidR="0003131E" w:rsidRPr="006F1EFE">
        <w:rPr>
          <w:lang w:val="en-CA"/>
          <w:rPrChange w:id="33833" w:author="Jens-Rainer Ohm" w:date="2026-07-18T09:33:00Z">
            <w:rPr>
              <w:lang w:val="en-CA"/>
            </w:rPr>
          </w:rPrChange>
        </w:rPr>
        <w:t xml:space="preserve"> 0</w:t>
      </w:r>
      <w:r w:rsidR="006E74C1" w:rsidRPr="006F1EFE">
        <w:rPr>
          <w:lang w:val="en-CA"/>
          <w:rPrChange w:id="33834" w:author="Jens-Rainer Ohm" w:date="2026-07-18T09:33:00Z">
            <w:rPr>
              <w:lang w:val="en-CA"/>
            </w:rPr>
          </w:rPrChange>
        </w:rPr>
        <w:t>9</w:t>
      </w:r>
      <w:r w:rsidR="0003131E" w:rsidRPr="006F1EFE">
        <w:rPr>
          <w:lang w:val="en-CA"/>
          <w:rPrChange w:id="33835" w:author="Jens-Rainer Ohm" w:date="2026-07-18T09:33:00Z">
            <w:rPr>
              <w:lang w:val="en-CA"/>
            </w:rPr>
          </w:rPrChange>
        </w:rPr>
        <w:t>00–</w:t>
      </w:r>
      <w:r w:rsidR="0052157C" w:rsidRPr="006F1EFE">
        <w:rPr>
          <w:lang w:val="en-CA"/>
          <w:rPrChange w:id="33836" w:author="Jens-Rainer Ohm" w:date="2026-07-18T09:33:00Z">
            <w:rPr>
              <w:lang w:val="en-CA"/>
            </w:rPr>
          </w:rPrChange>
        </w:rPr>
        <w:t>10</w:t>
      </w:r>
      <w:r w:rsidRPr="006F1EFE">
        <w:rPr>
          <w:lang w:val="en-CA"/>
          <w:rPrChange w:id="33837" w:author="Jens-Rainer Ohm" w:date="2026-07-18T09:33:00Z">
            <w:rPr>
              <w:lang w:val="en-CA"/>
            </w:rPr>
          </w:rPrChange>
        </w:rPr>
        <w:t>0</w:t>
      </w:r>
      <w:r w:rsidR="0052157C" w:rsidRPr="006F1EFE">
        <w:rPr>
          <w:lang w:val="en-CA"/>
          <w:rPrChange w:id="33838" w:author="Jens-Rainer Ohm" w:date="2026-07-18T09:33:00Z">
            <w:rPr>
              <w:lang w:val="en-CA"/>
            </w:rPr>
          </w:rPrChange>
        </w:rPr>
        <w:t>0</w:t>
      </w:r>
      <w:r w:rsidR="00AE74C7" w:rsidRPr="006F1EFE">
        <w:rPr>
          <w:lang w:val="en-CA"/>
          <w:rPrChange w:id="33839" w:author="Jens-Rainer Ohm" w:date="2026-07-18T09:33:00Z">
            <w:rPr>
              <w:lang w:val="en-CA"/>
            </w:rPr>
          </w:rPrChange>
        </w:rPr>
        <w:t xml:space="preserve"> (no report about JVET activities),</w:t>
      </w:r>
      <w:r w:rsidR="0003131E" w:rsidRPr="006F1EFE">
        <w:rPr>
          <w:lang w:val="en-CA"/>
          <w:rPrChange w:id="33840" w:author="Jens-Rainer Ohm" w:date="2026-07-18T09:33:00Z">
            <w:rPr>
              <w:lang w:val="en-CA"/>
            </w:rPr>
          </w:rPrChange>
        </w:rPr>
        <w:t xml:space="preserve"> and Friday </w:t>
      </w:r>
      <w:r w:rsidRPr="006F1EFE">
        <w:rPr>
          <w:lang w:val="en-CA"/>
          <w:rPrChange w:id="33841" w:author="Jens-Rainer Ohm" w:date="2026-07-18T09:33:00Z">
            <w:rPr>
              <w:lang w:val="en-CA"/>
            </w:rPr>
          </w:rPrChange>
        </w:rPr>
        <w:t>17</w:t>
      </w:r>
      <w:r w:rsidR="006E74C1" w:rsidRPr="006F1EFE">
        <w:rPr>
          <w:lang w:val="en-CA"/>
          <w:rPrChange w:id="33842" w:author="Jens-Rainer Ohm" w:date="2026-07-18T09:33:00Z">
            <w:rPr>
              <w:lang w:val="en-CA"/>
            </w:rPr>
          </w:rPrChange>
        </w:rPr>
        <w:t xml:space="preserve"> </w:t>
      </w:r>
      <w:r w:rsidRPr="006F1EFE">
        <w:rPr>
          <w:lang w:val="en-CA"/>
          <w:rPrChange w:id="33843" w:author="Jens-Rainer Ohm" w:date="2026-07-18T09:33:00Z">
            <w:rPr>
              <w:lang w:val="en-CA"/>
            </w:rPr>
          </w:rPrChange>
        </w:rPr>
        <w:t>July</w:t>
      </w:r>
      <w:r w:rsidR="0003131E" w:rsidRPr="006F1EFE">
        <w:rPr>
          <w:lang w:val="en-CA"/>
          <w:rPrChange w:id="33844" w:author="Jens-Rainer Ohm" w:date="2026-07-18T09:33:00Z">
            <w:rPr>
              <w:lang w:val="en-CA"/>
            </w:rPr>
          </w:rPrChange>
        </w:rPr>
        <w:t xml:space="preserve"> </w:t>
      </w:r>
      <w:r w:rsidR="006E74C1" w:rsidRPr="006F1EFE">
        <w:rPr>
          <w:lang w:val="en-CA"/>
          <w:rPrChange w:id="33845" w:author="Jens-Rainer Ohm" w:date="2026-07-18T09:33:00Z">
            <w:rPr>
              <w:lang w:val="en-CA"/>
            </w:rPr>
          </w:rPrChange>
        </w:rPr>
        <w:t>1400</w:t>
      </w:r>
      <w:r w:rsidR="0003131E" w:rsidRPr="006F1EFE">
        <w:rPr>
          <w:lang w:val="en-CA"/>
          <w:rPrChange w:id="33846" w:author="Jens-Rainer Ohm" w:date="2026-07-18T09:33:00Z">
            <w:rPr>
              <w:lang w:val="en-CA"/>
            </w:rPr>
          </w:rPrChange>
        </w:rPr>
        <w:t>–</w:t>
      </w:r>
      <w:r w:rsidR="006E74C1" w:rsidRPr="006F1EFE">
        <w:rPr>
          <w:lang w:val="en-CA"/>
          <w:rPrChange w:id="33847" w:author="Jens-Rainer Ohm" w:date="2026-07-18T09:33:00Z">
            <w:rPr>
              <w:lang w:val="en-CA"/>
            </w:rPr>
          </w:rPrChange>
        </w:rPr>
        <w:t>1600</w:t>
      </w:r>
      <w:r w:rsidR="00AE74C7" w:rsidRPr="006F1EFE">
        <w:rPr>
          <w:lang w:val="en-CA"/>
          <w:rPrChange w:id="33848" w:author="Jens-Rainer Ohm" w:date="2026-07-18T09:33:00Z">
            <w:rPr>
              <w:lang w:val="en-CA"/>
            </w:rPr>
          </w:rPrChange>
        </w:rPr>
        <w:t xml:space="preserve"> (report about JVET activities was given).</w:t>
      </w:r>
    </w:p>
    <w:p w14:paraId="53B238B6" w14:textId="77777777" w:rsidR="0003131E" w:rsidRPr="006F1EFE" w:rsidRDefault="0003131E" w:rsidP="0003131E">
      <w:pPr>
        <w:rPr>
          <w:lang w:val="en-CA"/>
          <w:rPrChange w:id="33849" w:author="Jens-Rainer Ohm" w:date="2026-07-18T09:33:00Z">
            <w:rPr>
              <w:lang w:val="en-CA"/>
            </w:rPr>
          </w:rPrChange>
        </w:rPr>
      </w:pPr>
      <w:r w:rsidRPr="006F1EFE">
        <w:rPr>
          <w:lang w:val="en-CA"/>
          <w:rPrChange w:id="33850" w:author="Jens-Rainer Ohm" w:date="2026-07-18T09:33:00Z">
            <w:rPr>
              <w:lang w:val="en-CA"/>
            </w:rPr>
          </w:rPrChange>
        </w:rPr>
        <w:t xml:space="preserve">The status and plans for the work in the MPEG WGs and AGs </w:t>
      </w:r>
      <w:proofErr w:type="gramStart"/>
      <w:r w:rsidRPr="006F1EFE">
        <w:rPr>
          <w:lang w:val="en-CA"/>
          <w:rPrChange w:id="33851" w:author="Jens-Rainer Ohm" w:date="2026-07-18T09:33:00Z">
            <w:rPr>
              <w:lang w:val="en-CA"/>
            </w:rPr>
          </w:rPrChange>
        </w:rPr>
        <w:t>was</w:t>
      </w:r>
      <w:proofErr w:type="gramEnd"/>
      <w:r w:rsidRPr="006F1EFE">
        <w:rPr>
          <w:lang w:val="en-CA"/>
          <w:rPrChange w:id="33852" w:author="Jens-Rainer Ohm" w:date="2026-07-18T09:33:00Z">
            <w:rPr>
              <w:lang w:val="en-CA"/>
            </w:rPr>
          </w:rPrChange>
        </w:rPr>
        <w:t xml:space="preserve"> reviewed at these information sharing sessions.</w:t>
      </w:r>
    </w:p>
    <w:p w14:paraId="5FFE0954" w14:textId="7C2077B2" w:rsidR="00F44BFE" w:rsidRPr="006F1EFE" w:rsidRDefault="00F44BFE" w:rsidP="00CA2E49">
      <w:pPr>
        <w:pStyle w:val="berschrift2"/>
        <w:rPr>
          <w:lang w:val="en-CA"/>
          <w:rPrChange w:id="33853" w:author="Jens-Rainer Ohm" w:date="2026-07-18T09:33:00Z">
            <w:rPr>
              <w:lang w:val="en-CA"/>
            </w:rPr>
          </w:rPrChange>
        </w:rPr>
      </w:pPr>
      <w:bookmarkStart w:id="33854" w:name="_Ref224295728"/>
      <w:r w:rsidRPr="006F1EFE">
        <w:rPr>
          <w:lang w:val="en-CA"/>
          <w:rPrChange w:id="33855" w:author="Jens-Rainer Ohm" w:date="2026-07-18T09:33:00Z">
            <w:rPr>
              <w:lang w:val="en-CA"/>
            </w:rPr>
          </w:rPrChange>
        </w:rPr>
        <w:t>Joint meetings</w:t>
      </w:r>
      <w:bookmarkEnd w:id="33810"/>
      <w:bookmarkEnd w:id="33811"/>
      <w:bookmarkEnd w:id="33854"/>
    </w:p>
    <w:p w14:paraId="12F3A02A" w14:textId="3D344EAA" w:rsidR="00FB6ADA" w:rsidRPr="006F1EFE" w:rsidRDefault="00FB6ADA" w:rsidP="00FB6ADA">
      <w:pPr>
        <w:pStyle w:val="berschrift3"/>
        <w:rPr>
          <w:lang w:val="en-CA"/>
          <w:rPrChange w:id="33856" w:author="Jens-Rainer Ohm" w:date="2026-07-18T09:33:00Z">
            <w:rPr>
              <w:lang w:val="en-CA"/>
            </w:rPr>
          </w:rPrChange>
        </w:rPr>
      </w:pPr>
      <w:bookmarkStart w:id="33857" w:name="_Ref219979089"/>
      <w:r w:rsidRPr="006F1EFE">
        <w:rPr>
          <w:lang w:val="en-CA"/>
          <w:rPrChange w:id="33858" w:author="Jens-Rainer Ohm" w:date="2026-07-18T09:33:00Z">
            <w:rPr>
              <w:lang w:val="en-CA"/>
            </w:rPr>
          </w:rPrChange>
        </w:rPr>
        <w:t>Joint session</w:t>
      </w:r>
      <w:r w:rsidR="003444C5" w:rsidRPr="006F1EFE">
        <w:rPr>
          <w:lang w:val="en-CA"/>
          <w:rPrChange w:id="33859" w:author="Jens-Rainer Ohm" w:date="2026-07-18T09:33:00Z">
            <w:rPr>
              <w:lang w:val="en-CA"/>
            </w:rPr>
          </w:rPrChange>
        </w:rPr>
        <w:t>s</w:t>
      </w:r>
      <w:r w:rsidRPr="006F1EFE">
        <w:rPr>
          <w:lang w:val="en-CA"/>
          <w:rPrChange w:id="33860" w:author="Jens-Rainer Ohm" w:date="2026-07-18T09:33:00Z">
            <w:rPr>
              <w:lang w:val="en-CA"/>
            </w:rPr>
          </w:rPrChange>
        </w:rPr>
        <w:t xml:space="preserve"> </w:t>
      </w:r>
      <w:r w:rsidR="003444C5" w:rsidRPr="006F1EFE">
        <w:rPr>
          <w:lang w:val="en-CA"/>
          <w:rPrChange w:id="33861" w:author="Jens-Rainer Ohm" w:date="2026-07-18T09:33:00Z">
            <w:rPr>
              <w:lang w:val="en-CA"/>
            </w:rPr>
          </w:rPrChange>
        </w:rPr>
        <w:t>on Gaussian splat coding: MPEG WG 4 / Video, MPEG WG 5 / JVET, MPEG WG 7 3D Graphics, and VCEG (ITU-T Q6/21)</w:t>
      </w:r>
      <w:bookmarkEnd w:id="33857"/>
    </w:p>
    <w:p w14:paraId="57B21A14" w14:textId="4C3B03A6" w:rsidR="00E027AA" w:rsidRPr="006F1EFE" w:rsidRDefault="00E027AA" w:rsidP="00FC315C">
      <w:pPr>
        <w:outlineLvl w:val="4"/>
        <w:rPr>
          <w:b/>
          <w:bCs/>
          <w:lang w:val="en-CA"/>
          <w:rPrChange w:id="33862" w:author="Jens-Rainer Ohm" w:date="2026-07-18T09:33:00Z">
            <w:rPr>
              <w:b/>
              <w:bCs/>
              <w:lang w:val="en-CA"/>
            </w:rPr>
          </w:rPrChange>
        </w:rPr>
      </w:pPr>
      <w:r w:rsidRPr="006F1EFE">
        <w:rPr>
          <w:b/>
          <w:bCs/>
          <w:lang w:val="en-CA"/>
          <w:rPrChange w:id="33863" w:author="Jens-Rainer Ohm" w:date="2026-07-18T09:33:00Z">
            <w:rPr>
              <w:b/>
              <w:bCs/>
              <w:lang w:val="en-CA"/>
            </w:rPr>
          </w:rPrChange>
        </w:rPr>
        <w:t>J</w:t>
      </w:r>
      <w:r w:rsidR="00DF0AC5" w:rsidRPr="006F1EFE">
        <w:rPr>
          <w:b/>
          <w:bCs/>
          <w:lang w:val="en-CA"/>
          <w:rPrChange w:id="33864" w:author="Jens-Rainer Ohm" w:date="2026-07-18T09:33:00Z">
            <w:rPr>
              <w:b/>
              <w:bCs/>
              <w:lang w:val="en-CA"/>
            </w:rPr>
          </w:rPrChange>
        </w:rPr>
        <w:t xml:space="preserve">oint </w:t>
      </w:r>
      <w:r w:rsidR="00ED1D9C" w:rsidRPr="006F1EFE">
        <w:rPr>
          <w:b/>
          <w:bCs/>
          <w:lang w:val="en-CA"/>
          <w:rPrChange w:id="33865" w:author="Jens-Rainer Ohm" w:date="2026-07-18T09:33:00Z">
            <w:rPr>
              <w:b/>
              <w:bCs/>
              <w:lang w:val="en-CA"/>
            </w:rPr>
          </w:rPrChange>
        </w:rPr>
        <w:t xml:space="preserve">meeting </w:t>
      </w:r>
      <w:r w:rsidR="00DF0AC5" w:rsidRPr="006F1EFE">
        <w:rPr>
          <w:b/>
          <w:bCs/>
          <w:lang w:val="en-CA"/>
          <w:rPrChange w:id="33866" w:author="Jens-Rainer Ohm" w:date="2026-07-18T09:33:00Z">
            <w:rPr>
              <w:b/>
              <w:bCs/>
              <w:lang w:val="en-CA"/>
            </w:rPr>
          </w:rPrChange>
        </w:rPr>
        <w:t xml:space="preserve">session </w:t>
      </w:r>
      <w:r w:rsidRPr="006F1EFE">
        <w:rPr>
          <w:b/>
          <w:bCs/>
          <w:lang w:val="en-CA"/>
          <w:rPrChange w:id="33867" w:author="Jens-Rainer Ohm" w:date="2026-07-18T09:33:00Z">
            <w:rPr>
              <w:b/>
              <w:bCs/>
              <w:lang w:val="en-CA"/>
            </w:rPr>
          </w:rPrChange>
        </w:rPr>
        <w:t xml:space="preserve">1 (Mon. </w:t>
      </w:r>
      <w:r w:rsidR="00AF3152" w:rsidRPr="006F1EFE">
        <w:rPr>
          <w:b/>
          <w:bCs/>
          <w:lang w:val="en-CA"/>
          <w:rPrChange w:id="33868" w:author="Jens-Rainer Ohm" w:date="2026-07-18T09:33:00Z">
            <w:rPr>
              <w:b/>
              <w:bCs/>
              <w:lang w:val="en-CA"/>
            </w:rPr>
          </w:rPrChange>
        </w:rPr>
        <w:t>13 July</w:t>
      </w:r>
      <w:r w:rsidR="00B64A13" w:rsidRPr="006F1EFE">
        <w:rPr>
          <w:b/>
          <w:bCs/>
          <w:lang w:val="en-CA"/>
          <w:rPrChange w:id="33869" w:author="Jens-Rainer Ohm" w:date="2026-07-18T09:33:00Z">
            <w:rPr>
              <w:b/>
              <w:bCs/>
              <w:lang w:val="en-CA"/>
            </w:rPr>
          </w:rPrChange>
        </w:rPr>
        <w:t xml:space="preserve"> </w:t>
      </w:r>
      <w:r w:rsidRPr="006F1EFE">
        <w:rPr>
          <w:b/>
          <w:bCs/>
          <w:lang w:val="en-CA"/>
          <w:rPrChange w:id="33870" w:author="Jens-Rainer Ohm" w:date="2026-07-18T09:33:00Z">
            <w:rPr>
              <w:b/>
              <w:bCs/>
              <w:lang w:val="en-CA"/>
            </w:rPr>
          </w:rPrChange>
        </w:rPr>
        <w:t>1600-1800)</w:t>
      </w:r>
    </w:p>
    <w:p w14:paraId="6F642B9C" w14:textId="500F8E71" w:rsidR="00F91D61" w:rsidRPr="006F1EFE" w:rsidRDefault="003444C5" w:rsidP="00F91D61">
      <w:pPr>
        <w:rPr>
          <w:lang w:val="en-CA"/>
          <w:rPrChange w:id="33871" w:author="Jens-Rainer Ohm" w:date="2026-07-18T09:33:00Z">
            <w:rPr>
              <w:lang w:val="en-CA"/>
            </w:rPr>
          </w:rPrChange>
        </w:rPr>
      </w:pPr>
      <w:r w:rsidRPr="006F1EFE">
        <w:rPr>
          <w:lang w:val="en-CA"/>
          <w:rPrChange w:id="33872" w:author="Jens-Rainer Ohm" w:date="2026-07-18T09:33:00Z">
            <w:rPr>
              <w:lang w:val="en-CA"/>
            </w:rPr>
          </w:rPrChange>
        </w:rPr>
        <w:t xml:space="preserve">The </w:t>
      </w:r>
      <w:r w:rsidR="00ED1D9C" w:rsidRPr="006F1EFE">
        <w:rPr>
          <w:lang w:val="en-CA"/>
          <w:rPrChange w:id="33873" w:author="Jens-Rainer Ohm" w:date="2026-07-18T09:33:00Z">
            <w:rPr>
              <w:lang w:val="en-CA"/>
            </w:rPr>
          </w:rPrChange>
        </w:rPr>
        <w:t xml:space="preserve">first </w:t>
      </w:r>
      <w:r w:rsidR="008C6861" w:rsidRPr="006F1EFE">
        <w:rPr>
          <w:lang w:val="en-CA"/>
          <w:rPrChange w:id="33874" w:author="Jens-Rainer Ohm" w:date="2026-07-18T09:33:00Z">
            <w:rPr>
              <w:lang w:val="en-CA"/>
            </w:rPr>
          </w:rPrChange>
        </w:rPr>
        <w:t>joint s</w:t>
      </w:r>
      <w:r w:rsidR="00FB6ADA" w:rsidRPr="006F1EFE">
        <w:rPr>
          <w:lang w:val="en-CA"/>
          <w:rPrChange w:id="33875" w:author="Jens-Rainer Ohm" w:date="2026-07-18T09:33:00Z">
            <w:rPr>
              <w:lang w:val="en-CA"/>
            </w:rPr>
          </w:rPrChange>
        </w:rPr>
        <w:t xml:space="preserve">ession </w:t>
      </w:r>
      <w:r w:rsidR="008C6861" w:rsidRPr="006F1EFE">
        <w:rPr>
          <w:lang w:val="en-CA"/>
          <w:rPrChange w:id="33876" w:author="Jens-Rainer Ohm" w:date="2026-07-18T09:33:00Z">
            <w:rPr>
              <w:lang w:val="en-CA"/>
            </w:rPr>
          </w:rPrChange>
        </w:rPr>
        <w:t xml:space="preserve">was </w:t>
      </w:r>
      <w:r w:rsidR="00FB6ADA" w:rsidRPr="006F1EFE">
        <w:rPr>
          <w:lang w:val="en-CA"/>
          <w:rPrChange w:id="33877" w:author="Jens-Rainer Ohm" w:date="2026-07-18T09:33:00Z">
            <w:rPr>
              <w:lang w:val="en-CA"/>
            </w:rPr>
          </w:rPrChange>
        </w:rPr>
        <w:t>chaired by L</w:t>
      </w:r>
      <w:r w:rsidR="00F91D61" w:rsidRPr="006F1EFE">
        <w:rPr>
          <w:lang w:val="en-CA"/>
          <w:rPrChange w:id="33878" w:author="Jens-Rainer Ohm" w:date="2026-07-18T09:33:00Z">
            <w:rPr>
              <w:lang w:val="en-CA"/>
            </w:rPr>
          </w:rPrChange>
        </w:rPr>
        <w:t>u Yu</w:t>
      </w:r>
      <w:r w:rsidR="008C6861" w:rsidRPr="006F1EFE">
        <w:rPr>
          <w:lang w:val="en-CA"/>
          <w:rPrChange w:id="33879" w:author="Jens-Rainer Ohm" w:date="2026-07-18T09:33:00Z">
            <w:rPr>
              <w:lang w:val="en-CA"/>
            </w:rPr>
          </w:rPrChange>
        </w:rPr>
        <w:t xml:space="preserve"> (MPEG WG 4 Convenor)</w:t>
      </w:r>
      <w:r w:rsidR="00F91D61" w:rsidRPr="006F1EFE">
        <w:rPr>
          <w:lang w:val="en-CA"/>
          <w:rPrChange w:id="33880" w:author="Jens-Rainer Ohm" w:date="2026-07-18T09:33:00Z">
            <w:rPr>
              <w:lang w:val="en-CA"/>
            </w:rPr>
          </w:rPrChange>
        </w:rPr>
        <w:t>, J</w:t>
      </w:r>
      <w:r w:rsidR="008C6861" w:rsidRPr="006F1EFE">
        <w:rPr>
          <w:lang w:val="en-CA"/>
          <w:rPrChange w:id="33881" w:author="Jens-Rainer Ohm" w:date="2026-07-18T09:33:00Z">
            <w:rPr>
              <w:lang w:val="en-CA"/>
            </w:rPr>
          </w:rPrChange>
        </w:rPr>
        <w:t>ens-</w:t>
      </w:r>
      <w:r w:rsidR="00F91D61" w:rsidRPr="006F1EFE">
        <w:rPr>
          <w:lang w:val="en-CA"/>
          <w:rPrChange w:id="33882" w:author="Jens-Rainer Ohm" w:date="2026-07-18T09:33:00Z">
            <w:rPr>
              <w:lang w:val="en-CA"/>
            </w:rPr>
          </w:rPrChange>
        </w:rPr>
        <w:t>R</w:t>
      </w:r>
      <w:r w:rsidR="008C6861" w:rsidRPr="006F1EFE">
        <w:rPr>
          <w:lang w:val="en-CA"/>
          <w:rPrChange w:id="33883" w:author="Jens-Rainer Ohm" w:date="2026-07-18T09:33:00Z">
            <w:rPr>
              <w:lang w:val="en-CA"/>
            </w:rPr>
          </w:rPrChange>
        </w:rPr>
        <w:t xml:space="preserve">ainer </w:t>
      </w:r>
      <w:r w:rsidR="00F91D61" w:rsidRPr="006F1EFE">
        <w:rPr>
          <w:lang w:val="en-CA"/>
          <w:rPrChange w:id="33884" w:author="Jens-Rainer Ohm" w:date="2026-07-18T09:33:00Z">
            <w:rPr>
              <w:lang w:val="en-CA"/>
            </w:rPr>
          </w:rPrChange>
        </w:rPr>
        <w:t>O</w:t>
      </w:r>
      <w:r w:rsidR="008C6861" w:rsidRPr="006F1EFE">
        <w:rPr>
          <w:lang w:val="en-CA"/>
          <w:rPrChange w:id="33885" w:author="Jens-Rainer Ohm" w:date="2026-07-18T09:33:00Z">
            <w:rPr>
              <w:lang w:val="en-CA"/>
            </w:rPr>
          </w:rPrChange>
        </w:rPr>
        <w:t>hm (JVET Chair)</w:t>
      </w:r>
      <w:proofErr w:type="gramStart"/>
      <w:r w:rsidR="00F91D61" w:rsidRPr="006F1EFE">
        <w:rPr>
          <w:lang w:val="en-CA"/>
          <w:rPrChange w:id="33886" w:author="Jens-Rainer Ohm" w:date="2026-07-18T09:33:00Z">
            <w:rPr>
              <w:lang w:val="en-CA"/>
            </w:rPr>
          </w:rPrChange>
        </w:rPr>
        <w:t>, ,</w:t>
      </w:r>
      <w:proofErr w:type="gramEnd"/>
      <w:r w:rsidR="00F91D61" w:rsidRPr="006F1EFE">
        <w:rPr>
          <w:lang w:val="en-CA"/>
          <w:rPrChange w:id="33887" w:author="Jens-Rainer Ohm" w:date="2026-07-18T09:33:00Z">
            <w:rPr>
              <w:lang w:val="en-CA"/>
            </w:rPr>
          </w:rPrChange>
        </w:rPr>
        <w:t xml:space="preserve"> </w:t>
      </w:r>
      <w:r w:rsidRPr="006F1EFE">
        <w:rPr>
          <w:lang w:val="en-CA"/>
          <w:rPrChange w:id="33888" w:author="Jens-Rainer Ohm" w:date="2026-07-18T09:33:00Z">
            <w:rPr>
              <w:lang w:val="en-CA"/>
            </w:rPr>
          </w:rPrChange>
        </w:rPr>
        <w:t>and M. Preda</w:t>
      </w:r>
      <w:r w:rsidR="008C6861" w:rsidRPr="006F1EFE">
        <w:rPr>
          <w:lang w:val="en-CA"/>
          <w:rPrChange w:id="33889" w:author="Jens-Rainer Ohm" w:date="2026-07-18T09:33:00Z">
            <w:rPr>
              <w:lang w:val="en-CA"/>
            </w:rPr>
          </w:rPrChange>
        </w:rPr>
        <w:t xml:space="preserve"> (MPEG </w:t>
      </w:r>
      <w:r w:rsidRPr="006F1EFE">
        <w:rPr>
          <w:lang w:val="en-CA"/>
          <w:rPrChange w:id="33890" w:author="Jens-Rainer Ohm" w:date="2026-07-18T09:33:00Z">
            <w:rPr>
              <w:lang w:val="en-CA"/>
            </w:rPr>
          </w:rPrChange>
        </w:rPr>
        <w:t xml:space="preserve">WG </w:t>
      </w:r>
      <w:r w:rsidR="00E027AA" w:rsidRPr="006F1EFE">
        <w:rPr>
          <w:lang w:val="en-CA"/>
          <w:rPrChange w:id="33891" w:author="Jens-Rainer Ohm" w:date="2026-07-18T09:33:00Z">
            <w:rPr>
              <w:lang w:val="en-CA"/>
            </w:rPr>
          </w:rPrChange>
        </w:rPr>
        <w:t>7</w:t>
      </w:r>
      <w:r w:rsidRPr="006F1EFE">
        <w:rPr>
          <w:lang w:val="en-CA"/>
          <w:rPrChange w:id="33892" w:author="Jens-Rainer Ohm" w:date="2026-07-18T09:33:00Z">
            <w:rPr>
              <w:lang w:val="en-CA"/>
            </w:rPr>
          </w:rPrChange>
        </w:rPr>
        <w:t xml:space="preserve"> </w:t>
      </w:r>
      <w:r w:rsidR="008C6861" w:rsidRPr="006F1EFE">
        <w:rPr>
          <w:lang w:val="en-CA"/>
          <w:rPrChange w:id="33893" w:author="Jens-Rainer Ohm" w:date="2026-07-18T09:33:00Z">
            <w:rPr>
              <w:lang w:val="en-CA"/>
            </w:rPr>
          </w:rPrChange>
        </w:rPr>
        <w:t>Convenor).</w:t>
      </w:r>
      <w:r w:rsidR="00E027AA" w:rsidRPr="006F1EFE">
        <w:rPr>
          <w:lang w:val="en-CA"/>
          <w:rPrChange w:id="33894" w:author="Jens-Rainer Ohm" w:date="2026-07-18T09:33:00Z">
            <w:rPr>
              <w:lang w:val="en-CA"/>
            </w:rPr>
          </w:rPrChange>
        </w:rPr>
        <w:t xml:space="preserve"> </w:t>
      </w:r>
      <w:r w:rsidR="002C12E6" w:rsidRPr="006F1EFE">
        <w:rPr>
          <w:lang w:val="en-CA"/>
          <w:rPrChange w:id="33895" w:author="Jens-Rainer Ohm" w:date="2026-07-18T09:33:00Z">
            <w:rPr>
              <w:lang w:val="en-CA"/>
            </w:rPr>
          </w:rPrChange>
        </w:rPr>
        <w:t>The following n</w:t>
      </w:r>
      <w:r w:rsidR="00CF70DF" w:rsidRPr="006F1EFE">
        <w:rPr>
          <w:lang w:val="en-CA"/>
          <w:rPrChange w:id="33896" w:author="Jens-Rainer Ohm" w:date="2026-07-18T09:33:00Z">
            <w:rPr>
              <w:lang w:val="en-CA"/>
            </w:rPr>
          </w:rPrChange>
        </w:rPr>
        <w:t xml:space="preserve">otes were taken by JRO. </w:t>
      </w:r>
      <w:r w:rsidR="00E027AA" w:rsidRPr="006F1EFE">
        <w:rPr>
          <w:lang w:val="en-CA"/>
          <w:rPrChange w:id="33897" w:author="Jens-Rainer Ohm" w:date="2026-07-18T09:33:00Z">
            <w:rPr>
              <w:lang w:val="en-CA"/>
            </w:rPr>
          </w:rPrChange>
        </w:rPr>
        <w:t>The following topics were discussed:</w:t>
      </w:r>
    </w:p>
    <w:p w14:paraId="5B89812B" w14:textId="3AAB8A6A" w:rsidR="00AF3152" w:rsidRPr="006F1EFE" w:rsidRDefault="00AF3152" w:rsidP="00217BF5">
      <w:pPr>
        <w:numPr>
          <w:ilvl w:val="0"/>
          <w:numId w:val="39"/>
        </w:numPr>
        <w:rPr>
          <w:lang w:val="en-CA"/>
          <w:rPrChange w:id="33898" w:author="Jens-Rainer Ohm" w:date="2026-07-18T09:33:00Z">
            <w:rPr>
              <w:lang w:val="en-CA"/>
            </w:rPr>
          </w:rPrChange>
        </w:rPr>
      </w:pPr>
      <w:r w:rsidRPr="006F1EFE">
        <w:rPr>
          <w:lang w:val="en-CA"/>
          <w:rPrChange w:id="33899" w:author="Jens-Rainer Ohm" w:date="2026-07-18T09:33:00Z">
            <w:rPr>
              <w:lang w:val="en-CA"/>
            </w:rPr>
          </w:rPrChange>
        </w:rPr>
        <w:t>M 77844 (JVET-AQ0235) was presented</w:t>
      </w:r>
      <w:r w:rsidR="00D7560D" w:rsidRPr="006F1EFE">
        <w:rPr>
          <w:lang w:val="en-CA"/>
          <w:rPrChange w:id="33900" w:author="Jens-Rainer Ohm" w:date="2026-07-18T09:33:00Z">
            <w:rPr>
              <w:lang w:val="en-CA"/>
            </w:rPr>
          </w:rPrChange>
        </w:rPr>
        <w:t xml:space="preserve"> (</w:t>
      </w:r>
      <w:r w:rsidR="002C12E6" w:rsidRPr="006F1EFE">
        <w:rPr>
          <w:lang w:val="en-CA"/>
          <w:rPrChange w:id="33901" w:author="Jens-Rainer Ohm" w:date="2026-07-18T09:33:00Z">
            <w:rPr>
              <w:lang w:val="en-CA"/>
            </w:rPr>
          </w:rPrChange>
        </w:rPr>
        <w:t xml:space="preserve">see notes in </w:t>
      </w:r>
      <w:r w:rsidR="002C12E6" w:rsidRPr="006F1EFE">
        <w:rPr>
          <w:lang w:val="en-CA"/>
          <w:rPrChange w:id="33902" w:author="Jens-Rainer Ohm" w:date="2026-07-18T09:33:00Z">
            <w:rPr>
              <w:lang w:val="en-CA"/>
            </w:rPr>
          </w:rPrChange>
        </w:rPr>
        <w:fldChar w:fldCharType="begin"/>
      </w:r>
      <w:r w:rsidR="002C12E6" w:rsidRPr="006F1EFE">
        <w:rPr>
          <w:lang w:val="en-CA"/>
          <w:rPrChange w:id="33903" w:author="Jens-Rainer Ohm" w:date="2026-07-18T09:33:00Z">
            <w:rPr>
              <w:lang w:val="en-CA"/>
            </w:rPr>
          </w:rPrChange>
        </w:rPr>
        <w:instrText xml:space="preserve"> REF _Ref234866440 \r \h </w:instrText>
      </w:r>
      <w:r w:rsidR="002C12E6" w:rsidRPr="006F1EFE">
        <w:rPr>
          <w:lang w:val="en-CA"/>
          <w:rPrChange w:id="33904" w:author="Jens-Rainer Ohm" w:date="2026-07-18T09:33:00Z">
            <w:rPr>
              <w:lang w:val="en-CA"/>
            </w:rPr>
          </w:rPrChange>
        </w:rPr>
      </w:r>
      <w:r w:rsidR="002C12E6" w:rsidRPr="006F1EFE">
        <w:rPr>
          <w:lang w:val="en-CA"/>
          <w:rPrChange w:id="33905" w:author="Jens-Rainer Ohm" w:date="2026-07-18T09:33:00Z">
            <w:rPr>
              <w:lang w:val="en-CA"/>
            </w:rPr>
          </w:rPrChange>
        </w:rPr>
        <w:fldChar w:fldCharType="separate"/>
      </w:r>
      <w:r w:rsidR="002C12E6" w:rsidRPr="006F1EFE">
        <w:rPr>
          <w:lang w:val="en-CA"/>
          <w:rPrChange w:id="33906" w:author="Jens-Rainer Ohm" w:date="2026-07-18T09:33:00Z">
            <w:rPr>
              <w:lang w:val="en-CA"/>
            </w:rPr>
          </w:rPrChange>
        </w:rPr>
        <w:t>6.5.4</w:t>
      </w:r>
      <w:r w:rsidR="002C12E6" w:rsidRPr="006F1EFE">
        <w:rPr>
          <w:lang w:val="en-CA"/>
          <w:rPrChange w:id="33907" w:author="Jens-Rainer Ohm" w:date="2026-07-18T09:33:00Z">
            <w:rPr>
              <w:lang w:val="en-CA"/>
            </w:rPr>
          </w:rPrChange>
        </w:rPr>
        <w:fldChar w:fldCharType="end"/>
      </w:r>
      <w:r w:rsidR="00D7560D" w:rsidRPr="006F1EFE">
        <w:rPr>
          <w:lang w:val="en-CA"/>
          <w:rPrChange w:id="33908" w:author="Jens-Rainer Ohm" w:date="2026-07-18T09:33:00Z">
            <w:rPr>
              <w:lang w:val="en-CA"/>
            </w:rPr>
          </w:rPrChange>
        </w:rPr>
        <w:t>)</w:t>
      </w:r>
    </w:p>
    <w:p w14:paraId="7A5DD468" w14:textId="2A024AE8" w:rsidR="0057595B" w:rsidRPr="006F1EFE" w:rsidRDefault="0057595B">
      <w:pPr>
        <w:numPr>
          <w:ilvl w:val="0"/>
          <w:numId w:val="39"/>
        </w:numPr>
        <w:rPr>
          <w:lang w:val="en-CA"/>
          <w:rPrChange w:id="33909" w:author="Jens-Rainer Ohm" w:date="2026-07-18T09:33:00Z">
            <w:rPr>
              <w:lang w:val="en-CA"/>
            </w:rPr>
          </w:rPrChange>
        </w:rPr>
      </w:pPr>
      <w:r w:rsidRPr="006F1EFE">
        <w:rPr>
          <w:lang w:val="en-CA"/>
          <w:rPrChange w:id="33910" w:author="Jens-Rainer Ohm" w:date="2026-07-18T09:33:00Z">
            <w:rPr>
              <w:lang w:val="en-CA"/>
            </w:rPr>
          </w:rPrChange>
        </w:rPr>
        <w:t>M 78721 (JVET-AQ0238) was presented</w:t>
      </w:r>
    </w:p>
    <w:p w14:paraId="2CE7E409" w14:textId="3337A831" w:rsidR="00CF70DF" w:rsidRPr="006F1EFE" w:rsidRDefault="00CF70DF" w:rsidP="003444C5">
      <w:pPr>
        <w:rPr>
          <w:highlight w:val="yellow"/>
          <w:lang w:val="en-CA"/>
          <w:rPrChange w:id="33911" w:author="Jens-Rainer Ohm" w:date="2026-07-18T09:33:00Z">
            <w:rPr>
              <w:highlight w:val="yellow"/>
              <w:lang w:val="en-CA"/>
            </w:rPr>
          </w:rPrChange>
        </w:rPr>
      </w:pPr>
    </w:p>
    <w:p w14:paraId="26958A05" w14:textId="77777777" w:rsidR="002C12E6" w:rsidRPr="006F1EFE" w:rsidRDefault="00C45FD9" w:rsidP="00353507">
      <w:pPr>
        <w:pStyle w:val="berschrift9"/>
        <w:rPr>
          <w:lang w:val="en-CA"/>
          <w:rPrChange w:id="33912" w:author="Jens-Rainer Ohm" w:date="2026-07-18T09:33:00Z">
            <w:rPr>
              <w:lang w:val="en-CA"/>
            </w:rPr>
          </w:rPrChange>
        </w:rPr>
      </w:pPr>
      <w:r w:rsidRPr="006F1EFE">
        <w:rPr>
          <w:lang w:val="en-CA"/>
          <w:rPrChange w:id="33913" w:author="Jens-Rainer Ohm" w:date="2026-07-18T09:33:00Z">
            <w:rPr/>
          </w:rPrChange>
        </w:rPr>
        <w:fldChar w:fldCharType="begin"/>
      </w:r>
      <w:r w:rsidRPr="006F1EFE">
        <w:rPr>
          <w:lang w:val="en-CA"/>
          <w:rPrChange w:id="33914" w:author="Jens-Rainer Ohm" w:date="2026-07-18T09:33:00Z">
            <w:rPr/>
          </w:rPrChange>
        </w:rPr>
        <w:instrText xml:space="preserve"> HYPERLINK "https://jvet-experts.org/doc_end_user/current_document.php?id=17217" </w:instrText>
      </w:r>
      <w:r w:rsidRPr="006F1EFE">
        <w:rPr>
          <w:lang w:val="en-CA"/>
          <w:rPrChange w:id="33915" w:author="Jens-Rainer Ohm" w:date="2026-07-18T09:33:00Z">
            <w:rPr/>
          </w:rPrChange>
        </w:rPr>
        <w:fldChar w:fldCharType="separate"/>
      </w:r>
      <w:r w:rsidR="002C12E6" w:rsidRPr="006F1EFE">
        <w:rPr>
          <w:color w:val="0000FF"/>
          <w:u w:val="single"/>
          <w:lang w:val="en-CA"/>
          <w:rPrChange w:id="33916" w:author="Jens-Rainer Ohm" w:date="2026-07-18T09:33:00Z">
            <w:rPr>
              <w:color w:val="0000FF"/>
              <w:u w:val="single"/>
              <w:lang w:val="en-CA"/>
            </w:rPr>
          </w:rPrChange>
        </w:rPr>
        <w:t>JVET-AQ0238</w:t>
      </w:r>
      <w:r w:rsidRPr="006F1EFE">
        <w:rPr>
          <w:color w:val="0000FF"/>
          <w:u w:val="single"/>
          <w:lang w:val="en-CA"/>
          <w:rPrChange w:id="33917" w:author="Jens-Rainer Ohm" w:date="2026-07-18T09:33:00Z">
            <w:rPr>
              <w:color w:val="0000FF"/>
              <w:u w:val="single"/>
              <w:lang w:val="en-CA"/>
            </w:rPr>
          </w:rPrChange>
        </w:rPr>
        <w:fldChar w:fldCharType="end"/>
      </w:r>
      <w:r w:rsidR="002C12E6" w:rsidRPr="006F1EFE">
        <w:rPr>
          <w:lang w:val="en-CA"/>
          <w:rPrChange w:id="33918" w:author="Jens-Rainer Ohm" w:date="2026-07-18T09:33:00Z">
            <w:rPr>
              <w:lang w:val="en-CA"/>
            </w:rPr>
          </w:rPrChange>
        </w:rPr>
        <w:t xml:space="preserve"> AHG9: On </w:t>
      </w:r>
      <w:r w:rsidR="002C12E6" w:rsidRPr="006F1EFE">
        <w:rPr>
          <w:szCs w:val="24"/>
          <w:lang w:val="en-CA" w:eastAsia="de-DE"/>
          <w:rPrChange w:id="33919" w:author="Jens-Rainer Ohm" w:date="2026-07-18T09:33:00Z">
            <w:rPr>
              <w:szCs w:val="24"/>
              <w:lang w:val="en-CA" w:eastAsia="de-DE"/>
            </w:rPr>
          </w:rPrChange>
        </w:rPr>
        <w:t>software</w:t>
      </w:r>
      <w:r w:rsidR="002C12E6" w:rsidRPr="006F1EFE">
        <w:rPr>
          <w:lang w:val="en-CA"/>
          <w:rPrChange w:id="33920" w:author="Jens-Rainer Ohm" w:date="2026-07-18T09:33:00Z">
            <w:rPr>
              <w:lang w:val="en-CA"/>
            </w:rPr>
          </w:rPrChange>
        </w:rPr>
        <w:t xml:space="preserve"> availability and CTC results [B. Kroon (Philips), G. </w:t>
      </w:r>
      <w:proofErr w:type="spellStart"/>
      <w:r w:rsidR="002C12E6" w:rsidRPr="006F1EFE">
        <w:rPr>
          <w:lang w:val="en-CA"/>
          <w:rPrChange w:id="33921" w:author="Jens-Rainer Ohm" w:date="2026-07-18T09:33:00Z">
            <w:rPr>
              <w:lang w:val="en-CA"/>
            </w:rPr>
          </w:rPrChange>
        </w:rPr>
        <w:t>Teniou</w:t>
      </w:r>
      <w:proofErr w:type="spellEnd"/>
      <w:r w:rsidR="002C12E6" w:rsidRPr="006F1EFE">
        <w:rPr>
          <w:lang w:val="en-CA"/>
          <w:rPrChange w:id="33922" w:author="Jens-Rainer Ohm" w:date="2026-07-18T09:33:00Z">
            <w:rPr>
              <w:lang w:val="en-CA"/>
            </w:rPr>
          </w:rPrChange>
        </w:rPr>
        <w:t xml:space="preserve"> (Tencent), J. Boyce (Nokia), L. </w:t>
      </w:r>
      <w:proofErr w:type="spellStart"/>
      <w:r w:rsidR="002C12E6" w:rsidRPr="006F1EFE">
        <w:rPr>
          <w:lang w:val="en-CA"/>
          <w:rPrChange w:id="33923" w:author="Jens-Rainer Ohm" w:date="2026-07-18T09:33:00Z">
            <w:rPr>
              <w:lang w:val="en-CA"/>
            </w:rPr>
          </w:rPrChange>
        </w:rPr>
        <w:t>Kerofsky</w:t>
      </w:r>
      <w:proofErr w:type="spellEnd"/>
      <w:r w:rsidR="002C12E6" w:rsidRPr="006F1EFE">
        <w:rPr>
          <w:lang w:val="en-CA"/>
          <w:rPrChange w:id="33924" w:author="Jens-Rainer Ohm" w:date="2026-07-18T09:33:00Z">
            <w:rPr>
              <w:lang w:val="en-CA"/>
            </w:rPr>
          </w:rPrChange>
        </w:rPr>
        <w:t xml:space="preserve"> (Qualcomm)] [late]</w:t>
      </w:r>
    </w:p>
    <w:p w14:paraId="00071346" w14:textId="65940ECC" w:rsidR="002C12E6" w:rsidRPr="006F1EFE" w:rsidRDefault="002C12E6" w:rsidP="002C12E6">
      <w:pPr>
        <w:rPr>
          <w:szCs w:val="22"/>
          <w:lang w:val="en-CA"/>
          <w:rPrChange w:id="33925" w:author="Jens-Rainer Ohm" w:date="2026-07-18T09:33:00Z">
            <w:rPr>
              <w:szCs w:val="22"/>
              <w:lang w:val="en-CA"/>
            </w:rPr>
          </w:rPrChange>
        </w:rPr>
      </w:pPr>
      <w:r w:rsidRPr="006F1EFE">
        <w:rPr>
          <w:szCs w:val="22"/>
          <w:lang w:val="en-CA"/>
          <w:rPrChange w:id="33926" w:author="Jens-Rainer Ohm" w:date="2026-07-18T09:33:00Z">
            <w:rPr>
              <w:szCs w:val="22"/>
              <w:lang w:val="en-CA"/>
            </w:rPr>
          </w:rPrChange>
        </w:rPr>
        <w:t xml:space="preserve">This contribution proposes rules for software available and CTC results of JEE and </w:t>
      </w:r>
      <w:proofErr w:type="spellStart"/>
      <w:r w:rsidRPr="006F1EFE">
        <w:rPr>
          <w:szCs w:val="22"/>
          <w:lang w:val="en-CA"/>
          <w:rPrChange w:id="33927" w:author="Jens-Rainer Ohm" w:date="2026-07-18T09:33:00Z">
            <w:rPr>
              <w:szCs w:val="22"/>
              <w:lang w:val="en-CA"/>
            </w:rPr>
          </w:rPrChange>
        </w:rPr>
        <w:t>TuC</w:t>
      </w:r>
      <w:proofErr w:type="spellEnd"/>
      <w:r w:rsidRPr="006F1EFE">
        <w:rPr>
          <w:szCs w:val="22"/>
          <w:lang w:val="en-CA"/>
          <w:rPrChange w:id="33928" w:author="Jens-Rainer Ohm" w:date="2026-07-18T09:33:00Z">
            <w:rPr>
              <w:szCs w:val="22"/>
              <w:lang w:val="en-CA"/>
            </w:rPr>
          </w:rPrChange>
        </w:rPr>
        <w:t>-related proposals on GS related SEI messages. The establishment of such rules had been requested to be suggested during the joint AHG meeting on 12 July.</w:t>
      </w:r>
    </w:p>
    <w:p w14:paraId="7C089FFE" w14:textId="77777777" w:rsidR="002C12E6" w:rsidRPr="006F1EFE" w:rsidRDefault="002C12E6" w:rsidP="002C12E6">
      <w:pPr>
        <w:rPr>
          <w:szCs w:val="22"/>
          <w:lang w:val="en-CA"/>
          <w:rPrChange w:id="33929" w:author="Jens-Rainer Ohm" w:date="2026-07-18T09:33:00Z">
            <w:rPr>
              <w:szCs w:val="22"/>
              <w:lang w:val="en-CA"/>
            </w:rPr>
          </w:rPrChange>
        </w:rPr>
      </w:pPr>
    </w:p>
    <w:p w14:paraId="01969EC6" w14:textId="3582EA2E" w:rsidR="0057595B" w:rsidRPr="006F1EFE" w:rsidRDefault="0057595B" w:rsidP="0057595B">
      <w:pPr>
        <w:rPr>
          <w:lang w:val="en-CA"/>
          <w:rPrChange w:id="33930" w:author="Jens-Rainer Ohm" w:date="2026-07-18T09:33:00Z">
            <w:rPr>
              <w:lang w:val="en-CA"/>
            </w:rPr>
          </w:rPrChange>
        </w:rPr>
      </w:pPr>
      <w:r w:rsidRPr="006F1EFE">
        <w:rPr>
          <w:lang w:val="en-CA"/>
          <w:rPrChange w:id="33931" w:author="Jens-Rainer Ohm" w:date="2026-07-18T09:33:00Z">
            <w:rPr>
              <w:lang w:val="en-CA"/>
            </w:rPr>
          </w:rPrChange>
        </w:rPr>
        <w:t xml:space="preserve">The </w:t>
      </w:r>
      <w:r w:rsidR="00E90058" w:rsidRPr="006F1EFE">
        <w:rPr>
          <w:lang w:val="en-CA"/>
          <w:rPrChange w:id="33932" w:author="Jens-Rainer Ohm" w:date="2026-07-18T09:33:00Z">
            <w:rPr>
              <w:lang w:val="en-CA"/>
            </w:rPr>
          </w:rPrChange>
        </w:rPr>
        <w:t xml:space="preserve">following modified text based on </w:t>
      </w:r>
      <w:r w:rsidR="002C12E6" w:rsidRPr="006F1EFE">
        <w:rPr>
          <w:lang w:val="en-CA"/>
          <w:rPrChange w:id="33933" w:author="Jens-Rainer Ohm" w:date="2026-07-18T09:33:00Z">
            <w:rPr>
              <w:lang w:val="en-CA"/>
            </w:rPr>
          </w:rPrChange>
        </w:rPr>
        <w:t xml:space="preserve">further editing </w:t>
      </w:r>
      <w:r w:rsidR="00E90058" w:rsidRPr="006F1EFE">
        <w:rPr>
          <w:lang w:val="en-CA"/>
          <w:rPrChange w:id="33934" w:author="Jens-Rainer Ohm" w:date="2026-07-18T09:33:00Z">
            <w:rPr>
              <w:lang w:val="en-CA"/>
            </w:rPr>
          </w:rPrChange>
        </w:rPr>
        <w:t xml:space="preserve">the proposal </w:t>
      </w:r>
      <w:r w:rsidR="008825A1" w:rsidRPr="006F1EFE">
        <w:rPr>
          <w:lang w:val="en-CA"/>
          <w:rPrChange w:id="33935" w:author="Jens-Rainer Ohm" w:date="2026-07-18T09:33:00Z">
            <w:rPr>
              <w:lang w:val="en-CA"/>
            </w:rPr>
          </w:rPrChange>
        </w:rPr>
        <w:t>in JVET-AQ0238</w:t>
      </w:r>
      <w:r w:rsidR="002C12E6" w:rsidRPr="006F1EFE">
        <w:rPr>
          <w:lang w:val="en-CA"/>
          <w:rPrChange w:id="33936" w:author="Jens-Rainer Ohm" w:date="2026-07-18T09:33:00Z">
            <w:rPr>
              <w:lang w:val="en-CA"/>
            </w:rPr>
          </w:rPrChange>
        </w:rPr>
        <w:t>v2</w:t>
      </w:r>
      <w:r w:rsidR="008825A1" w:rsidRPr="006F1EFE">
        <w:rPr>
          <w:lang w:val="en-CA"/>
          <w:rPrChange w:id="33937" w:author="Jens-Rainer Ohm" w:date="2026-07-18T09:33:00Z">
            <w:rPr>
              <w:lang w:val="en-CA"/>
            </w:rPr>
          </w:rPrChange>
        </w:rPr>
        <w:t xml:space="preserve"> was agreed:</w:t>
      </w:r>
    </w:p>
    <w:p w14:paraId="166F04DF" w14:textId="77777777" w:rsidR="0057595B" w:rsidRPr="006F1EFE" w:rsidRDefault="0057595B" w:rsidP="0057595B">
      <w:pPr>
        <w:rPr>
          <w:lang w:val="en-CA"/>
          <w:rPrChange w:id="33938" w:author="Jens-Rainer Ohm" w:date="2026-07-18T09:33:00Z">
            <w:rPr>
              <w:lang w:val="en-CA"/>
            </w:rPr>
          </w:rPrChange>
        </w:rPr>
      </w:pPr>
      <w:r w:rsidRPr="006F1EFE">
        <w:rPr>
          <w:lang w:val="en-CA"/>
          <w:rPrChange w:id="33939" w:author="Jens-Rainer Ohm" w:date="2026-07-18T09:33:00Z">
            <w:rPr>
              <w:lang w:val="en-CA"/>
            </w:rPr>
          </w:rPrChange>
        </w:rPr>
        <w:t>For </w:t>
      </w:r>
      <w:r w:rsidRPr="006F1EFE">
        <w:rPr>
          <w:b/>
          <w:bCs/>
          <w:lang w:val="en-CA"/>
          <w:rPrChange w:id="33940" w:author="Jens-Rainer Ohm" w:date="2026-07-18T09:33:00Z">
            <w:rPr>
              <w:b/>
              <w:bCs/>
              <w:lang w:val="en-CA"/>
            </w:rPr>
          </w:rPrChange>
        </w:rPr>
        <w:t>EE inclusion</w:t>
      </w:r>
      <w:r w:rsidRPr="006F1EFE">
        <w:rPr>
          <w:lang w:val="en-CA"/>
          <w:rPrChange w:id="33941" w:author="Jens-Rainer Ohm" w:date="2026-07-18T09:33:00Z">
            <w:rPr>
              <w:lang w:val="en-CA"/>
            </w:rPr>
          </w:rPrChange>
        </w:rPr>
        <w:t>, a contribution should normally provide:</w:t>
      </w:r>
    </w:p>
    <w:p w14:paraId="3C1AA987" w14:textId="77A1945F" w:rsidR="0057595B" w:rsidRPr="006F1EFE" w:rsidRDefault="0057595B" w:rsidP="0057595B">
      <w:pPr>
        <w:numPr>
          <w:ilvl w:val="0"/>
          <w:numId w:val="187"/>
        </w:numPr>
        <w:tabs>
          <w:tab w:val="left" w:pos="720"/>
        </w:tabs>
        <w:rPr>
          <w:lang w:val="en-CA"/>
          <w:rPrChange w:id="33942" w:author="Jens-Rainer Ohm" w:date="2026-07-18T09:33:00Z">
            <w:rPr>
              <w:lang w:val="en-CA"/>
            </w:rPr>
          </w:rPrChange>
        </w:rPr>
      </w:pPr>
      <w:r w:rsidRPr="006F1EFE">
        <w:rPr>
          <w:lang w:val="en-CA"/>
          <w:rPrChange w:id="33943" w:author="Jens-Rainer Ohm" w:date="2026-07-18T09:33:00Z">
            <w:rPr>
              <w:lang w:val="en-CA"/>
            </w:rPr>
          </w:rPrChange>
        </w:rPr>
        <w:t xml:space="preserve">a clear description of the proposed </w:t>
      </w:r>
      <w:r w:rsidR="00DB3B9A" w:rsidRPr="006F1EFE">
        <w:rPr>
          <w:lang w:val="en-CA"/>
          <w:rPrChange w:id="33944" w:author="Jens-Rainer Ohm" w:date="2026-07-18T09:33:00Z">
            <w:rPr>
              <w:lang w:val="en-CA"/>
            </w:rPr>
          </w:rPrChange>
        </w:rPr>
        <w:t>method</w:t>
      </w:r>
      <w:r w:rsidRPr="006F1EFE">
        <w:rPr>
          <w:lang w:val="en-CA"/>
          <w:rPrChange w:id="33945" w:author="Jens-Rainer Ohm" w:date="2026-07-18T09:33:00Z">
            <w:rPr>
              <w:lang w:val="en-CA"/>
            </w:rPr>
          </w:rPrChange>
        </w:rPr>
        <w:t>;</w:t>
      </w:r>
    </w:p>
    <w:p w14:paraId="65E67F50" w14:textId="1BA7FD91" w:rsidR="0057595B" w:rsidRPr="006F1EFE" w:rsidRDefault="0057595B" w:rsidP="0057595B">
      <w:pPr>
        <w:numPr>
          <w:ilvl w:val="0"/>
          <w:numId w:val="188"/>
        </w:numPr>
        <w:tabs>
          <w:tab w:val="left" w:pos="720"/>
        </w:tabs>
        <w:rPr>
          <w:lang w:val="en-CA"/>
          <w:rPrChange w:id="33946" w:author="Jens-Rainer Ohm" w:date="2026-07-18T09:33:00Z">
            <w:rPr>
              <w:lang w:val="en-CA"/>
            </w:rPr>
          </w:rPrChange>
        </w:rPr>
      </w:pPr>
      <w:r w:rsidRPr="006F1EFE">
        <w:rPr>
          <w:lang w:val="en-CA"/>
          <w:rPrChange w:id="33947" w:author="Jens-Rainer Ohm" w:date="2026-07-18T09:33:00Z">
            <w:rPr>
              <w:lang w:val="en-CA"/>
            </w:rPr>
          </w:rPrChange>
        </w:rPr>
        <w:t xml:space="preserve">identification of the affected part of VSEI: syntax, semantics, </w:t>
      </w:r>
      <w:r w:rsidR="00DB3B9A" w:rsidRPr="006F1EFE">
        <w:rPr>
          <w:lang w:val="en-CA"/>
          <w:rPrChange w:id="33948" w:author="Jens-Rainer Ohm" w:date="2026-07-18T09:33:00Z">
            <w:rPr>
              <w:lang w:val="en-CA"/>
            </w:rPr>
          </w:rPrChange>
        </w:rPr>
        <w:t xml:space="preserve">generation of SEI parameters and input to video encoder, reconstruction of GS from video </w:t>
      </w:r>
      <w:r w:rsidRPr="006F1EFE">
        <w:rPr>
          <w:lang w:val="en-CA"/>
          <w:rPrChange w:id="33949" w:author="Jens-Rainer Ohm" w:date="2026-07-18T09:33:00Z">
            <w:rPr>
              <w:lang w:val="en-CA"/>
            </w:rPr>
          </w:rPrChange>
        </w:rPr>
        <w:t>decoder</w:t>
      </w:r>
      <w:r w:rsidR="00DB3B9A" w:rsidRPr="006F1EFE">
        <w:rPr>
          <w:lang w:val="en-CA"/>
          <w:rPrChange w:id="33950" w:author="Jens-Rainer Ohm" w:date="2026-07-18T09:33:00Z">
            <w:rPr>
              <w:lang w:val="en-CA"/>
            </w:rPr>
          </w:rPrChange>
        </w:rPr>
        <w:t xml:space="preserve"> output</w:t>
      </w:r>
      <w:r w:rsidRPr="006F1EFE">
        <w:rPr>
          <w:lang w:val="en-CA"/>
          <w:rPrChange w:id="33951" w:author="Jens-Rainer Ohm" w:date="2026-07-18T09:33:00Z">
            <w:rPr>
              <w:lang w:val="en-CA"/>
            </w:rPr>
          </w:rPrChange>
        </w:rPr>
        <w:t>;</w:t>
      </w:r>
    </w:p>
    <w:p w14:paraId="56AF0B5C" w14:textId="676B71C5" w:rsidR="0057595B" w:rsidRPr="006F1EFE" w:rsidRDefault="0057595B" w:rsidP="0057595B">
      <w:pPr>
        <w:numPr>
          <w:ilvl w:val="0"/>
          <w:numId w:val="189"/>
        </w:numPr>
        <w:tabs>
          <w:tab w:val="left" w:pos="720"/>
        </w:tabs>
        <w:rPr>
          <w:lang w:val="en-CA"/>
          <w:rPrChange w:id="33952" w:author="Jens-Rainer Ohm" w:date="2026-07-18T09:33:00Z">
            <w:rPr>
              <w:lang w:val="en-CA"/>
            </w:rPr>
          </w:rPrChange>
        </w:rPr>
      </w:pPr>
      <w:r w:rsidRPr="006F1EFE">
        <w:rPr>
          <w:lang w:val="en-CA"/>
          <w:rPrChange w:id="33953" w:author="Jens-Rainer Ohm" w:date="2026-07-18T09:33:00Z">
            <w:rPr>
              <w:lang w:val="en-CA"/>
            </w:rPr>
          </w:rPrChange>
        </w:rPr>
        <w:t>software</w:t>
      </w:r>
      <w:r w:rsidR="00DB3B9A" w:rsidRPr="006F1EFE">
        <w:rPr>
          <w:lang w:val="en-CA"/>
          <w:rPrChange w:id="33954" w:author="Jens-Rainer Ohm" w:date="2026-07-18T09:33:00Z">
            <w:rPr>
              <w:lang w:val="en-CA"/>
            </w:rPr>
          </w:rPrChange>
        </w:rPr>
        <w:t xml:space="preserve"> (source code)</w:t>
      </w:r>
      <w:r w:rsidRPr="006F1EFE">
        <w:rPr>
          <w:lang w:val="en-CA"/>
          <w:rPrChange w:id="33955" w:author="Jens-Rainer Ohm" w:date="2026-07-18T09:33:00Z">
            <w:rPr>
              <w:lang w:val="en-CA"/>
            </w:rPr>
          </w:rPrChange>
        </w:rPr>
        <w:t>;</w:t>
      </w:r>
    </w:p>
    <w:p w14:paraId="1453A676" w14:textId="2933B13B" w:rsidR="0057595B" w:rsidRPr="006F1EFE" w:rsidRDefault="0057595B" w:rsidP="0057595B">
      <w:pPr>
        <w:numPr>
          <w:ilvl w:val="0"/>
          <w:numId w:val="190"/>
        </w:numPr>
        <w:tabs>
          <w:tab w:val="left" w:pos="720"/>
        </w:tabs>
        <w:rPr>
          <w:lang w:val="en-CA"/>
          <w:rPrChange w:id="33956" w:author="Jens-Rainer Ohm" w:date="2026-07-18T09:33:00Z">
            <w:rPr>
              <w:lang w:val="en-CA"/>
            </w:rPr>
          </w:rPrChange>
        </w:rPr>
      </w:pPr>
      <w:r w:rsidRPr="006F1EFE">
        <w:rPr>
          <w:lang w:val="en-CA"/>
          <w:rPrChange w:id="33957" w:author="Jens-Rainer Ohm" w:date="2026-07-18T09:33:00Z">
            <w:rPr>
              <w:lang w:val="en-CA"/>
            </w:rPr>
          </w:rPrChange>
        </w:rPr>
        <w:t>CTC result</w:t>
      </w:r>
      <w:r w:rsidR="006E6654" w:rsidRPr="006F1EFE">
        <w:rPr>
          <w:lang w:val="en-CA"/>
          <w:rPrChange w:id="33958" w:author="Jens-Rainer Ohm" w:date="2026-07-18T09:33:00Z">
            <w:rPr>
              <w:lang w:val="en-CA"/>
            </w:rPr>
          </w:rPrChange>
        </w:rPr>
        <w:t>s (</w:t>
      </w:r>
      <w:r w:rsidRPr="006F1EFE">
        <w:rPr>
          <w:lang w:val="en-CA"/>
          <w:rPrChange w:id="33959" w:author="Jens-Rainer Ohm" w:date="2026-07-18T09:33:00Z">
            <w:rPr>
              <w:lang w:val="en-CA"/>
            </w:rPr>
          </w:rPrChange>
        </w:rPr>
        <w:t>when the proposal affects coding efficiency</w:t>
      </w:r>
      <w:r w:rsidR="006E6654" w:rsidRPr="006F1EFE">
        <w:rPr>
          <w:lang w:val="en-CA"/>
          <w:rPrChange w:id="33960" w:author="Jens-Rainer Ohm" w:date="2026-07-18T09:33:00Z">
            <w:rPr>
              <w:lang w:val="en-CA"/>
            </w:rPr>
          </w:rPrChange>
        </w:rPr>
        <w:t>)</w:t>
      </w:r>
      <w:r w:rsidRPr="006F1EFE">
        <w:rPr>
          <w:lang w:val="en-CA"/>
          <w:rPrChange w:id="33961" w:author="Jens-Rainer Ohm" w:date="2026-07-18T09:33:00Z">
            <w:rPr>
              <w:lang w:val="en-CA"/>
            </w:rPr>
          </w:rPrChange>
        </w:rPr>
        <w:t>,</w:t>
      </w:r>
      <w:r w:rsidR="006E6654" w:rsidRPr="006F1EFE">
        <w:rPr>
          <w:lang w:val="en-CA"/>
          <w:rPrChange w:id="33962" w:author="Jens-Rainer Ohm" w:date="2026-07-18T09:33:00Z">
            <w:rPr>
              <w:lang w:val="en-CA"/>
            </w:rPr>
          </w:rPrChange>
        </w:rPr>
        <w:t xml:space="preserve"> by giving a complete reporting as per template,</w:t>
      </w:r>
      <w:r w:rsidRPr="006F1EFE">
        <w:rPr>
          <w:lang w:val="en-CA"/>
          <w:rPrChange w:id="33963" w:author="Jens-Rainer Ohm" w:date="2026-07-18T09:33:00Z">
            <w:rPr>
              <w:lang w:val="en-CA"/>
            </w:rPr>
          </w:rPrChange>
        </w:rPr>
        <w:t xml:space="preserve"> </w:t>
      </w:r>
      <w:r w:rsidR="006E6654" w:rsidRPr="006F1EFE">
        <w:rPr>
          <w:lang w:val="en-CA"/>
          <w:rPrChange w:id="33964" w:author="Jens-Rainer Ohm" w:date="2026-07-18T09:33:00Z">
            <w:rPr>
              <w:lang w:val="en-CA"/>
            </w:rPr>
          </w:rPrChange>
        </w:rPr>
        <w:t xml:space="preserve">including objective </w:t>
      </w:r>
      <w:r w:rsidRPr="006F1EFE">
        <w:rPr>
          <w:lang w:val="en-CA"/>
          <w:rPrChange w:id="33965" w:author="Jens-Rainer Ohm" w:date="2026-07-18T09:33:00Z">
            <w:rPr>
              <w:lang w:val="en-CA"/>
            </w:rPr>
          </w:rPrChange>
        </w:rPr>
        <w:t>quality, complexity</w:t>
      </w:r>
      <w:r w:rsidR="006E6654" w:rsidRPr="006F1EFE">
        <w:rPr>
          <w:lang w:val="en-CA"/>
          <w:rPrChange w:id="33966" w:author="Jens-Rainer Ohm" w:date="2026-07-18T09:33:00Z">
            <w:rPr>
              <w:lang w:val="en-CA"/>
            </w:rPr>
          </w:rPrChange>
        </w:rPr>
        <w:t xml:space="preserve"> per encoder/decoder runtime</w:t>
      </w:r>
      <w:r w:rsidRPr="006F1EFE">
        <w:rPr>
          <w:lang w:val="en-CA"/>
          <w:rPrChange w:id="33967" w:author="Jens-Rainer Ohm" w:date="2026-07-18T09:33:00Z">
            <w:rPr>
              <w:lang w:val="en-CA"/>
            </w:rPr>
          </w:rPrChange>
        </w:rPr>
        <w:t>;</w:t>
      </w:r>
    </w:p>
    <w:p w14:paraId="6825AEC4" w14:textId="77777777" w:rsidR="0057595B" w:rsidRPr="006F1EFE" w:rsidRDefault="0057595B" w:rsidP="0057595B">
      <w:pPr>
        <w:numPr>
          <w:ilvl w:val="0"/>
          <w:numId w:val="191"/>
        </w:numPr>
        <w:tabs>
          <w:tab w:val="left" w:pos="720"/>
        </w:tabs>
        <w:rPr>
          <w:lang w:val="en-CA"/>
          <w:rPrChange w:id="33968" w:author="Jens-Rainer Ohm" w:date="2026-07-18T09:33:00Z">
            <w:rPr>
              <w:lang w:val="en-CA"/>
            </w:rPr>
          </w:rPrChange>
        </w:rPr>
      </w:pPr>
      <w:r w:rsidRPr="006F1EFE">
        <w:rPr>
          <w:lang w:val="en-CA"/>
          <w:rPrChange w:id="33969" w:author="Jens-Rainer Ohm" w:date="2026-07-18T09:33:00Z">
            <w:rPr>
              <w:lang w:val="en-CA"/>
            </w:rPr>
          </w:rPrChange>
        </w:rPr>
        <w:t>enough information to reproduce the results, including software version, configurations, command lines, and test material;</w:t>
      </w:r>
    </w:p>
    <w:p w14:paraId="08AE945C" w14:textId="77777777" w:rsidR="0057595B" w:rsidRPr="006F1EFE" w:rsidRDefault="0057595B" w:rsidP="0057595B">
      <w:pPr>
        <w:numPr>
          <w:ilvl w:val="0"/>
          <w:numId w:val="192"/>
        </w:numPr>
        <w:tabs>
          <w:tab w:val="left" w:pos="720"/>
        </w:tabs>
        <w:rPr>
          <w:lang w:val="en-CA"/>
          <w:rPrChange w:id="33970" w:author="Jens-Rainer Ohm" w:date="2026-07-18T09:33:00Z">
            <w:rPr>
              <w:lang w:val="en-CA"/>
            </w:rPr>
          </w:rPrChange>
        </w:rPr>
      </w:pPr>
      <w:r w:rsidRPr="006F1EFE">
        <w:rPr>
          <w:lang w:val="en-CA"/>
          <w:rPrChange w:id="33971" w:author="Jens-Rainer Ohm" w:date="2026-07-18T09:33:00Z">
            <w:rPr>
              <w:lang w:val="en-CA"/>
            </w:rPr>
          </w:rPrChange>
        </w:rPr>
        <w:t>an indication of whether and how the result can be cross-checked.</w:t>
      </w:r>
    </w:p>
    <w:p w14:paraId="2C7E4A44" w14:textId="77777777" w:rsidR="0057595B" w:rsidRPr="006F1EFE" w:rsidRDefault="0057595B" w:rsidP="0057595B">
      <w:pPr>
        <w:rPr>
          <w:lang w:val="en-CA"/>
          <w:rPrChange w:id="33972" w:author="Jens-Rainer Ohm" w:date="2026-07-18T09:33:00Z">
            <w:rPr>
              <w:lang w:val="en-CA"/>
            </w:rPr>
          </w:rPrChange>
        </w:rPr>
      </w:pPr>
    </w:p>
    <w:p w14:paraId="03F3D911" w14:textId="046F1E15" w:rsidR="0057595B" w:rsidRPr="006F1EFE" w:rsidRDefault="0057595B" w:rsidP="0057595B">
      <w:pPr>
        <w:rPr>
          <w:lang w:val="en-CA"/>
          <w:rPrChange w:id="33973" w:author="Jens-Rainer Ohm" w:date="2026-07-18T09:33:00Z">
            <w:rPr>
              <w:lang w:val="en-CA"/>
            </w:rPr>
          </w:rPrChange>
        </w:rPr>
      </w:pPr>
      <w:r w:rsidRPr="006F1EFE">
        <w:rPr>
          <w:lang w:val="en-CA"/>
          <w:rPrChange w:id="33974" w:author="Jens-Rainer Ohm" w:date="2026-07-18T09:33:00Z">
            <w:rPr>
              <w:lang w:val="en-CA"/>
            </w:rPr>
          </w:rPrChange>
        </w:rPr>
        <w:t>For </w:t>
      </w:r>
      <w:proofErr w:type="spellStart"/>
      <w:r w:rsidRPr="006F1EFE">
        <w:rPr>
          <w:b/>
          <w:bCs/>
          <w:lang w:val="en-CA"/>
          <w:rPrChange w:id="33975" w:author="Jens-Rainer Ohm" w:date="2026-07-18T09:33:00Z">
            <w:rPr>
              <w:b/>
              <w:bCs/>
              <w:lang w:val="en-CA"/>
            </w:rPr>
          </w:rPrChange>
        </w:rPr>
        <w:t>TuC</w:t>
      </w:r>
      <w:proofErr w:type="spellEnd"/>
      <w:r w:rsidRPr="006F1EFE">
        <w:rPr>
          <w:b/>
          <w:bCs/>
          <w:lang w:val="en-CA"/>
          <w:rPrChange w:id="33976" w:author="Jens-Rainer Ohm" w:date="2026-07-18T09:33:00Z">
            <w:rPr>
              <w:b/>
              <w:bCs/>
              <w:lang w:val="en-CA"/>
            </w:rPr>
          </w:rPrChange>
        </w:rPr>
        <w:t xml:space="preserve"> inclusion of proposals that do not impact coding performance</w:t>
      </w:r>
      <w:r w:rsidR="00264B17" w:rsidRPr="006F1EFE">
        <w:rPr>
          <w:b/>
          <w:bCs/>
          <w:lang w:val="en-CA"/>
          <w:rPrChange w:id="33977" w:author="Jens-Rainer Ohm" w:date="2026-07-18T09:33:00Z">
            <w:rPr>
              <w:b/>
              <w:bCs/>
              <w:lang w:val="en-CA"/>
            </w:rPr>
          </w:rPrChange>
        </w:rPr>
        <w:t xml:space="preserve"> under CTC</w:t>
      </w:r>
      <w:r w:rsidRPr="006F1EFE">
        <w:rPr>
          <w:lang w:val="en-CA"/>
          <w:rPrChange w:id="33978" w:author="Jens-Rainer Ohm" w:date="2026-07-18T09:33:00Z">
            <w:rPr>
              <w:lang w:val="en-CA"/>
            </w:rPr>
          </w:rPrChange>
        </w:rPr>
        <w:t>, A contribution should provide:</w:t>
      </w:r>
    </w:p>
    <w:p w14:paraId="3CDB03CB" w14:textId="5685B7BC" w:rsidR="0057595B" w:rsidRPr="006F1EFE" w:rsidRDefault="0057595B" w:rsidP="0057595B">
      <w:pPr>
        <w:numPr>
          <w:ilvl w:val="0"/>
          <w:numId w:val="193"/>
        </w:numPr>
        <w:tabs>
          <w:tab w:val="left" w:pos="720"/>
        </w:tabs>
        <w:rPr>
          <w:lang w:val="en-CA"/>
          <w:rPrChange w:id="33979" w:author="Jens-Rainer Ohm" w:date="2026-07-18T09:33:00Z">
            <w:rPr>
              <w:lang w:val="en-CA"/>
            </w:rPr>
          </w:rPrChange>
        </w:rPr>
      </w:pPr>
      <w:r w:rsidRPr="006F1EFE">
        <w:rPr>
          <w:lang w:val="en-CA"/>
          <w:rPrChange w:id="33980" w:author="Jens-Rainer Ohm" w:date="2026-07-18T09:33:00Z">
            <w:rPr>
              <w:lang w:val="en-CA"/>
            </w:rPr>
          </w:rPrChange>
        </w:rPr>
        <w:t>complete proposed text of both syntax and semantics</w:t>
      </w:r>
    </w:p>
    <w:p w14:paraId="1DC788F6" w14:textId="77777777" w:rsidR="00E90058" w:rsidRPr="006F1EFE" w:rsidRDefault="00E90058" w:rsidP="00E90058">
      <w:pPr>
        <w:numPr>
          <w:ilvl w:val="0"/>
          <w:numId w:val="193"/>
        </w:numPr>
        <w:tabs>
          <w:tab w:val="left" w:pos="720"/>
        </w:tabs>
        <w:rPr>
          <w:lang w:val="en-CA"/>
          <w:rPrChange w:id="33981" w:author="Jens-Rainer Ohm" w:date="2026-07-18T09:33:00Z">
            <w:rPr>
              <w:lang w:val="en-CA"/>
            </w:rPr>
          </w:rPrChange>
        </w:rPr>
      </w:pPr>
      <w:r w:rsidRPr="006F1EFE">
        <w:rPr>
          <w:lang w:val="en-CA"/>
          <w:rPrChange w:id="33982" w:author="Jens-Rainer Ohm" w:date="2026-07-18T09:33:00Z">
            <w:rPr>
              <w:lang w:val="en-CA"/>
            </w:rPr>
          </w:rPrChange>
        </w:rPr>
        <w:t>commitment to collaborate on software integration with the software coordinator, potentially with negotiated editing period on issues found in the merge request;</w:t>
      </w:r>
    </w:p>
    <w:p w14:paraId="1BCCFD99" w14:textId="77777777" w:rsidR="0057595B" w:rsidRPr="006F1EFE" w:rsidRDefault="0057595B" w:rsidP="0057595B">
      <w:pPr>
        <w:numPr>
          <w:ilvl w:val="0"/>
          <w:numId w:val="193"/>
        </w:numPr>
        <w:tabs>
          <w:tab w:val="left" w:pos="720"/>
        </w:tabs>
        <w:rPr>
          <w:lang w:val="en-CA"/>
          <w:rPrChange w:id="33983" w:author="Jens-Rainer Ohm" w:date="2026-07-18T09:33:00Z">
            <w:rPr>
              <w:lang w:val="en-CA"/>
            </w:rPr>
          </w:rPrChange>
        </w:rPr>
      </w:pPr>
      <w:r w:rsidRPr="006F1EFE">
        <w:rPr>
          <w:lang w:val="en-CA"/>
          <w:rPrChange w:id="33984" w:author="Jens-Rainer Ohm" w:date="2026-07-18T09:33:00Z">
            <w:rPr>
              <w:lang w:val="en-CA"/>
            </w:rPr>
          </w:rPrChange>
        </w:rPr>
        <w:t>software integration is handled by the software coordinator, with negotiated editing period, with support of proponents if multiple proposals are interacting;</w:t>
      </w:r>
    </w:p>
    <w:p w14:paraId="22299D3E" w14:textId="77777777" w:rsidR="0057595B" w:rsidRPr="006F1EFE" w:rsidRDefault="0057595B" w:rsidP="0057595B">
      <w:pPr>
        <w:rPr>
          <w:lang w:val="en-CA"/>
          <w:rPrChange w:id="33985" w:author="Jens-Rainer Ohm" w:date="2026-07-18T09:33:00Z">
            <w:rPr>
              <w:lang w:val="en-CA"/>
            </w:rPr>
          </w:rPrChange>
        </w:rPr>
      </w:pPr>
    </w:p>
    <w:p w14:paraId="31821204" w14:textId="78639F8E" w:rsidR="0057595B" w:rsidRPr="006F1EFE" w:rsidRDefault="0057595B" w:rsidP="0057595B">
      <w:pPr>
        <w:rPr>
          <w:lang w:val="en-CA"/>
          <w:rPrChange w:id="33986" w:author="Jens-Rainer Ohm" w:date="2026-07-18T09:33:00Z">
            <w:rPr>
              <w:lang w:val="en-CA"/>
            </w:rPr>
          </w:rPrChange>
        </w:rPr>
      </w:pPr>
      <w:r w:rsidRPr="006F1EFE">
        <w:rPr>
          <w:lang w:val="en-CA"/>
          <w:rPrChange w:id="33987" w:author="Jens-Rainer Ohm" w:date="2026-07-18T09:33:00Z">
            <w:rPr>
              <w:lang w:val="en-CA"/>
            </w:rPr>
          </w:rPrChange>
        </w:rPr>
        <w:t>For </w:t>
      </w:r>
      <w:proofErr w:type="spellStart"/>
      <w:r w:rsidRPr="006F1EFE">
        <w:rPr>
          <w:b/>
          <w:bCs/>
          <w:lang w:val="en-CA"/>
          <w:rPrChange w:id="33988" w:author="Jens-Rainer Ohm" w:date="2026-07-18T09:33:00Z">
            <w:rPr>
              <w:b/>
              <w:bCs/>
              <w:lang w:val="en-CA"/>
            </w:rPr>
          </w:rPrChange>
        </w:rPr>
        <w:t>TuC</w:t>
      </w:r>
      <w:proofErr w:type="spellEnd"/>
      <w:r w:rsidRPr="006F1EFE">
        <w:rPr>
          <w:b/>
          <w:bCs/>
          <w:lang w:val="en-CA"/>
          <w:rPrChange w:id="33989" w:author="Jens-Rainer Ohm" w:date="2026-07-18T09:33:00Z">
            <w:rPr>
              <w:b/>
              <w:bCs/>
              <w:lang w:val="en-CA"/>
            </w:rPr>
          </w:rPrChange>
        </w:rPr>
        <w:t xml:space="preserve"> inclusion of proposals that impact coding performance</w:t>
      </w:r>
      <w:r w:rsidR="00264B17" w:rsidRPr="006F1EFE">
        <w:rPr>
          <w:b/>
          <w:bCs/>
          <w:lang w:val="en-CA"/>
          <w:rPrChange w:id="33990" w:author="Jens-Rainer Ohm" w:date="2026-07-18T09:33:00Z">
            <w:rPr>
              <w:b/>
              <w:bCs/>
              <w:lang w:val="en-CA"/>
            </w:rPr>
          </w:rPrChange>
        </w:rPr>
        <w:t xml:space="preserve"> under CTC</w:t>
      </w:r>
      <w:r w:rsidRPr="006F1EFE">
        <w:rPr>
          <w:lang w:val="en-CA"/>
          <w:rPrChange w:id="33991" w:author="Jens-Rainer Ohm" w:date="2026-07-18T09:33:00Z">
            <w:rPr>
              <w:lang w:val="en-CA"/>
            </w:rPr>
          </w:rPrChange>
        </w:rPr>
        <w:t>, the requirements should be stronger. A contribution should provide:</w:t>
      </w:r>
    </w:p>
    <w:p w14:paraId="65F9E9A9" w14:textId="77777777" w:rsidR="0057595B" w:rsidRPr="006F1EFE" w:rsidRDefault="0057595B" w:rsidP="00353507">
      <w:pPr>
        <w:numPr>
          <w:ilvl w:val="0"/>
          <w:numId w:val="198"/>
        </w:numPr>
        <w:rPr>
          <w:lang w:val="en-CA"/>
          <w:rPrChange w:id="33992" w:author="Jens-Rainer Ohm" w:date="2026-07-18T09:33:00Z">
            <w:rPr>
              <w:lang w:val="en-CA"/>
            </w:rPr>
          </w:rPrChange>
        </w:rPr>
      </w:pPr>
      <w:r w:rsidRPr="006F1EFE">
        <w:rPr>
          <w:lang w:val="en-CA"/>
          <w:rPrChange w:id="33993" w:author="Jens-Rainer Ohm" w:date="2026-07-18T09:33:00Z">
            <w:rPr>
              <w:lang w:val="en-CA"/>
            </w:rPr>
          </w:rPrChange>
        </w:rPr>
        <w:t>complete proposed text, when syntax, semantics, decoding, conformance, or reconstruction are affected;</w:t>
      </w:r>
    </w:p>
    <w:p w14:paraId="3F85D9CD" w14:textId="749A34D9" w:rsidR="0057595B" w:rsidRPr="006F1EFE" w:rsidRDefault="0057595B" w:rsidP="0057595B">
      <w:pPr>
        <w:numPr>
          <w:ilvl w:val="0"/>
          <w:numId w:val="194"/>
        </w:numPr>
        <w:tabs>
          <w:tab w:val="left" w:pos="720"/>
        </w:tabs>
        <w:rPr>
          <w:lang w:val="en-CA"/>
          <w:rPrChange w:id="33994" w:author="Jens-Rainer Ohm" w:date="2026-07-18T09:33:00Z">
            <w:rPr>
              <w:lang w:val="en-CA"/>
            </w:rPr>
          </w:rPrChange>
        </w:rPr>
      </w:pPr>
      <w:r w:rsidRPr="006F1EFE">
        <w:rPr>
          <w:lang w:val="en-CA"/>
          <w:rPrChange w:id="33995" w:author="Jens-Rainer Ohm" w:date="2026-07-18T09:33:00Z">
            <w:rPr>
              <w:lang w:val="en-CA"/>
            </w:rPr>
          </w:rPrChange>
        </w:rPr>
        <w:t>software implemented in the VSEI reference software or an agreed branch</w:t>
      </w:r>
      <w:r w:rsidR="00E90058" w:rsidRPr="006F1EFE">
        <w:rPr>
          <w:lang w:val="en-CA"/>
          <w:rPrChange w:id="33996" w:author="Jens-Rainer Ohm" w:date="2026-07-18T09:33:00Z">
            <w:rPr>
              <w:lang w:val="en-CA"/>
            </w:rPr>
          </w:rPrChange>
        </w:rPr>
        <w:t xml:space="preserve"> by issuing a merge request</w:t>
      </w:r>
      <w:r w:rsidRPr="006F1EFE">
        <w:rPr>
          <w:lang w:val="en-CA"/>
          <w:rPrChange w:id="33997" w:author="Jens-Rainer Ohm" w:date="2026-07-18T09:33:00Z">
            <w:rPr>
              <w:lang w:val="en-CA"/>
            </w:rPr>
          </w:rPrChange>
        </w:rPr>
        <w:t>;</w:t>
      </w:r>
    </w:p>
    <w:p w14:paraId="0AA8B0F2" w14:textId="38571CE5" w:rsidR="0057595B" w:rsidRPr="006F1EFE" w:rsidRDefault="00E90058" w:rsidP="0057595B">
      <w:pPr>
        <w:numPr>
          <w:ilvl w:val="0"/>
          <w:numId w:val="194"/>
        </w:numPr>
        <w:tabs>
          <w:tab w:val="left" w:pos="720"/>
        </w:tabs>
        <w:rPr>
          <w:lang w:val="en-CA"/>
          <w:rPrChange w:id="33998" w:author="Jens-Rainer Ohm" w:date="2026-07-18T09:33:00Z">
            <w:rPr>
              <w:lang w:val="en-CA"/>
            </w:rPr>
          </w:rPrChange>
        </w:rPr>
      </w:pPr>
      <w:r w:rsidRPr="006F1EFE">
        <w:rPr>
          <w:lang w:val="en-CA"/>
          <w:rPrChange w:id="33999" w:author="Jens-Rainer Ohm" w:date="2026-07-18T09:33:00Z">
            <w:rPr>
              <w:lang w:val="en-CA"/>
            </w:rPr>
          </w:rPrChange>
        </w:rPr>
        <w:t xml:space="preserve">commitment to collaborate on </w:t>
      </w:r>
      <w:r w:rsidR="0057595B" w:rsidRPr="006F1EFE">
        <w:rPr>
          <w:lang w:val="en-CA"/>
          <w:rPrChange w:id="34000" w:author="Jens-Rainer Ohm" w:date="2026-07-18T09:33:00Z">
            <w:rPr>
              <w:lang w:val="en-CA"/>
            </w:rPr>
          </w:rPrChange>
        </w:rPr>
        <w:t xml:space="preserve">software integration </w:t>
      </w:r>
      <w:r w:rsidRPr="006F1EFE">
        <w:rPr>
          <w:lang w:val="en-CA"/>
          <w:rPrChange w:id="34001" w:author="Jens-Rainer Ohm" w:date="2026-07-18T09:33:00Z">
            <w:rPr>
              <w:lang w:val="en-CA"/>
            </w:rPr>
          </w:rPrChange>
        </w:rPr>
        <w:t>with</w:t>
      </w:r>
      <w:r w:rsidR="0057595B" w:rsidRPr="006F1EFE">
        <w:rPr>
          <w:lang w:val="en-CA"/>
          <w:rPrChange w:id="34002" w:author="Jens-Rainer Ohm" w:date="2026-07-18T09:33:00Z">
            <w:rPr>
              <w:lang w:val="en-CA"/>
            </w:rPr>
          </w:rPrChange>
        </w:rPr>
        <w:t xml:space="preserve"> the software coordinator, </w:t>
      </w:r>
      <w:r w:rsidRPr="006F1EFE">
        <w:rPr>
          <w:lang w:val="en-CA"/>
          <w:rPrChange w:id="34003" w:author="Jens-Rainer Ohm" w:date="2026-07-18T09:33:00Z">
            <w:rPr>
              <w:lang w:val="en-CA"/>
            </w:rPr>
          </w:rPrChange>
        </w:rPr>
        <w:t xml:space="preserve">potentially </w:t>
      </w:r>
      <w:r w:rsidR="0057595B" w:rsidRPr="006F1EFE">
        <w:rPr>
          <w:lang w:val="en-CA"/>
          <w:rPrChange w:id="34004" w:author="Jens-Rainer Ohm" w:date="2026-07-18T09:33:00Z">
            <w:rPr>
              <w:lang w:val="en-CA"/>
            </w:rPr>
          </w:rPrChange>
        </w:rPr>
        <w:t>with negotiated editing period</w:t>
      </w:r>
      <w:r w:rsidRPr="006F1EFE">
        <w:rPr>
          <w:lang w:val="en-CA"/>
          <w:rPrChange w:id="34005" w:author="Jens-Rainer Ohm" w:date="2026-07-18T09:33:00Z">
            <w:rPr>
              <w:lang w:val="en-CA"/>
            </w:rPr>
          </w:rPrChange>
        </w:rPr>
        <w:t xml:space="preserve"> on issues found in the merge request</w:t>
      </w:r>
      <w:r w:rsidR="0057595B" w:rsidRPr="006F1EFE">
        <w:rPr>
          <w:lang w:val="en-CA"/>
          <w:rPrChange w:id="34006" w:author="Jens-Rainer Ohm" w:date="2026-07-18T09:33:00Z">
            <w:rPr>
              <w:lang w:val="en-CA"/>
            </w:rPr>
          </w:rPrChange>
        </w:rPr>
        <w:t>;</w:t>
      </w:r>
    </w:p>
    <w:p w14:paraId="0498DB41" w14:textId="62A8EC68" w:rsidR="0057595B" w:rsidRPr="006F1EFE" w:rsidRDefault="0057595B" w:rsidP="0057595B">
      <w:pPr>
        <w:numPr>
          <w:ilvl w:val="0"/>
          <w:numId w:val="195"/>
        </w:numPr>
        <w:tabs>
          <w:tab w:val="left" w:pos="720"/>
        </w:tabs>
        <w:rPr>
          <w:lang w:val="en-CA"/>
          <w:rPrChange w:id="34007" w:author="Jens-Rainer Ohm" w:date="2026-07-18T09:33:00Z">
            <w:rPr>
              <w:lang w:val="en-CA"/>
            </w:rPr>
          </w:rPrChange>
        </w:rPr>
      </w:pPr>
      <w:r w:rsidRPr="006F1EFE">
        <w:rPr>
          <w:lang w:val="en-CA"/>
          <w:rPrChange w:id="34008" w:author="Jens-Rainer Ohm" w:date="2026-07-18T09:33:00Z">
            <w:rPr>
              <w:lang w:val="en-CA"/>
            </w:rPr>
          </w:rPrChange>
        </w:rPr>
        <w:t xml:space="preserve">CTC results on top of the </w:t>
      </w:r>
      <w:r w:rsidR="00264B17" w:rsidRPr="006F1EFE">
        <w:rPr>
          <w:lang w:val="en-CA"/>
          <w:rPrChange w:id="34009" w:author="Jens-Rainer Ohm" w:date="2026-07-18T09:33:00Z">
            <w:rPr>
              <w:lang w:val="en-CA"/>
            </w:rPr>
          </w:rPrChange>
        </w:rPr>
        <w:t>applicable</w:t>
      </w:r>
      <w:r w:rsidRPr="006F1EFE">
        <w:rPr>
          <w:lang w:val="en-CA"/>
          <w:rPrChange w:id="34010" w:author="Jens-Rainer Ohm" w:date="2026-07-18T09:33:00Z">
            <w:rPr>
              <w:lang w:val="en-CA"/>
            </w:rPr>
          </w:rPrChange>
        </w:rPr>
        <w:t xml:space="preserve"> anchor</w:t>
      </w:r>
      <w:r w:rsidR="00264B17" w:rsidRPr="006F1EFE">
        <w:rPr>
          <w:lang w:val="en-CA"/>
          <w:rPrChange w:id="34011" w:author="Jens-Rainer Ohm" w:date="2026-07-18T09:33:00Z">
            <w:rPr>
              <w:lang w:val="en-CA"/>
            </w:rPr>
          </w:rPrChange>
        </w:rPr>
        <w:t xml:space="preserve"> (as per CTC or as defined in the JEE where the proposal was investigated)</w:t>
      </w:r>
      <w:r w:rsidRPr="006F1EFE">
        <w:rPr>
          <w:lang w:val="en-CA"/>
          <w:rPrChange w:id="34012" w:author="Jens-Rainer Ohm" w:date="2026-07-18T09:33:00Z">
            <w:rPr>
              <w:lang w:val="en-CA"/>
            </w:rPr>
          </w:rPrChange>
        </w:rPr>
        <w:t>;</w:t>
      </w:r>
    </w:p>
    <w:p w14:paraId="77200DF3" w14:textId="49E99674" w:rsidR="0057595B" w:rsidRPr="006F1EFE" w:rsidRDefault="0057595B" w:rsidP="0057595B">
      <w:pPr>
        <w:numPr>
          <w:ilvl w:val="0"/>
          <w:numId w:val="196"/>
        </w:numPr>
        <w:tabs>
          <w:tab w:val="left" w:pos="720"/>
        </w:tabs>
        <w:rPr>
          <w:lang w:val="en-CA"/>
          <w:rPrChange w:id="34013" w:author="Jens-Rainer Ohm" w:date="2026-07-18T09:33:00Z">
            <w:rPr>
              <w:lang w:val="en-CA"/>
            </w:rPr>
          </w:rPrChange>
        </w:rPr>
      </w:pPr>
      <w:r w:rsidRPr="006F1EFE">
        <w:rPr>
          <w:lang w:val="en-CA"/>
          <w:rPrChange w:id="34014" w:author="Jens-Rainer Ohm" w:date="2026-07-18T09:33:00Z">
            <w:rPr>
              <w:lang w:val="en-CA"/>
            </w:rPr>
          </w:rPrChange>
        </w:rPr>
        <w:t xml:space="preserve">at least one successful cross-check </w:t>
      </w:r>
      <w:r w:rsidR="00264B17" w:rsidRPr="006F1EFE">
        <w:rPr>
          <w:lang w:val="en-CA"/>
          <w:rPrChange w:id="34015" w:author="Jens-Rainer Ohm" w:date="2026-07-18T09:33:00Z">
            <w:rPr>
              <w:lang w:val="en-CA"/>
            </w:rPr>
          </w:rPrChange>
        </w:rPr>
        <w:t>confirming the reported results</w:t>
      </w:r>
      <w:r w:rsidRPr="006F1EFE">
        <w:rPr>
          <w:lang w:val="en-CA"/>
          <w:rPrChange w:id="34016" w:author="Jens-Rainer Ohm" w:date="2026-07-18T09:33:00Z">
            <w:rPr>
              <w:lang w:val="en-CA"/>
            </w:rPr>
          </w:rPrChange>
        </w:rPr>
        <w:t>;</w:t>
      </w:r>
    </w:p>
    <w:p w14:paraId="23C40C1B" w14:textId="77777777" w:rsidR="0057595B" w:rsidRPr="006F1EFE" w:rsidRDefault="0057595B" w:rsidP="0057595B">
      <w:pPr>
        <w:numPr>
          <w:ilvl w:val="0"/>
          <w:numId w:val="197"/>
        </w:numPr>
        <w:tabs>
          <w:tab w:val="left" w:pos="720"/>
        </w:tabs>
        <w:rPr>
          <w:lang w:val="en-CA"/>
          <w:rPrChange w:id="34017" w:author="Jens-Rainer Ohm" w:date="2026-07-18T09:33:00Z">
            <w:rPr>
              <w:lang w:val="en-CA"/>
            </w:rPr>
          </w:rPrChange>
        </w:rPr>
      </w:pPr>
      <w:r w:rsidRPr="006F1EFE">
        <w:rPr>
          <w:lang w:val="en-CA"/>
          <w:rPrChange w:id="34018" w:author="Jens-Rainer Ohm" w:date="2026-07-18T09:33:00Z">
            <w:rPr>
              <w:lang w:val="en-CA"/>
            </w:rPr>
          </w:rPrChange>
        </w:rPr>
        <w:t xml:space="preserve">a clear statement whether the proposal is to be enabled in CTC, integrated but disabled, included only for EE study, or included in the </w:t>
      </w:r>
      <w:proofErr w:type="spellStart"/>
      <w:r w:rsidRPr="006F1EFE">
        <w:rPr>
          <w:lang w:val="en-CA"/>
          <w:rPrChange w:id="34019" w:author="Jens-Rainer Ohm" w:date="2026-07-18T09:33:00Z">
            <w:rPr>
              <w:lang w:val="en-CA"/>
            </w:rPr>
          </w:rPrChange>
        </w:rPr>
        <w:t>TuC</w:t>
      </w:r>
      <w:proofErr w:type="spellEnd"/>
      <w:r w:rsidRPr="006F1EFE">
        <w:rPr>
          <w:lang w:val="en-CA"/>
          <w:rPrChange w:id="34020" w:author="Jens-Rainer Ohm" w:date="2026-07-18T09:33:00Z">
            <w:rPr>
              <w:lang w:val="en-CA"/>
            </w:rPr>
          </w:rPrChange>
        </w:rPr>
        <w:t>.</w:t>
      </w:r>
    </w:p>
    <w:p w14:paraId="33111FC8" w14:textId="77777777" w:rsidR="0057595B" w:rsidRPr="006F1EFE" w:rsidRDefault="0057595B" w:rsidP="0057595B">
      <w:pPr>
        <w:rPr>
          <w:lang w:val="en-CA"/>
          <w:rPrChange w:id="34021" w:author="Jens-Rainer Ohm" w:date="2026-07-18T09:33:00Z">
            <w:rPr>
              <w:lang w:val="en-CA"/>
            </w:rPr>
          </w:rPrChange>
        </w:rPr>
      </w:pPr>
      <w:r w:rsidRPr="006F1EFE">
        <w:rPr>
          <w:lang w:val="en-CA"/>
          <w:rPrChange w:id="34022" w:author="Jens-Rainer Ohm" w:date="2026-07-18T09:33:00Z">
            <w:rPr>
              <w:lang w:val="en-CA"/>
            </w:rPr>
          </w:rPrChange>
        </w:rPr>
        <w:lastRenderedPageBreak/>
        <w:t xml:space="preserve">As a general rule, positive discussion should not be sufficient for </w:t>
      </w:r>
      <w:proofErr w:type="spellStart"/>
      <w:r w:rsidRPr="006F1EFE">
        <w:rPr>
          <w:lang w:val="en-CA"/>
          <w:rPrChange w:id="34023" w:author="Jens-Rainer Ohm" w:date="2026-07-18T09:33:00Z">
            <w:rPr>
              <w:lang w:val="en-CA"/>
            </w:rPr>
          </w:rPrChange>
        </w:rPr>
        <w:t>TuC</w:t>
      </w:r>
      <w:proofErr w:type="spellEnd"/>
      <w:r w:rsidRPr="006F1EFE">
        <w:rPr>
          <w:lang w:val="en-CA"/>
          <w:rPrChange w:id="34024" w:author="Jens-Rainer Ohm" w:date="2026-07-18T09:33:00Z">
            <w:rPr>
              <w:lang w:val="en-CA"/>
            </w:rPr>
          </w:rPrChange>
        </w:rPr>
        <w:t xml:space="preserve"> inclusion if the required software, results, or cross-check are missing. In such cases, the outcome should normally be “further study,” with the missing evidence explicitly identified.</w:t>
      </w:r>
    </w:p>
    <w:p w14:paraId="32FD096F" w14:textId="77777777" w:rsidR="0057595B" w:rsidRPr="006F1EFE" w:rsidRDefault="0057595B" w:rsidP="0057595B">
      <w:pPr>
        <w:rPr>
          <w:lang w:val="en-CA"/>
          <w:rPrChange w:id="34025" w:author="Jens-Rainer Ohm" w:date="2026-07-18T09:33:00Z">
            <w:rPr>
              <w:lang w:val="en-CA"/>
            </w:rPr>
          </w:rPrChange>
        </w:rPr>
      </w:pPr>
      <w:r w:rsidRPr="006F1EFE">
        <w:rPr>
          <w:lang w:val="en-CA"/>
          <w:rPrChange w:id="34026" w:author="Jens-Rainer Ohm" w:date="2026-07-18T09:33:00Z">
            <w:rPr>
              <w:lang w:val="en-CA"/>
            </w:rPr>
          </w:rPrChange>
        </w:rPr>
        <w:t>For training-dependent or implicit-representation proposals, the required software should include the complete pipeline needed to reproduce the coded representation and results, including training or model-generation steps when these affect the result.</w:t>
      </w:r>
    </w:p>
    <w:p w14:paraId="305FAFA2" w14:textId="77777777" w:rsidR="0057595B" w:rsidRPr="006F1EFE" w:rsidRDefault="0057595B" w:rsidP="0057595B">
      <w:pPr>
        <w:rPr>
          <w:lang w:val="en-CA"/>
          <w:rPrChange w:id="34027" w:author="Jens-Rainer Ohm" w:date="2026-07-18T09:33:00Z">
            <w:rPr>
              <w:lang w:val="en-CA"/>
            </w:rPr>
          </w:rPrChange>
        </w:rPr>
      </w:pPr>
      <w:r w:rsidRPr="006F1EFE">
        <w:rPr>
          <w:lang w:val="en-CA"/>
          <w:rPrChange w:id="34028" w:author="Jens-Rainer Ohm" w:date="2026-07-18T09:33:00Z">
            <w:rPr>
              <w:lang w:val="en-CA"/>
            </w:rPr>
          </w:rPrChange>
        </w:rPr>
        <w:t>For software-only or CTC/script changes, the contribution should show that the change is reproducible and should clearly state whether previous and new results remain comparable.</w:t>
      </w:r>
    </w:p>
    <w:p w14:paraId="61E19831" w14:textId="77777777" w:rsidR="0057595B" w:rsidRPr="006F1EFE" w:rsidRDefault="0057595B" w:rsidP="0057595B">
      <w:pPr>
        <w:rPr>
          <w:lang w:val="en-CA"/>
          <w:rPrChange w:id="34029" w:author="Jens-Rainer Ohm" w:date="2026-07-18T09:33:00Z">
            <w:rPr>
              <w:lang w:val="en-CA"/>
            </w:rPr>
          </w:rPrChange>
        </w:rPr>
      </w:pPr>
      <w:r w:rsidRPr="006F1EFE">
        <w:rPr>
          <w:lang w:val="en-CA"/>
          <w:rPrChange w:id="34030" w:author="Jens-Rainer Ohm" w:date="2026-07-18T09:33:00Z">
            <w:rPr>
              <w:lang w:val="en-CA"/>
            </w:rPr>
          </w:rPrChange>
        </w:rPr>
        <w:t>A possible compact rule could be:</w:t>
      </w:r>
    </w:p>
    <w:p w14:paraId="4DF6CAF8" w14:textId="77777777" w:rsidR="00E90058" w:rsidRPr="006F1EFE" w:rsidRDefault="0057595B" w:rsidP="0057595B">
      <w:pPr>
        <w:rPr>
          <w:lang w:val="en-CA"/>
          <w:rPrChange w:id="34031" w:author="Jens-Rainer Ohm" w:date="2026-07-18T09:33:00Z">
            <w:rPr>
              <w:lang w:val="en-CA"/>
            </w:rPr>
          </w:rPrChange>
        </w:rPr>
      </w:pPr>
      <w:r w:rsidRPr="006F1EFE">
        <w:rPr>
          <w:lang w:val="en-CA"/>
          <w:rPrChange w:id="34032" w:author="Jens-Rainer Ohm" w:date="2026-07-18T09:33:00Z">
            <w:rPr>
              <w:lang w:val="en-CA"/>
            </w:rPr>
          </w:rPrChange>
        </w:rPr>
        <w:t xml:space="preserve">A VSEI contribution that affects syntax, decoding, reconstruction, conformance, CTC results, or reference software operation should not be included in the </w:t>
      </w:r>
      <w:proofErr w:type="spellStart"/>
      <w:r w:rsidRPr="006F1EFE">
        <w:rPr>
          <w:lang w:val="en-CA"/>
          <w:rPrChange w:id="34033" w:author="Jens-Rainer Ohm" w:date="2026-07-18T09:33:00Z">
            <w:rPr>
              <w:lang w:val="en-CA"/>
            </w:rPr>
          </w:rPrChange>
        </w:rPr>
        <w:t>TuC</w:t>
      </w:r>
      <w:proofErr w:type="spellEnd"/>
      <w:r w:rsidRPr="006F1EFE">
        <w:rPr>
          <w:lang w:val="en-CA"/>
          <w:rPrChange w:id="34034" w:author="Jens-Rainer Ohm" w:date="2026-07-18T09:33:00Z">
            <w:rPr>
              <w:lang w:val="en-CA"/>
            </w:rPr>
          </w:rPrChange>
        </w:rPr>
        <w:t xml:space="preserve"> unless the corresponding text, software, CTC results, and appropriate cross-check evidence are available. For </w:t>
      </w:r>
      <w:r w:rsidR="00E90058" w:rsidRPr="006F1EFE">
        <w:rPr>
          <w:lang w:val="en-CA"/>
          <w:rPrChange w:id="34035" w:author="Jens-Rainer Ohm" w:date="2026-07-18T09:33:00Z">
            <w:rPr>
              <w:lang w:val="en-CA"/>
            </w:rPr>
          </w:rPrChange>
        </w:rPr>
        <w:t>J</w:t>
      </w:r>
      <w:r w:rsidRPr="006F1EFE">
        <w:rPr>
          <w:lang w:val="en-CA"/>
          <w:rPrChange w:id="34036" w:author="Jens-Rainer Ohm" w:date="2026-07-18T09:33:00Z">
            <w:rPr>
              <w:lang w:val="en-CA"/>
            </w:rPr>
          </w:rPrChange>
        </w:rPr>
        <w:t>EE inclusion, the same information is expected when applicable, but the group may allow earlier study inclusion if the missing items are explicitly identified.</w:t>
      </w:r>
      <w:r w:rsidR="00E90058" w:rsidRPr="006F1EFE">
        <w:rPr>
          <w:lang w:val="en-CA"/>
          <w:rPrChange w:id="34037" w:author="Jens-Rainer Ohm" w:date="2026-07-18T09:33:00Z">
            <w:rPr>
              <w:lang w:val="en-CA"/>
            </w:rPr>
          </w:rPrChange>
        </w:rPr>
        <w:t xml:space="preserve"> </w:t>
      </w:r>
    </w:p>
    <w:p w14:paraId="26986E70" w14:textId="33872D2F" w:rsidR="0057595B" w:rsidRPr="006F1EFE" w:rsidRDefault="00E90058" w:rsidP="0057595B">
      <w:pPr>
        <w:rPr>
          <w:b/>
          <w:bCs/>
          <w:lang w:val="en-CA"/>
          <w:rPrChange w:id="34038" w:author="Jens-Rainer Ohm" w:date="2026-07-18T09:33:00Z">
            <w:rPr>
              <w:b/>
              <w:bCs/>
              <w:lang w:val="en-CA"/>
            </w:rPr>
          </w:rPrChange>
        </w:rPr>
      </w:pPr>
      <w:r w:rsidRPr="006F1EFE">
        <w:rPr>
          <w:b/>
          <w:bCs/>
          <w:lang w:val="en-CA"/>
          <w:rPrChange w:id="34039" w:author="Jens-Rainer Ohm" w:date="2026-07-18T09:33:00Z">
            <w:rPr>
              <w:b/>
              <w:bCs/>
              <w:lang w:val="en-CA"/>
            </w:rPr>
          </w:rPrChange>
        </w:rPr>
        <w:t xml:space="preserve">Elements included in the </w:t>
      </w:r>
      <w:proofErr w:type="spellStart"/>
      <w:r w:rsidRPr="006F1EFE">
        <w:rPr>
          <w:b/>
          <w:bCs/>
          <w:lang w:val="en-CA"/>
          <w:rPrChange w:id="34040" w:author="Jens-Rainer Ohm" w:date="2026-07-18T09:33:00Z">
            <w:rPr>
              <w:b/>
              <w:bCs/>
              <w:lang w:val="en-CA"/>
            </w:rPr>
          </w:rPrChange>
        </w:rPr>
        <w:t>TuC</w:t>
      </w:r>
      <w:proofErr w:type="spellEnd"/>
      <w:r w:rsidRPr="006F1EFE">
        <w:rPr>
          <w:b/>
          <w:bCs/>
          <w:lang w:val="en-CA"/>
          <w:rPrChange w:id="34041" w:author="Jens-Rainer Ohm" w:date="2026-07-18T09:33:00Z">
            <w:rPr>
              <w:b/>
              <w:bCs/>
              <w:lang w:val="en-CA"/>
            </w:rPr>
          </w:rPrChange>
        </w:rPr>
        <w:t xml:space="preserve"> at prior meetings will be removed if the rules above are not followed</w:t>
      </w:r>
      <w:r w:rsidR="008825A1" w:rsidRPr="006F1EFE">
        <w:rPr>
          <w:b/>
          <w:bCs/>
          <w:lang w:val="en-CA"/>
          <w:rPrChange w:id="34042" w:author="Jens-Rainer Ohm" w:date="2026-07-18T09:33:00Z">
            <w:rPr>
              <w:b/>
              <w:bCs/>
              <w:lang w:val="en-CA"/>
            </w:rPr>
          </w:rPrChange>
        </w:rPr>
        <w:t xml:space="preserve">, </w:t>
      </w:r>
      <w:proofErr w:type="gramStart"/>
      <w:r w:rsidR="00F974C1" w:rsidRPr="006F1EFE">
        <w:rPr>
          <w:b/>
          <w:bCs/>
          <w:lang w:val="en-CA"/>
          <w:rPrChange w:id="34043" w:author="Jens-Rainer Ohm" w:date="2026-07-18T09:33:00Z">
            <w:rPr>
              <w:b/>
              <w:bCs/>
              <w:lang w:val="en-CA"/>
            </w:rPr>
          </w:rPrChange>
        </w:rPr>
        <w:t>i.e.</w:t>
      </w:r>
      <w:proofErr w:type="gramEnd"/>
      <w:r w:rsidR="00F974C1" w:rsidRPr="006F1EFE">
        <w:rPr>
          <w:b/>
          <w:bCs/>
          <w:lang w:val="en-CA"/>
          <w:rPrChange w:id="34044" w:author="Jens-Rainer Ohm" w:date="2026-07-18T09:33:00Z">
            <w:rPr>
              <w:b/>
              <w:bCs/>
              <w:lang w:val="en-CA"/>
            </w:rPr>
          </w:rPrChange>
        </w:rPr>
        <w:t xml:space="preserve"> </w:t>
      </w:r>
      <w:r w:rsidR="008825A1" w:rsidRPr="006F1EFE">
        <w:rPr>
          <w:b/>
          <w:bCs/>
          <w:lang w:val="en-CA"/>
          <w:rPrChange w:id="34045" w:author="Jens-Rainer Ohm" w:date="2026-07-18T09:33:00Z">
            <w:rPr>
              <w:b/>
              <w:bCs/>
              <w:lang w:val="en-CA"/>
            </w:rPr>
          </w:rPrChange>
        </w:rPr>
        <w:t>for elements included in JVET-AQ2032 this will apply in October.</w:t>
      </w:r>
    </w:p>
    <w:p w14:paraId="02B872A8" w14:textId="7669C17F" w:rsidR="00F974C1" w:rsidRPr="006F1EFE" w:rsidRDefault="00F974C1" w:rsidP="00F974C1">
      <w:pPr>
        <w:numPr>
          <w:ilvl w:val="0"/>
          <w:numId w:val="39"/>
        </w:numPr>
        <w:rPr>
          <w:lang w:val="en-CA"/>
          <w:rPrChange w:id="34046" w:author="Jens-Rainer Ohm" w:date="2026-07-18T09:33:00Z">
            <w:rPr>
              <w:lang w:val="en-CA"/>
            </w:rPr>
          </w:rPrChange>
        </w:rPr>
      </w:pPr>
      <w:r w:rsidRPr="006F1EFE">
        <w:rPr>
          <w:lang w:val="en-CA"/>
          <w:rPrChange w:id="34047" w:author="Jens-Rainer Ohm" w:date="2026-07-18T09:33:00Z">
            <w:rPr>
              <w:lang w:val="en-CA"/>
            </w:rPr>
          </w:rPrChange>
        </w:rPr>
        <w:t>Review of CTC N 826</w:t>
      </w:r>
      <w:r w:rsidR="00A125B7" w:rsidRPr="006F1EFE">
        <w:rPr>
          <w:lang w:val="en-CA"/>
          <w:rPrChange w:id="34048" w:author="Jens-Rainer Ohm" w:date="2026-07-18T09:33:00Z">
            <w:rPr>
              <w:lang w:val="en-CA"/>
            </w:rPr>
          </w:rPrChange>
        </w:rPr>
        <w:t xml:space="preserve"> was conducted, and some wording improvement on definition of anchors, and results to be delivered by proponents (to make comparison against anchors useful) were made</w:t>
      </w:r>
    </w:p>
    <w:p w14:paraId="5231135B" w14:textId="4967807E" w:rsidR="00A125B7" w:rsidRPr="006F1EFE" w:rsidRDefault="00A125B7" w:rsidP="00F974C1">
      <w:pPr>
        <w:numPr>
          <w:ilvl w:val="0"/>
          <w:numId w:val="39"/>
        </w:numPr>
        <w:rPr>
          <w:lang w:val="en-CA"/>
          <w:rPrChange w:id="34049" w:author="Jens-Rainer Ohm" w:date="2026-07-18T09:33:00Z">
            <w:rPr>
              <w:lang w:val="en-CA"/>
            </w:rPr>
          </w:rPrChange>
        </w:rPr>
      </w:pPr>
      <w:r w:rsidRPr="006F1EFE">
        <w:rPr>
          <w:lang w:val="en-CA"/>
          <w:rPrChange w:id="34050" w:author="Jens-Rainer Ohm" w:date="2026-07-18T09:33:00Z">
            <w:rPr>
              <w:lang w:val="en-CA"/>
            </w:rPr>
          </w:rPrChange>
        </w:rPr>
        <w:t>It was reported that proposals relating to V-PCC are mostly comparing against the V-PCC anchor, and the proposals relating to G-PCC are mostly comparing against the G-PCC anchor. Also here, the problem exists that V-PCC may perform better for some cases, and G-PCC for other.</w:t>
      </w:r>
    </w:p>
    <w:p w14:paraId="3CFA18DE" w14:textId="42DA21B5" w:rsidR="00A125B7" w:rsidRPr="006F1EFE" w:rsidRDefault="00A125B7" w:rsidP="00F974C1">
      <w:pPr>
        <w:numPr>
          <w:ilvl w:val="0"/>
          <w:numId w:val="39"/>
        </w:numPr>
        <w:rPr>
          <w:lang w:val="en-CA"/>
          <w:rPrChange w:id="34051" w:author="Jens-Rainer Ohm" w:date="2026-07-18T09:33:00Z">
            <w:rPr>
              <w:lang w:val="en-CA"/>
            </w:rPr>
          </w:rPrChange>
        </w:rPr>
      </w:pPr>
      <w:r w:rsidRPr="006F1EFE">
        <w:rPr>
          <w:lang w:val="en-CA"/>
          <w:rPrChange w:id="34052" w:author="Jens-Rainer Ohm" w:date="2026-07-18T09:33:00Z">
            <w:rPr>
              <w:lang w:val="en-CA"/>
            </w:rPr>
          </w:rPrChange>
        </w:rPr>
        <w:t>The question had been raised in the JAHG meeting whether it would be useful to also define specific anchor(s) for SEI-based proposals</w:t>
      </w:r>
      <w:r w:rsidR="00E82953" w:rsidRPr="006F1EFE">
        <w:rPr>
          <w:lang w:val="en-CA"/>
          <w:rPrChange w:id="34053" w:author="Jens-Rainer Ohm" w:date="2026-07-18T09:33:00Z">
            <w:rPr>
              <w:lang w:val="en-CA"/>
            </w:rPr>
          </w:rPrChange>
        </w:rPr>
        <w:t xml:space="preserve">. </w:t>
      </w:r>
    </w:p>
    <w:p w14:paraId="6302E3AC" w14:textId="1C593772" w:rsidR="0057595B" w:rsidRPr="006F1EFE" w:rsidRDefault="00E82953" w:rsidP="003444C5">
      <w:pPr>
        <w:rPr>
          <w:lang w:val="en-CA"/>
          <w:rPrChange w:id="34054" w:author="Jens-Rainer Ohm" w:date="2026-07-18T09:33:00Z">
            <w:rPr>
              <w:lang w:val="en-CA"/>
            </w:rPr>
          </w:rPrChange>
        </w:rPr>
      </w:pPr>
      <w:r w:rsidRPr="006F1EFE">
        <w:rPr>
          <w:lang w:val="en-CA"/>
          <w:rPrChange w:id="34055" w:author="Jens-Rainer Ohm" w:date="2026-07-18T09:33:00Z">
            <w:rPr>
              <w:lang w:val="en-CA"/>
            </w:rPr>
          </w:rPrChange>
        </w:rPr>
        <w:t xml:space="preserve">The following proposal was </w:t>
      </w:r>
      <w:r w:rsidR="00E23E6B" w:rsidRPr="006F1EFE">
        <w:rPr>
          <w:lang w:val="en-CA"/>
          <w:rPrChange w:id="34056" w:author="Jens-Rainer Ohm" w:date="2026-07-18T09:33:00Z">
            <w:rPr>
              <w:lang w:val="en-CA"/>
            </w:rPr>
          </w:rPrChange>
        </w:rPr>
        <w:t>agreed</w:t>
      </w:r>
      <w:r w:rsidRPr="006F1EFE">
        <w:rPr>
          <w:lang w:val="en-CA"/>
          <w:rPrChange w:id="34057" w:author="Jens-Rainer Ohm" w:date="2026-07-18T09:33:00Z">
            <w:rPr>
              <w:lang w:val="en-CA"/>
            </w:rPr>
          </w:rPrChange>
        </w:rPr>
        <w:t xml:space="preserve"> for a</w:t>
      </w:r>
      <w:r w:rsidR="00A125B7" w:rsidRPr="006F1EFE">
        <w:rPr>
          <w:lang w:val="en-CA"/>
          <w:rPrChange w:id="34058" w:author="Jens-Rainer Ohm" w:date="2026-07-18T09:33:00Z">
            <w:rPr>
              <w:lang w:val="en-CA"/>
            </w:rPr>
          </w:rPrChange>
        </w:rPr>
        <w:t>nchors</w:t>
      </w:r>
      <w:r w:rsidRPr="006F1EFE">
        <w:rPr>
          <w:lang w:val="en-CA"/>
          <w:rPrChange w:id="34059" w:author="Jens-Rainer Ohm" w:date="2026-07-18T09:33:00Z">
            <w:rPr>
              <w:lang w:val="en-CA"/>
            </w:rPr>
          </w:rPrChange>
        </w:rPr>
        <w:t xml:space="preserve"> in the exploration</w:t>
      </w:r>
      <w:r w:rsidR="00A125B7" w:rsidRPr="006F1EFE">
        <w:rPr>
          <w:lang w:val="en-CA"/>
          <w:rPrChange w:id="34060" w:author="Jens-Rainer Ohm" w:date="2026-07-18T09:33:00Z">
            <w:rPr>
              <w:lang w:val="en-CA"/>
            </w:rPr>
          </w:rPrChange>
        </w:rPr>
        <w:t>:</w:t>
      </w:r>
      <w:r w:rsidR="00A125B7" w:rsidRPr="006F1EFE">
        <w:rPr>
          <w:lang w:val="en-CA"/>
          <w:rPrChange w:id="34061" w:author="Jens-Rainer Ohm" w:date="2026-07-18T09:33:00Z">
            <w:rPr>
              <w:lang w:val="en-CA"/>
            </w:rPr>
          </w:rPrChange>
        </w:rPr>
        <w:cr/>
      </w:r>
      <w:r w:rsidRPr="006F1EFE">
        <w:rPr>
          <w:lang w:val="en-CA"/>
          <w:rPrChange w:id="34062" w:author="Jens-Rainer Ohm" w:date="2026-07-18T09:33:00Z">
            <w:rPr>
              <w:lang w:val="en-CA"/>
            </w:rPr>
          </w:rPrChange>
        </w:rPr>
        <w:t xml:space="preserve">- </w:t>
      </w:r>
      <w:r w:rsidR="00A125B7" w:rsidRPr="006F1EFE">
        <w:rPr>
          <w:lang w:val="en-CA"/>
          <w:rPrChange w:id="34063" w:author="Jens-Rainer Ohm" w:date="2026-07-18T09:33:00Z">
            <w:rPr>
              <w:lang w:val="en-CA"/>
            </w:rPr>
          </w:rPrChange>
        </w:rPr>
        <w:t>JVET-AP0100</w:t>
      </w:r>
      <w:r w:rsidR="00A125B7" w:rsidRPr="006F1EFE">
        <w:rPr>
          <w:lang w:val="en-CA"/>
          <w:rPrChange w:id="34064" w:author="Jens-Rainer Ohm" w:date="2026-07-18T09:33:00Z">
            <w:rPr>
              <w:lang w:val="en-CA"/>
            </w:rPr>
          </w:rPrChange>
        </w:rPr>
        <w:cr/>
      </w:r>
      <w:r w:rsidRPr="006F1EFE">
        <w:rPr>
          <w:lang w:val="en-CA"/>
          <w:rPrChange w:id="34065" w:author="Jens-Rainer Ohm" w:date="2026-07-18T09:33:00Z">
            <w:rPr>
              <w:lang w:val="en-CA"/>
            </w:rPr>
          </w:rPrChange>
        </w:rPr>
        <w:t xml:space="preserve">- </w:t>
      </w:r>
      <w:r w:rsidR="00A125B7" w:rsidRPr="006F1EFE">
        <w:rPr>
          <w:lang w:val="en-CA"/>
          <w:rPrChange w:id="34066" w:author="Jens-Rainer Ohm" w:date="2026-07-18T09:33:00Z">
            <w:rPr>
              <w:lang w:val="en-CA"/>
            </w:rPr>
          </w:rPrChange>
        </w:rPr>
        <w:t>V-PCC GS</w:t>
      </w:r>
      <w:r w:rsidR="00E23E6B" w:rsidRPr="006F1EFE">
        <w:rPr>
          <w:lang w:val="en-CA"/>
          <w:rPrChange w:id="34067" w:author="Jens-Rainer Ohm" w:date="2026-07-18T09:33:00Z">
            <w:rPr>
              <w:lang w:val="en-CA"/>
            </w:rPr>
          </w:rPrChange>
        </w:rPr>
        <w:t xml:space="preserve"> (as per definition from WG 7 Amd1 development)</w:t>
      </w:r>
      <w:r w:rsidR="00A125B7" w:rsidRPr="006F1EFE">
        <w:rPr>
          <w:lang w:val="en-CA"/>
          <w:rPrChange w:id="34068" w:author="Jens-Rainer Ohm" w:date="2026-07-18T09:33:00Z">
            <w:rPr>
              <w:lang w:val="en-CA"/>
            </w:rPr>
          </w:rPrChange>
        </w:rPr>
        <w:cr/>
      </w:r>
      <w:r w:rsidRPr="006F1EFE">
        <w:rPr>
          <w:lang w:val="en-CA"/>
          <w:rPrChange w:id="34069" w:author="Jens-Rainer Ohm" w:date="2026-07-18T09:33:00Z">
            <w:rPr>
              <w:lang w:val="en-CA"/>
            </w:rPr>
          </w:rPrChange>
        </w:rPr>
        <w:t xml:space="preserve">- </w:t>
      </w:r>
      <w:r w:rsidR="00A125B7" w:rsidRPr="006F1EFE">
        <w:rPr>
          <w:lang w:val="en-CA"/>
          <w:rPrChange w:id="34070" w:author="Jens-Rainer Ohm" w:date="2026-07-18T09:33:00Z">
            <w:rPr>
              <w:lang w:val="en-CA"/>
            </w:rPr>
          </w:rPrChange>
        </w:rPr>
        <w:t>G-PCC GS</w:t>
      </w:r>
      <w:r w:rsidR="00E23E6B" w:rsidRPr="006F1EFE">
        <w:rPr>
          <w:lang w:val="en-CA"/>
          <w:rPrChange w:id="34071" w:author="Jens-Rainer Ohm" w:date="2026-07-18T09:33:00Z">
            <w:rPr>
              <w:lang w:val="en-CA"/>
            </w:rPr>
          </w:rPrChange>
        </w:rPr>
        <w:t xml:space="preserve"> (as per definition from WG 7 Amd1 development)</w:t>
      </w:r>
    </w:p>
    <w:p w14:paraId="0891EDBA" w14:textId="0D06168A" w:rsidR="00E23E6B" w:rsidRPr="006F1EFE" w:rsidRDefault="00E23E6B" w:rsidP="003444C5">
      <w:pPr>
        <w:rPr>
          <w:lang w:val="en-CA"/>
          <w:rPrChange w:id="34072" w:author="Jens-Rainer Ohm" w:date="2026-07-18T09:33:00Z">
            <w:rPr>
              <w:lang w:val="en-CA"/>
            </w:rPr>
          </w:rPrChange>
        </w:rPr>
      </w:pPr>
      <w:r w:rsidRPr="006F1EFE">
        <w:rPr>
          <w:lang w:val="en-CA"/>
          <w:rPrChange w:id="34073" w:author="Jens-Rainer Ohm" w:date="2026-07-18T09:33:00Z">
            <w:rPr>
              <w:lang w:val="en-CA"/>
            </w:rPr>
          </w:rPrChange>
        </w:rPr>
        <w:t xml:space="preserve">All anchors </w:t>
      </w:r>
      <w:r w:rsidR="00CF70DF" w:rsidRPr="006F1EFE">
        <w:rPr>
          <w:lang w:val="en-CA"/>
          <w:rPrChange w:id="34074" w:author="Jens-Rainer Ohm" w:date="2026-07-18T09:33:00Z">
            <w:rPr>
              <w:lang w:val="en-CA"/>
            </w:rPr>
          </w:rPrChange>
        </w:rPr>
        <w:t xml:space="preserve">would be </w:t>
      </w:r>
      <w:r w:rsidRPr="006F1EFE">
        <w:rPr>
          <w:lang w:val="en-CA"/>
          <w:rPrChange w:id="34075" w:author="Jens-Rainer Ohm" w:date="2026-07-18T09:33:00Z">
            <w:rPr>
              <w:lang w:val="en-CA"/>
            </w:rPr>
          </w:rPrChange>
        </w:rPr>
        <w:t>including adoptions of the current meeting</w:t>
      </w:r>
      <w:r w:rsidR="00CF70DF" w:rsidRPr="006F1EFE">
        <w:rPr>
          <w:lang w:val="en-CA"/>
          <w:rPrChange w:id="34076" w:author="Jens-Rainer Ohm" w:date="2026-07-18T09:33:00Z">
            <w:rPr>
              <w:lang w:val="en-CA"/>
            </w:rPr>
          </w:rPrChange>
        </w:rPr>
        <w:t xml:space="preserve"> (From joint activity, or WG 7 in case of V-PCC and G-PCC)</w:t>
      </w:r>
      <w:r w:rsidRPr="006F1EFE">
        <w:rPr>
          <w:lang w:val="en-CA"/>
          <w:rPrChange w:id="34077" w:author="Jens-Rainer Ohm" w:date="2026-07-18T09:33:00Z">
            <w:rPr>
              <w:lang w:val="en-CA"/>
            </w:rPr>
          </w:rPrChange>
        </w:rPr>
        <w:t>.</w:t>
      </w:r>
    </w:p>
    <w:p w14:paraId="23348EF2" w14:textId="0F62EFD3" w:rsidR="00CF70DF" w:rsidRPr="006F1EFE" w:rsidRDefault="00CF70DF" w:rsidP="003444C5">
      <w:pPr>
        <w:rPr>
          <w:lang w:val="en-CA"/>
          <w:rPrChange w:id="34078" w:author="Jens-Rainer Ohm" w:date="2026-07-18T09:33:00Z">
            <w:rPr>
              <w:lang w:val="en-CA"/>
            </w:rPr>
          </w:rPrChange>
        </w:rPr>
      </w:pPr>
    </w:p>
    <w:p w14:paraId="7E4476FC" w14:textId="560EBD97" w:rsidR="00CF70DF" w:rsidRPr="006F1EFE" w:rsidRDefault="00CF70DF" w:rsidP="00CF70DF">
      <w:pPr>
        <w:outlineLvl w:val="4"/>
        <w:rPr>
          <w:b/>
          <w:bCs/>
          <w:lang w:val="en-CA"/>
          <w:rPrChange w:id="34079" w:author="Jens-Rainer Ohm" w:date="2026-07-18T09:33:00Z">
            <w:rPr>
              <w:b/>
              <w:bCs/>
              <w:lang w:val="en-CA"/>
            </w:rPr>
          </w:rPrChange>
        </w:rPr>
      </w:pPr>
      <w:r w:rsidRPr="006F1EFE">
        <w:rPr>
          <w:b/>
          <w:bCs/>
          <w:lang w:val="en-CA"/>
          <w:rPrChange w:id="34080" w:author="Jens-Rainer Ohm" w:date="2026-07-18T09:33:00Z">
            <w:rPr>
              <w:b/>
              <w:bCs/>
              <w:lang w:val="en-CA"/>
            </w:rPr>
          </w:rPrChange>
        </w:rPr>
        <w:t>Joint meeting session 2 (Tue. 14 July 1600-1800)</w:t>
      </w:r>
    </w:p>
    <w:p w14:paraId="619723C7" w14:textId="77777777" w:rsidR="00CF70DF" w:rsidRPr="006F1EFE" w:rsidRDefault="00CF70DF" w:rsidP="003444C5">
      <w:pPr>
        <w:rPr>
          <w:lang w:val="en-CA"/>
          <w:rPrChange w:id="34081" w:author="Jens-Rainer Ohm" w:date="2026-07-18T09:33:00Z">
            <w:rPr>
              <w:lang w:val="en-CA"/>
            </w:rPr>
          </w:rPrChange>
        </w:rPr>
      </w:pPr>
    </w:p>
    <w:p w14:paraId="090A36FF" w14:textId="301991C9" w:rsidR="00E23E6B" w:rsidRPr="006F1EFE" w:rsidRDefault="00CF70DF" w:rsidP="003444C5">
      <w:pPr>
        <w:rPr>
          <w:lang w:val="en-CA"/>
          <w:rPrChange w:id="34082" w:author="Jens-Rainer Ohm" w:date="2026-07-18T09:33:00Z">
            <w:rPr>
              <w:lang w:val="en-CA"/>
            </w:rPr>
          </w:rPrChange>
        </w:rPr>
      </w:pPr>
      <w:r w:rsidRPr="006F1EFE">
        <w:rPr>
          <w:lang w:val="en-CA"/>
          <w:rPrChange w:id="34083" w:author="Jens-Rainer Ohm" w:date="2026-07-18T09:33:00Z">
            <w:rPr>
              <w:lang w:val="en-CA"/>
            </w:rPr>
          </w:rPrChange>
        </w:rPr>
        <w:t>Agenda</w:t>
      </w:r>
      <w:r w:rsidR="00E23E6B" w:rsidRPr="006F1EFE">
        <w:rPr>
          <w:lang w:val="en-CA"/>
          <w:rPrChange w:id="34084" w:author="Jens-Rainer Ohm" w:date="2026-07-18T09:33:00Z">
            <w:rPr>
              <w:lang w:val="en-CA"/>
            </w:rPr>
          </w:rPrChange>
        </w:rPr>
        <w:t xml:space="preserve"> for Tuesday:</w:t>
      </w:r>
    </w:p>
    <w:p w14:paraId="198B22CA" w14:textId="4886A407" w:rsidR="00E23E6B" w:rsidRPr="006F1EFE" w:rsidRDefault="00E23E6B" w:rsidP="00E23E6B">
      <w:pPr>
        <w:pStyle w:val="Listenabsatz"/>
        <w:numPr>
          <w:ilvl w:val="0"/>
          <w:numId w:val="131"/>
        </w:numPr>
        <w:rPr>
          <w:lang w:val="en-CA"/>
          <w:rPrChange w:id="34085" w:author="Jens-Rainer Ohm" w:date="2026-07-18T09:33:00Z">
            <w:rPr>
              <w:lang w:val="en-CA"/>
            </w:rPr>
          </w:rPrChange>
        </w:rPr>
      </w:pPr>
      <w:r w:rsidRPr="006F1EFE">
        <w:rPr>
          <w:lang w:val="en-CA"/>
          <w:rPrChange w:id="34086" w:author="Jens-Rainer Ohm" w:date="2026-07-18T09:33:00Z">
            <w:rPr>
              <w:lang w:val="en-CA"/>
            </w:rPr>
          </w:rPrChange>
        </w:rPr>
        <w:t>Approve JAHG recommendations</w:t>
      </w:r>
      <w:r w:rsidR="003A3EDA" w:rsidRPr="006F1EFE">
        <w:rPr>
          <w:lang w:val="en-CA"/>
          <w:rPrChange w:id="34087" w:author="Jens-Rainer Ohm" w:date="2026-07-18T09:33:00Z">
            <w:rPr>
              <w:lang w:val="en-CA"/>
            </w:rPr>
          </w:rPrChange>
        </w:rPr>
        <w:t xml:space="preserve"> </w:t>
      </w:r>
    </w:p>
    <w:p w14:paraId="514FD1C3" w14:textId="0237FA36" w:rsidR="003A3EDA" w:rsidRPr="006F1EFE" w:rsidRDefault="003A3EDA" w:rsidP="00E23E6B">
      <w:pPr>
        <w:pStyle w:val="Listenabsatz"/>
        <w:numPr>
          <w:ilvl w:val="0"/>
          <w:numId w:val="131"/>
        </w:numPr>
        <w:rPr>
          <w:lang w:val="en-CA"/>
          <w:rPrChange w:id="34088" w:author="Jens-Rainer Ohm" w:date="2026-07-18T09:33:00Z">
            <w:rPr>
              <w:lang w:val="en-CA"/>
            </w:rPr>
          </w:rPrChange>
        </w:rPr>
      </w:pPr>
      <w:r w:rsidRPr="006F1EFE">
        <w:rPr>
          <w:lang w:val="en-CA"/>
          <w:rPrChange w:id="34089" w:author="Jens-Rainer Ohm" w:date="2026-07-18T09:33:00Z">
            <w:rPr>
              <w:lang w:val="en-CA"/>
            </w:rPr>
          </w:rPrChange>
        </w:rPr>
        <w:t xml:space="preserve">Review </w:t>
      </w:r>
      <w:r w:rsidR="009110B2" w:rsidRPr="006F1EFE">
        <w:rPr>
          <w:lang w:val="en-CA"/>
          <w:rPrChange w:id="34090" w:author="Jens-Rainer Ohm" w:date="2026-07-18T09:33:00Z">
            <w:rPr>
              <w:lang w:val="en-CA"/>
            </w:rPr>
          </w:rPrChange>
        </w:rPr>
        <w:t>JEE</w:t>
      </w:r>
      <w:r w:rsidRPr="006F1EFE">
        <w:rPr>
          <w:lang w:val="en-CA"/>
          <w:rPrChange w:id="34091" w:author="Jens-Rainer Ohm" w:date="2026-07-18T09:33:00Z">
            <w:rPr>
              <w:lang w:val="en-CA"/>
            </w:rPr>
          </w:rPrChange>
        </w:rPr>
        <w:t>6.1 for potential new test sequences in CTC</w:t>
      </w:r>
    </w:p>
    <w:p w14:paraId="05DD4D01" w14:textId="5109D724" w:rsidR="00E23E6B" w:rsidRPr="006F1EFE" w:rsidRDefault="003A3EDA" w:rsidP="00E23E6B">
      <w:pPr>
        <w:pStyle w:val="Listenabsatz"/>
        <w:numPr>
          <w:ilvl w:val="0"/>
          <w:numId w:val="131"/>
        </w:numPr>
        <w:rPr>
          <w:lang w:val="en-CA"/>
          <w:rPrChange w:id="34092" w:author="Jens-Rainer Ohm" w:date="2026-07-18T09:33:00Z">
            <w:rPr>
              <w:lang w:val="en-CA"/>
            </w:rPr>
          </w:rPrChange>
        </w:rPr>
      </w:pPr>
      <w:r w:rsidRPr="006F1EFE">
        <w:rPr>
          <w:lang w:val="en-CA"/>
          <w:rPrChange w:id="34093" w:author="Jens-Rainer Ohm" w:date="2026-07-18T09:33:00Z">
            <w:rPr>
              <w:lang w:val="en-CA"/>
            </w:rPr>
          </w:rPrChange>
        </w:rPr>
        <w:t xml:space="preserve">Review </w:t>
      </w:r>
      <w:r w:rsidR="009110B2" w:rsidRPr="006F1EFE">
        <w:rPr>
          <w:lang w:val="en-CA"/>
          <w:rPrChange w:id="34094" w:author="Jens-Rainer Ohm" w:date="2026-07-18T09:33:00Z">
            <w:rPr>
              <w:lang w:val="en-CA"/>
            </w:rPr>
          </w:rPrChange>
        </w:rPr>
        <w:t xml:space="preserve">mandates of </w:t>
      </w:r>
      <w:r w:rsidRPr="006F1EFE">
        <w:rPr>
          <w:lang w:val="en-CA"/>
          <w:rPrChange w:id="34095" w:author="Jens-Rainer Ohm" w:date="2026-07-18T09:33:00Z">
            <w:rPr>
              <w:lang w:val="en-CA"/>
            </w:rPr>
          </w:rPrChange>
        </w:rPr>
        <w:t>next JAHG</w:t>
      </w:r>
    </w:p>
    <w:p w14:paraId="783DE3B5" w14:textId="338872D6" w:rsidR="003A3EDA" w:rsidRPr="006F1EFE" w:rsidRDefault="003A3EDA" w:rsidP="00E23E6B">
      <w:pPr>
        <w:pStyle w:val="Listenabsatz"/>
        <w:numPr>
          <w:ilvl w:val="0"/>
          <w:numId w:val="131"/>
        </w:numPr>
        <w:rPr>
          <w:lang w:val="en-CA"/>
          <w:rPrChange w:id="34096" w:author="Jens-Rainer Ohm" w:date="2026-07-18T09:33:00Z">
            <w:rPr>
              <w:lang w:val="en-CA"/>
            </w:rPr>
          </w:rPrChange>
        </w:rPr>
      </w:pPr>
      <w:r w:rsidRPr="006F1EFE">
        <w:rPr>
          <w:lang w:val="en-CA"/>
          <w:rPrChange w:id="34097" w:author="Jens-Rainer Ohm" w:date="2026-07-18T09:33:00Z">
            <w:rPr>
              <w:lang w:val="en-CA"/>
            </w:rPr>
          </w:rPrChange>
        </w:rPr>
        <w:t>Remaining 6.7</w:t>
      </w:r>
    </w:p>
    <w:p w14:paraId="14AA55CF" w14:textId="1B360F54" w:rsidR="003A3EDA" w:rsidRPr="006F1EFE" w:rsidRDefault="003A3EDA" w:rsidP="00E23E6B">
      <w:pPr>
        <w:pStyle w:val="Listenabsatz"/>
        <w:numPr>
          <w:ilvl w:val="0"/>
          <w:numId w:val="131"/>
        </w:numPr>
        <w:rPr>
          <w:lang w:val="en-CA"/>
          <w:rPrChange w:id="34098" w:author="Jens-Rainer Ohm" w:date="2026-07-18T09:33:00Z">
            <w:rPr>
              <w:lang w:val="en-CA"/>
            </w:rPr>
          </w:rPrChange>
        </w:rPr>
      </w:pPr>
      <w:r w:rsidRPr="006F1EFE">
        <w:rPr>
          <w:lang w:val="en-CA"/>
          <w:rPrChange w:id="34099" w:author="Jens-Rainer Ohm" w:date="2026-07-18T09:33:00Z">
            <w:rPr>
              <w:lang w:val="en-CA"/>
            </w:rPr>
          </w:rPrChange>
        </w:rPr>
        <w:t xml:space="preserve">Review </w:t>
      </w:r>
      <w:r w:rsidR="009110B2" w:rsidRPr="006F1EFE">
        <w:rPr>
          <w:lang w:val="en-CA"/>
          <w:rPrChange w:id="34100" w:author="Jens-Rainer Ohm" w:date="2026-07-18T09:33:00Z">
            <w:rPr>
              <w:lang w:val="en-CA"/>
            </w:rPr>
          </w:rPrChange>
        </w:rPr>
        <w:t xml:space="preserve">JEEs </w:t>
      </w:r>
      <w:r w:rsidRPr="006F1EFE">
        <w:rPr>
          <w:lang w:val="en-CA"/>
          <w:rPrChange w:id="34101" w:author="Jens-Rainer Ohm" w:date="2026-07-18T09:33:00Z">
            <w:rPr>
              <w:lang w:val="en-CA"/>
            </w:rPr>
          </w:rPrChange>
        </w:rPr>
        <w:t xml:space="preserve">6.3, 6.4, </w:t>
      </w:r>
      <w:r w:rsidR="009110B2" w:rsidRPr="006F1EFE">
        <w:rPr>
          <w:lang w:val="en-CA"/>
          <w:rPrChange w:id="34102" w:author="Jens-Rainer Ohm" w:date="2026-07-18T09:33:00Z">
            <w:rPr>
              <w:lang w:val="en-CA"/>
            </w:rPr>
          </w:rPrChange>
        </w:rPr>
        <w:t xml:space="preserve">6.5, </w:t>
      </w:r>
      <w:r w:rsidRPr="006F1EFE">
        <w:rPr>
          <w:lang w:val="en-CA"/>
          <w:rPrChange w:id="34103" w:author="Jens-Rainer Ohm" w:date="2026-07-18T09:33:00Z">
            <w:rPr>
              <w:lang w:val="en-CA"/>
            </w:rPr>
          </w:rPrChange>
        </w:rPr>
        <w:t>6.6, 6.2</w:t>
      </w:r>
    </w:p>
    <w:p w14:paraId="6DE3CE76" w14:textId="1E330EF8" w:rsidR="003A3EDA" w:rsidRPr="006F1EFE" w:rsidRDefault="003A3EDA" w:rsidP="00353507">
      <w:pPr>
        <w:pStyle w:val="Listenabsatz"/>
        <w:numPr>
          <w:ilvl w:val="0"/>
          <w:numId w:val="131"/>
        </w:numPr>
        <w:rPr>
          <w:lang w:val="en-CA"/>
          <w:rPrChange w:id="34104" w:author="Jens-Rainer Ohm" w:date="2026-07-18T09:33:00Z">
            <w:rPr>
              <w:lang w:val="en-CA"/>
            </w:rPr>
          </w:rPrChange>
        </w:rPr>
      </w:pPr>
      <w:proofErr w:type="spellStart"/>
      <w:r w:rsidRPr="006F1EFE">
        <w:rPr>
          <w:lang w:val="en-CA"/>
          <w:rPrChange w:id="34105" w:author="Jens-Rainer Ohm" w:date="2026-07-18T09:33:00Z">
            <w:rPr>
              <w:lang w:val="en-CA"/>
            </w:rPr>
          </w:rPrChange>
        </w:rPr>
        <w:t>CfP</w:t>
      </w:r>
      <w:proofErr w:type="spellEnd"/>
      <w:r w:rsidRPr="006F1EFE">
        <w:rPr>
          <w:lang w:val="en-CA"/>
          <w:rPrChange w:id="34106" w:author="Jens-Rainer Ohm" w:date="2026-07-18T09:33:00Z">
            <w:rPr>
              <w:lang w:val="en-CA"/>
            </w:rPr>
          </w:rPrChange>
        </w:rPr>
        <w:t xml:space="preserve"> discussion </w:t>
      </w:r>
      <w:r w:rsidR="002C12E6" w:rsidRPr="006F1EFE">
        <w:rPr>
          <w:lang w:val="en-CA"/>
          <w:rPrChange w:id="34107" w:author="Jens-Rainer Ohm" w:date="2026-07-18T09:33:00Z">
            <w:rPr>
              <w:lang w:val="en-CA"/>
            </w:rPr>
          </w:rPrChange>
        </w:rPr>
        <w:t xml:space="preserve">planned </w:t>
      </w:r>
      <w:r w:rsidRPr="006F1EFE">
        <w:rPr>
          <w:lang w:val="en-CA"/>
          <w:rPrChange w:id="34108" w:author="Jens-Rainer Ohm" w:date="2026-07-18T09:33:00Z">
            <w:rPr>
              <w:lang w:val="en-CA"/>
            </w:rPr>
          </w:rPrChange>
        </w:rPr>
        <w:t>on Wednesday with AG 5</w:t>
      </w:r>
    </w:p>
    <w:p w14:paraId="535AADF7" w14:textId="018F70ED" w:rsidR="00A125B7" w:rsidRPr="006F1EFE" w:rsidRDefault="00A125B7" w:rsidP="003444C5">
      <w:pPr>
        <w:rPr>
          <w:lang w:val="en-CA"/>
          <w:rPrChange w:id="34109" w:author="Jens-Rainer Ohm" w:date="2026-07-18T09:33:00Z">
            <w:rPr>
              <w:lang w:val="en-CA"/>
            </w:rPr>
          </w:rPrChange>
        </w:rPr>
      </w:pPr>
    </w:p>
    <w:p w14:paraId="76EBD656" w14:textId="1B94459C" w:rsidR="009110B2" w:rsidRPr="006F1EFE" w:rsidRDefault="009110B2" w:rsidP="003444C5">
      <w:pPr>
        <w:rPr>
          <w:lang w:val="en-CA"/>
          <w:rPrChange w:id="34110" w:author="Jens-Rainer Ohm" w:date="2026-07-18T09:33:00Z">
            <w:rPr>
              <w:lang w:val="en-CA"/>
            </w:rPr>
          </w:rPrChange>
        </w:rPr>
      </w:pPr>
      <w:r w:rsidRPr="006F1EFE">
        <w:rPr>
          <w:lang w:val="en-CA"/>
          <w:rPrChange w:id="34111" w:author="Jens-Rainer Ohm" w:date="2026-07-18T09:33:00Z">
            <w:rPr>
              <w:lang w:val="en-CA"/>
            </w:rPr>
          </w:rPrChange>
        </w:rPr>
        <w:t>An initial version of the JAHG report M77135 (elements collected and available in git) was presented</w:t>
      </w:r>
    </w:p>
    <w:p w14:paraId="3C4DEC6A" w14:textId="088DA915" w:rsidR="00A125B7" w:rsidRPr="006F1EFE" w:rsidRDefault="003E6EC8" w:rsidP="003444C5">
      <w:pPr>
        <w:rPr>
          <w:lang w:val="en-CA"/>
          <w:rPrChange w:id="34112" w:author="Jens-Rainer Ohm" w:date="2026-07-18T09:33:00Z">
            <w:rPr>
              <w:lang w:val="en-CA"/>
            </w:rPr>
          </w:rPrChange>
        </w:rPr>
      </w:pPr>
      <w:r w:rsidRPr="006F1EFE">
        <w:rPr>
          <w:lang w:val="en-CA"/>
          <w:rPrChange w:id="34113" w:author="Jens-Rainer Ohm" w:date="2026-07-18T09:33:00Z">
            <w:rPr>
              <w:lang w:val="en-CA"/>
            </w:rPr>
          </w:rPrChange>
        </w:rPr>
        <w:lastRenderedPageBreak/>
        <w:t>Regarding JAHG recommendations, aspects on general principles have already been conducted in the joint meeting on Monday (CTC, rules of implementation, reporting, etc.), or will be further conducted in the current or subsequent joint meetings.</w:t>
      </w:r>
    </w:p>
    <w:p w14:paraId="3D9C3D6E" w14:textId="5BF12F84" w:rsidR="003E6EC8" w:rsidRPr="006F1EFE" w:rsidRDefault="003E6EC8" w:rsidP="003444C5">
      <w:pPr>
        <w:rPr>
          <w:lang w:val="en-CA"/>
          <w:rPrChange w:id="34114" w:author="Jens-Rainer Ohm" w:date="2026-07-18T09:33:00Z">
            <w:rPr>
              <w:lang w:val="en-CA"/>
            </w:rPr>
          </w:rPrChange>
        </w:rPr>
      </w:pPr>
      <w:r w:rsidRPr="006F1EFE">
        <w:rPr>
          <w:lang w:val="en-CA"/>
          <w:rPrChange w:id="34115" w:author="Jens-Rainer Ohm" w:date="2026-07-18T09:33:00Z">
            <w:rPr>
              <w:lang w:val="en-CA"/>
            </w:rPr>
          </w:rPrChange>
        </w:rPr>
        <w:t xml:space="preserve">Regarding recommendations made by the AHG </w:t>
      </w:r>
      <w:r w:rsidR="0027668B" w:rsidRPr="006F1EFE">
        <w:rPr>
          <w:lang w:val="en-CA"/>
          <w:rPrChange w:id="34116" w:author="Jens-Rainer Ohm" w:date="2026-07-18T09:33:00Z">
            <w:rPr>
              <w:lang w:val="en-CA"/>
            </w:rPr>
          </w:rPrChange>
        </w:rPr>
        <w:t>that relate to SEI contributions, better coordination should be implemented how this is reaching the SEI experts in JVET.</w:t>
      </w:r>
    </w:p>
    <w:p w14:paraId="4EB8C4AD" w14:textId="5BE6F53D" w:rsidR="0027668B" w:rsidRPr="006F1EFE" w:rsidRDefault="0027668B" w:rsidP="003444C5">
      <w:pPr>
        <w:rPr>
          <w:lang w:val="en-CA"/>
          <w:rPrChange w:id="34117" w:author="Jens-Rainer Ohm" w:date="2026-07-18T09:33:00Z">
            <w:rPr>
              <w:lang w:val="en-CA"/>
            </w:rPr>
          </w:rPrChange>
        </w:rPr>
      </w:pPr>
      <w:r w:rsidRPr="006F1EFE">
        <w:rPr>
          <w:lang w:val="en-CA"/>
          <w:rPrChange w:id="34118" w:author="Jens-Rainer Ohm" w:date="2026-07-18T09:33:00Z">
            <w:rPr>
              <w:lang w:val="en-CA"/>
            </w:rPr>
          </w:rPrChange>
        </w:rPr>
        <w:t xml:space="preserve">All recommendations related to proposals on SEI-based technology were agreed in the joint meeting, except for </w:t>
      </w:r>
      <w:r w:rsidR="00CF2585" w:rsidRPr="006F1EFE">
        <w:rPr>
          <w:lang w:val="en-CA"/>
          <w:rPrChange w:id="34119" w:author="Jens-Rainer Ohm" w:date="2026-07-18T09:33:00Z">
            <w:rPr>
              <w:lang w:val="en-CA"/>
            </w:rPr>
          </w:rPrChange>
        </w:rPr>
        <w:t xml:space="preserve">on </w:t>
      </w:r>
      <w:r w:rsidRPr="006F1EFE">
        <w:rPr>
          <w:lang w:val="en-CA"/>
          <w:rPrChange w:id="34120" w:author="Jens-Rainer Ohm" w:date="2026-07-18T09:33:00Z">
            <w:rPr>
              <w:lang w:val="en-CA"/>
            </w:rPr>
          </w:rPrChange>
        </w:rPr>
        <w:t>aspects of JVET-AQ0167 (</w:t>
      </w:r>
      <w:proofErr w:type="spellStart"/>
      <w:r w:rsidRPr="006F1EFE">
        <w:rPr>
          <w:lang w:val="en-CA"/>
          <w:rPrChange w:id="34121" w:author="Jens-Rainer Ohm" w:date="2026-07-18T09:33:00Z">
            <w:rPr>
              <w:lang w:val="en-CA"/>
            </w:rPr>
          </w:rPrChange>
        </w:rPr>
        <w:t>Mxxxxx</w:t>
      </w:r>
      <w:proofErr w:type="spellEnd"/>
      <w:r w:rsidRPr="006F1EFE">
        <w:rPr>
          <w:lang w:val="en-CA"/>
          <w:rPrChange w:id="34122" w:author="Jens-Rainer Ohm" w:date="2026-07-18T09:33:00Z">
            <w:rPr>
              <w:lang w:val="en-CA"/>
            </w:rPr>
          </w:rPrChange>
        </w:rPr>
        <w:t xml:space="preserve">). This relates to the integer implementation of </w:t>
      </w:r>
      <w:proofErr w:type="gramStart"/>
      <w:r w:rsidRPr="006F1EFE">
        <w:rPr>
          <w:lang w:val="en-CA"/>
          <w:rPrChange w:id="34123" w:author="Jens-Rainer Ohm" w:date="2026-07-18T09:33:00Z">
            <w:rPr>
              <w:lang w:val="en-CA"/>
            </w:rPr>
          </w:rPrChange>
        </w:rPr>
        <w:t>operations  in</w:t>
      </w:r>
      <w:proofErr w:type="gramEnd"/>
      <w:r w:rsidRPr="006F1EFE">
        <w:rPr>
          <w:lang w:val="en-CA"/>
          <w:rPrChange w:id="34124" w:author="Jens-Rainer Ohm" w:date="2026-07-18T09:33:00Z">
            <w:rPr>
              <w:lang w:val="en-CA"/>
            </w:rPr>
          </w:rPrChange>
        </w:rPr>
        <w:t xml:space="preserve"> the reconstruction pipeline that are currently implemented in floating point representation</w:t>
      </w:r>
      <w:r w:rsidR="001D315D" w:rsidRPr="006F1EFE">
        <w:rPr>
          <w:lang w:val="en-CA"/>
          <w:rPrChange w:id="34125" w:author="Jens-Rainer Ohm" w:date="2026-07-18T09:33:00Z">
            <w:rPr>
              <w:lang w:val="en-CA"/>
            </w:rPr>
          </w:rPrChange>
        </w:rPr>
        <w:t xml:space="preserve">, which however comes with a loss </w:t>
      </w:r>
      <w:r w:rsidR="00CF2585" w:rsidRPr="006F1EFE">
        <w:rPr>
          <w:lang w:val="en-CA"/>
          <w:rPrChange w:id="34126" w:author="Jens-Rainer Ohm" w:date="2026-07-18T09:33:00Z">
            <w:rPr>
              <w:lang w:val="en-CA"/>
            </w:rPr>
          </w:rPrChange>
        </w:rPr>
        <w:t xml:space="preserve">of 0.5% </w:t>
      </w:r>
      <w:r w:rsidR="001D315D" w:rsidRPr="006F1EFE">
        <w:rPr>
          <w:lang w:val="en-CA"/>
          <w:rPrChange w:id="34127" w:author="Jens-Rainer Ohm" w:date="2026-07-18T09:33:00Z">
            <w:rPr>
              <w:lang w:val="en-CA"/>
            </w:rPr>
          </w:rPrChange>
        </w:rPr>
        <w:t>in the results presented in the proposal.</w:t>
      </w:r>
    </w:p>
    <w:p w14:paraId="627AC930" w14:textId="2BE15594" w:rsidR="001D315D" w:rsidRPr="006F1EFE" w:rsidRDefault="001D315D" w:rsidP="003444C5">
      <w:pPr>
        <w:rPr>
          <w:lang w:val="en-CA"/>
          <w:rPrChange w:id="34128" w:author="Jens-Rainer Ohm" w:date="2026-07-18T09:33:00Z">
            <w:rPr>
              <w:lang w:val="en-CA"/>
            </w:rPr>
          </w:rPrChange>
        </w:rPr>
      </w:pPr>
      <w:r w:rsidRPr="006F1EFE">
        <w:rPr>
          <w:lang w:val="en-CA"/>
          <w:rPrChange w:id="34129" w:author="Jens-Rainer Ohm" w:date="2026-07-18T09:33:00Z">
            <w:rPr>
              <w:lang w:val="en-CA"/>
            </w:rPr>
          </w:rPrChange>
        </w:rPr>
        <w:t xml:space="preserve">This does not have impact on the current syntax and semantics of GSI. </w:t>
      </w:r>
      <w:r w:rsidR="00CF2585" w:rsidRPr="006F1EFE">
        <w:rPr>
          <w:lang w:val="en-CA"/>
          <w:rPrChange w:id="34130" w:author="Jens-Rainer Ohm" w:date="2026-07-18T09:33:00Z">
            <w:rPr>
              <w:lang w:val="en-CA"/>
            </w:rPr>
          </w:rPrChange>
        </w:rPr>
        <w:t xml:space="preserve">As long as the reconstruction process is not defined to be normative, it might even be possible to do reconstruction either by integer and </w:t>
      </w:r>
      <w:proofErr w:type="gramStart"/>
      <w:r w:rsidR="00CF2585" w:rsidRPr="006F1EFE">
        <w:rPr>
          <w:lang w:val="en-CA"/>
          <w:rPrChange w:id="34131" w:author="Jens-Rainer Ohm" w:date="2026-07-18T09:33:00Z">
            <w:rPr>
              <w:lang w:val="en-CA"/>
            </w:rPr>
          </w:rPrChange>
        </w:rPr>
        <w:t>floating point</w:t>
      </w:r>
      <w:proofErr w:type="gramEnd"/>
      <w:r w:rsidR="00CF2585" w:rsidRPr="006F1EFE">
        <w:rPr>
          <w:lang w:val="en-CA"/>
          <w:rPrChange w:id="34132" w:author="Jens-Rainer Ohm" w:date="2026-07-18T09:33:00Z">
            <w:rPr>
              <w:lang w:val="en-CA"/>
            </w:rPr>
          </w:rPrChange>
        </w:rPr>
        <w:t xml:space="preserve"> processing. </w:t>
      </w:r>
      <w:r w:rsidRPr="006F1EFE">
        <w:rPr>
          <w:highlight w:val="yellow"/>
          <w:lang w:val="en-CA"/>
          <w:rPrChange w:id="34133" w:author="Jens-Rainer Ohm" w:date="2026-07-18T09:33:00Z">
            <w:rPr>
              <w:highlight w:val="yellow"/>
              <w:lang w:val="en-CA"/>
            </w:rPr>
          </w:rPrChange>
        </w:rPr>
        <w:t xml:space="preserve">It was </w:t>
      </w:r>
      <w:r w:rsidR="00CF2585" w:rsidRPr="006F1EFE">
        <w:rPr>
          <w:highlight w:val="yellow"/>
          <w:lang w:val="en-CA"/>
          <w:rPrChange w:id="34134" w:author="Jens-Rainer Ohm" w:date="2026-07-18T09:33:00Z">
            <w:rPr>
              <w:highlight w:val="yellow"/>
              <w:lang w:val="en-CA"/>
            </w:rPr>
          </w:rPrChange>
        </w:rPr>
        <w:t>agreed</w:t>
      </w:r>
      <w:r w:rsidR="00CF2585" w:rsidRPr="006F1EFE">
        <w:rPr>
          <w:lang w:val="en-CA"/>
          <w:rPrChange w:id="34135" w:author="Jens-Rainer Ohm" w:date="2026-07-18T09:33:00Z">
            <w:rPr>
              <w:lang w:val="en-CA"/>
            </w:rPr>
          </w:rPrChange>
        </w:rPr>
        <w:t xml:space="preserve"> to adopt this to the software (also in SEI anchor).</w:t>
      </w:r>
    </w:p>
    <w:p w14:paraId="7E9CDEA3" w14:textId="79A3FFFF" w:rsidR="00CF2585" w:rsidRPr="006F1EFE" w:rsidRDefault="00CF2585" w:rsidP="003444C5">
      <w:pPr>
        <w:rPr>
          <w:lang w:val="en-CA"/>
          <w:rPrChange w:id="34136" w:author="Jens-Rainer Ohm" w:date="2026-07-18T09:33:00Z">
            <w:rPr>
              <w:lang w:val="en-CA"/>
            </w:rPr>
          </w:rPrChange>
        </w:rPr>
      </w:pPr>
      <w:r w:rsidRPr="006F1EFE">
        <w:rPr>
          <w:lang w:val="en-CA"/>
          <w:rPrChange w:id="34137" w:author="Jens-Rainer Ohm" w:date="2026-07-18T09:33:00Z">
            <w:rPr>
              <w:lang w:val="en-CA"/>
            </w:rPr>
          </w:rPrChange>
        </w:rPr>
        <w:t>Another revisit was found necessary on JVET-AQ0168. This proposes a conversion of quantization and transform parameters to integer representation</w:t>
      </w:r>
      <w:r w:rsidR="00823BF8" w:rsidRPr="006F1EFE">
        <w:rPr>
          <w:lang w:val="en-CA"/>
          <w:rPrChange w:id="34138" w:author="Jens-Rainer Ohm" w:date="2026-07-18T09:33:00Z">
            <w:rPr>
              <w:lang w:val="en-CA"/>
            </w:rPr>
          </w:rPrChange>
        </w:rPr>
        <w:t xml:space="preserve"> in the syntax. The loss reported for JVET-AQ0167 also includes already this modification (separate impact of the two changes is unknown).</w:t>
      </w:r>
    </w:p>
    <w:p w14:paraId="23A0E574" w14:textId="31A93A4B" w:rsidR="00823BF8" w:rsidRPr="006F1EFE" w:rsidRDefault="00823BF8" w:rsidP="003444C5">
      <w:pPr>
        <w:rPr>
          <w:lang w:val="en-CA"/>
          <w:rPrChange w:id="34139" w:author="Jens-Rainer Ohm" w:date="2026-07-18T09:33:00Z">
            <w:rPr>
              <w:lang w:val="en-CA"/>
            </w:rPr>
          </w:rPrChange>
        </w:rPr>
      </w:pPr>
      <w:r w:rsidRPr="006F1EFE">
        <w:rPr>
          <w:highlight w:val="yellow"/>
          <w:lang w:val="en-CA"/>
          <w:rPrChange w:id="34140" w:author="Jens-Rainer Ohm" w:date="2026-07-18T09:33:00Z">
            <w:rPr>
              <w:highlight w:val="yellow"/>
              <w:lang w:val="en-CA"/>
            </w:rPr>
          </w:rPrChange>
        </w:rPr>
        <w:t>It was agreed</w:t>
      </w:r>
      <w:r w:rsidRPr="006F1EFE">
        <w:rPr>
          <w:lang w:val="en-CA"/>
          <w:rPrChange w:id="34141" w:author="Jens-Rainer Ohm" w:date="2026-07-18T09:33:00Z">
            <w:rPr>
              <w:lang w:val="en-CA"/>
            </w:rPr>
          </w:rPrChange>
        </w:rPr>
        <w:t xml:space="preserve"> to include the changes of JVET-AQ0168 in JVET-AQ2032 (next </w:t>
      </w:r>
      <w:proofErr w:type="spellStart"/>
      <w:r w:rsidRPr="006F1EFE">
        <w:rPr>
          <w:lang w:val="en-CA"/>
          <w:rPrChange w:id="34142" w:author="Jens-Rainer Ohm" w:date="2026-07-18T09:33:00Z">
            <w:rPr>
              <w:lang w:val="en-CA"/>
            </w:rPr>
          </w:rPrChange>
        </w:rPr>
        <w:t>TuC</w:t>
      </w:r>
      <w:proofErr w:type="spellEnd"/>
      <w:r w:rsidRPr="006F1EFE">
        <w:rPr>
          <w:lang w:val="en-CA"/>
          <w:rPrChange w:id="34143" w:author="Jens-Rainer Ohm" w:date="2026-07-18T09:33:00Z">
            <w:rPr>
              <w:lang w:val="en-CA"/>
            </w:rPr>
          </w:rPrChange>
        </w:rPr>
        <w:t>), and also implement in software.</w:t>
      </w:r>
    </w:p>
    <w:p w14:paraId="442E18AD" w14:textId="4B33DF5F" w:rsidR="00823BF8" w:rsidRPr="006F1EFE" w:rsidRDefault="00823BF8" w:rsidP="003444C5">
      <w:pPr>
        <w:rPr>
          <w:lang w:val="en-CA"/>
          <w:rPrChange w:id="34144" w:author="Jens-Rainer Ohm" w:date="2026-07-18T09:33:00Z">
            <w:rPr>
              <w:lang w:val="en-CA"/>
            </w:rPr>
          </w:rPrChange>
        </w:rPr>
      </w:pPr>
      <w:r w:rsidRPr="006F1EFE">
        <w:rPr>
          <w:lang w:val="en-CA"/>
          <w:rPrChange w:id="34145" w:author="Jens-Rainer Ohm" w:date="2026-07-18T09:33:00Z">
            <w:rPr>
              <w:lang w:val="en-CA"/>
            </w:rPr>
          </w:rPrChange>
        </w:rPr>
        <w:t>JEE6.1:</w:t>
      </w:r>
    </w:p>
    <w:p w14:paraId="200D2245" w14:textId="16E2F880" w:rsidR="00823BF8" w:rsidRPr="006F1EFE" w:rsidRDefault="00823BF8" w:rsidP="003444C5">
      <w:pPr>
        <w:rPr>
          <w:lang w:val="en-CA"/>
          <w:rPrChange w:id="34146" w:author="Jens-Rainer Ohm" w:date="2026-07-18T09:33:00Z">
            <w:rPr>
              <w:lang w:val="en-CA"/>
            </w:rPr>
          </w:rPrChange>
        </w:rPr>
      </w:pPr>
      <w:r w:rsidRPr="006F1EFE">
        <w:rPr>
          <w:lang w:val="en-CA"/>
          <w:rPrChange w:id="34147" w:author="Jens-Rainer Ohm" w:date="2026-07-18T09:33:00Z">
            <w:rPr>
              <w:lang w:val="en-CA"/>
            </w:rPr>
          </w:rPrChange>
        </w:rPr>
        <w:t>Presentation of following documents:</w:t>
      </w:r>
    </w:p>
    <w:p w14:paraId="1F8C2DD8" w14:textId="0609D038" w:rsidR="000906BA" w:rsidRPr="006F1EFE" w:rsidRDefault="001C4453" w:rsidP="003444C5">
      <w:pPr>
        <w:rPr>
          <w:szCs w:val="22"/>
          <w:lang w:val="en-CA"/>
          <w:rPrChange w:id="34148" w:author="Jens-Rainer Ohm" w:date="2026-07-18T09:33:00Z">
            <w:rPr>
              <w:szCs w:val="22"/>
              <w:lang w:val="en-CA"/>
            </w:rPr>
          </w:rPrChange>
        </w:rPr>
      </w:pPr>
      <w:r w:rsidRPr="006F1EFE">
        <w:rPr>
          <w:szCs w:val="22"/>
          <w:lang w:val="en-CA"/>
          <w:rPrChange w:id="34149" w:author="Jens-Rainer Ohm" w:date="2026-07-18T09:33:00Z">
            <w:rPr>
              <w:szCs w:val="22"/>
              <w:lang w:val="en-CA"/>
            </w:rPr>
          </w:rPrChange>
        </w:rPr>
        <w:t xml:space="preserve">m77290 A-3DGS Dynamic Representation Sequences Generated using </w:t>
      </w:r>
      <w:proofErr w:type="spellStart"/>
      <w:r w:rsidRPr="006F1EFE">
        <w:rPr>
          <w:szCs w:val="22"/>
          <w:lang w:val="en-CA"/>
          <w:rPrChange w:id="34150" w:author="Jens-Rainer Ohm" w:date="2026-07-18T09:33:00Z">
            <w:rPr>
              <w:szCs w:val="22"/>
              <w:lang w:val="en-CA"/>
            </w:rPr>
          </w:rPrChange>
        </w:rPr>
        <w:t>FreeTimeGS</w:t>
      </w:r>
      <w:proofErr w:type="spellEnd"/>
      <w:r w:rsidRPr="006F1EFE">
        <w:rPr>
          <w:szCs w:val="22"/>
          <w:lang w:val="en-CA"/>
          <w:rPrChange w:id="34151" w:author="Jens-Rainer Ohm" w:date="2026-07-18T09:33:00Z">
            <w:rPr>
              <w:szCs w:val="22"/>
              <w:lang w:val="en-CA"/>
            </w:rPr>
          </w:rPrChange>
        </w:rPr>
        <w:t xml:space="preserve"> </w:t>
      </w:r>
      <w:proofErr w:type="spellStart"/>
      <w:r w:rsidRPr="006F1EFE">
        <w:rPr>
          <w:szCs w:val="22"/>
          <w:lang w:val="en-CA"/>
          <w:rPrChange w:id="34152" w:author="Jens-Rainer Ohm" w:date="2026-07-18T09:33:00Z">
            <w:rPr>
              <w:szCs w:val="22"/>
              <w:lang w:val="en-CA"/>
            </w:rPr>
          </w:rPrChange>
        </w:rPr>
        <w:t>Kelei</w:t>
      </w:r>
      <w:proofErr w:type="spellEnd"/>
      <w:r w:rsidRPr="006F1EFE">
        <w:rPr>
          <w:szCs w:val="22"/>
          <w:lang w:val="en-CA"/>
          <w:rPrChange w:id="34153" w:author="Jens-Rainer Ohm" w:date="2026-07-18T09:33:00Z">
            <w:rPr>
              <w:szCs w:val="22"/>
              <w:lang w:val="en-CA"/>
            </w:rPr>
          </w:rPrChange>
        </w:rPr>
        <w:t xml:space="preserve"> Liu, Lu Yu, Yiyi Liao</w:t>
      </w:r>
    </w:p>
    <w:p w14:paraId="6766E068" w14:textId="55EDC66A" w:rsidR="00305680" w:rsidRPr="006F1EFE" w:rsidRDefault="00305680" w:rsidP="003444C5">
      <w:pPr>
        <w:rPr>
          <w:szCs w:val="22"/>
          <w:lang w:val="en-CA"/>
          <w:rPrChange w:id="34154" w:author="Jens-Rainer Ohm" w:date="2026-07-18T09:33:00Z">
            <w:rPr>
              <w:szCs w:val="22"/>
              <w:lang w:val="en-CA"/>
            </w:rPr>
          </w:rPrChange>
        </w:rPr>
      </w:pPr>
      <w:r w:rsidRPr="006F1EFE">
        <w:rPr>
          <w:szCs w:val="22"/>
          <w:lang w:val="en-CA"/>
          <w:rPrChange w:id="34155" w:author="Jens-Rainer Ohm" w:date="2026-07-18T09:33:00Z">
            <w:rPr>
              <w:szCs w:val="22"/>
              <w:lang w:val="en-CA"/>
            </w:rPr>
          </w:rPrChange>
        </w:rPr>
        <w:t>Presented on Tuesday 14 July</w:t>
      </w:r>
    </w:p>
    <w:p w14:paraId="41859DEE" w14:textId="7868CBFF" w:rsidR="000906BA" w:rsidRPr="006F1EFE" w:rsidRDefault="000906BA" w:rsidP="003444C5">
      <w:pPr>
        <w:rPr>
          <w:szCs w:val="22"/>
          <w:lang w:val="en-CA"/>
          <w:rPrChange w:id="34156" w:author="Jens-Rainer Ohm" w:date="2026-07-18T09:33:00Z">
            <w:rPr>
              <w:szCs w:val="22"/>
              <w:lang w:val="en-CA"/>
            </w:rPr>
          </w:rPrChange>
        </w:rPr>
      </w:pPr>
      <w:r w:rsidRPr="006F1EFE">
        <w:rPr>
          <w:szCs w:val="22"/>
          <w:lang w:val="en-CA"/>
          <w:rPrChange w:id="34157" w:author="Jens-Rainer Ohm" w:date="2026-07-18T09:33:00Z">
            <w:rPr>
              <w:szCs w:val="22"/>
              <w:lang w:val="en-CA"/>
            </w:rPr>
          </w:rPrChange>
        </w:rPr>
        <w:t>Investigation on conversion between I-3DGS and A-3DGS</w:t>
      </w:r>
      <w:r w:rsidR="001C6943" w:rsidRPr="006F1EFE">
        <w:rPr>
          <w:szCs w:val="22"/>
          <w:lang w:val="en-CA"/>
          <w:rPrChange w:id="34158" w:author="Jens-Rainer Ohm" w:date="2026-07-18T09:33:00Z">
            <w:rPr>
              <w:szCs w:val="22"/>
              <w:lang w:val="en-CA"/>
            </w:rPr>
          </w:rPrChange>
        </w:rPr>
        <w:t xml:space="preserve"> for current test material, generated with </w:t>
      </w:r>
      <w:proofErr w:type="spellStart"/>
      <w:r w:rsidR="001C6943" w:rsidRPr="006F1EFE">
        <w:rPr>
          <w:szCs w:val="22"/>
          <w:lang w:val="en-CA"/>
          <w:rPrChange w:id="34159" w:author="Jens-Rainer Ohm" w:date="2026-07-18T09:33:00Z">
            <w:rPr>
              <w:szCs w:val="22"/>
              <w:lang w:val="en-CA"/>
            </w:rPr>
          </w:rPrChange>
        </w:rPr>
        <w:t>FreeTimeGS</w:t>
      </w:r>
      <w:proofErr w:type="spellEnd"/>
      <w:r w:rsidR="001C6943" w:rsidRPr="006F1EFE">
        <w:rPr>
          <w:szCs w:val="22"/>
          <w:lang w:val="en-CA"/>
          <w:rPrChange w:id="34160" w:author="Jens-Rainer Ohm" w:date="2026-07-18T09:33:00Z">
            <w:rPr>
              <w:szCs w:val="22"/>
              <w:lang w:val="en-CA"/>
            </w:rPr>
          </w:rPrChange>
        </w:rPr>
        <w:t>. The latter produces more compact Gaussian splats (</w:t>
      </w:r>
      <w:r w:rsidR="00AD7DE3" w:rsidRPr="006F1EFE">
        <w:rPr>
          <w:szCs w:val="22"/>
          <w:lang w:val="en-CA"/>
          <w:rPrChange w:id="34161" w:author="Jens-Rainer Ohm" w:date="2026-07-18T09:33:00Z">
            <w:rPr>
              <w:szCs w:val="22"/>
              <w:lang w:val="en-CA"/>
            </w:rPr>
          </w:rPrChange>
        </w:rPr>
        <w:t>total number of Gaussians below is for 32 frames each)</w:t>
      </w:r>
      <w:r w:rsidR="001C6943" w:rsidRPr="006F1EFE">
        <w:rPr>
          <w:szCs w:val="22"/>
          <w:lang w:val="en-CA"/>
          <w:rPrChange w:id="34162" w:author="Jens-Rainer Ohm" w:date="2026-07-18T09:33:00Z">
            <w:rPr>
              <w:szCs w:val="22"/>
              <w:lang w:val="en-CA"/>
            </w:rPr>
          </w:rPrChange>
        </w:rPr>
        <w:t xml:space="preserve">. In </w:t>
      </w:r>
      <w:proofErr w:type="spellStart"/>
      <w:r w:rsidR="001C6943" w:rsidRPr="006F1EFE">
        <w:rPr>
          <w:szCs w:val="22"/>
          <w:lang w:val="en-CA"/>
          <w:rPrChange w:id="34163" w:author="Jens-Rainer Ohm" w:date="2026-07-18T09:33:00Z">
            <w:rPr>
              <w:szCs w:val="22"/>
              <w:lang w:val="en-CA"/>
            </w:rPr>
          </w:rPrChange>
        </w:rPr>
        <w:t>Manwithfruit</w:t>
      </w:r>
      <w:proofErr w:type="spellEnd"/>
      <w:r w:rsidR="001C6943" w:rsidRPr="006F1EFE">
        <w:rPr>
          <w:szCs w:val="22"/>
          <w:lang w:val="en-CA"/>
          <w:rPrChange w:id="34164" w:author="Jens-Rainer Ohm" w:date="2026-07-18T09:33:00Z">
            <w:rPr>
              <w:szCs w:val="22"/>
              <w:lang w:val="en-CA"/>
            </w:rPr>
          </w:rPrChange>
        </w:rPr>
        <w:t>, some artifacts are visible at object boundaries.</w:t>
      </w:r>
    </w:p>
    <w:p w14:paraId="0588DC1A" w14:textId="02C3CF1B" w:rsidR="000906BA" w:rsidRPr="006F1EFE" w:rsidRDefault="000906BA" w:rsidP="003444C5">
      <w:pPr>
        <w:rPr>
          <w:szCs w:val="22"/>
          <w:lang w:val="en-CA"/>
          <w:rPrChange w:id="34165" w:author="Jens-Rainer Ohm" w:date="2026-07-18T09:33:00Z">
            <w:rPr>
              <w:szCs w:val="22"/>
              <w:lang w:val="en-CA"/>
            </w:rPr>
          </w:rPrChange>
        </w:rPr>
      </w:pPr>
      <w:r w:rsidRPr="006F1EFE">
        <w:rPr>
          <w:noProof/>
          <w:szCs w:val="22"/>
          <w:lang w:val="en-CA"/>
          <w:rPrChange w:id="34166" w:author="Jens-Rainer Ohm" w:date="2026-07-18T09:33:00Z">
            <w:rPr>
              <w:noProof/>
              <w:szCs w:val="22"/>
              <w:lang w:val="en-CA"/>
            </w:rPr>
          </w:rPrChange>
        </w:rPr>
        <w:drawing>
          <wp:inline distT="0" distB="0" distL="0" distR="0" wp14:anchorId="2CECE732" wp14:editId="46640467">
            <wp:extent cx="3864299" cy="2339158"/>
            <wp:effectExtent l="0" t="0" r="3175" b="444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7139" cy="2346931"/>
                    </a:xfrm>
                    <a:prstGeom prst="rect">
                      <a:avLst/>
                    </a:prstGeom>
                  </pic:spPr>
                </pic:pic>
              </a:graphicData>
            </a:graphic>
          </wp:inline>
        </w:drawing>
      </w:r>
    </w:p>
    <w:p w14:paraId="604FEAFE" w14:textId="6452EA09" w:rsidR="00AD7DE3" w:rsidRPr="006F1EFE" w:rsidRDefault="00305680" w:rsidP="003444C5">
      <w:pPr>
        <w:rPr>
          <w:szCs w:val="22"/>
          <w:lang w:val="en-CA"/>
          <w:rPrChange w:id="34167" w:author="Jens-Rainer Ohm" w:date="2026-07-18T09:33:00Z">
            <w:rPr>
              <w:szCs w:val="22"/>
              <w:lang w:val="en-CA"/>
            </w:rPr>
          </w:rPrChange>
        </w:rPr>
      </w:pPr>
      <w:r w:rsidRPr="006F1EFE">
        <w:rPr>
          <w:szCs w:val="22"/>
          <w:highlight w:val="yellow"/>
          <w:lang w:val="en-CA"/>
          <w:rPrChange w:id="34168" w:author="Jens-Rainer Ohm" w:date="2026-07-18T09:33:00Z">
            <w:rPr>
              <w:szCs w:val="22"/>
              <w:highlight w:val="yellow"/>
              <w:lang w:val="en-CA"/>
            </w:rPr>
          </w:rPrChange>
        </w:rPr>
        <w:t>Revisit: Conclusions</w:t>
      </w:r>
    </w:p>
    <w:p w14:paraId="5BE94E95" w14:textId="77777777" w:rsidR="00305680" w:rsidRPr="006F1EFE" w:rsidRDefault="00305680" w:rsidP="003444C5">
      <w:pPr>
        <w:rPr>
          <w:szCs w:val="22"/>
          <w:lang w:val="en-CA"/>
          <w:rPrChange w:id="34169" w:author="Jens-Rainer Ohm" w:date="2026-07-18T09:33:00Z">
            <w:rPr>
              <w:szCs w:val="22"/>
              <w:lang w:val="en-CA"/>
            </w:rPr>
          </w:rPrChange>
        </w:rPr>
      </w:pPr>
    </w:p>
    <w:p w14:paraId="6B099D9E" w14:textId="6431A9E7" w:rsidR="006F5A2C" w:rsidRPr="006F1EFE" w:rsidRDefault="001C4453" w:rsidP="003444C5">
      <w:pPr>
        <w:rPr>
          <w:szCs w:val="22"/>
          <w:lang w:val="en-CA"/>
          <w:rPrChange w:id="34170" w:author="Jens-Rainer Ohm" w:date="2026-07-18T09:33:00Z">
            <w:rPr>
              <w:szCs w:val="22"/>
              <w:lang w:val="en-CA"/>
            </w:rPr>
          </w:rPrChange>
        </w:rPr>
      </w:pPr>
      <w:r w:rsidRPr="006F1EFE">
        <w:rPr>
          <w:szCs w:val="22"/>
          <w:lang w:val="en-CA"/>
          <w:rPrChange w:id="34171" w:author="Jens-Rainer Ohm" w:date="2026-07-18T09:33:00Z">
            <w:rPr>
              <w:szCs w:val="22"/>
              <w:lang w:val="en-CA"/>
            </w:rPr>
          </w:rPrChange>
        </w:rPr>
        <w:t xml:space="preserve">m77291 Feed-forward Generation of Per-frame I-3DGS Assets from Single-view Images </w:t>
      </w:r>
      <w:proofErr w:type="spellStart"/>
      <w:r w:rsidRPr="006F1EFE">
        <w:rPr>
          <w:szCs w:val="22"/>
          <w:lang w:val="en-CA"/>
          <w:rPrChange w:id="34172" w:author="Jens-Rainer Ohm" w:date="2026-07-18T09:33:00Z">
            <w:rPr>
              <w:szCs w:val="22"/>
              <w:lang w:val="en-CA"/>
            </w:rPr>
          </w:rPrChange>
        </w:rPr>
        <w:t>Kelei</w:t>
      </w:r>
      <w:proofErr w:type="spellEnd"/>
      <w:r w:rsidRPr="006F1EFE">
        <w:rPr>
          <w:szCs w:val="22"/>
          <w:lang w:val="en-CA"/>
          <w:rPrChange w:id="34173" w:author="Jens-Rainer Ohm" w:date="2026-07-18T09:33:00Z">
            <w:rPr>
              <w:szCs w:val="22"/>
              <w:lang w:val="en-CA"/>
            </w:rPr>
          </w:rPrChange>
        </w:rPr>
        <w:t xml:space="preserve"> Liu, Lu Yu, Yiyi Liao</w:t>
      </w:r>
    </w:p>
    <w:p w14:paraId="7B90D581" w14:textId="0985DD6A" w:rsidR="006F5A2C" w:rsidRPr="006F1EFE" w:rsidRDefault="00305680" w:rsidP="003444C5">
      <w:pPr>
        <w:rPr>
          <w:szCs w:val="22"/>
          <w:lang w:val="en-CA"/>
          <w:rPrChange w:id="34174" w:author="Jens-Rainer Ohm" w:date="2026-07-18T09:33:00Z">
            <w:rPr>
              <w:szCs w:val="22"/>
              <w:lang w:val="en-CA"/>
            </w:rPr>
          </w:rPrChange>
        </w:rPr>
      </w:pPr>
      <w:r w:rsidRPr="006F1EFE">
        <w:rPr>
          <w:szCs w:val="22"/>
          <w:highlight w:val="yellow"/>
          <w:lang w:val="en-CA"/>
          <w:rPrChange w:id="34175" w:author="Jens-Rainer Ohm" w:date="2026-07-18T09:33:00Z">
            <w:rPr>
              <w:szCs w:val="22"/>
              <w:highlight w:val="yellow"/>
              <w:lang w:val="en-CA"/>
            </w:rPr>
          </w:rPrChange>
        </w:rPr>
        <w:t>TBP</w:t>
      </w:r>
      <w:r w:rsidR="001C4453" w:rsidRPr="006F1EFE">
        <w:rPr>
          <w:szCs w:val="22"/>
          <w:lang w:val="en-CA"/>
          <w:rPrChange w:id="34176" w:author="Jens-Rainer Ohm" w:date="2026-07-18T09:33:00Z">
            <w:rPr>
              <w:szCs w:val="22"/>
              <w:lang w:val="en-CA"/>
            </w:rPr>
          </w:rPrChange>
        </w:rPr>
        <w:cr/>
      </w:r>
      <w:r w:rsidR="001C4453" w:rsidRPr="006F1EFE">
        <w:rPr>
          <w:szCs w:val="22"/>
          <w:lang w:val="en-CA"/>
          <w:rPrChange w:id="34177" w:author="Jens-Rainer Ohm" w:date="2026-07-18T09:33:00Z">
            <w:rPr>
              <w:szCs w:val="22"/>
              <w:lang w:val="en-CA"/>
            </w:rPr>
          </w:rPrChange>
        </w:rPr>
        <w:cr/>
        <w:t>m77575 Updated 1-frame and new 300-frame datasets for Trio, Musical, and Makeup sequences ETRI</w:t>
      </w:r>
    </w:p>
    <w:p w14:paraId="20A36133" w14:textId="37449BD2" w:rsidR="006F5A2C" w:rsidRPr="006F1EFE" w:rsidRDefault="00305680" w:rsidP="003444C5">
      <w:pPr>
        <w:rPr>
          <w:szCs w:val="22"/>
          <w:lang w:val="en-CA"/>
          <w:rPrChange w:id="34178" w:author="Jens-Rainer Ohm" w:date="2026-07-18T09:33:00Z">
            <w:rPr>
              <w:szCs w:val="22"/>
              <w:lang w:val="en-CA"/>
            </w:rPr>
          </w:rPrChange>
        </w:rPr>
      </w:pPr>
      <w:r w:rsidRPr="006F1EFE">
        <w:rPr>
          <w:szCs w:val="22"/>
          <w:highlight w:val="yellow"/>
          <w:lang w:val="en-CA"/>
          <w:rPrChange w:id="34179" w:author="Jens-Rainer Ohm" w:date="2026-07-18T09:33:00Z">
            <w:rPr>
              <w:szCs w:val="22"/>
              <w:highlight w:val="yellow"/>
              <w:lang w:val="en-CA"/>
            </w:rPr>
          </w:rPrChange>
        </w:rPr>
        <w:lastRenderedPageBreak/>
        <w:t>TBP</w:t>
      </w:r>
      <w:r w:rsidRPr="006F1EFE">
        <w:rPr>
          <w:szCs w:val="22"/>
          <w:lang w:val="en-CA"/>
          <w:rPrChange w:id="34180" w:author="Jens-Rainer Ohm" w:date="2026-07-18T09:33:00Z">
            <w:rPr>
              <w:szCs w:val="22"/>
              <w:lang w:val="en-CA"/>
            </w:rPr>
          </w:rPrChange>
        </w:rPr>
        <w:cr/>
      </w:r>
      <w:r w:rsidR="001C4453" w:rsidRPr="006F1EFE">
        <w:rPr>
          <w:szCs w:val="22"/>
          <w:lang w:val="en-CA"/>
          <w:rPrChange w:id="34181" w:author="Jens-Rainer Ohm" w:date="2026-07-18T09:33:00Z">
            <w:rPr>
              <w:szCs w:val="22"/>
              <w:lang w:val="en-CA"/>
            </w:rPr>
          </w:rPrChange>
        </w:rPr>
        <w:cr/>
        <w:t xml:space="preserve">m77641 Availability of COLMAP data for new contents proposed in m76830 </w:t>
      </w:r>
      <w:r w:rsidRPr="006F1EFE">
        <w:rPr>
          <w:szCs w:val="22"/>
          <w:lang w:val="en-CA"/>
          <w:rPrChange w:id="34182" w:author="Jens-Rainer Ohm" w:date="2026-07-18T09:33:00Z">
            <w:rPr>
              <w:szCs w:val="22"/>
              <w:lang w:val="en-CA"/>
            </w:rPr>
          </w:rPrChange>
        </w:rPr>
        <w:t xml:space="preserve">Stephane </w:t>
      </w:r>
      <w:proofErr w:type="spellStart"/>
      <w:r w:rsidRPr="006F1EFE">
        <w:rPr>
          <w:szCs w:val="22"/>
          <w:lang w:val="en-CA"/>
          <w:rPrChange w:id="34183" w:author="Jens-Rainer Ohm" w:date="2026-07-18T09:33:00Z">
            <w:rPr>
              <w:szCs w:val="22"/>
              <w:lang w:val="en-CA"/>
            </w:rPr>
          </w:rPrChange>
        </w:rPr>
        <w:t>Pateux</w:t>
      </w:r>
      <w:proofErr w:type="spellEnd"/>
      <w:r w:rsidR="001C4453" w:rsidRPr="006F1EFE">
        <w:rPr>
          <w:szCs w:val="22"/>
          <w:lang w:val="en-CA"/>
          <w:rPrChange w:id="34184" w:author="Jens-Rainer Ohm" w:date="2026-07-18T09:33:00Z">
            <w:rPr>
              <w:szCs w:val="22"/>
              <w:lang w:val="en-CA"/>
            </w:rPr>
          </w:rPrChange>
        </w:rPr>
        <w:t xml:space="preserve"> </w:t>
      </w:r>
    </w:p>
    <w:p w14:paraId="15B88C1D" w14:textId="48854809" w:rsidR="006F5A2C" w:rsidRPr="006F1EFE" w:rsidRDefault="00305680" w:rsidP="003444C5">
      <w:pPr>
        <w:rPr>
          <w:szCs w:val="22"/>
          <w:lang w:val="en-CA"/>
          <w:rPrChange w:id="34185" w:author="Jens-Rainer Ohm" w:date="2026-07-18T09:33:00Z">
            <w:rPr>
              <w:szCs w:val="22"/>
              <w:lang w:val="en-CA"/>
            </w:rPr>
          </w:rPrChange>
        </w:rPr>
      </w:pPr>
      <w:r w:rsidRPr="006F1EFE">
        <w:rPr>
          <w:szCs w:val="22"/>
          <w:highlight w:val="yellow"/>
          <w:lang w:val="en-CA"/>
          <w:rPrChange w:id="34186" w:author="Jens-Rainer Ohm" w:date="2026-07-18T09:33:00Z">
            <w:rPr>
              <w:szCs w:val="22"/>
              <w:highlight w:val="yellow"/>
              <w:lang w:val="en-CA"/>
            </w:rPr>
          </w:rPrChange>
        </w:rPr>
        <w:t>TBP</w:t>
      </w:r>
      <w:r w:rsidRPr="006F1EFE">
        <w:rPr>
          <w:szCs w:val="22"/>
          <w:lang w:val="en-CA"/>
          <w:rPrChange w:id="34187" w:author="Jens-Rainer Ohm" w:date="2026-07-18T09:33:00Z">
            <w:rPr>
              <w:szCs w:val="22"/>
              <w:lang w:val="en-CA"/>
            </w:rPr>
          </w:rPrChange>
        </w:rPr>
        <w:cr/>
      </w:r>
      <w:r w:rsidR="001C4453" w:rsidRPr="006F1EFE">
        <w:rPr>
          <w:szCs w:val="22"/>
          <w:lang w:val="en-CA"/>
          <w:rPrChange w:id="34188" w:author="Jens-Rainer Ohm" w:date="2026-07-18T09:33:00Z">
            <w:rPr>
              <w:szCs w:val="22"/>
              <w:lang w:val="en-CA"/>
            </w:rPr>
          </w:rPrChange>
        </w:rPr>
        <w:cr/>
        <w:t>m77792 GSC JEE6.1 Validation experiments for JEE6.1 datasets Patrice Rondao Alface (Nokia)</w:t>
      </w:r>
    </w:p>
    <w:p w14:paraId="3A1D4331" w14:textId="5E1A8F25" w:rsidR="006F5A2C" w:rsidRPr="006F1EFE" w:rsidRDefault="00305680" w:rsidP="003444C5">
      <w:pPr>
        <w:rPr>
          <w:szCs w:val="22"/>
          <w:lang w:val="en-CA"/>
          <w:rPrChange w:id="34189" w:author="Jens-Rainer Ohm" w:date="2026-07-18T09:33:00Z">
            <w:rPr>
              <w:szCs w:val="22"/>
              <w:lang w:val="en-CA"/>
            </w:rPr>
          </w:rPrChange>
        </w:rPr>
      </w:pPr>
      <w:r w:rsidRPr="006F1EFE">
        <w:rPr>
          <w:szCs w:val="22"/>
          <w:highlight w:val="yellow"/>
          <w:lang w:val="en-CA"/>
          <w:rPrChange w:id="34190" w:author="Jens-Rainer Ohm" w:date="2026-07-18T09:33:00Z">
            <w:rPr>
              <w:szCs w:val="22"/>
              <w:highlight w:val="yellow"/>
              <w:lang w:val="en-CA"/>
            </w:rPr>
          </w:rPrChange>
        </w:rPr>
        <w:t>TBP</w:t>
      </w:r>
      <w:r w:rsidRPr="006F1EFE">
        <w:rPr>
          <w:szCs w:val="22"/>
          <w:lang w:val="en-CA"/>
          <w:rPrChange w:id="34191" w:author="Jens-Rainer Ohm" w:date="2026-07-18T09:33:00Z">
            <w:rPr>
              <w:szCs w:val="22"/>
              <w:lang w:val="en-CA"/>
            </w:rPr>
          </w:rPrChange>
        </w:rPr>
        <w:cr/>
      </w:r>
    </w:p>
    <w:p w14:paraId="1C64079D" w14:textId="63E3ED8E" w:rsidR="00823BF8" w:rsidRPr="006F1EFE" w:rsidRDefault="001C4453" w:rsidP="003444C5">
      <w:pPr>
        <w:rPr>
          <w:szCs w:val="22"/>
          <w:lang w:val="en-CA"/>
          <w:rPrChange w:id="34192" w:author="Jens-Rainer Ohm" w:date="2026-07-18T09:33:00Z">
            <w:rPr>
              <w:szCs w:val="22"/>
              <w:lang w:val="en-CA"/>
            </w:rPr>
          </w:rPrChange>
        </w:rPr>
      </w:pPr>
      <w:r w:rsidRPr="006F1EFE">
        <w:rPr>
          <w:szCs w:val="22"/>
          <w:lang w:val="en-CA"/>
          <w:rPrChange w:id="34193" w:author="Jens-Rainer Ohm" w:date="2026-07-18T09:33:00Z">
            <w:rPr>
              <w:szCs w:val="22"/>
              <w:lang w:val="en-CA"/>
            </w:rPr>
          </w:rPrChange>
        </w:rPr>
        <w:t xml:space="preserve">m77967 </w:t>
      </w:r>
      <w:proofErr w:type="gramStart"/>
      <w:r w:rsidRPr="006F1EFE">
        <w:rPr>
          <w:szCs w:val="22"/>
          <w:lang w:val="en-CA"/>
          <w:rPrChange w:id="34194" w:author="Jens-Rainer Ohm" w:date="2026-07-18T09:33:00Z">
            <w:rPr>
              <w:szCs w:val="22"/>
              <w:lang w:val="en-CA"/>
            </w:rPr>
          </w:rPrChange>
        </w:rPr>
        <w:t>An</w:t>
      </w:r>
      <w:proofErr w:type="gramEnd"/>
      <w:r w:rsidRPr="006F1EFE">
        <w:rPr>
          <w:szCs w:val="22"/>
          <w:lang w:val="en-CA"/>
          <w:rPrChange w:id="34195" w:author="Jens-Rainer Ohm" w:date="2026-07-18T09:33:00Z">
            <w:rPr>
              <w:szCs w:val="22"/>
              <w:lang w:val="en-CA"/>
            </w:rPr>
          </w:rPrChange>
        </w:rPr>
        <w:t xml:space="preserve"> I-3DGS Dataset Generated by Anchor-Based Gaussian Splatting Model. </w:t>
      </w:r>
      <w:proofErr w:type="spellStart"/>
      <w:r w:rsidRPr="006F1EFE">
        <w:rPr>
          <w:szCs w:val="22"/>
          <w:lang w:val="en-CA"/>
          <w:rPrChange w:id="34196" w:author="Jens-Rainer Ohm" w:date="2026-07-18T09:33:00Z">
            <w:rPr>
              <w:szCs w:val="22"/>
              <w:lang w:val="en-CA"/>
            </w:rPr>
          </w:rPrChange>
        </w:rPr>
        <w:t>Ruicheng</w:t>
      </w:r>
      <w:proofErr w:type="spellEnd"/>
      <w:r w:rsidRPr="006F1EFE">
        <w:rPr>
          <w:szCs w:val="22"/>
          <w:lang w:val="en-CA"/>
          <w:rPrChange w:id="34197" w:author="Jens-Rainer Ohm" w:date="2026-07-18T09:33:00Z">
            <w:rPr>
              <w:szCs w:val="22"/>
              <w:lang w:val="en-CA"/>
            </w:rPr>
          </w:rPrChange>
        </w:rPr>
        <w:t xml:space="preserve"> Wu, Yiyi Liao, Lu Yu</w:t>
      </w:r>
    </w:p>
    <w:p w14:paraId="1B39BC9A" w14:textId="3BF25FB3" w:rsidR="006F5A2C" w:rsidRPr="006F1EFE" w:rsidRDefault="00305680" w:rsidP="003444C5">
      <w:pPr>
        <w:rPr>
          <w:szCs w:val="22"/>
          <w:lang w:val="en-CA"/>
          <w:rPrChange w:id="34198" w:author="Jens-Rainer Ohm" w:date="2026-07-18T09:33:00Z">
            <w:rPr>
              <w:szCs w:val="22"/>
              <w:lang w:val="en-CA"/>
            </w:rPr>
          </w:rPrChange>
        </w:rPr>
      </w:pPr>
      <w:r w:rsidRPr="006F1EFE">
        <w:rPr>
          <w:szCs w:val="22"/>
          <w:highlight w:val="yellow"/>
          <w:lang w:val="en-CA"/>
          <w:rPrChange w:id="34199" w:author="Jens-Rainer Ohm" w:date="2026-07-18T09:33:00Z">
            <w:rPr>
              <w:szCs w:val="22"/>
              <w:highlight w:val="yellow"/>
              <w:lang w:val="en-CA"/>
            </w:rPr>
          </w:rPrChange>
        </w:rPr>
        <w:t>TBP</w:t>
      </w:r>
      <w:r w:rsidRPr="006F1EFE">
        <w:rPr>
          <w:szCs w:val="22"/>
          <w:lang w:val="en-CA"/>
          <w:rPrChange w:id="34200" w:author="Jens-Rainer Ohm" w:date="2026-07-18T09:33:00Z">
            <w:rPr>
              <w:szCs w:val="22"/>
              <w:lang w:val="en-CA"/>
            </w:rPr>
          </w:rPrChange>
        </w:rPr>
        <w:cr/>
      </w:r>
    </w:p>
    <w:p w14:paraId="14BC19D8" w14:textId="11868137" w:rsidR="001C4453" w:rsidRPr="006F1EFE" w:rsidRDefault="001C4453" w:rsidP="003444C5">
      <w:pPr>
        <w:rPr>
          <w:szCs w:val="22"/>
          <w:lang w:val="en-CA"/>
          <w:rPrChange w:id="34201" w:author="Jens-Rainer Ohm" w:date="2026-07-18T09:33:00Z">
            <w:rPr>
              <w:szCs w:val="22"/>
              <w:lang w:val="en-CA"/>
            </w:rPr>
          </w:rPrChange>
        </w:rPr>
      </w:pPr>
      <w:r w:rsidRPr="006F1EFE">
        <w:rPr>
          <w:szCs w:val="22"/>
          <w:lang w:val="en-CA"/>
          <w:rPrChange w:id="34202" w:author="Jens-Rainer Ohm" w:date="2026-07-18T09:33:00Z">
            <w:rPr>
              <w:szCs w:val="22"/>
              <w:lang w:val="en-CA"/>
            </w:rPr>
          </w:rPrChange>
        </w:rPr>
        <w:t xml:space="preserve">m78033 </w:t>
      </w:r>
      <w:r w:rsidR="00305680" w:rsidRPr="006F1EFE">
        <w:rPr>
          <w:szCs w:val="22"/>
          <w:lang w:val="en-CA"/>
          <w:rPrChange w:id="34203" w:author="Jens-Rainer Ohm" w:date="2026-07-18T09:33:00Z">
            <w:rPr>
              <w:szCs w:val="22"/>
              <w:lang w:val="en-CA"/>
            </w:rPr>
          </w:rPrChange>
        </w:rPr>
        <w:t xml:space="preserve">360-degree </w:t>
      </w:r>
      <w:proofErr w:type="spellStart"/>
      <w:r w:rsidR="00305680" w:rsidRPr="006F1EFE">
        <w:rPr>
          <w:szCs w:val="22"/>
          <w:lang w:val="en-CA"/>
          <w:rPrChange w:id="34204" w:author="Jens-Rainer Ohm" w:date="2026-07-18T09:33:00Z">
            <w:rPr>
              <w:szCs w:val="22"/>
              <w:lang w:val="en-CA"/>
            </w:rPr>
          </w:rPrChange>
        </w:rPr>
        <w:t>multiview</w:t>
      </w:r>
      <w:proofErr w:type="spellEnd"/>
      <w:r w:rsidR="00305680" w:rsidRPr="006F1EFE">
        <w:rPr>
          <w:szCs w:val="22"/>
          <w:lang w:val="en-CA"/>
          <w:rPrChange w:id="34205" w:author="Jens-Rainer Ohm" w:date="2026-07-18T09:33:00Z">
            <w:rPr>
              <w:szCs w:val="22"/>
              <w:lang w:val="en-CA"/>
            </w:rPr>
          </w:rPrChange>
        </w:rPr>
        <w:t xml:space="preserve"> basketball dataset for Gaussian Splat Coding </w:t>
      </w:r>
      <w:r w:rsidR="00305680" w:rsidRPr="006F1EFE">
        <w:rPr>
          <w:lang w:val="en-CA"/>
          <w:rPrChange w:id="34206" w:author="Jens-Rainer Ohm" w:date="2026-07-18T09:33:00Z">
            <w:rPr>
              <w:lang w:val="en-CA"/>
            </w:rPr>
          </w:rPrChange>
        </w:rPr>
        <w:t xml:space="preserve">Chao Wang, </w:t>
      </w:r>
      <w:proofErr w:type="spellStart"/>
      <w:r w:rsidR="00305680" w:rsidRPr="006F1EFE">
        <w:rPr>
          <w:lang w:val="en-CA"/>
          <w:rPrChange w:id="34207" w:author="Jens-Rainer Ohm" w:date="2026-07-18T09:33:00Z">
            <w:rPr>
              <w:lang w:val="en-CA"/>
            </w:rPr>
          </w:rPrChange>
        </w:rPr>
        <w:t>Jiayu</w:t>
      </w:r>
      <w:proofErr w:type="spellEnd"/>
      <w:r w:rsidR="00305680" w:rsidRPr="006F1EFE">
        <w:rPr>
          <w:lang w:val="en-CA"/>
          <w:rPrChange w:id="34208" w:author="Jens-Rainer Ohm" w:date="2026-07-18T09:33:00Z">
            <w:rPr>
              <w:lang w:val="en-CA"/>
            </w:rPr>
          </w:rPrChange>
        </w:rPr>
        <w:t xml:space="preserve"> Yang, Song Xu, Qi Wang, </w:t>
      </w:r>
      <w:proofErr w:type="spellStart"/>
      <w:r w:rsidR="00305680" w:rsidRPr="006F1EFE">
        <w:rPr>
          <w:lang w:val="en-CA"/>
          <w:rPrChange w:id="34209" w:author="Jens-Rainer Ohm" w:date="2026-07-18T09:33:00Z">
            <w:rPr>
              <w:lang w:val="en-CA"/>
            </w:rPr>
          </w:rPrChange>
        </w:rPr>
        <w:t>Ronggang</w:t>
      </w:r>
      <w:proofErr w:type="spellEnd"/>
      <w:r w:rsidR="00305680" w:rsidRPr="006F1EFE">
        <w:rPr>
          <w:lang w:val="en-CA"/>
          <w:rPrChange w:id="34210" w:author="Jens-Rainer Ohm" w:date="2026-07-18T09:33:00Z">
            <w:rPr>
              <w:lang w:val="en-CA"/>
            </w:rPr>
          </w:rPrChange>
        </w:rPr>
        <w:t xml:space="preserve"> Wang</w:t>
      </w:r>
    </w:p>
    <w:p w14:paraId="1F42C892" w14:textId="4DC53138" w:rsidR="00305680" w:rsidRPr="006F1EFE" w:rsidRDefault="00305680" w:rsidP="003444C5">
      <w:pPr>
        <w:rPr>
          <w:szCs w:val="22"/>
          <w:lang w:val="en-CA"/>
          <w:rPrChange w:id="34211" w:author="Jens-Rainer Ohm" w:date="2026-07-18T09:33:00Z">
            <w:rPr>
              <w:szCs w:val="22"/>
              <w:lang w:val="en-CA"/>
            </w:rPr>
          </w:rPrChange>
        </w:rPr>
      </w:pPr>
      <w:r w:rsidRPr="006F1EFE">
        <w:rPr>
          <w:szCs w:val="22"/>
          <w:lang w:val="en-CA"/>
          <w:rPrChange w:id="34212" w:author="Jens-Rainer Ohm" w:date="2026-07-18T09:33:00Z">
            <w:rPr>
              <w:szCs w:val="22"/>
              <w:lang w:val="en-CA"/>
            </w:rPr>
          </w:rPrChange>
        </w:rPr>
        <w:t>Presented on Tuesday</w:t>
      </w:r>
    </w:p>
    <w:p w14:paraId="711B4FC7" w14:textId="710671A5" w:rsidR="001C4453" w:rsidRPr="006F1EFE" w:rsidRDefault="001C4453" w:rsidP="003444C5">
      <w:pPr>
        <w:rPr>
          <w:szCs w:val="22"/>
          <w:lang w:val="en-CA"/>
          <w:rPrChange w:id="34213" w:author="Jens-Rainer Ohm" w:date="2026-07-18T09:33:00Z">
            <w:rPr>
              <w:szCs w:val="22"/>
              <w:lang w:val="en-CA"/>
            </w:rPr>
          </w:rPrChange>
        </w:rPr>
      </w:pPr>
      <w:r w:rsidRPr="006F1EFE">
        <w:rPr>
          <w:szCs w:val="22"/>
          <w:lang w:val="en-CA"/>
          <w:rPrChange w:id="34214" w:author="Jens-Rainer Ohm" w:date="2026-07-18T09:33:00Z">
            <w:rPr>
              <w:szCs w:val="22"/>
              <w:lang w:val="en-CA"/>
            </w:rPr>
          </w:rPrChange>
        </w:rPr>
        <w:t>Sports scene from stadium, captured by 36 fixed cameras, 700 frames at 25 fps. Metadata such as camera parameters, as well as the original camera captures would also be available.</w:t>
      </w:r>
    </w:p>
    <w:p w14:paraId="4184B26C" w14:textId="789DB98B" w:rsidR="00AD7DE3" w:rsidRPr="006F1EFE" w:rsidRDefault="00AD7DE3" w:rsidP="003444C5">
      <w:pPr>
        <w:rPr>
          <w:szCs w:val="22"/>
          <w:lang w:val="en-CA"/>
          <w:rPrChange w:id="34215" w:author="Jens-Rainer Ohm" w:date="2026-07-18T09:33:00Z">
            <w:rPr>
              <w:szCs w:val="22"/>
              <w:lang w:val="en-CA"/>
            </w:rPr>
          </w:rPrChange>
        </w:rPr>
      </w:pPr>
      <w:r w:rsidRPr="006F1EFE">
        <w:rPr>
          <w:szCs w:val="22"/>
          <w:lang w:val="en-CA"/>
          <w:rPrChange w:id="34216" w:author="Jens-Rainer Ohm" w:date="2026-07-18T09:33:00Z">
            <w:rPr>
              <w:szCs w:val="22"/>
              <w:lang w:val="en-CA"/>
            </w:rPr>
          </w:rPrChange>
        </w:rPr>
        <w:t xml:space="preserve">For consideration in </w:t>
      </w:r>
      <w:proofErr w:type="spellStart"/>
      <w:r w:rsidRPr="006F1EFE">
        <w:rPr>
          <w:szCs w:val="22"/>
          <w:lang w:val="en-CA"/>
          <w:rPrChange w:id="34217" w:author="Jens-Rainer Ohm" w:date="2026-07-18T09:33:00Z">
            <w:rPr>
              <w:szCs w:val="22"/>
              <w:lang w:val="en-CA"/>
            </w:rPr>
          </w:rPrChange>
        </w:rPr>
        <w:t>CfP</w:t>
      </w:r>
      <w:proofErr w:type="spellEnd"/>
      <w:r w:rsidRPr="006F1EFE">
        <w:rPr>
          <w:szCs w:val="22"/>
          <w:lang w:val="en-CA"/>
          <w:rPrChange w:id="34218" w:author="Jens-Rainer Ohm" w:date="2026-07-18T09:33:00Z">
            <w:rPr>
              <w:szCs w:val="22"/>
              <w:lang w:val="en-CA"/>
            </w:rPr>
          </w:rPrChange>
        </w:rPr>
        <w:t xml:space="preserve"> (not in CTC at this meeting)</w:t>
      </w:r>
    </w:p>
    <w:p w14:paraId="709F534D" w14:textId="77777777" w:rsidR="008A7A75" w:rsidRPr="006F1EFE" w:rsidRDefault="001C4453" w:rsidP="003444C5">
      <w:pPr>
        <w:rPr>
          <w:szCs w:val="22"/>
          <w:lang w:val="en-CA"/>
          <w:rPrChange w:id="34219" w:author="Jens-Rainer Ohm" w:date="2026-07-18T09:33:00Z">
            <w:rPr>
              <w:szCs w:val="22"/>
              <w:lang w:val="en-CA"/>
            </w:rPr>
          </w:rPrChange>
        </w:rPr>
      </w:pPr>
      <w:r w:rsidRPr="006F1EFE">
        <w:rPr>
          <w:szCs w:val="22"/>
          <w:lang w:val="en-CA"/>
          <w:rPrChange w:id="34220" w:author="Jens-Rainer Ohm" w:date="2026-07-18T09:33:00Z">
            <w:rPr>
              <w:szCs w:val="22"/>
              <w:lang w:val="en-CA"/>
            </w:rPr>
          </w:rPrChange>
        </w:rPr>
        <w:t xml:space="preserve">It was asked to </w:t>
      </w:r>
      <w:r w:rsidR="006F5A2C" w:rsidRPr="006F1EFE">
        <w:rPr>
          <w:szCs w:val="22"/>
          <w:lang w:val="en-CA"/>
          <w:rPrChange w:id="34221" w:author="Jens-Rainer Ohm" w:date="2026-07-18T09:33:00Z">
            <w:rPr>
              <w:szCs w:val="22"/>
              <w:lang w:val="en-CA"/>
            </w:rPr>
          </w:rPrChange>
        </w:rPr>
        <w:t>provide</w:t>
      </w:r>
      <w:r w:rsidRPr="006F1EFE">
        <w:rPr>
          <w:szCs w:val="22"/>
          <w:lang w:val="en-CA"/>
          <w:rPrChange w:id="34222" w:author="Jens-Rainer Ohm" w:date="2026-07-18T09:33:00Z">
            <w:rPr>
              <w:szCs w:val="22"/>
              <w:lang w:val="en-CA"/>
            </w:rPr>
          </w:rPrChange>
        </w:rPr>
        <w:t xml:space="preserve"> usage/licensing conditions in an update of the contribution</w:t>
      </w:r>
    </w:p>
    <w:p w14:paraId="0D4411DD" w14:textId="77777777" w:rsidR="008A7A75" w:rsidRPr="006F1EFE" w:rsidRDefault="008A7A75" w:rsidP="003444C5">
      <w:pPr>
        <w:rPr>
          <w:szCs w:val="22"/>
          <w:lang w:val="en-CA"/>
          <w:rPrChange w:id="34223" w:author="Jens-Rainer Ohm" w:date="2026-07-18T09:33:00Z">
            <w:rPr>
              <w:szCs w:val="22"/>
              <w:lang w:val="en-CA"/>
            </w:rPr>
          </w:rPrChange>
        </w:rPr>
      </w:pPr>
    </w:p>
    <w:p w14:paraId="0DA86E9A" w14:textId="77777777" w:rsidR="008A7A75" w:rsidRPr="006F1EFE" w:rsidRDefault="008A7A75" w:rsidP="003444C5">
      <w:pPr>
        <w:rPr>
          <w:szCs w:val="22"/>
          <w:lang w:val="en-CA"/>
          <w:rPrChange w:id="34224" w:author="Jens-Rainer Ohm" w:date="2026-07-18T09:33:00Z">
            <w:rPr>
              <w:szCs w:val="22"/>
              <w:lang w:val="en-CA"/>
            </w:rPr>
          </w:rPrChange>
        </w:rPr>
      </w:pPr>
      <w:r w:rsidRPr="006F1EFE">
        <w:rPr>
          <w:szCs w:val="22"/>
          <w:lang w:val="en-CA"/>
          <w:rPrChange w:id="34225" w:author="Jens-Rainer Ohm" w:date="2026-07-18T09:33:00Z">
            <w:rPr>
              <w:szCs w:val="22"/>
              <w:lang w:val="en-CA"/>
            </w:rPr>
          </w:rPrChange>
        </w:rPr>
        <w:t>Joint AHG mandates:</w:t>
      </w:r>
    </w:p>
    <w:p w14:paraId="17EDB152" w14:textId="56A77E6D" w:rsidR="001C4453" w:rsidRPr="006F1EFE" w:rsidRDefault="008A7A75" w:rsidP="003444C5">
      <w:pPr>
        <w:rPr>
          <w:szCs w:val="22"/>
          <w:lang w:val="en-CA"/>
          <w:rPrChange w:id="34226" w:author="Jens-Rainer Ohm" w:date="2026-07-18T09:33:00Z">
            <w:rPr>
              <w:szCs w:val="22"/>
              <w:lang w:val="en-CA"/>
            </w:rPr>
          </w:rPrChange>
        </w:rPr>
      </w:pPr>
      <w:r w:rsidRPr="006F1EFE">
        <w:rPr>
          <w:szCs w:val="22"/>
          <w:lang w:val="en-CA"/>
          <w:rPrChange w:id="34227" w:author="Jens-Rainer Ohm" w:date="2026-07-18T09:33:00Z">
            <w:rPr>
              <w:szCs w:val="22"/>
              <w:lang w:val="en-CA"/>
            </w:rPr>
          </w:rPrChange>
        </w:rPr>
        <w:t xml:space="preserve">It was suggested to keep the existing mandates </w:t>
      </w:r>
      <w:r w:rsidR="007C6AB8" w:rsidRPr="006F1EFE">
        <w:rPr>
          <w:szCs w:val="22"/>
          <w:lang w:val="en-CA"/>
          <w:rPrChange w:id="34228" w:author="Jens-Rainer Ohm" w:date="2026-07-18T09:33:00Z">
            <w:rPr>
              <w:szCs w:val="22"/>
              <w:lang w:val="en-CA"/>
            </w:rPr>
          </w:rPrChange>
        </w:rPr>
        <w:t xml:space="preserve">1-12 </w:t>
      </w:r>
      <w:r w:rsidRPr="006F1EFE">
        <w:rPr>
          <w:szCs w:val="22"/>
          <w:lang w:val="en-CA"/>
          <w:rPrChange w:id="34229" w:author="Jens-Rainer Ohm" w:date="2026-07-18T09:33:00Z">
            <w:rPr>
              <w:szCs w:val="22"/>
              <w:lang w:val="en-CA"/>
            </w:rPr>
          </w:rPrChange>
        </w:rPr>
        <w:t xml:space="preserve">unchanged. A mandate </w:t>
      </w:r>
      <w:r w:rsidR="007C6AB8" w:rsidRPr="006F1EFE">
        <w:rPr>
          <w:szCs w:val="22"/>
          <w:lang w:val="en-CA"/>
          <w:rPrChange w:id="34230" w:author="Jens-Rainer Ohm" w:date="2026-07-18T09:33:00Z">
            <w:rPr>
              <w:szCs w:val="22"/>
              <w:lang w:val="en-CA"/>
            </w:rPr>
          </w:rPrChange>
        </w:rPr>
        <w:t xml:space="preserve">13 </w:t>
      </w:r>
      <w:r w:rsidRPr="006F1EFE">
        <w:rPr>
          <w:szCs w:val="22"/>
          <w:lang w:val="en-CA"/>
          <w:rPrChange w:id="34231" w:author="Jens-Rainer Ohm" w:date="2026-07-18T09:33:00Z">
            <w:rPr>
              <w:szCs w:val="22"/>
              <w:lang w:val="en-CA"/>
            </w:rPr>
          </w:rPrChange>
        </w:rPr>
        <w:t xml:space="preserve">should be added to “coordinate the software integration of the </w:t>
      </w:r>
      <w:r w:rsidR="0020792A" w:rsidRPr="006F1EFE">
        <w:rPr>
          <w:szCs w:val="22"/>
          <w:lang w:val="en-CA"/>
          <w:rPrChange w:id="34232" w:author="Jens-Rainer Ohm" w:date="2026-07-18T09:33:00Z">
            <w:rPr>
              <w:szCs w:val="22"/>
              <w:lang w:val="en-CA"/>
            </w:rPr>
          </w:rPrChange>
        </w:rPr>
        <w:t>codecs</w:t>
      </w:r>
      <w:r w:rsidRPr="006F1EFE">
        <w:rPr>
          <w:szCs w:val="22"/>
          <w:lang w:val="en-CA"/>
          <w:rPrChange w:id="34233" w:author="Jens-Rainer Ohm" w:date="2026-07-18T09:33:00Z">
            <w:rPr>
              <w:szCs w:val="22"/>
              <w:lang w:val="en-CA"/>
            </w:rPr>
          </w:rPrChange>
        </w:rPr>
        <w:t xml:space="preserve"> under </w:t>
      </w:r>
      <w:r w:rsidR="001C4453" w:rsidRPr="006F1EFE">
        <w:rPr>
          <w:szCs w:val="22"/>
          <w:lang w:val="en-CA"/>
          <w:rPrChange w:id="34234" w:author="Jens-Rainer Ohm" w:date="2026-07-18T09:33:00Z">
            <w:rPr>
              <w:szCs w:val="22"/>
              <w:lang w:val="en-CA"/>
            </w:rPr>
          </w:rPrChange>
        </w:rPr>
        <w:tab/>
      </w:r>
      <w:r w:rsidR="0020792A" w:rsidRPr="006F1EFE">
        <w:rPr>
          <w:szCs w:val="22"/>
          <w:lang w:val="en-CA"/>
          <w:rPrChange w:id="34235" w:author="Jens-Rainer Ohm" w:date="2026-07-18T09:33:00Z">
            <w:rPr>
              <w:szCs w:val="22"/>
              <w:lang w:val="en-CA"/>
            </w:rPr>
          </w:rPrChange>
        </w:rPr>
        <w:t>investigation.”</w:t>
      </w:r>
    </w:p>
    <w:p w14:paraId="22AA007E" w14:textId="77777777" w:rsidR="00ED3083" w:rsidRPr="006F1EFE" w:rsidRDefault="00ED3083" w:rsidP="003444C5">
      <w:pPr>
        <w:rPr>
          <w:szCs w:val="22"/>
          <w:lang w:val="en-CA"/>
          <w:rPrChange w:id="34236" w:author="Jens-Rainer Ohm" w:date="2026-07-18T09:33:00Z">
            <w:rPr>
              <w:szCs w:val="22"/>
              <w:lang w:val="en-CA"/>
            </w:rPr>
          </w:rPrChange>
        </w:rPr>
      </w:pPr>
    </w:p>
    <w:p w14:paraId="2FB8B68E" w14:textId="50351A11" w:rsidR="00F44BFE" w:rsidRPr="006F1EFE" w:rsidRDefault="00F44BFE" w:rsidP="00CA2E49">
      <w:pPr>
        <w:pStyle w:val="berschrift3"/>
        <w:rPr>
          <w:lang w:val="en-CA"/>
          <w:rPrChange w:id="34237" w:author="Jens-Rainer Ohm" w:date="2026-07-18T09:33:00Z">
            <w:rPr>
              <w:lang w:val="en-CA"/>
            </w:rPr>
          </w:rPrChange>
        </w:rPr>
      </w:pPr>
      <w:bookmarkStart w:id="34238" w:name="_Ref172450095"/>
      <w:bookmarkStart w:id="34239" w:name="_Ref174697005"/>
      <w:bookmarkStart w:id="34240" w:name="_Ref207035500"/>
      <w:r w:rsidRPr="006F1EFE">
        <w:rPr>
          <w:lang w:val="en-CA"/>
          <w:rPrChange w:id="34241" w:author="Jens-Rainer Ohm" w:date="2026-07-18T09:33:00Z">
            <w:rPr>
              <w:lang w:val="en-CA"/>
            </w:rPr>
          </w:rPrChange>
        </w:rPr>
        <w:t xml:space="preserve">Joint session </w:t>
      </w:r>
      <w:r w:rsidR="00922A67" w:rsidRPr="006F1EFE">
        <w:rPr>
          <w:lang w:val="en-CA"/>
          <w:rPrChange w:id="34242" w:author="Jens-Rainer Ohm" w:date="2026-07-18T09:33:00Z">
            <w:rPr>
              <w:lang w:val="en-CA"/>
            </w:rPr>
          </w:rPrChange>
        </w:rPr>
        <w:t>0830</w:t>
      </w:r>
      <w:r w:rsidR="00844EE7" w:rsidRPr="006F1EFE">
        <w:rPr>
          <w:lang w:val="en-CA"/>
          <w:rPrChange w:id="34243" w:author="Jens-Rainer Ohm" w:date="2026-07-18T09:33:00Z">
            <w:rPr>
              <w:lang w:val="en-CA"/>
            </w:rPr>
          </w:rPrChange>
        </w:rPr>
        <w:t>-</w:t>
      </w:r>
      <w:r w:rsidR="00922A67" w:rsidRPr="006F1EFE">
        <w:rPr>
          <w:lang w:val="en-CA"/>
          <w:rPrChange w:id="34244" w:author="Jens-Rainer Ohm" w:date="2026-07-18T09:33:00Z">
            <w:rPr>
              <w:lang w:val="en-CA"/>
            </w:rPr>
          </w:rPrChange>
        </w:rPr>
        <w:t xml:space="preserve">0900 Tuesday 14 July </w:t>
      </w:r>
      <w:r w:rsidRPr="006F1EFE">
        <w:rPr>
          <w:lang w:val="en-CA"/>
          <w:rPrChange w:id="34245" w:author="Jens-Rainer Ohm" w:date="2026-07-18T09:33:00Z">
            <w:rPr>
              <w:lang w:val="en-CA"/>
            </w:rPr>
          </w:rPrChange>
        </w:rPr>
        <w:t xml:space="preserve">on </w:t>
      </w:r>
      <w:r w:rsidR="004076C9" w:rsidRPr="006F1EFE">
        <w:rPr>
          <w:lang w:val="en-CA"/>
          <w:rPrChange w:id="34246" w:author="Jens-Rainer Ohm" w:date="2026-07-18T09:33:00Z">
            <w:rPr>
              <w:lang w:val="en-CA"/>
            </w:rPr>
          </w:rPrChange>
        </w:rPr>
        <w:t xml:space="preserve">Joint </w:t>
      </w:r>
      <w:r w:rsidR="007E7A2C" w:rsidRPr="006F1EFE">
        <w:rPr>
          <w:lang w:val="en-CA"/>
          <w:rPrChange w:id="34247" w:author="Jens-Rainer Ohm" w:date="2026-07-18T09:33:00Z">
            <w:rPr>
              <w:lang w:val="en-CA"/>
            </w:rPr>
          </w:rPrChange>
        </w:rPr>
        <w:t>C</w:t>
      </w:r>
      <w:r w:rsidR="00C86A00" w:rsidRPr="006F1EFE">
        <w:rPr>
          <w:lang w:val="en-CA"/>
          <w:rPrChange w:id="34248" w:author="Jens-Rainer Ohm" w:date="2026-07-18T09:33:00Z">
            <w:rPr>
              <w:lang w:val="en-CA"/>
            </w:rPr>
          </w:rPrChange>
        </w:rPr>
        <w:t xml:space="preserve">all </w:t>
      </w:r>
      <w:r w:rsidR="007E7A2C" w:rsidRPr="006F1EFE">
        <w:rPr>
          <w:lang w:val="en-CA"/>
          <w:rPrChange w:id="34249" w:author="Jens-Rainer Ohm" w:date="2026-07-18T09:33:00Z">
            <w:rPr>
              <w:lang w:val="en-CA"/>
            </w:rPr>
          </w:rPrChange>
        </w:rPr>
        <w:t>f</w:t>
      </w:r>
      <w:r w:rsidR="00C86A00" w:rsidRPr="006F1EFE">
        <w:rPr>
          <w:lang w:val="en-CA"/>
          <w:rPrChange w:id="34250" w:author="Jens-Rainer Ohm" w:date="2026-07-18T09:33:00Z">
            <w:rPr>
              <w:lang w:val="en-CA"/>
            </w:rPr>
          </w:rPrChange>
        </w:rPr>
        <w:t xml:space="preserve">or </w:t>
      </w:r>
      <w:r w:rsidR="007E7A2C" w:rsidRPr="006F1EFE">
        <w:rPr>
          <w:lang w:val="en-CA"/>
          <w:rPrChange w:id="34251" w:author="Jens-Rainer Ohm" w:date="2026-07-18T09:33:00Z">
            <w:rPr>
              <w:lang w:val="en-CA"/>
            </w:rPr>
          </w:rPrChange>
        </w:rPr>
        <w:t>P</w:t>
      </w:r>
      <w:r w:rsidR="00C86A00" w:rsidRPr="006F1EFE">
        <w:rPr>
          <w:lang w:val="en-CA"/>
          <w:rPrChange w:id="34252" w:author="Jens-Rainer Ohm" w:date="2026-07-18T09:33:00Z">
            <w:rPr>
              <w:lang w:val="en-CA"/>
            </w:rPr>
          </w:rPrChange>
        </w:rPr>
        <w:t>roposals</w:t>
      </w:r>
      <w:r w:rsidRPr="006F1EFE">
        <w:rPr>
          <w:lang w:val="en-CA"/>
          <w:rPrChange w:id="34253" w:author="Jens-Rainer Ohm" w:date="2026-07-18T09:33:00Z">
            <w:rPr>
              <w:lang w:val="en-CA"/>
            </w:rPr>
          </w:rPrChange>
        </w:rPr>
        <w:t>: MPEG WG</w:t>
      </w:r>
      <w:r w:rsidR="00C86A00" w:rsidRPr="006F1EFE">
        <w:rPr>
          <w:lang w:val="en-CA"/>
          <w:rPrChange w:id="34254" w:author="Jens-Rainer Ohm" w:date="2026-07-18T09:33:00Z">
            <w:rPr>
              <w:lang w:val="en-CA"/>
            </w:rPr>
          </w:rPrChange>
        </w:rPr>
        <w:t> </w:t>
      </w:r>
      <w:r w:rsidR="00844EE7" w:rsidRPr="006F1EFE">
        <w:rPr>
          <w:lang w:val="en-CA"/>
          <w:rPrChange w:id="34255" w:author="Jens-Rainer Ohm" w:date="2026-07-18T09:33:00Z">
            <w:rPr>
              <w:lang w:val="en-CA"/>
            </w:rPr>
          </w:rPrChange>
        </w:rPr>
        <w:t>2</w:t>
      </w:r>
      <w:r w:rsidR="00C86A00" w:rsidRPr="006F1EFE">
        <w:rPr>
          <w:lang w:val="en-CA"/>
          <w:rPrChange w:id="34256" w:author="Jens-Rainer Ohm" w:date="2026-07-18T09:33:00Z">
            <w:rPr>
              <w:lang w:val="en-CA"/>
            </w:rPr>
          </w:rPrChange>
        </w:rPr>
        <w:t> </w:t>
      </w:r>
      <w:r w:rsidRPr="006F1EFE">
        <w:rPr>
          <w:lang w:val="en-CA"/>
          <w:rPrChange w:id="34257" w:author="Jens-Rainer Ohm" w:date="2026-07-18T09:33:00Z">
            <w:rPr>
              <w:lang w:val="en-CA"/>
            </w:rPr>
          </w:rPrChange>
        </w:rPr>
        <w:t xml:space="preserve">/ </w:t>
      </w:r>
      <w:r w:rsidR="00844EE7" w:rsidRPr="006F1EFE">
        <w:rPr>
          <w:lang w:val="en-CA"/>
          <w:rPrChange w:id="34258" w:author="Jens-Rainer Ohm" w:date="2026-07-18T09:33:00Z">
            <w:rPr>
              <w:lang w:val="en-CA"/>
            </w:rPr>
          </w:rPrChange>
        </w:rPr>
        <w:t>Requirements</w:t>
      </w:r>
      <w:r w:rsidRPr="006F1EFE">
        <w:rPr>
          <w:lang w:val="en-CA"/>
          <w:rPrChange w:id="34259" w:author="Jens-Rainer Ohm" w:date="2026-07-18T09:33:00Z">
            <w:rPr>
              <w:lang w:val="en-CA"/>
            </w:rPr>
          </w:rPrChange>
        </w:rPr>
        <w:t>, MPEG WG 5 / JVET</w:t>
      </w:r>
      <w:r w:rsidR="00EA77DF" w:rsidRPr="006F1EFE">
        <w:rPr>
          <w:lang w:val="en-CA"/>
          <w:rPrChange w:id="34260" w:author="Jens-Rainer Ohm" w:date="2026-07-18T09:33:00Z">
            <w:rPr>
              <w:lang w:val="en-CA"/>
            </w:rPr>
          </w:rPrChange>
        </w:rPr>
        <w:t>, MPEG AG</w:t>
      </w:r>
      <w:r w:rsidR="00C86A00" w:rsidRPr="006F1EFE">
        <w:rPr>
          <w:lang w:val="en-CA"/>
          <w:rPrChange w:id="34261" w:author="Jens-Rainer Ohm" w:date="2026-07-18T09:33:00Z">
            <w:rPr>
              <w:lang w:val="en-CA"/>
            </w:rPr>
          </w:rPrChange>
        </w:rPr>
        <w:t> </w:t>
      </w:r>
      <w:r w:rsidR="00EA77DF" w:rsidRPr="006F1EFE">
        <w:rPr>
          <w:lang w:val="en-CA"/>
          <w:rPrChange w:id="34262" w:author="Jens-Rainer Ohm" w:date="2026-07-18T09:33:00Z">
            <w:rPr>
              <w:lang w:val="en-CA"/>
            </w:rPr>
          </w:rPrChange>
        </w:rPr>
        <w:t>5</w:t>
      </w:r>
      <w:r w:rsidR="00FB137C" w:rsidRPr="006F1EFE">
        <w:rPr>
          <w:lang w:val="en-CA"/>
          <w:rPrChange w:id="34263" w:author="Jens-Rainer Ohm" w:date="2026-07-18T09:33:00Z">
            <w:rPr>
              <w:lang w:val="en-CA"/>
            </w:rPr>
          </w:rPrChange>
        </w:rPr>
        <w:t xml:space="preserve"> Visual Quality Assessment</w:t>
      </w:r>
      <w:r w:rsidR="00EA77DF" w:rsidRPr="006F1EFE">
        <w:rPr>
          <w:lang w:val="en-CA"/>
          <w:rPrChange w:id="34264" w:author="Jens-Rainer Ohm" w:date="2026-07-18T09:33:00Z">
            <w:rPr>
              <w:lang w:val="en-CA"/>
            </w:rPr>
          </w:rPrChange>
        </w:rPr>
        <w:t>,</w:t>
      </w:r>
      <w:r w:rsidRPr="006F1EFE">
        <w:rPr>
          <w:lang w:val="en-CA"/>
          <w:rPrChange w:id="34265" w:author="Jens-Rainer Ohm" w:date="2026-07-18T09:33:00Z">
            <w:rPr>
              <w:lang w:val="en-CA"/>
            </w:rPr>
          </w:rPrChange>
        </w:rPr>
        <w:t xml:space="preserve"> and </w:t>
      </w:r>
      <w:r w:rsidR="007C6AB8" w:rsidRPr="006F1EFE">
        <w:rPr>
          <w:lang w:val="en-CA"/>
          <w:rPrChange w:id="34266" w:author="Jens-Rainer Ohm" w:date="2026-07-18T09:33:00Z">
            <w:rPr>
              <w:lang w:val="en-CA"/>
            </w:rPr>
          </w:rPrChange>
        </w:rPr>
        <w:t xml:space="preserve">ITU-T </w:t>
      </w:r>
      <w:bookmarkEnd w:id="34238"/>
      <w:r w:rsidR="00922A67" w:rsidRPr="006F1EFE">
        <w:rPr>
          <w:lang w:val="en-CA"/>
          <w:rPrChange w:id="34267" w:author="Jens-Rainer Ohm" w:date="2026-07-18T09:33:00Z">
            <w:rPr>
              <w:lang w:val="en-CA"/>
            </w:rPr>
          </w:rPrChange>
        </w:rPr>
        <w:t>WP3</w:t>
      </w:r>
      <w:r w:rsidRPr="006F1EFE">
        <w:rPr>
          <w:lang w:val="en-CA"/>
          <w:rPrChange w:id="34268" w:author="Jens-Rainer Ohm" w:date="2026-07-18T09:33:00Z">
            <w:rPr>
              <w:lang w:val="en-CA"/>
            </w:rPr>
          </w:rPrChange>
        </w:rPr>
        <w:t>/</w:t>
      </w:r>
      <w:r w:rsidR="00DE6510" w:rsidRPr="006F1EFE">
        <w:rPr>
          <w:lang w:val="en-CA"/>
          <w:rPrChange w:id="34269" w:author="Jens-Rainer Ohm" w:date="2026-07-18T09:33:00Z">
            <w:rPr>
              <w:lang w:val="en-CA"/>
            </w:rPr>
          </w:rPrChange>
        </w:rPr>
        <w:t>21</w:t>
      </w:r>
      <w:r w:rsidRPr="006F1EFE">
        <w:rPr>
          <w:lang w:val="en-CA"/>
          <w:rPrChange w:id="34270" w:author="Jens-Rainer Ohm" w:date="2026-07-18T09:33:00Z">
            <w:rPr>
              <w:lang w:val="en-CA"/>
            </w:rPr>
          </w:rPrChange>
        </w:rPr>
        <w:t>)</w:t>
      </w:r>
      <w:bookmarkEnd w:id="34239"/>
      <w:bookmarkEnd w:id="34240"/>
    </w:p>
    <w:p w14:paraId="0900A1D2" w14:textId="4C6313B7" w:rsidR="000B7479" w:rsidRPr="006F1EFE" w:rsidRDefault="00FB137C" w:rsidP="000B7479">
      <w:pPr>
        <w:rPr>
          <w:lang w:val="en-CA"/>
          <w:rPrChange w:id="34271" w:author="Jens-Rainer Ohm" w:date="2026-07-18T09:33:00Z">
            <w:rPr>
              <w:lang w:val="en-CA"/>
            </w:rPr>
          </w:rPrChange>
        </w:rPr>
      </w:pPr>
      <w:r w:rsidRPr="006F1EFE">
        <w:rPr>
          <w:lang w:val="en-CA"/>
          <w:rPrChange w:id="34272" w:author="Jens-Rainer Ohm" w:date="2026-07-18T09:33:00Z">
            <w:rPr>
              <w:lang w:val="en-CA"/>
            </w:rPr>
          </w:rPrChange>
        </w:rPr>
        <w:t>This joint session was c</w:t>
      </w:r>
      <w:r w:rsidR="007A421B" w:rsidRPr="006F1EFE">
        <w:rPr>
          <w:lang w:val="en-CA"/>
          <w:rPrChange w:id="34273" w:author="Jens-Rainer Ohm" w:date="2026-07-18T09:33:00Z">
            <w:rPr>
              <w:lang w:val="en-CA"/>
            </w:rPr>
          </w:rPrChange>
        </w:rPr>
        <w:t xml:space="preserve">haired </w:t>
      </w:r>
      <w:r w:rsidR="000B7479" w:rsidRPr="006F1EFE">
        <w:rPr>
          <w:lang w:val="en-CA"/>
          <w:rPrChange w:id="34274" w:author="Jens-Rainer Ohm" w:date="2026-07-18T09:33:00Z">
            <w:rPr>
              <w:lang w:val="en-CA"/>
            </w:rPr>
          </w:rPrChange>
        </w:rPr>
        <w:t xml:space="preserve">by </w:t>
      </w:r>
      <w:r w:rsidR="007A421B" w:rsidRPr="006F1EFE">
        <w:rPr>
          <w:lang w:val="en-CA"/>
          <w:rPrChange w:id="34275" w:author="Jens-Rainer Ohm" w:date="2026-07-18T09:33:00Z">
            <w:rPr>
              <w:lang w:val="en-CA"/>
            </w:rPr>
          </w:rPrChange>
        </w:rPr>
        <w:t xml:space="preserve">Jens-Rainer Ohm (JVET </w:t>
      </w:r>
      <w:r w:rsidR="00EA77DF" w:rsidRPr="006F1EFE">
        <w:rPr>
          <w:lang w:val="en-CA"/>
          <w:rPrChange w:id="34276" w:author="Jens-Rainer Ohm" w:date="2026-07-18T09:33:00Z">
            <w:rPr>
              <w:lang w:val="en-CA"/>
            </w:rPr>
          </w:rPrChange>
        </w:rPr>
        <w:t>C</w:t>
      </w:r>
      <w:r w:rsidR="007A421B" w:rsidRPr="006F1EFE">
        <w:rPr>
          <w:lang w:val="en-CA"/>
          <w:rPrChange w:id="34277" w:author="Jens-Rainer Ohm" w:date="2026-07-18T09:33:00Z">
            <w:rPr>
              <w:lang w:val="en-CA"/>
            </w:rPr>
          </w:rPrChange>
        </w:rPr>
        <w:t>hair and WG</w:t>
      </w:r>
      <w:r w:rsidR="00C86A00" w:rsidRPr="006F1EFE">
        <w:rPr>
          <w:lang w:val="en-CA"/>
          <w:rPrChange w:id="34278" w:author="Jens-Rainer Ohm" w:date="2026-07-18T09:33:00Z">
            <w:rPr>
              <w:lang w:val="en-CA"/>
            </w:rPr>
          </w:rPrChange>
        </w:rPr>
        <w:t> </w:t>
      </w:r>
      <w:r w:rsidR="007A421B" w:rsidRPr="006F1EFE">
        <w:rPr>
          <w:lang w:val="en-CA"/>
          <w:rPrChange w:id="34279" w:author="Jens-Rainer Ohm" w:date="2026-07-18T09:33:00Z">
            <w:rPr>
              <w:lang w:val="en-CA"/>
            </w:rPr>
          </w:rPrChange>
        </w:rPr>
        <w:t xml:space="preserve">5 </w:t>
      </w:r>
      <w:r w:rsidR="00EA77DF" w:rsidRPr="006F1EFE">
        <w:rPr>
          <w:lang w:val="en-CA"/>
          <w:rPrChange w:id="34280" w:author="Jens-Rainer Ohm" w:date="2026-07-18T09:33:00Z">
            <w:rPr>
              <w:lang w:val="en-CA"/>
            </w:rPr>
          </w:rPrChange>
        </w:rPr>
        <w:t>C</w:t>
      </w:r>
      <w:r w:rsidR="007A421B" w:rsidRPr="006F1EFE">
        <w:rPr>
          <w:lang w:val="en-CA"/>
          <w:rPrChange w:id="34281" w:author="Jens-Rainer Ohm" w:date="2026-07-18T09:33:00Z">
            <w:rPr>
              <w:lang w:val="en-CA"/>
            </w:rPr>
          </w:rPrChange>
        </w:rPr>
        <w:t xml:space="preserve">onvenor), </w:t>
      </w:r>
      <w:r w:rsidR="00922A67" w:rsidRPr="006F1EFE">
        <w:rPr>
          <w:lang w:val="en-CA"/>
          <w:rPrChange w:id="34282" w:author="Jens-Rainer Ohm" w:date="2026-07-18T09:33:00Z">
            <w:rPr>
              <w:lang w:val="en-CA"/>
            </w:rPr>
          </w:rPrChange>
        </w:rPr>
        <w:t>Justin Ridge</w:t>
      </w:r>
      <w:r w:rsidR="007A421B" w:rsidRPr="006F1EFE">
        <w:rPr>
          <w:lang w:val="en-CA"/>
          <w:rPrChange w:id="34283" w:author="Jens-Rainer Ohm" w:date="2026-07-18T09:33:00Z">
            <w:rPr>
              <w:lang w:val="en-CA"/>
            </w:rPr>
          </w:rPrChange>
        </w:rPr>
        <w:t xml:space="preserve"> </w:t>
      </w:r>
      <w:r w:rsidR="00922A67" w:rsidRPr="006F1EFE">
        <w:rPr>
          <w:lang w:val="en-CA"/>
          <w:rPrChange w:id="34284" w:author="Jens-Rainer Ohm" w:date="2026-07-18T09:33:00Z">
            <w:rPr>
              <w:lang w:val="en-CA"/>
            </w:rPr>
          </w:rPrChange>
        </w:rPr>
        <w:t>WP3/21</w:t>
      </w:r>
      <w:r w:rsidR="007A421B" w:rsidRPr="006F1EFE">
        <w:rPr>
          <w:lang w:val="en-CA"/>
          <w:rPrChange w:id="34285" w:author="Jens-Rainer Ohm" w:date="2026-07-18T09:33:00Z">
            <w:rPr>
              <w:lang w:val="en-CA"/>
            </w:rPr>
          </w:rPrChange>
        </w:rPr>
        <w:t xml:space="preserve"> C</w:t>
      </w:r>
      <w:r w:rsidR="00922A67" w:rsidRPr="006F1EFE">
        <w:rPr>
          <w:lang w:val="en-CA"/>
          <w:rPrChange w:id="34286" w:author="Jens-Rainer Ohm" w:date="2026-07-18T09:33:00Z">
            <w:rPr>
              <w:lang w:val="en-CA"/>
            </w:rPr>
          </w:rPrChange>
        </w:rPr>
        <w:t>o-c</w:t>
      </w:r>
      <w:r w:rsidR="007A421B" w:rsidRPr="006F1EFE">
        <w:rPr>
          <w:lang w:val="en-CA"/>
          <w:rPrChange w:id="34287" w:author="Jens-Rainer Ohm" w:date="2026-07-18T09:33:00Z">
            <w:rPr>
              <w:lang w:val="en-CA"/>
            </w:rPr>
          </w:rPrChange>
        </w:rPr>
        <w:t>hair), Mathias Wien (AG</w:t>
      </w:r>
      <w:r w:rsidR="00C86A00" w:rsidRPr="006F1EFE">
        <w:rPr>
          <w:lang w:val="en-CA"/>
          <w:rPrChange w:id="34288" w:author="Jens-Rainer Ohm" w:date="2026-07-18T09:33:00Z">
            <w:rPr>
              <w:lang w:val="en-CA"/>
            </w:rPr>
          </w:rPrChange>
        </w:rPr>
        <w:t> </w:t>
      </w:r>
      <w:r w:rsidR="007A421B" w:rsidRPr="006F1EFE">
        <w:rPr>
          <w:lang w:val="en-CA"/>
          <w:rPrChange w:id="34289" w:author="Jens-Rainer Ohm" w:date="2026-07-18T09:33:00Z">
            <w:rPr>
              <w:lang w:val="en-CA"/>
            </w:rPr>
          </w:rPrChange>
        </w:rPr>
        <w:t xml:space="preserve">5 </w:t>
      </w:r>
      <w:r w:rsidR="00EA77DF" w:rsidRPr="006F1EFE">
        <w:rPr>
          <w:lang w:val="en-CA"/>
          <w:rPrChange w:id="34290" w:author="Jens-Rainer Ohm" w:date="2026-07-18T09:33:00Z">
            <w:rPr>
              <w:lang w:val="en-CA"/>
            </w:rPr>
          </w:rPrChange>
        </w:rPr>
        <w:t>C</w:t>
      </w:r>
      <w:r w:rsidR="007A421B" w:rsidRPr="006F1EFE">
        <w:rPr>
          <w:lang w:val="en-CA"/>
          <w:rPrChange w:id="34291" w:author="Jens-Rainer Ohm" w:date="2026-07-18T09:33:00Z">
            <w:rPr>
              <w:lang w:val="en-CA"/>
            </w:rPr>
          </w:rPrChange>
        </w:rPr>
        <w:t xml:space="preserve">onvenor), </w:t>
      </w:r>
      <w:r w:rsidR="00C86A00" w:rsidRPr="006F1EFE">
        <w:rPr>
          <w:lang w:val="en-CA"/>
          <w:rPrChange w:id="34292" w:author="Jens-Rainer Ohm" w:date="2026-07-18T09:33:00Z">
            <w:rPr>
              <w:lang w:val="en-CA"/>
            </w:rPr>
          </w:rPrChange>
        </w:rPr>
        <w:t xml:space="preserve">and </w:t>
      </w:r>
      <w:r w:rsidR="00EA77DF" w:rsidRPr="006F1EFE">
        <w:rPr>
          <w:lang w:val="en-CA"/>
          <w:rPrChange w:id="34293" w:author="Jens-Rainer Ohm" w:date="2026-07-18T09:33:00Z">
            <w:rPr>
              <w:lang w:val="en-CA"/>
            </w:rPr>
          </w:rPrChange>
        </w:rPr>
        <w:t>Igor Curcio (WG</w:t>
      </w:r>
      <w:r w:rsidR="00C86A00" w:rsidRPr="006F1EFE">
        <w:rPr>
          <w:lang w:val="en-CA"/>
          <w:rPrChange w:id="34294" w:author="Jens-Rainer Ohm" w:date="2026-07-18T09:33:00Z">
            <w:rPr>
              <w:lang w:val="en-CA"/>
            </w:rPr>
          </w:rPrChange>
        </w:rPr>
        <w:t> </w:t>
      </w:r>
      <w:r w:rsidR="00EA77DF" w:rsidRPr="006F1EFE">
        <w:rPr>
          <w:lang w:val="en-CA"/>
          <w:rPrChange w:id="34295" w:author="Jens-Rainer Ohm" w:date="2026-07-18T09:33:00Z">
            <w:rPr>
              <w:lang w:val="en-CA"/>
            </w:rPr>
          </w:rPrChange>
        </w:rPr>
        <w:t>2 Convenor)</w:t>
      </w:r>
      <w:r w:rsidR="00F432F7" w:rsidRPr="006F1EFE">
        <w:rPr>
          <w:lang w:val="en-CA"/>
          <w:rPrChange w:id="34296" w:author="Jens-Rainer Ohm" w:date="2026-07-18T09:33:00Z">
            <w:rPr>
              <w:lang w:val="en-CA"/>
            </w:rPr>
          </w:rPrChange>
        </w:rPr>
        <w:t>.</w:t>
      </w:r>
    </w:p>
    <w:p w14:paraId="78B10863" w14:textId="3CFD32A7" w:rsidR="00DC0609" w:rsidRPr="006F1EFE"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297" w:author="Jens-Rainer Ohm" w:date="2026-07-18T09:33:00Z">
            <w:rPr>
              <w:rFonts w:eastAsia="Aptos"/>
              <w:szCs w:val="22"/>
              <w:lang w:val="en-CA"/>
            </w:rPr>
          </w:rPrChange>
        </w:rPr>
      </w:pPr>
      <w:r w:rsidRPr="006F1EFE">
        <w:rPr>
          <w:rFonts w:eastAsia="Aptos"/>
          <w:szCs w:val="22"/>
          <w:lang w:val="en-CA"/>
          <w:rPrChange w:id="34298" w:author="Jens-Rainer Ohm" w:date="2026-07-18T09:33:00Z">
            <w:rPr>
              <w:rFonts w:eastAsia="Aptos"/>
              <w:szCs w:val="22"/>
              <w:lang w:val="en-CA"/>
            </w:rPr>
          </w:rPrChange>
        </w:rPr>
        <w:t>This section is based on n</w:t>
      </w:r>
      <w:r w:rsidR="00DC0609" w:rsidRPr="006F1EFE">
        <w:rPr>
          <w:rFonts w:eastAsia="Aptos"/>
          <w:szCs w:val="22"/>
          <w:lang w:val="en-CA"/>
          <w:rPrChange w:id="34299" w:author="Jens-Rainer Ohm" w:date="2026-07-18T09:33:00Z">
            <w:rPr>
              <w:rFonts w:eastAsia="Aptos"/>
              <w:szCs w:val="22"/>
              <w:lang w:val="en-CA"/>
            </w:rPr>
          </w:rPrChange>
        </w:rPr>
        <w:t xml:space="preserve">otes taken by </w:t>
      </w:r>
      <w:r w:rsidR="00D20A90" w:rsidRPr="006F1EFE">
        <w:rPr>
          <w:rFonts w:eastAsia="Aptos"/>
          <w:szCs w:val="22"/>
          <w:lang w:val="en-CA"/>
          <w:rPrChange w:id="34300" w:author="Jens-Rainer Ohm" w:date="2026-07-18T09:33:00Z">
            <w:rPr>
              <w:rFonts w:eastAsia="Aptos"/>
              <w:szCs w:val="22"/>
              <w:lang w:val="en-CA"/>
            </w:rPr>
          </w:rPrChange>
        </w:rPr>
        <w:t>JRO and G</w:t>
      </w:r>
      <w:r w:rsidR="00922A67" w:rsidRPr="006F1EFE">
        <w:rPr>
          <w:rFonts w:eastAsia="Aptos"/>
          <w:szCs w:val="22"/>
          <w:lang w:val="en-CA"/>
          <w:rPrChange w:id="34301" w:author="Jens-Rainer Ohm" w:date="2026-07-18T09:33:00Z">
            <w:rPr>
              <w:rFonts w:eastAsia="Aptos"/>
              <w:szCs w:val="22"/>
              <w:lang w:val="en-CA"/>
            </w:rPr>
          </w:rPrChange>
        </w:rPr>
        <w:t xml:space="preserve">ary </w:t>
      </w:r>
      <w:r w:rsidR="00D20A90" w:rsidRPr="006F1EFE">
        <w:rPr>
          <w:rFonts w:eastAsia="Aptos"/>
          <w:szCs w:val="22"/>
          <w:lang w:val="en-CA"/>
          <w:rPrChange w:id="34302" w:author="Jens-Rainer Ohm" w:date="2026-07-18T09:33:00Z">
            <w:rPr>
              <w:rFonts w:eastAsia="Aptos"/>
              <w:szCs w:val="22"/>
              <w:lang w:val="en-CA"/>
            </w:rPr>
          </w:rPrChange>
        </w:rPr>
        <w:t>J</w:t>
      </w:r>
      <w:r w:rsidR="00922A67" w:rsidRPr="006F1EFE">
        <w:rPr>
          <w:rFonts w:eastAsia="Aptos"/>
          <w:szCs w:val="22"/>
          <w:lang w:val="en-CA"/>
          <w:rPrChange w:id="34303" w:author="Jens-Rainer Ohm" w:date="2026-07-18T09:33:00Z">
            <w:rPr>
              <w:rFonts w:eastAsia="Aptos"/>
              <w:szCs w:val="22"/>
              <w:lang w:val="en-CA"/>
            </w:rPr>
          </w:rPrChange>
        </w:rPr>
        <w:t xml:space="preserve">. </w:t>
      </w:r>
      <w:r w:rsidR="00D20A90" w:rsidRPr="006F1EFE">
        <w:rPr>
          <w:rFonts w:eastAsia="Aptos"/>
          <w:szCs w:val="22"/>
          <w:lang w:val="en-CA"/>
          <w:rPrChange w:id="34304" w:author="Jens-Rainer Ohm" w:date="2026-07-18T09:33:00Z">
            <w:rPr>
              <w:rFonts w:eastAsia="Aptos"/>
              <w:szCs w:val="22"/>
              <w:lang w:val="en-CA"/>
            </w:rPr>
          </w:rPrChange>
        </w:rPr>
        <w:t>S</w:t>
      </w:r>
      <w:r w:rsidR="00922A67" w:rsidRPr="006F1EFE">
        <w:rPr>
          <w:rFonts w:eastAsia="Aptos"/>
          <w:szCs w:val="22"/>
          <w:lang w:val="en-CA"/>
          <w:rPrChange w:id="34305" w:author="Jens-Rainer Ohm" w:date="2026-07-18T09:33:00Z">
            <w:rPr>
              <w:rFonts w:eastAsia="Aptos"/>
              <w:szCs w:val="22"/>
              <w:lang w:val="en-CA"/>
            </w:rPr>
          </w:rPrChange>
        </w:rPr>
        <w:t>ullivan (Q6/21 Rapporteur)</w:t>
      </w:r>
      <w:r w:rsidR="00E0601F" w:rsidRPr="006F1EFE">
        <w:rPr>
          <w:rFonts w:eastAsia="Aptos"/>
          <w:szCs w:val="22"/>
          <w:lang w:val="en-CA"/>
          <w:rPrChange w:id="34306" w:author="Jens-Rainer Ohm" w:date="2026-07-18T09:33:00Z">
            <w:rPr>
              <w:rFonts w:eastAsia="Aptos"/>
              <w:szCs w:val="22"/>
              <w:lang w:val="en-CA"/>
            </w:rPr>
          </w:rPrChange>
        </w:rPr>
        <w:t>.</w:t>
      </w:r>
    </w:p>
    <w:p w14:paraId="588D1080" w14:textId="44812431" w:rsidR="00A26C76" w:rsidRPr="006F1EFE"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307" w:author="Jens-Rainer Ohm" w:date="2026-07-18T09:33:00Z">
            <w:rPr>
              <w:rFonts w:eastAsia="Aptos"/>
              <w:szCs w:val="22"/>
              <w:lang w:val="en-CA"/>
            </w:rPr>
          </w:rPrChange>
        </w:rPr>
      </w:pPr>
      <w:r w:rsidRPr="006F1EFE">
        <w:rPr>
          <w:rFonts w:eastAsia="Aptos"/>
          <w:szCs w:val="22"/>
          <w:lang w:val="en-CA"/>
          <w:rPrChange w:id="34308" w:author="Jens-Rainer Ohm" w:date="2026-07-18T09:33:00Z">
            <w:rPr>
              <w:rFonts w:eastAsia="Aptos"/>
              <w:szCs w:val="22"/>
              <w:lang w:val="en-CA"/>
            </w:rPr>
          </w:rPrChange>
        </w:rPr>
        <w:t xml:space="preserve">J. Ridge opened the meeting, mentioning that the meeting was requested by WP3/21, considering that the Joint </w:t>
      </w:r>
      <w:proofErr w:type="spellStart"/>
      <w:r w:rsidRPr="006F1EFE">
        <w:rPr>
          <w:rFonts w:eastAsia="Aptos"/>
          <w:szCs w:val="22"/>
          <w:lang w:val="en-CA"/>
          <w:rPrChange w:id="34309" w:author="Jens-Rainer Ohm" w:date="2026-07-18T09:33:00Z">
            <w:rPr>
              <w:rFonts w:eastAsia="Aptos"/>
              <w:szCs w:val="22"/>
              <w:lang w:val="en-CA"/>
            </w:rPr>
          </w:rPrChange>
        </w:rPr>
        <w:t>CfP</w:t>
      </w:r>
      <w:proofErr w:type="spellEnd"/>
      <w:r w:rsidRPr="006F1EFE">
        <w:rPr>
          <w:rFonts w:eastAsia="Aptos"/>
          <w:szCs w:val="22"/>
          <w:lang w:val="en-CA"/>
          <w:rPrChange w:id="34310" w:author="Jens-Rainer Ohm" w:date="2026-07-18T09:33:00Z">
            <w:rPr>
              <w:rFonts w:eastAsia="Aptos"/>
              <w:szCs w:val="22"/>
              <w:lang w:val="en-CA"/>
            </w:rPr>
          </w:rPrChange>
        </w:rPr>
        <w:t xml:space="preserve"> was planned to be issued as document by WP3/21.</w:t>
      </w:r>
    </w:p>
    <w:p w14:paraId="29563DED" w14:textId="5AD21C98" w:rsidR="00A26C76" w:rsidRPr="006F1EFE" w:rsidRDefault="00A26C7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311" w:author="Jens-Rainer Ohm" w:date="2026-07-18T09:33:00Z">
            <w:rPr>
              <w:rFonts w:eastAsia="Aptos"/>
              <w:szCs w:val="22"/>
              <w:lang w:val="en-CA"/>
            </w:rPr>
          </w:rPrChange>
        </w:rPr>
      </w:pPr>
      <w:r w:rsidRPr="006F1EFE">
        <w:rPr>
          <w:rFonts w:eastAsia="Aptos"/>
          <w:szCs w:val="22"/>
          <w:lang w:val="en-CA"/>
          <w:rPrChange w:id="34312" w:author="Jens-Rainer Ohm" w:date="2026-07-18T09:33:00Z">
            <w:rPr>
              <w:rFonts w:eastAsia="Aptos"/>
              <w:szCs w:val="22"/>
              <w:lang w:val="en-CA"/>
            </w:rPr>
          </w:rPrChange>
        </w:rPr>
        <w:t xml:space="preserve">M. Wien presented the latest draft of the </w:t>
      </w:r>
      <w:proofErr w:type="spellStart"/>
      <w:r w:rsidRPr="006F1EFE">
        <w:rPr>
          <w:rFonts w:eastAsia="Aptos"/>
          <w:szCs w:val="22"/>
          <w:lang w:val="en-CA"/>
          <w:rPrChange w:id="34313" w:author="Jens-Rainer Ohm" w:date="2026-07-18T09:33:00Z">
            <w:rPr>
              <w:rFonts w:eastAsia="Aptos"/>
              <w:szCs w:val="22"/>
              <w:lang w:val="en-CA"/>
            </w:rPr>
          </w:rPrChange>
        </w:rPr>
        <w:t>CfP</w:t>
      </w:r>
      <w:proofErr w:type="spellEnd"/>
      <w:r w:rsidRPr="006F1EFE">
        <w:rPr>
          <w:rFonts w:eastAsia="Aptos"/>
          <w:szCs w:val="22"/>
          <w:lang w:val="en-CA"/>
          <w:rPrChange w:id="34314" w:author="Jens-Rainer Ohm" w:date="2026-07-18T09:33:00Z">
            <w:rPr>
              <w:rFonts w:eastAsia="Aptos"/>
              <w:szCs w:val="22"/>
              <w:lang w:val="en-CA"/>
            </w:rPr>
          </w:rPrChange>
        </w:rPr>
        <w:t xml:space="preserve"> (JVET-AP2026v6 available as attachment in JVET-AQ0201).</w:t>
      </w:r>
    </w:p>
    <w:p w14:paraId="499FCDBB" w14:textId="0735BC9E" w:rsidR="00CC465F" w:rsidRPr="006F1EFE" w:rsidRDefault="00CC465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315" w:author="Jens-Rainer Ohm" w:date="2026-07-18T09:33:00Z">
            <w:rPr>
              <w:rFonts w:eastAsia="Aptos"/>
              <w:szCs w:val="22"/>
              <w:lang w:val="en-CA"/>
            </w:rPr>
          </w:rPrChange>
        </w:rPr>
      </w:pPr>
      <w:r w:rsidRPr="006F1EFE">
        <w:rPr>
          <w:rFonts w:eastAsia="Aptos"/>
          <w:szCs w:val="22"/>
          <w:lang w:val="en-CA"/>
          <w:rPrChange w:id="34316" w:author="Jens-Rainer Ohm" w:date="2026-07-18T09:33:00Z">
            <w:rPr>
              <w:rFonts w:eastAsia="Aptos"/>
              <w:szCs w:val="22"/>
              <w:lang w:val="en-CA"/>
            </w:rPr>
          </w:rPrChange>
        </w:rPr>
        <w:t>It was discussed whether the selection of test model by October 2028 (as written in the timeline) would be not sufficiently ambitious, but as it is expressed as “at latest” and the timeline being tentative, that should not be a problem and not be changed.</w:t>
      </w:r>
    </w:p>
    <w:p w14:paraId="3391B604" w14:textId="46506196" w:rsidR="00DB0BC4" w:rsidRPr="006F1EFE" w:rsidRDefault="00DB0BC4"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317" w:author="Jens-Rainer Ohm" w:date="2026-07-18T09:33:00Z">
            <w:rPr>
              <w:rFonts w:eastAsia="Aptos"/>
              <w:szCs w:val="22"/>
              <w:lang w:val="en-CA"/>
            </w:rPr>
          </w:rPrChange>
        </w:rPr>
      </w:pPr>
      <w:r w:rsidRPr="006F1EFE">
        <w:rPr>
          <w:rFonts w:eastAsia="Aptos"/>
          <w:szCs w:val="22"/>
          <w:lang w:val="en-CA"/>
          <w:rPrChange w:id="34318" w:author="Jens-Rainer Ohm" w:date="2026-07-18T09:33:00Z">
            <w:rPr>
              <w:rFonts w:eastAsia="Aptos"/>
              <w:szCs w:val="22"/>
              <w:lang w:val="en-CA"/>
            </w:rPr>
          </w:rPrChange>
        </w:rPr>
        <w:t>It was discussed whether the statement about software availability would be sufficient, but as also the proposal description template contains a section where proponents need to unveil under which conditions their software would be available, and it is also expressed that it needs to be compatible with common patent policy and licensing rules imposed by ITU-T and ISO/IEC, this is asserted to be sufficient.</w:t>
      </w:r>
    </w:p>
    <w:p w14:paraId="14BCA3C4" w14:textId="2A054856" w:rsidR="000B32D8" w:rsidRPr="006F1EFE" w:rsidRDefault="000B32D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319" w:author="Jens-Rainer Ohm" w:date="2026-07-18T09:33:00Z">
            <w:rPr>
              <w:rFonts w:eastAsia="Aptos"/>
              <w:szCs w:val="22"/>
              <w:lang w:val="en-CA"/>
            </w:rPr>
          </w:rPrChange>
        </w:rPr>
      </w:pPr>
      <w:r w:rsidRPr="006F1EFE">
        <w:rPr>
          <w:rFonts w:eastAsia="Aptos"/>
          <w:szCs w:val="22"/>
          <w:lang w:val="en-CA"/>
          <w:rPrChange w:id="34320" w:author="Jens-Rainer Ohm" w:date="2026-07-18T09:33:00Z">
            <w:rPr>
              <w:rFonts w:eastAsia="Aptos"/>
              <w:szCs w:val="22"/>
              <w:lang w:val="en-CA"/>
            </w:rPr>
          </w:rPrChange>
        </w:rPr>
        <w:t>No issues were found in the presented document. The version presented should be prepared as output document JVET-AQ2021 and be delivered for final approval as WG 5 and WP3/21 documents.</w:t>
      </w:r>
    </w:p>
    <w:p w14:paraId="2A26D8C3" w14:textId="466283F6" w:rsidR="004076C9" w:rsidRPr="006F1EFE" w:rsidRDefault="007C6AB8"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Change w:id="34321" w:author="Jens-Rainer Ohm" w:date="2026-07-18T09:33:00Z">
            <w:rPr>
              <w:rFonts w:eastAsia="Aptos"/>
              <w:szCs w:val="22"/>
              <w:lang w:val="en-CA"/>
            </w:rPr>
          </w:rPrChange>
        </w:rPr>
      </w:pPr>
      <w:r w:rsidRPr="006F1EFE">
        <w:rPr>
          <w:rFonts w:eastAsia="Aptos"/>
          <w:szCs w:val="22"/>
          <w:lang w:val="en-CA"/>
          <w:rPrChange w:id="34322" w:author="Jens-Rainer Ohm" w:date="2026-07-18T09:33:00Z">
            <w:rPr>
              <w:rFonts w:eastAsia="Aptos"/>
              <w:szCs w:val="22"/>
              <w:lang w:val="en-CA"/>
            </w:rPr>
          </w:rPrChange>
        </w:rPr>
        <w:lastRenderedPageBreak/>
        <w:t xml:space="preserve">Joint </w:t>
      </w:r>
      <w:proofErr w:type="spellStart"/>
      <w:r w:rsidRPr="006F1EFE">
        <w:rPr>
          <w:rFonts w:eastAsia="Aptos"/>
          <w:szCs w:val="22"/>
          <w:lang w:val="en-CA"/>
          <w:rPrChange w:id="34323" w:author="Jens-Rainer Ohm" w:date="2026-07-18T09:33:00Z">
            <w:rPr>
              <w:rFonts w:eastAsia="Aptos"/>
              <w:szCs w:val="22"/>
              <w:lang w:val="en-CA"/>
            </w:rPr>
          </w:rPrChange>
        </w:rPr>
        <w:t>CfP</w:t>
      </w:r>
      <w:proofErr w:type="spellEnd"/>
      <w:r w:rsidRPr="006F1EFE">
        <w:rPr>
          <w:rFonts w:eastAsia="Aptos"/>
          <w:szCs w:val="22"/>
          <w:lang w:val="en-CA"/>
          <w:rPrChange w:id="34324" w:author="Jens-Rainer Ohm" w:date="2026-07-18T09:33:00Z">
            <w:rPr>
              <w:rFonts w:eastAsia="Aptos"/>
              <w:szCs w:val="22"/>
              <w:lang w:val="en-CA"/>
            </w:rPr>
          </w:rPrChange>
        </w:rPr>
        <w:t xml:space="preserve"> t</w:t>
      </w:r>
      <w:r w:rsidR="004076C9" w:rsidRPr="006F1EFE">
        <w:rPr>
          <w:rFonts w:eastAsia="Aptos"/>
          <w:szCs w:val="22"/>
          <w:lang w:val="en-CA"/>
          <w:rPrChange w:id="34325" w:author="Jens-Rainer Ohm" w:date="2026-07-18T09:33:00Z">
            <w:rPr>
              <w:rFonts w:eastAsia="Aptos"/>
              <w:szCs w:val="22"/>
              <w:lang w:val="en-CA"/>
            </w:rPr>
          </w:rPrChange>
        </w:rPr>
        <w:t>o be approved in WP3/21 on Thursday</w:t>
      </w:r>
      <w:r w:rsidRPr="006F1EFE">
        <w:rPr>
          <w:rFonts w:eastAsia="Aptos"/>
          <w:szCs w:val="22"/>
          <w:lang w:val="en-CA"/>
          <w:rPrChange w:id="34326" w:author="Jens-Rainer Ohm" w:date="2026-07-18T09:33:00Z">
            <w:rPr>
              <w:rFonts w:eastAsia="Aptos"/>
              <w:szCs w:val="22"/>
              <w:lang w:val="en-CA"/>
            </w:rPr>
          </w:rPrChange>
        </w:rPr>
        <w:t>.</w:t>
      </w:r>
    </w:p>
    <w:p w14:paraId="6E91FD8B" w14:textId="127A1D90" w:rsidR="007C6AB8" w:rsidRPr="006F1EFE" w:rsidRDefault="007C6AB8" w:rsidP="00235760">
      <w:pPr>
        <w:pStyle w:val="berschrift3"/>
        <w:rPr>
          <w:lang w:val="en-CA"/>
          <w:rPrChange w:id="34327" w:author="Jens-Rainer Ohm" w:date="2026-07-18T09:33:00Z">
            <w:rPr>
              <w:lang w:val="en-CA"/>
            </w:rPr>
          </w:rPrChange>
        </w:rPr>
      </w:pPr>
      <w:r w:rsidRPr="006F1EFE">
        <w:rPr>
          <w:lang w:val="en-CA"/>
          <w:rPrChange w:id="34328" w:author="Jens-Rainer Ohm" w:date="2026-07-18T09:33:00Z">
            <w:rPr>
              <w:lang w:val="en-CA"/>
            </w:rPr>
          </w:rPrChange>
        </w:rPr>
        <w:t>Joint session 1535-1605 Tuesday 14 July on SEI messages for avatar coding: MPEG WG 5 / JVET, MPEG WG 3 Systems and MPEG WG 7 3D Graphics</w:t>
      </w:r>
    </w:p>
    <w:p w14:paraId="71B8BEE5" w14:textId="77777777" w:rsidR="007C6AB8" w:rsidRPr="006F1EFE" w:rsidRDefault="007C6AB8" w:rsidP="007C6AB8">
      <w:pPr>
        <w:rPr>
          <w:lang w:val="en-CA"/>
          <w:rPrChange w:id="34329" w:author="Jens-Rainer Ohm" w:date="2026-07-18T09:33:00Z">
            <w:rPr>
              <w:lang w:val="en-CA"/>
            </w:rPr>
          </w:rPrChange>
        </w:rPr>
      </w:pPr>
      <w:r w:rsidRPr="006F1EFE">
        <w:rPr>
          <w:lang w:val="en-CA"/>
          <w:rPrChange w:id="34330" w:author="Jens-Rainer Ohm" w:date="2026-07-18T09:33:00Z">
            <w:rPr>
              <w:lang w:val="en-CA"/>
            </w:rPr>
          </w:rPrChange>
        </w:rPr>
        <w:t xml:space="preserve">This session was chaired by Jens-Rainer Ohm (JVET Chair and WG 5 Convenor), Marius Preda (WG 7 Convenor), and Thomas Stockhammer (on behalf of WG 3). </w:t>
      </w:r>
    </w:p>
    <w:p w14:paraId="57804BB4" w14:textId="77777777" w:rsidR="007C6AB8" w:rsidRPr="006F1EFE" w:rsidRDefault="007C6AB8" w:rsidP="007C6AB8">
      <w:pPr>
        <w:rPr>
          <w:lang w:val="en-CA"/>
          <w:rPrChange w:id="34331" w:author="Jens-Rainer Ohm" w:date="2026-07-18T09:33:00Z">
            <w:rPr>
              <w:lang w:val="en-CA"/>
            </w:rPr>
          </w:rPrChange>
        </w:rPr>
      </w:pPr>
      <w:r w:rsidRPr="006F1EFE">
        <w:rPr>
          <w:lang w:val="en-CA"/>
          <w:rPrChange w:id="34332" w:author="Jens-Rainer Ohm" w:date="2026-07-18T09:33:00Z">
            <w:rPr>
              <w:lang w:val="en-CA"/>
            </w:rPr>
          </w:rPrChange>
        </w:rPr>
        <w:t xml:space="preserve">See notes under section </w:t>
      </w:r>
      <w:r w:rsidRPr="006F1EFE">
        <w:rPr>
          <w:lang w:val="en-CA"/>
          <w:rPrChange w:id="34333" w:author="Jens-Rainer Ohm" w:date="2026-07-18T09:33:00Z">
            <w:rPr>
              <w:lang w:val="en-CA"/>
            </w:rPr>
          </w:rPrChange>
        </w:rPr>
        <w:fldChar w:fldCharType="begin"/>
      </w:r>
      <w:r w:rsidRPr="006F1EFE">
        <w:rPr>
          <w:lang w:val="en-CA"/>
          <w:rPrChange w:id="34334" w:author="Jens-Rainer Ohm" w:date="2026-07-18T09:33:00Z">
            <w:rPr>
              <w:lang w:val="en-CA"/>
            </w:rPr>
          </w:rPrChange>
        </w:rPr>
        <w:instrText xml:space="preserve"> REF _Ref234963771 \r \h </w:instrText>
      </w:r>
      <w:r w:rsidRPr="006F1EFE">
        <w:rPr>
          <w:lang w:val="en-CA"/>
          <w:rPrChange w:id="34335" w:author="Jens-Rainer Ohm" w:date="2026-07-18T09:33:00Z">
            <w:rPr>
              <w:lang w:val="en-CA"/>
            </w:rPr>
          </w:rPrChange>
        </w:rPr>
      </w:r>
      <w:r w:rsidRPr="006F1EFE">
        <w:rPr>
          <w:lang w:val="en-CA"/>
          <w:rPrChange w:id="34336" w:author="Jens-Rainer Ohm" w:date="2026-07-18T09:33:00Z">
            <w:rPr>
              <w:lang w:val="en-CA"/>
            </w:rPr>
          </w:rPrChange>
        </w:rPr>
        <w:fldChar w:fldCharType="separate"/>
      </w:r>
      <w:r w:rsidRPr="006F1EFE">
        <w:rPr>
          <w:lang w:val="en-CA"/>
          <w:rPrChange w:id="34337" w:author="Jens-Rainer Ohm" w:date="2026-07-18T09:33:00Z">
            <w:rPr>
              <w:lang w:val="en-CA"/>
            </w:rPr>
          </w:rPrChange>
        </w:rPr>
        <w:t>6.6</w:t>
      </w:r>
      <w:r w:rsidRPr="006F1EFE">
        <w:rPr>
          <w:lang w:val="en-CA"/>
          <w:rPrChange w:id="34338" w:author="Jens-Rainer Ohm" w:date="2026-07-18T09:33:00Z">
            <w:rPr>
              <w:lang w:val="en-CA"/>
            </w:rPr>
          </w:rPrChange>
        </w:rPr>
        <w:fldChar w:fldCharType="end"/>
      </w:r>
      <w:r w:rsidRPr="006F1EFE">
        <w:rPr>
          <w:lang w:val="en-CA"/>
          <w:rPrChange w:id="34339" w:author="Jens-Rainer Ohm" w:date="2026-07-18T09:33:00Z">
            <w:rPr>
              <w:lang w:val="en-CA"/>
            </w:rPr>
          </w:rPrChange>
        </w:rPr>
        <w:t>.</w:t>
      </w:r>
    </w:p>
    <w:p w14:paraId="053DE1A0" w14:textId="3163019F" w:rsidR="00F44BFE" w:rsidRPr="006F1EFE" w:rsidRDefault="00F44BFE" w:rsidP="00CA2E49">
      <w:pPr>
        <w:pStyle w:val="berschrift2"/>
        <w:rPr>
          <w:lang w:val="en-CA"/>
          <w:rPrChange w:id="34340" w:author="Jens-Rainer Ohm" w:date="2026-07-18T09:33:00Z">
            <w:rPr>
              <w:lang w:val="en-CA"/>
            </w:rPr>
          </w:rPrChange>
        </w:rPr>
      </w:pPr>
      <w:bookmarkStart w:id="34341" w:name="_Ref21771549"/>
      <w:bookmarkStart w:id="34342" w:name="_Ref159353895"/>
      <w:bookmarkStart w:id="34343" w:name="_Ref63953377"/>
      <w:bookmarkEnd w:id="33812"/>
      <w:bookmarkEnd w:id="33813"/>
      <w:bookmarkEnd w:id="33814"/>
      <w:proofErr w:type="spellStart"/>
      <w:r w:rsidRPr="006F1EFE">
        <w:rPr>
          <w:lang w:val="en-CA"/>
          <w:rPrChange w:id="34344" w:author="Jens-Rainer Ohm" w:date="2026-07-18T09:33:00Z">
            <w:rPr>
              <w:lang w:val="en-CA"/>
            </w:rPr>
          </w:rPrChange>
        </w:rPr>
        <w:t>BoGs</w:t>
      </w:r>
      <w:proofErr w:type="spellEnd"/>
      <w:r w:rsidRPr="006F1EFE">
        <w:rPr>
          <w:lang w:val="en-CA"/>
          <w:rPrChange w:id="34345" w:author="Jens-Rainer Ohm" w:date="2026-07-18T09:33:00Z">
            <w:rPr>
              <w:lang w:val="en-CA"/>
            </w:rPr>
          </w:rPrChange>
        </w:rPr>
        <w:t xml:space="preserve"> (</w:t>
      </w:r>
      <w:r w:rsidR="0052157C" w:rsidRPr="006F1EFE">
        <w:rPr>
          <w:lang w:val="en-CA"/>
          <w:rPrChange w:id="34346" w:author="Jens-Rainer Ohm" w:date="2026-07-18T09:33:00Z">
            <w:rPr>
              <w:lang w:val="en-CA"/>
            </w:rPr>
          </w:rPrChange>
        </w:rPr>
        <w:t>0</w:t>
      </w:r>
      <w:r w:rsidRPr="006F1EFE">
        <w:rPr>
          <w:lang w:val="en-CA"/>
          <w:rPrChange w:id="34347" w:author="Jens-Rainer Ohm" w:date="2026-07-18T09:33:00Z">
            <w:rPr>
              <w:lang w:val="en-CA"/>
            </w:rPr>
          </w:rPrChange>
        </w:rPr>
        <w:t>)</w:t>
      </w:r>
      <w:bookmarkEnd w:id="34341"/>
      <w:bookmarkEnd w:id="34342"/>
    </w:p>
    <w:p w14:paraId="5456BDB2" w14:textId="550CD03C" w:rsidR="00384026" w:rsidRPr="006F1EFE" w:rsidRDefault="0052157C" w:rsidP="00384026">
      <w:pPr>
        <w:rPr>
          <w:lang w:val="en-CA"/>
          <w:rPrChange w:id="34348" w:author="Jens-Rainer Ohm" w:date="2026-07-18T09:33:00Z">
            <w:rPr>
              <w:lang w:val="en-CA"/>
            </w:rPr>
          </w:rPrChange>
        </w:rPr>
      </w:pPr>
      <w:r w:rsidRPr="006F1EFE">
        <w:rPr>
          <w:lang w:val="en-CA"/>
          <w:rPrChange w:id="34349" w:author="Jens-Rainer Ohm" w:date="2026-07-18T09:33:00Z">
            <w:rPr>
              <w:lang w:val="en-CA"/>
            </w:rPr>
          </w:rPrChange>
        </w:rPr>
        <w:t>Section kept as template for future use.</w:t>
      </w:r>
    </w:p>
    <w:p w14:paraId="5CB0E976" w14:textId="35869461" w:rsidR="00455A5B" w:rsidRPr="006F1EFE" w:rsidRDefault="00455A5B" w:rsidP="00455A5B">
      <w:pPr>
        <w:pStyle w:val="berschrift2"/>
        <w:rPr>
          <w:lang w:val="en-CA"/>
          <w:rPrChange w:id="34350" w:author="Jens-Rainer Ohm" w:date="2026-07-18T09:33:00Z">
            <w:rPr>
              <w:lang w:val="en-CA"/>
            </w:rPr>
          </w:rPrChange>
        </w:rPr>
      </w:pPr>
      <w:bookmarkStart w:id="34351" w:name="_Ref164873570"/>
      <w:r w:rsidRPr="006F1EFE">
        <w:rPr>
          <w:lang w:val="en-CA"/>
          <w:rPrChange w:id="34352" w:author="Jens-Rainer Ohm" w:date="2026-07-18T09:33:00Z">
            <w:rPr>
              <w:lang w:val="en-CA"/>
            </w:rPr>
          </w:rPrChange>
        </w:rPr>
        <w:t>Liaison communications (</w:t>
      </w:r>
      <w:del w:id="34353" w:author="Jens-Rainer Ohm" w:date="2026-07-18T11:29:00Z">
        <w:r w:rsidR="00357204" w:rsidRPr="006F1EFE" w:rsidDel="0011427C">
          <w:rPr>
            <w:lang w:val="en-CA"/>
            <w:rPrChange w:id="34354" w:author="Jens-Rainer Ohm" w:date="2026-07-18T09:33:00Z">
              <w:rPr>
                <w:lang w:val="en-CA"/>
              </w:rPr>
            </w:rPrChange>
          </w:rPr>
          <w:delText>1</w:delText>
        </w:r>
        <w:r w:rsidRPr="006F1EFE" w:rsidDel="0011427C">
          <w:rPr>
            <w:lang w:val="en-CA"/>
            <w:rPrChange w:id="34355" w:author="Jens-Rainer Ohm" w:date="2026-07-18T09:33:00Z">
              <w:rPr>
                <w:lang w:val="en-CA"/>
              </w:rPr>
            </w:rPrChange>
          </w:rPr>
          <w:delText xml:space="preserve"> </w:delText>
        </w:r>
      </w:del>
      <w:ins w:id="34356" w:author="Jens-Rainer Ohm" w:date="2026-07-18T11:32:00Z">
        <w:r w:rsidR="0011427C">
          <w:rPr>
            <w:lang w:val="en-CA"/>
          </w:rPr>
          <w:t>3</w:t>
        </w:r>
      </w:ins>
      <w:ins w:id="34357" w:author="Jens-Rainer Ohm" w:date="2026-07-18T11:29:00Z">
        <w:r w:rsidR="0011427C" w:rsidRPr="006F1EFE">
          <w:rPr>
            <w:lang w:val="en-CA"/>
            <w:rPrChange w:id="34358" w:author="Jens-Rainer Ohm" w:date="2026-07-18T09:33:00Z">
              <w:rPr>
                <w:lang w:val="en-CA"/>
              </w:rPr>
            </w:rPrChange>
          </w:rPr>
          <w:t xml:space="preserve"> </w:t>
        </w:r>
      </w:ins>
      <w:r w:rsidRPr="006F1EFE">
        <w:rPr>
          <w:lang w:val="en-CA"/>
          <w:rPrChange w:id="34359" w:author="Jens-Rainer Ohm" w:date="2026-07-18T09:33:00Z">
            <w:rPr>
              <w:lang w:val="en-CA"/>
            </w:rPr>
          </w:rPrChange>
        </w:rPr>
        <w:t xml:space="preserve">incoming, </w:t>
      </w:r>
      <w:del w:id="34360" w:author="Jens-Rainer Ohm" w:date="2026-07-18T11:30:00Z">
        <w:r w:rsidR="00357204" w:rsidRPr="006F1EFE" w:rsidDel="0011427C">
          <w:rPr>
            <w:lang w:val="en-CA"/>
            <w:rPrChange w:id="34361" w:author="Jens-Rainer Ohm" w:date="2026-07-18T09:33:00Z">
              <w:rPr>
                <w:lang w:val="en-CA"/>
              </w:rPr>
            </w:rPrChange>
          </w:rPr>
          <w:delText>1</w:delText>
        </w:r>
        <w:r w:rsidRPr="006F1EFE" w:rsidDel="0011427C">
          <w:rPr>
            <w:lang w:val="en-CA"/>
            <w:rPrChange w:id="34362" w:author="Jens-Rainer Ohm" w:date="2026-07-18T09:33:00Z">
              <w:rPr>
                <w:lang w:val="en-CA"/>
              </w:rPr>
            </w:rPrChange>
          </w:rPr>
          <w:delText xml:space="preserve"> </w:delText>
        </w:r>
      </w:del>
      <w:ins w:id="34363" w:author="Jens-Rainer Ohm" w:date="2026-07-18T11:30:00Z">
        <w:r w:rsidR="0011427C">
          <w:rPr>
            <w:lang w:val="en-CA"/>
          </w:rPr>
          <w:t>2</w:t>
        </w:r>
        <w:r w:rsidR="0011427C" w:rsidRPr="006F1EFE">
          <w:rPr>
            <w:lang w:val="en-CA"/>
            <w:rPrChange w:id="34364" w:author="Jens-Rainer Ohm" w:date="2026-07-18T09:33:00Z">
              <w:rPr>
                <w:lang w:val="en-CA"/>
              </w:rPr>
            </w:rPrChange>
          </w:rPr>
          <w:t xml:space="preserve"> </w:t>
        </w:r>
      </w:ins>
      <w:del w:id="34365" w:author="Jens-Rainer Ohm" w:date="2026-07-18T11:30:00Z">
        <w:r w:rsidRPr="006F1EFE" w:rsidDel="0011427C">
          <w:rPr>
            <w:lang w:val="en-CA"/>
            <w:rPrChange w:id="34366" w:author="Jens-Rainer Ohm" w:date="2026-07-18T09:33:00Z">
              <w:rPr>
                <w:lang w:val="en-CA"/>
              </w:rPr>
            </w:rPrChange>
          </w:rPr>
          <w:delText>repl</w:delText>
        </w:r>
        <w:r w:rsidR="00357204" w:rsidRPr="006F1EFE" w:rsidDel="0011427C">
          <w:rPr>
            <w:lang w:val="en-CA"/>
            <w:rPrChange w:id="34367" w:author="Jens-Rainer Ohm" w:date="2026-07-18T09:33:00Z">
              <w:rPr>
                <w:lang w:val="en-CA"/>
              </w:rPr>
            </w:rPrChange>
          </w:rPr>
          <w:delText>y</w:delText>
        </w:r>
        <w:r w:rsidRPr="006F1EFE" w:rsidDel="0011427C">
          <w:rPr>
            <w:lang w:val="en-CA"/>
            <w:rPrChange w:id="34368" w:author="Jens-Rainer Ohm" w:date="2026-07-18T09:33:00Z">
              <w:rPr>
                <w:lang w:val="en-CA"/>
              </w:rPr>
            </w:rPrChange>
          </w:rPr>
          <w:delText xml:space="preserve"> </w:delText>
        </w:r>
      </w:del>
      <w:ins w:id="34369" w:author="Jens-Rainer Ohm" w:date="2026-07-18T11:30:00Z">
        <w:r w:rsidR="0011427C" w:rsidRPr="006F1EFE">
          <w:rPr>
            <w:lang w:val="en-CA"/>
            <w:rPrChange w:id="34370" w:author="Jens-Rainer Ohm" w:date="2026-07-18T09:33:00Z">
              <w:rPr>
                <w:lang w:val="en-CA"/>
              </w:rPr>
            </w:rPrChange>
          </w:rPr>
          <w:t>repl</w:t>
        </w:r>
        <w:r w:rsidR="0011427C">
          <w:rPr>
            <w:lang w:val="en-CA"/>
          </w:rPr>
          <w:t>ies</w:t>
        </w:r>
        <w:r w:rsidR="0011427C" w:rsidRPr="006F1EFE">
          <w:rPr>
            <w:lang w:val="en-CA"/>
            <w:rPrChange w:id="34371" w:author="Jens-Rainer Ohm" w:date="2026-07-18T09:33:00Z">
              <w:rPr>
                <w:lang w:val="en-CA"/>
              </w:rPr>
            </w:rPrChange>
          </w:rPr>
          <w:t xml:space="preserve"> </w:t>
        </w:r>
      </w:ins>
      <w:r w:rsidRPr="006F1EFE">
        <w:rPr>
          <w:lang w:val="en-CA"/>
          <w:rPrChange w:id="34372" w:author="Jens-Rainer Ohm" w:date="2026-07-18T09:33:00Z">
            <w:rPr>
              <w:lang w:val="en-CA"/>
            </w:rPr>
          </w:rPrChange>
        </w:rPr>
        <w:t>generated)</w:t>
      </w:r>
      <w:bookmarkEnd w:id="34351"/>
      <w:r w:rsidR="00023066" w:rsidRPr="006F1EFE">
        <w:rPr>
          <w:lang w:val="en-CA"/>
          <w:rPrChange w:id="34373" w:author="Jens-Rainer Ohm" w:date="2026-07-18T09:33:00Z">
            <w:rPr>
              <w:lang w:val="en-CA"/>
            </w:rPr>
          </w:rPrChange>
        </w:rPr>
        <w:t xml:space="preserve"> </w:t>
      </w:r>
      <w:del w:id="34374" w:author="Jens-Rainer Ohm" w:date="2026-07-18T11:43:00Z">
        <w:r w:rsidR="00023066" w:rsidRPr="006F1EFE" w:rsidDel="00311D99">
          <w:rPr>
            <w:lang w:val="en-CA"/>
            <w:rPrChange w:id="34375" w:author="Jens-Rainer Ohm" w:date="2026-07-18T09:33:00Z">
              <w:rPr>
                <w:lang w:val="en-CA"/>
              </w:rPr>
            </w:rPrChange>
          </w:rPr>
          <w:delText>(</w:delText>
        </w:r>
        <w:r w:rsidR="00023066" w:rsidRPr="006F1EFE" w:rsidDel="00311D99">
          <w:rPr>
            <w:highlight w:val="yellow"/>
            <w:lang w:val="en-CA"/>
            <w:rPrChange w:id="34376" w:author="Jens-Rainer Ohm" w:date="2026-07-18T09:33:00Z">
              <w:rPr>
                <w:highlight w:val="yellow"/>
                <w:lang w:val="en-CA"/>
              </w:rPr>
            </w:rPrChange>
          </w:rPr>
          <w:delText>update</w:delText>
        </w:r>
        <w:r w:rsidR="00023066" w:rsidRPr="006F1EFE" w:rsidDel="00311D99">
          <w:rPr>
            <w:lang w:val="en-CA"/>
            <w:rPrChange w:id="34377" w:author="Jens-Rainer Ohm" w:date="2026-07-18T09:33:00Z">
              <w:rPr>
                <w:lang w:val="en-CA"/>
              </w:rPr>
            </w:rPrChange>
          </w:rPr>
          <w:delText>)</w:delText>
        </w:r>
      </w:del>
    </w:p>
    <w:p w14:paraId="533AC520" w14:textId="77777777" w:rsidR="00B73565" w:rsidRPr="006F1EFE" w:rsidRDefault="00C45FD9" w:rsidP="00B73565">
      <w:pPr>
        <w:keepNext/>
        <w:rPr>
          <w:lang w:val="en-CA"/>
          <w:rPrChange w:id="34378" w:author="Jens-Rainer Ohm" w:date="2026-07-18T09:33:00Z">
            <w:rPr>
              <w:lang w:val="en-CA"/>
            </w:rPr>
          </w:rPrChange>
        </w:rPr>
      </w:pPr>
      <w:r w:rsidRPr="006F1EFE">
        <w:rPr>
          <w:lang w:val="en-CA"/>
          <w:rPrChange w:id="34379" w:author="Jens-Rainer Ohm" w:date="2026-07-18T09:33:00Z">
            <w:rPr/>
          </w:rPrChange>
        </w:rPr>
        <w:fldChar w:fldCharType="begin"/>
      </w:r>
      <w:r w:rsidRPr="006F1EFE">
        <w:rPr>
          <w:lang w:val="en-CA"/>
          <w:rPrChange w:id="34380" w:author="Jens-Rainer Ohm" w:date="2026-07-18T09:33:00Z">
            <w:rPr/>
          </w:rPrChange>
        </w:rPr>
        <w:instrText xml:space="preserve"> HYPERLINK "https://www.itu.int/net/itu-t/ls/ls.aspx?isn=35942" \o "Click here to see more details" </w:instrText>
      </w:r>
      <w:r w:rsidRPr="006F1EFE">
        <w:rPr>
          <w:lang w:val="en-CA"/>
          <w:rPrChange w:id="34381" w:author="Jens-Rainer Ohm" w:date="2026-07-18T09:33:00Z">
            <w:rPr/>
          </w:rPrChange>
        </w:rPr>
        <w:fldChar w:fldCharType="separate"/>
      </w:r>
      <w:r w:rsidR="00B73565" w:rsidRPr="006F1EFE">
        <w:rPr>
          <w:rStyle w:val="Hyperlink"/>
          <w:lang w:val="en-CA"/>
          <w:rPrChange w:id="34382" w:author="Jens-Rainer Ohm" w:date="2026-07-18T09:33:00Z">
            <w:rPr>
              <w:rStyle w:val="Hyperlink"/>
              <w:lang w:val="en-CA"/>
            </w:rPr>
          </w:rPrChange>
        </w:rPr>
        <w:t>ISO/IEC JTC1/SC29/WG1-N101352 (SC29-N23183)</w:t>
      </w:r>
      <w:r w:rsidRPr="006F1EFE">
        <w:rPr>
          <w:rStyle w:val="Hyperlink"/>
          <w:lang w:val="en-CA"/>
          <w:rPrChange w:id="34383" w:author="Jens-Rainer Ohm" w:date="2026-07-18T09:33:00Z">
            <w:rPr>
              <w:rStyle w:val="Hyperlink"/>
              <w:lang w:val="en-CA"/>
            </w:rPr>
          </w:rPrChange>
        </w:rPr>
        <w:fldChar w:fldCharType="end"/>
      </w:r>
      <w:r w:rsidR="00B73565" w:rsidRPr="006F1EFE">
        <w:rPr>
          <w:lang w:val="en-CA"/>
          <w:rPrChange w:id="34384" w:author="Jens-Rainer Ohm" w:date="2026-07-18T09:33:00Z">
            <w:rPr>
              <w:lang w:val="en-CA"/>
            </w:rPr>
          </w:rPrChange>
        </w:rPr>
        <w:t xml:space="preserve"> LS on JPEG AI, also addressed to WG 5 as </w:t>
      </w:r>
      <w:r w:rsidRPr="006F1EFE">
        <w:rPr>
          <w:lang w:val="en-CA"/>
          <w:rPrChange w:id="34385" w:author="Jens-Rainer Ohm" w:date="2026-07-18T09:33:00Z">
            <w:rPr/>
          </w:rPrChange>
        </w:rPr>
        <w:fldChar w:fldCharType="begin"/>
      </w:r>
      <w:r w:rsidRPr="006F1EFE">
        <w:rPr>
          <w:lang w:val="en-CA"/>
          <w:rPrChange w:id="34386" w:author="Jens-Rainer Ohm" w:date="2026-07-18T09:33:00Z">
            <w:rPr/>
          </w:rPrChange>
        </w:rPr>
        <w:instrText xml:space="preserve"> HYPERLINK "https://dms.mpeg.expert/doc_end_user/current_document.ph</w:instrText>
      </w:r>
      <w:r w:rsidRPr="006F1EFE">
        <w:rPr>
          <w:lang w:val="en-CA"/>
          <w:rPrChange w:id="34387" w:author="Jens-Rainer Ohm" w:date="2026-07-18T09:33:00Z">
            <w:rPr/>
          </w:rPrChange>
        </w:rPr>
        <w:instrText xml:space="preserve">p?id=105685&amp;id_meeting=207&amp;search_id_group=1&amp;search_sub_group=1&amp;search_category=m" </w:instrText>
      </w:r>
      <w:r w:rsidRPr="006F1EFE">
        <w:rPr>
          <w:lang w:val="en-CA"/>
          <w:rPrChange w:id="34388" w:author="Jens-Rainer Ohm" w:date="2026-07-18T09:33:00Z">
            <w:rPr/>
          </w:rPrChange>
        </w:rPr>
        <w:fldChar w:fldCharType="separate"/>
      </w:r>
      <w:r w:rsidR="00B73565" w:rsidRPr="006F1EFE">
        <w:rPr>
          <w:rStyle w:val="Hyperlink"/>
          <w:lang w:val="en-CA"/>
          <w:rPrChange w:id="34389" w:author="Jens-Rainer Ohm" w:date="2026-07-18T09:33:00Z">
            <w:rPr>
              <w:rStyle w:val="Hyperlink"/>
              <w:lang w:val="en-CA"/>
            </w:rPr>
          </w:rPrChange>
        </w:rPr>
        <w:t>m78006</w:t>
      </w:r>
      <w:r w:rsidRPr="006F1EFE">
        <w:rPr>
          <w:rStyle w:val="Hyperlink"/>
          <w:lang w:val="en-CA"/>
          <w:rPrChange w:id="34390" w:author="Jens-Rainer Ohm" w:date="2026-07-18T09:33:00Z">
            <w:rPr>
              <w:rStyle w:val="Hyperlink"/>
              <w:lang w:val="en-CA"/>
            </w:rPr>
          </w:rPrChange>
        </w:rPr>
        <w:fldChar w:fldCharType="end"/>
      </w:r>
      <w:r w:rsidR="00B73565" w:rsidRPr="006F1EFE">
        <w:rPr>
          <w:lang w:val="en-CA"/>
          <w:rPrChange w:id="34391" w:author="Jens-Rainer Ohm" w:date="2026-07-18T09:33:00Z">
            <w:rPr>
              <w:lang w:val="en-CA"/>
            </w:rPr>
          </w:rPrChange>
        </w:rPr>
        <w:t xml:space="preserve"> </w:t>
      </w:r>
    </w:p>
    <w:p w14:paraId="54B72D78" w14:textId="62327959" w:rsidR="00B73565" w:rsidRDefault="00B73565" w:rsidP="00B73565">
      <w:pPr>
        <w:keepNext/>
        <w:rPr>
          <w:ins w:id="34392" w:author="Jens-Rainer Ohm" w:date="2026-07-18T11:33:00Z"/>
          <w:lang w:val="en-CA"/>
        </w:rPr>
      </w:pPr>
      <w:r w:rsidRPr="006F1EFE">
        <w:rPr>
          <w:lang w:val="en-CA"/>
          <w:rPrChange w:id="34393" w:author="Jens-Rainer Ohm" w:date="2026-07-18T09:33:00Z">
            <w:rPr>
              <w:lang w:val="en-CA"/>
            </w:rPr>
          </w:rPrChange>
        </w:rPr>
        <w:t>A draft response was presented by E. Alshina on Tuesday 14 July 0920</w:t>
      </w:r>
      <w:ins w:id="34394" w:author="Jens-Rainer Ohm" w:date="2026-07-18T11:33:00Z">
        <w:r w:rsidR="0011427C">
          <w:rPr>
            <w:lang w:val="en-CA"/>
          </w:rPr>
          <w:t>-1000</w:t>
        </w:r>
      </w:ins>
      <w:r w:rsidRPr="006F1EFE">
        <w:rPr>
          <w:lang w:val="en-CA"/>
          <w:rPrChange w:id="34395" w:author="Jens-Rainer Ohm" w:date="2026-07-18T09:33:00Z">
            <w:rPr>
              <w:lang w:val="en-CA"/>
            </w:rPr>
          </w:rPrChange>
        </w:rPr>
        <w:t>.</w:t>
      </w:r>
    </w:p>
    <w:p w14:paraId="1D57D710" w14:textId="77777777" w:rsidR="0011427C" w:rsidRPr="006F1EFE" w:rsidRDefault="0011427C" w:rsidP="00B73565">
      <w:pPr>
        <w:keepNext/>
        <w:rPr>
          <w:lang w:val="en-CA"/>
          <w:rPrChange w:id="34396" w:author="Jens-Rainer Ohm" w:date="2026-07-18T09:33:00Z">
            <w:rPr>
              <w:lang w:val="en-CA"/>
            </w:rPr>
          </w:rPrChange>
        </w:rPr>
      </w:pPr>
    </w:p>
    <w:p w14:paraId="64E77E3A" w14:textId="1544586E" w:rsidR="00B73565" w:rsidRPr="006F1EFE" w:rsidDel="0011427C" w:rsidRDefault="00B73565" w:rsidP="00235760">
      <w:pPr>
        <w:keepNext/>
        <w:rPr>
          <w:del w:id="34397" w:author="Jens-Rainer Ohm" w:date="2026-07-18T11:33:00Z"/>
          <w:lang w:val="en-CA"/>
          <w:rPrChange w:id="34398" w:author="Jens-Rainer Ohm" w:date="2026-07-18T09:33:00Z">
            <w:rPr>
              <w:del w:id="34399" w:author="Jens-Rainer Ohm" w:date="2026-07-18T11:33:00Z"/>
              <w:lang w:val="en-CA"/>
            </w:rPr>
          </w:rPrChange>
        </w:rPr>
      </w:pPr>
    </w:p>
    <w:p w14:paraId="26EC5CF7" w14:textId="348D4829" w:rsidR="00B73565" w:rsidRPr="006F1EFE" w:rsidRDefault="0011427C" w:rsidP="0011427C">
      <w:pPr>
        <w:keepNext/>
        <w:rPr>
          <w:lang w:val="en-CA"/>
          <w:rPrChange w:id="34400" w:author="Jens-Rainer Ohm" w:date="2026-07-18T09:33:00Z">
            <w:rPr>
              <w:lang w:val="en-CA"/>
            </w:rPr>
          </w:rPrChange>
        </w:rPr>
        <w:pPrChange w:id="34401" w:author="Jens-Rainer Ohm" w:date="2026-07-18T11:37:00Z">
          <w:pPr/>
        </w:pPrChange>
      </w:pPr>
      <w:ins w:id="34402" w:author="Jens-Rainer Ohm" w:date="2026-07-18T11:37:00Z">
        <w:r w:rsidRPr="0011427C">
          <w:rPr>
            <w:lang w:val="en-CA"/>
          </w:rPr>
          <w:fldChar w:fldCharType="begin"/>
        </w:r>
        <w:r w:rsidRPr="0011427C">
          <w:rPr>
            <w:lang w:val="en-CA"/>
          </w:rPr>
          <w:instrText xml:space="preserve"> HYPERLINK "https://www.itu.int/net/itu-t/ls/ls.aspx?isn=37288" \o "Click here to see more details" </w:instrText>
        </w:r>
        <w:r w:rsidRPr="0011427C">
          <w:rPr>
            <w:lang w:val="en-CA"/>
          </w:rPr>
          <w:fldChar w:fldCharType="separate"/>
        </w:r>
        <w:r w:rsidRPr="0011427C">
          <w:rPr>
            <w:rStyle w:val="Hyperlink"/>
            <w:lang w:val="en-CA"/>
          </w:rPr>
          <w:t>3GPP TSG SA4-S4-261360</w:t>
        </w:r>
        <w:r w:rsidRPr="0011427C">
          <w:rPr>
            <w:lang w:val="en-CA"/>
          </w:rPr>
          <w:fldChar w:fldCharType="end"/>
        </w:r>
        <w:r w:rsidRPr="0011427C">
          <w:rPr>
            <w:lang w:val="en-CA"/>
          </w:rPr>
          <w:t xml:space="preserve"> LS on HEVC multi-layer profiles, chroma subsampling and bit depth combinations</w:t>
        </w:r>
      </w:ins>
      <w:del w:id="34403" w:author="Jens-Rainer Ohm" w:date="2026-07-18T11:37:00Z">
        <w:r w:rsidR="00C45FD9" w:rsidRPr="006F1EFE" w:rsidDel="0011427C">
          <w:rPr>
            <w:lang w:val="en-CA"/>
            <w:rPrChange w:id="34404" w:author="Jens-Rainer Ohm" w:date="2026-07-18T09:33:00Z">
              <w:rPr/>
            </w:rPrChange>
          </w:rPr>
          <w:fldChar w:fldCharType="begin"/>
        </w:r>
        <w:r w:rsidR="00C45FD9" w:rsidRPr="006F1EFE" w:rsidDel="0011427C">
          <w:rPr>
            <w:lang w:val="en-CA"/>
            <w:rPrChange w:id="34405" w:author="Jens-Rainer Ohm" w:date="2026-07-18T09:33:00Z">
              <w:rPr/>
            </w:rPrChange>
          </w:rPr>
          <w:delInstrText xml:space="preserve"> HYPERLINK "https://www.itu.int/net/itu-t/ls/ls.aspx?isn=35942" \o "Click here to see more </w:delInstrText>
        </w:r>
        <w:r w:rsidR="00C45FD9" w:rsidRPr="006F1EFE" w:rsidDel="0011427C">
          <w:rPr>
            <w:lang w:val="en-CA"/>
            <w:rPrChange w:id="34406" w:author="Jens-Rainer Ohm" w:date="2026-07-18T09:33:00Z">
              <w:rPr/>
            </w:rPrChange>
          </w:rPr>
          <w:delInstrText xml:space="preserve">details" </w:delInstrText>
        </w:r>
        <w:r w:rsidR="00C45FD9" w:rsidRPr="006F1EFE" w:rsidDel="0011427C">
          <w:rPr>
            <w:lang w:val="en-CA"/>
            <w:rPrChange w:id="34407" w:author="Jens-Rainer Ohm" w:date="2026-07-18T09:33:00Z">
              <w:rPr/>
            </w:rPrChange>
          </w:rPr>
          <w:fldChar w:fldCharType="separate"/>
        </w:r>
        <w:r w:rsidR="000B7F73" w:rsidRPr="006F1EFE" w:rsidDel="0011427C">
          <w:rPr>
            <w:rStyle w:val="Hyperlink"/>
            <w:lang w:val="en-CA"/>
            <w:rPrChange w:id="34408" w:author="Jens-Rainer Ohm" w:date="2026-07-18T09:33:00Z">
              <w:rPr>
                <w:rStyle w:val="Hyperlink"/>
                <w:lang w:val="en-CA"/>
              </w:rPr>
            </w:rPrChange>
          </w:rPr>
          <w:delText>ISO/IEC JTC1/SC29/WG1-N101352 (SC29-N23183)</w:delText>
        </w:r>
        <w:r w:rsidR="00C45FD9" w:rsidRPr="006F1EFE" w:rsidDel="0011427C">
          <w:rPr>
            <w:rStyle w:val="Hyperlink"/>
            <w:lang w:val="en-CA"/>
            <w:rPrChange w:id="34409" w:author="Jens-Rainer Ohm" w:date="2026-07-18T09:33:00Z">
              <w:rPr>
                <w:rStyle w:val="Hyperlink"/>
                <w:lang w:val="en-CA"/>
              </w:rPr>
            </w:rPrChange>
          </w:rPr>
          <w:fldChar w:fldCharType="end"/>
        </w:r>
        <w:r w:rsidR="000B7F73" w:rsidRPr="006F1EFE" w:rsidDel="0011427C">
          <w:rPr>
            <w:lang w:val="en-CA"/>
            <w:rPrChange w:id="34410" w:author="Jens-Rainer Ohm" w:date="2026-07-18T09:33:00Z">
              <w:rPr>
                <w:lang w:val="en-CA"/>
              </w:rPr>
            </w:rPrChange>
          </w:rPr>
          <w:delText xml:space="preserve"> LS on JPEG AI</w:delText>
        </w:r>
      </w:del>
      <w:r w:rsidR="000B7F73" w:rsidRPr="006F1EFE">
        <w:rPr>
          <w:lang w:val="en-CA"/>
          <w:rPrChange w:id="34411" w:author="Jens-Rainer Ohm" w:date="2026-07-18T09:33:00Z">
            <w:rPr>
              <w:lang w:val="en-CA"/>
            </w:rPr>
          </w:rPrChange>
        </w:rPr>
        <w:t xml:space="preserve">, also addressed to WG 5 as </w:t>
      </w:r>
      <w:ins w:id="34412" w:author="Jens-Rainer Ohm" w:date="2026-07-18T11:38:00Z">
        <w:r w:rsidRPr="0011427C">
          <w:fldChar w:fldCharType="begin"/>
        </w:r>
        <w:r w:rsidRPr="0011427C">
          <w:instrText xml:space="preserve"> HYPERLINK "https://dms.mpeg.expert/doc_end_user/current_document.php?id=105676&amp;id_meeting=207&amp;search_id_group=1&amp;search_sub_group=1&amp;search_category=m" </w:instrText>
        </w:r>
        <w:r w:rsidRPr="0011427C">
          <w:fldChar w:fldCharType="separate"/>
        </w:r>
        <w:r w:rsidRPr="0011427C">
          <w:rPr>
            <w:color w:val="0000FF"/>
            <w:u w:val="single"/>
          </w:rPr>
          <w:t>m77997</w:t>
        </w:r>
        <w:r w:rsidRPr="0011427C">
          <w:fldChar w:fldCharType="end"/>
        </w:r>
      </w:ins>
      <w:del w:id="34413" w:author="Jens-Rainer Ohm" w:date="2026-07-18T11:38:00Z">
        <w:r w:rsidR="00C45FD9" w:rsidRPr="006F1EFE" w:rsidDel="0011427C">
          <w:rPr>
            <w:lang w:val="en-CA"/>
            <w:rPrChange w:id="34414" w:author="Jens-Rainer Ohm" w:date="2026-07-18T09:33:00Z">
              <w:rPr/>
            </w:rPrChange>
          </w:rPr>
          <w:fldChar w:fldCharType="begin"/>
        </w:r>
        <w:r w:rsidR="00C45FD9" w:rsidRPr="006F1EFE" w:rsidDel="0011427C">
          <w:rPr>
            <w:lang w:val="en-CA"/>
            <w:rPrChange w:id="34415" w:author="Jens-Rainer Ohm" w:date="2026-07-18T09:33:00Z">
              <w:rPr/>
            </w:rPrChange>
          </w:rPr>
          <w:delInstrText xml:space="preserve"> HYPERLINK "https://dms.mpeg.expert/doc_end_user/current_document.php?id=105685&amp;id_meeting=207&amp;search_id_group=1&amp;search_sub_group=1&amp;search_category=m" </w:delInstrText>
        </w:r>
        <w:r w:rsidR="00C45FD9" w:rsidRPr="006F1EFE" w:rsidDel="0011427C">
          <w:rPr>
            <w:lang w:val="en-CA"/>
            <w:rPrChange w:id="34416" w:author="Jens-Rainer Ohm" w:date="2026-07-18T09:33:00Z">
              <w:rPr/>
            </w:rPrChange>
          </w:rPr>
          <w:fldChar w:fldCharType="separate"/>
        </w:r>
        <w:r w:rsidR="000B7F73" w:rsidRPr="006F1EFE" w:rsidDel="0011427C">
          <w:rPr>
            <w:rStyle w:val="Hyperlink"/>
            <w:lang w:val="en-CA"/>
            <w:rPrChange w:id="34417" w:author="Jens-Rainer Ohm" w:date="2026-07-18T09:33:00Z">
              <w:rPr>
                <w:rStyle w:val="Hyperlink"/>
                <w:lang w:val="en-CA"/>
              </w:rPr>
            </w:rPrChange>
          </w:rPr>
          <w:delText>m78006</w:delText>
        </w:r>
        <w:r w:rsidR="00C45FD9" w:rsidRPr="006F1EFE" w:rsidDel="0011427C">
          <w:rPr>
            <w:rStyle w:val="Hyperlink"/>
            <w:lang w:val="en-CA"/>
            <w:rPrChange w:id="34418" w:author="Jens-Rainer Ohm" w:date="2026-07-18T09:33:00Z">
              <w:rPr>
                <w:rStyle w:val="Hyperlink"/>
                <w:lang w:val="en-CA"/>
              </w:rPr>
            </w:rPrChange>
          </w:rPr>
          <w:fldChar w:fldCharType="end"/>
        </w:r>
      </w:del>
    </w:p>
    <w:p w14:paraId="764CA0F5" w14:textId="7BF93E53" w:rsidR="000B7F73" w:rsidRPr="006F1EFE" w:rsidRDefault="000B7F73" w:rsidP="000B7F73">
      <w:pPr>
        <w:keepNext/>
        <w:rPr>
          <w:lang w:val="en-CA"/>
          <w:rPrChange w:id="34419" w:author="Jens-Rainer Ohm" w:date="2026-07-18T09:33:00Z">
            <w:rPr>
              <w:lang w:val="en-CA"/>
            </w:rPr>
          </w:rPrChange>
        </w:rPr>
      </w:pPr>
      <w:r w:rsidRPr="006F1EFE">
        <w:rPr>
          <w:lang w:val="en-CA"/>
          <w:rPrChange w:id="34420" w:author="Jens-Rainer Ohm" w:date="2026-07-18T09:33:00Z">
            <w:rPr>
              <w:lang w:val="en-CA"/>
            </w:rPr>
          </w:rPrChange>
        </w:rPr>
        <w:t>A draft response was presented by Y.-K. Wang on Tuesday 14 July 100</w:t>
      </w:r>
      <w:r w:rsidR="00720409" w:rsidRPr="006F1EFE">
        <w:rPr>
          <w:lang w:val="en-CA"/>
          <w:rPrChange w:id="34421" w:author="Jens-Rainer Ohm" w:date="2026-07-18T09:33:00Z">
            <w:rPr>
              <w:lang w:val="en-CA"/>
            </w:rPr>
          </w:rPrChange>
        </w:rPr>
        <w:t>0</w:t>
      </w:r>
      <w:r w:rsidR="00F406DD" w:rsidRPr="006F1EFE">
        <w:rPr>
          <w:lang w:val="en-CA"/>
          <w:rPrChange w:id="34422" w:author="Jens-Rainer Ohm" w:date="2026-07-18T09:33:00Z">
            <w:rPr>
              <w:lang w:val="en-CA"/>
            </w:rPr>
          </w:rPrChange>
        </w:rPr>
        <w:t>-1020</w:t>
      </w:r>
      <w:r w:rsidRPr="006F1EFE">
        <w:rPr>
          <w:lang w:val="en-CA"/>
          <w:rPrChange w:id="34423" w:author="Jens-Rainer Ohm" w:date="2026-07-18T09:33:00Z">
            <w:rPr>
              <w:lang w:val="en-CA"/>
            </w:rPr>
          </w:rPrChange>
        </w:rPr>
        <w:t>.</w:t>
      </w:r>
    </w:p>
    <w:p w14:paraId="0CAAA288" w14:textId="77777777" w:rsidR="0011427C" w:rsidRDefault="0011427C" w:rsidP="000B7F73">
      <w:pPr>
        <w:keepNext/>
        <w:rPr>
          <w:ins w:id="34424" w:author="Jens-Rainer Ohm" w:date="2026-07-18T11:38:00Z"/>
          <w:lang w:val="en-CA"/>
        </w:rPr>
      </w:pPr>
    </w:p>
    <w:p w14:paraId="4168731A" w14:textId="0162CA79" w:rsidR="00F406DD" w:rsidRPr="006F1EFE" w:rsidRDefault="00F406DD" w:rsidP="000B7F73">
      <w:pPr>
        <w:keepNext/>
        <w:rPr>
          <w:lang w:val="en-CA"/>
          <w:rPrChange w:id="34425" w:author="Jens-Rainer Ohm" w:date="2026-07-18T09:33:00Z">
            <w:rPr>
              <w:lang w:val="en-CA"/>
            </w:rPr>
          </w:rPrChange>
        </w:rPr>
      </w:pPr>
      <w:r w:rsidRPr="006F1EFE">
        <w:rPr>
          <w:lang w:val="en-CA"/>
          <w:rPrChange w:id="34426" w:author="Jens-Rainer Ohm" w:date="2026-07-18T09:33:00Z">
            <w:rPr>
              <w:lang w:val="en-CA"/>
            </w:rPr>
          </w:rPrChange>
        </w:rPr>
        <w:t>Various further edits were made during the presentations</w:t>
      </w:r>
      <w:ins w:id="34427" w:author="Jens-Rainer Ohm" w:date="2026-07-18T11:44:00Z">
        <w:r w:rsidR="00311D99">
          <w:rPr>
            <w:lang w:val="en-CA"/>
          </w:rPr>
          <w:t xml:space="preserve"> of the drafts</w:t>
        </w:r>
      </w:ins>
      <w:r w:rsidRPr="006F1EFE">
        <w:rPr>
          <w:lang w:val="en-CA"/>
          <w:rPrChange w:id="34428" w:author="Jens-Rainer Ohm" w:date="2026-07-18T09:33:00Z">
            <w:rPr>
              <w:lang w:val="en-CA"/>
            </w:rPr>
          </w:rPrChange>
        </w:rPr>
        <w:t>. The new versions of the documents were requested to be sent to JRO and GJS for further processing and forwarding for approval by SG21.</w:t>
      </w:r>
    </w:p>
    <w:p w14:paraId="503BC76E" w14:textId="77777777" w:rsidR="0011427C" w:rsidRDefault="0011427C" w:rsidP="0011427C">
      <w:pPr>
        <w:pStyle w:val="Aufzhlungszeichen2"/>
        <w:keepNext/>
        <w:numPr>
          <w:ilvl w:val="0"/>
          <w:numId w:val="0"/>
        </w:numPr>
        <w:rPr>
          <w:ins w:id="34429" w:author="Jens-Rainer Ohm" w:date="2026-07-18T11:34:00Z"/>
          <w:lang w:val="en-CA"/>
        </w:rPr>
      </w:pPr>
    </w:p>
    <w:p w14:paraId="456635F4" w14:textId="082D6301" w:rsidR="0011427C" w:rsidRPr="00C63101" w:rsidRDefault="0011427C" w:rsidP="0011427C">
      <w:pPr>
        <w:pStyle w:val="Aufzhlungszeichen2"/>
        <w:keepNext/>
        <w:numPr>
          <w:ilvl w:val="0"/>
          <w:numId w:val="0"/>
        </w:numPr>
        <w:rPr>
          <w:ins w:id="34430" w:author="Jens-Rainer Ohm" w:date="2026-07-18T11:33:00Z"/>
          <w:lang w:val="en-CA"/>
        </w:rPr>
      </w:pPr>
      <w:ins w:id="34431" w:author="Jens-Rainer Ohm" w:date="2026-07-18T11:33:00Z">
        <w:r w:rsidRPr="00C63101">
          <w:rPr>
            <w:lang w:val="en-CA"/>
          </w:rPr>
          <w:t xml:space="preserve">The </w:t>
        </w:r>
        <w:r>
          <w:rPr>
            <w:lang w:val="en-CA"/>
          </w:rPr>
          <w:t>drafts</w:t>
        </w:r>
        <w:r w:rsidRPr="00C63101">
          <w:rPr>
            <w:lang w:val="en-CA"/>
          </w:rPr>
          <w:t xml:space="preserve"> were forwarded </w:t>
        </w:r>
        <w:r>
          <w:rPr>
            <w:lang w:val="en-CA"/>
          </w:rPr>
          <w:t xml:space="preserve">for further processing in </w:t>
        </w:r>
        <w:r w:rsidRPr="00C63101">
          <w:rPr>
            <w:lang w:val="en-CA"/>
          </w:rPr>
          <w:t>Q6/2</w:t>
        </w:r>
      </w:ins>
      <w:ins w:id="34432" w:author="Jens-Rainer Ohm" w:date="2026-07-18T11:34:00Z">
        <w:r>
          <w:rPr>
            <w:lang w:val="en-CA"/>
          </w:rPr>
          <w:t>1, and issued as follows</w:t>
        </w:r>
      </w:ins>
      <w:ins w:id="34433" w:author="Jens-Rainer Ohm" w:date="2026-07-18T11:33:00Z">
        <w:r w:rsidRPr="00C63101">
          <w:rPr>
            <w:lang w:val="en-CA"/>
          </w:rPr>
          <w:t>:</w:t>
        </w:r>
      </w:ins>
    </w:p>
    <w:p w14:paraId="7D30BDAF" w14:textId="77777777" w:rsidR="0011427C" w:rsidRPr="00C63101" w:rsidRDefault="0011427C" w:rsidP="0011427C">
      <w:pPr>
        <w:pStyle w:val="Aufzhlungszeichen2"/>
        <w:ind w:left="360"/>
        <w:rPr>
          <w:ins w:id="34434" w:author="Jens-Rainer Ohm" w:date="2026-07-18T11:33:00Z"/>
          <w:lang w:val="en-CA"/>
        </w:rPr>
      </w:pPr>
      <w:ins w:id="34435" w:author="Jens-Rainer Ohm" w:date="2026-07-18T11:33:00Z">
        <w:r w:rsidRPr="00C63101">
          <w:rPr>
            <w:lang w:val="en-CA"/>
          </w:rPr>
          <w:t xml:space="preserve">Liaison to JPEG on JPEG AI and explorations on video coding, included as item 1 in </w:t>
        </w:r>
        <w:r w:rsidRPr="00C63101">
          <w:rPr>
            <w:lang w:val="en-CA"/>
          </w:rPr>
          <w:fldChar w:fldCharType="begin"/>
        </w:r>
        <w:r w:rsidRPr="00C63101">
          <w:rPr>
            <w:lang w:val="en-CA"/>
          </w:rPr>
          <w:instrText xml:space="preserve"> HYPERLINK "https://www.itu.int/md/T25-SG21-260706-TD-WP3-0354/en" </w:instrText>
        </w:r>
        <w:r w:rsidRPr="00C63101">
          <w:rPr>
            <w:lang w:val="en-CA"/>
          </w:rPr>
        </w:r>
        <w:r w:rsidRPr="00C63101">
          <w:rPr>
            <w:lang w:val="en-CA"/>
          </w:rPr>
          <w:fldChar w:fldCharType="separate"/>
        </w:r>
        <w:r w:rsidRPr="00C63101">
          <w:rPr>
            <w:rStyle w:val="Hyperlink"/>
            <w:lang w:val="en-CA"/>
          </w:rPr>
          <w:t>SG21</w:t>
        </w:r>
        <w:r>
          <w:rPr>
            <w:rStyle w:val="Hyperlink"/>
            <w:lang w:val="en-CA"/>
          </w:rPr>
          <w:t xml:space="preserve"> </w:t>
        </w:r>
        <w:r w:rsidRPr="00C63101">
          <w:rPr>
            <w:rStyle w:val="Hyperlink"/>
            <w:lang w:val="en-CA"/>
          </w:rPr>
          <w:t>TD354/WP3</w:t>
        </w:r>
        <w:r w:rsidRPr="00C63101">
          <w:rPr>
            <w:lang w:val="en-CA"/>
          </w:rPr>
          <w:fldChar w:fldCharType="end"/>
        </w:r>
      </w:ins>
    </w:p>
    <w:p w14:paraId="51E9DFEE" w14:textId="77777777" w:rsidR="0011427C" w:rsidRPr="00C63101" w:rsidRDefault="0011427C" w:rsidP="0011427C">
      <w:pPr>
        <w:pStyle w:val="Aufzhlungszeichen2"/>
        <w:ind w:left="360"/>
        <w:rPr>
          <w:ins w:id="34436" w:author="Jens-Rainer Ohm" w:date="2026-07-18T11:33:00Z"/>
          <w:lang w:val="en-CA"/>
        </w:rPr>
      </w:pPr>
      <w:ins w:id="34437" w:author="Jens-Rainer Ohm" w:date="2026-07-18T11:33:00Z">
        <w:r w:rsidRPr="00C63101">
          <w:rPr>
            <w:lang w:val="en-CA"/>
          </w:rPr>
          <w:t xml:space="preserve">Liaison to </w:t>
        </w:r>
        <w:r>
          <w:rPr>
            <w:lang w:val="en-CA"/>
          </w:rPr>
          <w:t>3GPP SA4</w:t>
        </w:r>
        <w:r w:rsidRPr="00C63101">
          <w:rPr>
            <w:lang w:val="en-CA"/>
          </w:rPr>
          <w:t xml:space="preserve"> on </w:t>
        </w:r>
        <w:r w:rsidRPr="00147D30">
          <w:rPr>
            <w:lang w:val="en-CA"/>
          </w:rPr>
          <w:t>HEVC multi-layer profiles, chroma subsampling and bit depth combinations</w:t>
        </w:r>
        <w:r w:rsidRPr="00C63101">
          <w:rPr>
            <w:lang w:val="en-CA"/>
          </w:rPr>
          <w:t xml:space="preserve">, included as item </w:t>
        </w:r>
        <w:r>
          <w:rPr>
            <w:lang w:val="en-CA"/>
          </w:rPr>
          <w:t>2</w:t>
        </w:r>
        <w:r w:rsidRPr="00C63101">
          <w:rPr>
            <w:lang w:val="en-CA"/>
          </w:rPr>
          <w:t xml:space="preserve"> in </w:t>
        </w:r>
        <w:r w:rsidRPr="00C63101">
          <w:rPr>
            <w:lang w:val="en-CA"/>
          </w:rPr>
          <w:fldChar w:fldCharType="begin"/>
        </w:r>
        <w:r w:rsidRPr="00C63101">
          <w:rPr>
            <w:lang w:val="en-CA"/>
          </w:rPr>
          <w:instrText xml:space="preserve"> HYPERLINK "https://www.itu.int/md/T25-SG21-260706-TD-WP3-0354/en" </w:instrText>
        </w:r>
        <w:r w:rsidRPr="00C63101">
          <w:rPr>
            <w:lang w:val="en-CA"/>
          </w:rPr>
        </w:r>
        <w:r w:rsidRPr="00C63101">
          <w:rPr>
            <w:lang w:val="en-CA"/>
          </w:rPr>
          <w:fldChar w:fldCharType="separate"/>
        </w:r>
        <w:r w:rsidRPr="00C63101">
          <w:rPr>
            <w:rStyle w:val="Hyperlink"/>
            <w:lang w:val="en-CA"/>
          </w:rPr>
          <w:t>SG21</w:t>
        </w:r>
        <w:r>
          <w:rPr>
            <w:rStyle w:val="Hyperlink"/>
            <w:lang w:val="en-CA"/>
          </w:rPr>
          <w:t xml:space="preserve"> </w:t>
        </w:r>
        <w:r w:rsidRPr="00C63101">
          <w:rPr>
            <w:rStyle w:val="Hyperlink"/>
            <w:lang w:val="en-CA"/>
          </w:rPr>
          <w:t>TD354/WP3</w:t>
        </w:r>
        <w:r w:rsidRPr="00C63101">
          <w:rPr>
            <w:lang w:val="en-CA"/>
          </w:rPr>
          <w:fldChar w:fldCharType="end"/>
        </w:r>
      </w:ins>
    </w:p>
    <w:p w14:paraId="0DC1AF64" w14:textId="3D2824C3" w:rsidR="00B73565" w:rsidRDefault="00B73565" w:rsidP="00B73565">
      <w:pPr>
        <w:rPr>
          <w:ins w:id="34438" w:author="Jens-Rainer Ohm" w:date="2026-07-18T11:40:00Z"/>
          <w:lang w:val="en-CA"/>
        </w:rPr>
      </w:pPr>
    </w:p>
    <w:p w14:paraId="48173344" w14:textId="14A64163" w:rsidR="00311D99" w:rsidRPr="006F1EFE" w:rsidRDefault="00311D99" w:rsidP="00B73565">
      <w:pPr>
        <w:rPr>
          <w:lang w:val="en-CA"/>
          <w:rPrChange w:id="34439" w:author="Jens-Rainer Ohm" w:date="2026-07-18T09:33:00Z">
            <w:rPr>
              <w:lang w:val="en-CA"/>
            </w:rPr>
          </w:rPrChange>
        </w:rPr>
      </w:pPr>
      <w:ins w:id="34440" w:author="Jens-Rainer Ohm" w:date="2026-07-18T11:40:00Z">
        <w:r>
          <w:rPr>
            <w:lang w:val="en-CA"/>
          </w:rPr>
          <w:t xml:space="preserve">Another liaison statement </w:t>
        </w:r>
      </w:ins>
      <w:ins w:id="34441" w:author="Jens-Rainer Ohm" w:date="2026-07-18T11:41:00Z">
        <w:r w:rsidRPr="00311D99">
          <w:fldChar w:fldCharType="begin"/>
        </w:r>
        <w:r w:rsidRPr="00311D99">
          <w:instrText xml:space="preserve"> HYPERLINK "https://dms.mpeg.expert/doc_end_user/current_document.php?id=105677&amp;id_meeting=207&amp;search_id_group=1&amp;search_sub_group=1&amp;search_category=m" </w:instrText>
        </w:r>
        <w:r w:rsidRPr="00311D99">
          <w:fldChar w:fldCharType="separate"/>
        </w:r>
        <w:r w:rsidRPr="00311D99">
          <w:rPr>
            <w:color w:val="0000FF"/>
            <w:u w:val="single"/>
          </w:rPr>
          <w:t>m77998</w:t>
        </w:r>
        <w:r w:rsidRPr="00311D99">
          <w:fldChar w:fldCharType="end"/>
        </w:r>
        <w:r>
          <w:t xml:space="preserve"> </w:t>
        </w:r>
      </w:ins>
      <w:ins w:id="34442" w:author="Jens-Rainer Ohm" w:date="2026-07-18T11:40:00Z">
        <w:r>
          <w:rPr>
            <w:lang w:val="en-CA"/>
          </w:rPr>
          <w:t>was addresse</w:t>
        </w:r>
      </w:ins>
      <w:ins w:id="34443" w:author="Jens-Rainer Ohm" w:date="2026-07-18T11:41:00Z">
        <w:r>
          <w:rPr>
            <w:lang w:val="en-CA"/>
          </w:rPr>
          <w:t xml:space="preserve">d to WG 5 via SC 29 by SMPTE on </w:t>
        </w:r>
      </w:ins>
      <w:ins w:id="34444" w:author="Jens-Rainer Ohm" w:date="2026-07-18T11:42:00Z">
        <w:r>
          <w:rPr>
            <w:lang w:val="en-CA"/>
          </w:rPr>
          <w:t>SEI messages (no corresponding communication via SG21). It was informally inspected, and concluded that it does not need a response</w:t>
        </w:r>
      </w:ins>
      <w:ins w:id="34445" w:author="Jens-Rainer Ohm" w:date="2026-07-18T11:43:00Z">
        <w:r>
          <w:rPr>
            <w:lang w:val="en-CA"/>
          </w:rPr>
          <w:t>.</w:t>
        </w:r>
      </w:ins>
    </w:p>
    <w:p w14:paraId="6DBB9C05" w14:textId="77777777" w:rsidR="00B73565" w:rsidRPr="006F1EFE" w:rsidRDefault="00B73565" w:rsidP="00235760">
      <w:pPr>
        <w:rPr>
          <w:lang w:val="en-CA"/>
          <w:rPrChange w:id="34446" w:author="Jens-Rainer Ohm" w:date="2026-07-18T09:33:00Z">
            <w:rPr>
              <w:lang w:val="en-CA"/>
            </w:rPr>
          </w:rPrChange>
        </w:rPr>
      </w:pPr>
    </w:p>
    <w:bookmarkStart w:id="34447" w:name="_Hlk183083960"/>
    <w:p w14:paraId="67CA69C7" w14:textId="4C7B086E" w:rsidR="00357204" w:rsidRPr="006F1EFE" w:rsidDel="0011427C" w:rsidRDefault="00357204" w:rsidP="007B2B0D">
      <w:pPr>
        <w:pStyle w:val="berschrift9"/>
        <w:rPr>
          <w:del w:id="34448" w:author="Jens-Rainer Ohm" w:date="2026-07-18T11:30:00Z"/>
          <w:szCs w:val="24"/>
          <w:lang w:val="en-CA" w:eastAsia="de-DE"/>
          <w:rPrChange w:id="34449" w:author="Jens-Rainer Ohm" w:date="2026-07-18T09:33:00Z">
            <w:rPr>
              <w:del w:id="34450" w:author="Jens-Rainer Ohm" w:date="2026-07-18T11:30:00Z"/>
              <w:szCs w:val="24"/>
              <w:lang w:val="en-CA" w:eastAsia="de-DE"/>
            </w:rPr>
          </w:rPrChange>
        </w:rPr>
      </w:pPr>
      <w:del w:id="34451" w:author="Jens-Rainer Ohm" w:date="2026-07-18T11:30:00Z">
        <w:r w:rsidRPr="006F1EFE" w:rsidDel="0011427C">
          <w:rPr>
            <w:szCs w:val="24"/>
            <w:lang w:val="en-CA" w:eastAsia="de-DE"/>
            <w:rPrChange w:id="34452" w:author="Jens-Rainer Ohm" w:date="2026-07-18T09:33:00Z">
              <w:rPr>
                <w:szCs w:val="24"/>
                <w:lang w:val="en-CA" w:eastAsia="de-DE"/>
              </w:rPr>
            </w:rPrChange>
          </w:rPr>
          <w:fldChar w:fldCharType="begin"/>
        </w:r>
        <w:r w:rsidRPr="006F1EFE" w:rsidDel="0011427C">
          <w:rPr>
            <w:szCs w:val="24"/>
            <w:lang w:val="en-CA" w:eastAsia="de-DE"/>
            <w:rPrChange w:id="34453" w:author="Jens-Rainer Ohm" w:date="2026-07-18T09:33:00Z">
              <w:rPr>
                <w:szCs w:val="24"/>
                <w:lang w:val="en-CA" w:eastAsia="de-DE"/>
              </w:rPr>
            </w:rPrChange>
          </w:rPr>
          <w:delInstrText xml:space="preserve"> HYPERLINK "https://dms.mpeg.expert/doc_end_user/current_document.php?id=104379&amp;id_meeting=206&amp;search_id_group=1&amp;search_sub_group=1&amp;search_category=m" </w:delInstrText>
        </w:r>
        <w:r w:rsidRPr="006F1EFE" w:rsidDel="0011427C">
          <w:rPr>
            <w:szCs w:val="24"/>
            <w:lang w:val="en-CA" w:eastAsia="de-DE"/>
            <w:rPrChange w:id="34454" w:author="Jens-Rainer Ohm" w:date="2026-07-18T09:33:00Z">
              <w:rPr>
                <w:szCs w:val="24"/>
                <w:lang w:val="en-CA" w:eastAsia="de-DE"/>
              </w:rPr>
            </w:rPrChange>
          </w:rPr>
          <w:fldChar w:fldCharType="separate"/>
        </w:r>
        <w:r w:rsidRPr="006F1EFE" w:rsidDel="0011427C">
          <w:rPr>
            <w:color w:val="0000FF"/>
            <w:szCs w:val="24"/>
            <w:u w:val="single"/>
            <w:lang w:val="en-CA" w:eastAsia="de-DE"/>
            <w:rPrChange w:id="34455" w:author="Jens-Rainer Ohm" w:date="2026-07-18T09:33:00Z">
              <w:rPr>
                <w:color w:val="0000FF"/>
                <w:szCs w:val="24"/>
                <w:u w:val="single"/>
                <w:lang w:val="en-CA" w:eastAsia="de-DE"/>
              </w:rPr>
            </w:rPrChange>
          </w:rPr>
          <w:delText xml:space="preserve">m76981 </w:delText>
        </w:r>
        <w:r w:rsidRPr="006F1EFE" w:rsidDel="0011427C">
          <w:rPr>
            <w:szCs w:val="24"/>
            <w:lang w:val="en-CA" w:eastAsia="de-DE"/>
            <w:rPrChange w:id="34456" w:author="Jens-Rainer Ohm" w:date="2026-07-18T09:33:00Z">
              <w:rPr>
                <w:szCs w:val="24"/>
                <w:lang w:val="en-CA" w:eastAsia="de-DE"/>
              </w:rPr>
            </w:rPrChange>
          </w:rPr>
          <w:fldChar w:fldCharType="end"/>
        </w:r>
        <w:r w:rsidRPr="006F1EFE" w:rsidDel="0011427C">
          <w:rPr>
            <w:szCs w:val="24"/>
            <w:lang w:val="en-CA" w:eastAsia="de-DE"/>
            <w:rPrChange w:id="34457" w:author="Jens-Rainer Ohm" w:date="2026-07-18T09:33:00Z">
              <w:rPr>
                <w:szCs w:val="24"/>
                <w:lang w:val="en-CA" w:eastAsia="de-DE"/>
              </w:rPr>
            </w:rPrChange>
          </w:rPr>
          <w:delText xml:space="preserve"> </w:delText>
        </w:r>
        <w:r w:rsidRPr="006F1EFE" w:rsidDel="0011427C">
          <w:rPr>
            <w:sz w:val="22"/>
            <w:szCs w:val="20"/>
            <w:lang w:val="en-CA"/>
            <w:rPrChange w:id="34458" w:author="Jens-Rainer Ohm" w:date="2026-07-18T09:33:00Z">
              <w:rPr>
                <w:sz w:val="22"/>
                <w:szCs w:val="20"/>
                <w:lang w:val="en-CA"/>
              </w:rPr>
            </w:rPrChange>
          </w:rPr>
          <w:delText>Liaison statement from SC 29/WG 1 to WG 5 on JPEG AI [SC 29/WG 1 N 101465]</w:delText>
        </w:r>
        <w:r w:rsidRPr="006F1EFE" w:rsidDel="0011427C">
          <w:rPr>
            <w:szCs w:val="24"/>
            <w:lang w:val="en-CA" w:eastAsia="de-DE"/>
            <w:rPrChange w:id="34459" w:author="Jens-Rainer Ohm" w:date="2026-07-18T09:33:00Z">
              <w:rPr>
                <w:szCs w:val="24"/>
                <w:lang w:val="en-CA" w:eastAsia="de-DE"/>
              </w:rPr>
            </w:rPrChange>
          </w:rPr>
          <w:delText xml:space="preserve"> </w:delText>
        </w:r>
      </w:del>
    </w:p>
    <w:p w14:paraId="77C0A22D" w14:textId="79C393B2" w:rsidR="00455A5B" w:rsidRPr="006F1EFE" w:rsidDel="0011427C" w:rsidRDefault="00455A5B" w:rsidP="00455A5B">
      <w:pPr>
        <w:rPr>
          <w:del w:id="34460" w:author="Jens-Rainer Ohm" w:date="2026-07-18T11:30:00Z"/>
          <w:lang w:val="en-CA"/>
          <w:rPrChange w:id="34461" w:author="Jens-Rainer Ohm" w:date="2026-07-18T09:33:00Z">
            <w:rPr>
              <w:del w:id="34462" w:author="Jens-Rainer Ohm" w:date="2026-07-18T11:30:00Z"/>
              <w:lang w:val="en-CA"/>
            </w:rPr>
          </w:rPrChange>
        </w:rPr>
      </w:pPr>
      <w:del w:id="34463" w:author="Jens-Rainer Ohm" w:date="2026-07-18T11:30:00Z">
        <w:r w:rsidRPr="006F1EFE" w:rsidDel="0011427C">
          <w:rPr>
            <w:lang w:val="en-CA"/>
            <w:rPrChange w:id="34464" w:author="Jens-Rainer Ohm" w:date="2026-07-18T09:33:00Z">
              <w:rPr>
                <w:lang w:val="en-CA"/>
              </w:rPr>
            </w:rPrChange>
          </w:rPr>
          <w:delText xml:space="preserve">The draft liaison document </w:delText>
        </w:r>
        <w:r w:rsidR="00597A83" w:rsidRPr="006F1EFE" w:rsidDel="0011427C">
          <w:rPr>
            <w:lang w:val="en-CA"/>
            <w:rPrChange w:id="34465" w:author="Jens-Rainer Ohm" w:date="2026-07-18T09:33:00Z">
              <w:rPr>
                <w:lang w:val="en-CA"/>
              </w:rPr>
            </w:rPrChange>
          </w:rPr>
          <w:delText>WG 5 N 403</w:delText>
        </w:r>
        <w:r w:rsidRPr="006F1EFE" w:rsidDel="0011427C">
          <w:rPr>
            <w:lang w:val="en-CA"/>
            <w:rPrChange w:id="34466" w:author="Jens-Rainer Ohm" w:date="2026-07-18T09:33:00Z">
              <w:rPr>
                <w:lang w:val="en-CA"/>
              </w:rPr>
            </w:rPrChange>
          </w:rPr>
          <w:delText xml:space="preserve"> was reviewed in JVET on </w:delText>
        </w:r>
        <w:r w:rsidR="00357204" w:rsidRPr="006F1EFE" w:rsidDel="0011427C">
          <w:rPr>
            <w:lang w:val="en-CA"/>
            <w:rPrChange w:id="34467" w:author="Jens-Rainer Ohm" w:date="2026-07-18T09:33:00Z">
              <w:rPr>
                <w:lang w:val="en-CA"/>
              </w:rPr>
            </w:rPrChange>
          </w:rPr>
          <w:delText>Thurs</w:delText>
        </w:r>
        <w:r w:rsidRPr="006F1EFE" w:rsidDel="0011427C">
          <w:rPr>
            <w:lang w:val="en-CA"/>
            <w:rPrChange w:id="34468" w:author="Jens-Rainer Ohm" w:date="2026-07-18T09:33:00Z">
              <w:rPr>
                <w:lang w:val="en-CA"/>
              </w:rPr>
            </w:rPrChange>
          </w:rPr>
          <w:delText xml:space="preserve">day </w:delText>
        </w:r>
        <w:r w:rsidR="00597A83" w:rsidRPr="006F1EFE" w:rsidDel="0011427C">
          <w:rPr>
            <w:lang w:val="en-CA"/>
            <w:rPrChange w:id="34469" w:author="Jens-Rainer Ohm" w:date="2026-07-18T09:33:00Z">
              <w:rPr>
                <w:lang w:val="en-CA"/>
              </w:rPr>
            </w:rPrChange>
          </w:rPr>
          <w:delText>30</w:delText>
        </w:r>
        <w:r w:rsidRPr="006F1EFE" w:rsidDel="0011427C">
          <w:rPr>
            <w:lang w:val="en-CA"/>
            <w:rPrChange w:id="34470" w:author="Jens-Rainer Ohm" w:date="2026-07-18T09:33:00Z">
              <w:rPr>
                <w:lang w:val="en-CA"/>
              </w:rPr>
            </w:rPrChange>
          </w:rPr>
          <w:delText xml:space="preserve"> </w:delText>
        </w:r>
        <w:r w:rsidR="00597A83" w:rsidRPr="006F1EFE" w:rsidDel="0011427C">
          <w:rPr>
            <w:lang w:val="en-CA"/>
            <w:rPrChange w:id="34471" w:author="Jens-Rainer Ohm" w:date="2026-07-18T09:33:00Z">
              <w:rPr>
                <w:lang w:val="en-CA"/>
              </w:rPr>
            </w:rPrChange>
          </w:rPr>
          <w:delText>April</w:delText>
        </w:r>
        <w:r w:rsidRPr="006F1EFE" w:rsidDel="0011427C">
          <w:rPr>
            <w:lang w:val="en-CA"/>
            <w:rPrChange w:id="34472" w:author="Jens-Rainer Ohm" w:date="2026-07-18T09:33:00Z">
              <w:rPr>
                <w:lang w:val="en-CA"/>
              </w:rPr>
            </w:rPrChange>
          </w:rPr>
          <w:delText xml:space="preserve"> at </w:delText>
        </w:r>
        <w:r w:rsidR="00597A83" w:rsidRPr="006F1EFE" w:rsidDel="0011427C">
          <w:rPr>
            <w:lang w:val="en-CA"/>
            <w:rPrChange w:id="34473" w:author="Jens-Rainer Ohm" w:date="2026-07-18T09:33:00Z">
              <w:rPr>
                <w:lang w:val="en-CA"/>
              </w:rPr>
            </w:rPrChange>
          </w:rPr>
          <w:delText>1130</w:delText>
        </w:r>
        <w:r w:rsidRPr="006F1EFE" w:rsidDel="0011427C">
          <w:rPr>
            <w:lang w:val="en-CA"/>
            <w:rPrChange w:id="34474" w:author="Jens-Rainer Ohm" w:date="2026-07-18T09:33:00Z">
              <w:rPr>
                <w:lang w:val="en-CA"/>
              </w:rPr>
            </w:rPrChange>
          </w:rPr>
          <w:delText xml:space="preserve"> – </w:delText>
        </w:r>
        <w:r w:rsidR="00597A83" w:rsidRPr="006F1EFE" w:rsidDel="0011427C">
          <w:rPr>
            <w:lang w:val="en-CA"/>
            <w:rPrChange w:id="34475" w:author="Jens-Rainer Ohm" w:date="2026-07-18T09:33:00Z">
              <w:rPr>
                <w:lang w:val="en-CA"/>
              </w:rPr>
            </w:rPrChange>
          </w:rPr>
          <w:delText>1200</w:delText>
        </w:r>
        <w:r w:rsidRPr="006F1EFE" w:rsidDel="0011427C">
          <w:rPr>
            <w:lang w:val="en-CA"/>
            <w:rPrChange w:id="34476" w:author="Jens-Rainer Ohm" w:date="2026-07-18T09:33:00Z">
              <w:rPr>
                <w:lang w:val="en-CA"/>
              </w:rPr>
            </w:rPrChange>
          </w:rPr>
          <w:delText>.</w:delText>
        </w:r>
      </w:del>
    </w:p>
    <w:p w14:paraId="341A9567" w14:textId="18A84200" w:rsidR="00455A5B" w:rsidRPr="006F1EFE" w:rsidDel="0011427C" w:rsidRDefault="00455A5B" w:rsidP="00455A5B">
      <w:pPr>
        <w:rPr>
          <w:del w:id="34477" w:author="Jens-Rainer Ohm" w:date="2026-07-18T11:30:00Z"/>
          <w:lang w:val="en-CA"/>
          <w:rPrChange w:id="34478" w:author="Jens-Rainer Ohm" w:date="2026-07-18T09:33:00Z">
            <w:rPr>
              <w:del w:id="34479" w:author="Jens-Rainer Ohm" w:date="2026-07-18T11:30:00Z"/>
              <w:lang w:val="en-CA"/>
            </w:rPr>
          </w:rPrChange>
        </w:rPr>
      </w:pPr>
      <w:del w:id="34480" w:author="Jens-Rainer Ohm" w:date="2026-07-18T11:30:00Z">
        <w:r w:rsidRPr="006F1EFE" w:rsidDel="0011427C">
          <w:rPr>
            <w:lang w:val="en-CA"/>
            <w:rPrChange w:id="34481" w:author="Jens-Rainer Ohm" w:date="2026-07-18T09:33:00Z">
              <w:rPr>
                <w:lang w:val="en-CA"/>
              </w:rPr>
            </w:rPrChange>
          </w:rPr>
          <w:delText xml:space="preserve">The reply thanked JPEG for the information it provided including </w:delText>
        </w:r>
        <w:r w:rsidR="00597A83" w:rsidRPr="006F1EFE" w:rsidDel="0011427C">
          <w:rPr>
            <w:lang w:val="en-CA"/>
            <w:rPrChange w:id="34482" w:author="Jens-Rainer Ohm" w:date="2026-07-18T09:33:00Z">
              <w:rPr>
                <w:lang w:val="en-CA"/>
              </w:rPr>
            </w:rPrChange>
          </w:rPr>
          <w:delText>update on the status of the JPEG AI project, thanking JPEG for providing a training set of images for use in neural network-based video coding (NNVC) development, and confirming the inclusion of this training set into the common test conditions of NNVC. It further appreciates the information about implementation of a JPEG AI decoder using SADL, and JPEG’s investigation of the possibility of achieving bit-exact reproducibility for JPEG AI inference.</w:delText>
        </w:r>
        <w:r w:rsidRPr="006F1EFE" w:rsidDel="0011427C">
          <w:rPr>
            <w:lang w:val="en-CA"/>
            <w:rPrChange w:id="34483" w:author="Jens-Rainer Ohm" w:date="2026-07-18T09:33:00Z">
              <w:rPr>
                <w:lang w:val="en-CA"/>
              </w:rPr>
            </w:rPrChange>
          </w:rPr>
          <w:delText xml:space="preserve"> </w:delText>
        </w:r>
        <w:r w:rsidR="00597A83" w:rsidRPr="006F1EFE" w:rsidDel="0011427C">
          <w:rPr>
            <w:lang w:val="en-CA"/>
            <w:rPrChange w:id="34484" w:author="Jens-Rainer Ohm" w:date="2026-07-18T09:33:00Z">
              <w:rPr>
                <w:lang w:val="en-CA"/>
              </w:rPr>
            </w:rPrChange>
          </w:rPr>
          <w:delText>Finally,</w:delText>
        </w:r>
        <w:r w:rsidRPr="006F1EFE" w:rsidDel="0011427C">
          <w:rPr>
            <w:lang w:val="en-CA"/>
            <w:rPrChange w:id="34485" w:author="Jens-Rainer Ohm" w:date="2026-07-18T09:33:00Z">
              <w:rPr>
                <w:lang w:val="en-CA"/>
              </w:rPr>
            </w:rPrChange>
          </w:rPr>
          <w:delText xml:space="preserve"> it provided updated information on neural network-based video coding studies in JVET, the Enhanced Compression Model (ECM), and the preparations toward issuing a Call for Proposals on video compression with capability beyond VVC.</w:delText>
        </w:r>
      </w:del>
    </w:p>
    <w:p w14:paraId="5BFEED0B" w14:textId="661233AD" w:rsidR="00455A5B" w:rsidRPr="006F1EFE" w:rsidRDefault="0011427C" w:rsidP="00455A5B">
      <w:pPr>
        <w:rPr>
          <w:lang w:val="en-CA"/>
          <w:rPrChange w:id="34486" w:author="Jens-Rainer Ohm" w:date="2026-07-18T09:33:00Z">
            <w:rPr>
              <w:lang w:val="en-CA"/>
            </w:rPr>
          </w:rPrChange>
        </w:rPr>
      </w:pPr>
      <w:ins w:id="34487" w:author="Jens-Rainer Ohm" w:date="2026-07-18T11:30:00Z">
        <w:r>
          <w:rPr>
            <w:lang w:val="en-CA"/>
          </w:rPr>
          <w:t>(</w:t>
        </w:r>
        <w:proofErr w:type="gramStart"/>
        <w:r>
          <w:rPr>
            <w:lang w:val="en-CA"/>
          </w:rPr>
          <w:t>kept</w:t>
        </w:r>
        <w:proofErr w:type="gramEnd"/>
        <w:r>
          <w:rPr>
            <w:lang w:val="en-CA"/>
          </w:rPr>
          <w:t xml:space="preserve"> for future use) </w:t>
        </w:r>
      </w:ins>
      <w:r w:rsidR="00455A5B" w:rsidRPr="006F1EFE">
        <w:rPr>
          <w:lang w:val="en-CA"/>
          <w:rPrChange w:id="34488" w:author="Jens-Rainer Ohm" w:date="2026-07-18T09:33:00Z">
            <w:rPr>
              <w:lang w:val="en-CA"/>
            </w:rPr>
          </w:rPrChange>
        </w:rPr>
        <w:t xml:space="preserve">The </w:t>
      </w:r>
      <w:r w:rsidR="00597A83" w:rsidRPr="006F1EFE">
        <w:rPr>
          <w:lang w:val="en-CA"/>
          <w:rPrChange w:id="34489" w:author="Jens-Rainer Ohm" w:date="2026-07-18T09:33:00Z">
            <w:rPr>
              <w:lang w:val="en-CA"/>
            </w:rPr>
          </w:rPrChange>
        </w:rPr>
        <w:t>liaison response</w:t>
      </w:r>
      <w:r w:rsidR="00455A5B" w:rsidRPr="006F1EFE">
        <w:rPr>
          <w:lang w:val="en-CA"/>
          <w:rPrChange w:id="34490" w:author="Jens-Rainer Ohm" w:date="2026-07-18T09:33:00Z">
            <w:rPr>
              <w:lang w:val="en-CA"/>
            </w:rPr>
          </w:rPrChange>
        </w:rPr>
        <w:t xml:space="preserve"> </w:t>
      </w:r>
      <w:r w:rsidR="00597A83" w:rsidRPr="006F1EFE">
        <w:rPr>
          <w:lang w:val="en-CA"/>
          <w:rPrChange w:id="34491" w:author="Jens-Rainer Ohm" w:date="2026-07-18T09:33:00Z">
            <w:rPr>
              <w:lang w:val="en-CA"/>
            </w:rPr>
          </w:rPrChange>
        </w:rPr>
        <w:t>was</w:t>
      </w:r>
      <w:r w:rsidR="00455A5B" w:rsidRPr="006F1EFE">
        <w:rPr>
          <w:lang w:val="en-CA"/>
          <w:rPrChange w:id="34492" w:author="Jens-Rainer Ohm" w:date="2026-07-18T09:33:00Z">
            <w:rPr>
              <w:lang w:val="en-CA"/>
            </w:rPr>
          </w:rPrChange>
        </w:rPr>
        <w:t xml:space="preserve"> also presented by </w:t>
      </w:r>
      <w:del w:id="34493" w:author="Jens-Rainer Ohm" w:date="2026-07-18T11:43:00Z">
        <w:r w:rsidR="00455A5B" w:rsidRPr="006F1EFE" w:rsidDel="00311D99">
          <w:rPr>
            <w:lang w:val="en-CA"/>
            <w:rPrChange w:id="34494" w:author="Jens-Rainer Ohm" w:date="2026-07-18T09:33:00Z">
              <w:rPr>
                <w:lang w:val="en-CA"/>
              </w:rPr>
            </w:rPrChange>
          </w:rPr>
          <w:delText xml:space="preserve">G. </w:delText>
        </w:r>
        <w:r w:rsidR="00597A83" w:rsidRPr="006F1EFE" w:rsidDel="00311D99">
          <w:rPr>
            <w:lang w:val="en-CA"/>
            <w:rPrChange w:id="34495" w:author="Jens-Rainer Ohm" w:date="2026-07-18T09:33:00Z">
              <w:rPr>
                <w:lang w:val="en-CA"/>
              </w:rPr>
            </w:rPrChange>
          </w:rPr>
          <w:delText xml:space="preserve">J. </w:delText>
        </w:r>
        <w:r w:rsidR="00455A5B" w:rsidRPr="006F1EFE" w:rsidDel="00311D99">
          <w:rPr>
            <w:lang w:val="en-CA"/>
            <w:rPrChange w:id="34496" w:author="Jens-Rainer Ohm" w:date="2026-07-18T09:33:00Z">
              <w:rPr>
                <w:lang w:val="en-CA"/>
              </w:rPr>
            </w:rPrChange>
          </w:rPr>
          <w:delText>Sullivan</w:delText>
        </w:r>
      </w:del>
      <w:ins w:id="34497" w:author="Jens-Rainer Ohm" w:date="2026-07-18T11:43:00Z">
        <w:r w:rsidR="00311D99">
          <w:rPr>
            <w:lang w:val="en-CA"/>
          </w:rPr>
          <w:t>XXXX</w:t>
        </w:r>
      </w:ins>
      <w:r w:rsidR="00455A5B" w:rsidRPr="006F1EFE">
        <w:rPr>
          <w:lang w:val="en-CA"/>
          <w:rPrChange w:id="34498" w:author="Jens-Rainer Ohm" w:date="2026-07-18T09:33:00Z">
            <w:rPr>
              <w:lang w:val="en-CA"/>
            </w:rPr>
          </w:rPrChange>
        </w:rPr>
        <w:t xml:space="preserve"> in the MPEG AG 3 Communication meeting on Thursday </w:t>
      </w:r>
      <w:del w:id="34499" w:author="Jens-Rainer Ohm" w:date="2026-07-18T11:43:00Z">
        <w:r w:rsidR="00597A83" w:rsidRPr="006F1EFE" w:rsidDel="00311D99">
          <w:rPr>
            <w:lang w:val="en-CA"/>
            <w:rPrChange w:id="34500" w:author="Jens-Rainer Ohm" w:date="2026-07-18T09:33:00Z">
              <w:rPr>
                <w:lang w:val="en-CA"/>
              </w:rPr>
            </w:rPrChange>
          </w:rPr>
          <w:delText>30 April</w:delText>
        </w:r>
      </w:del>
      <w:ins w:id="34501" w:author="Jens-Rainer Ohm" w:date="2026-07-18T11:43:00Z">
        <w:r w:rsidR="00311D99">
          <w:rPr>
            <w:lang w:val="en-CA"/>
          </w:rPr>
          <w:t>XXXX</w:t>
        </w:r>
      </w:ins>
      <w:r w:rsidR="00455A5B" w:rsidRPr="006F1EFE">
        <w:rPr>
          <w:lang w:val="en-CA"/>
          <w:rPrChange w:id="34502" w:author="Jens-Rainer Ohm" w:date="2026-07-18T09:33:00Z">
            <w:rPr>
              <w:lang w:val="en-CA"/>
            </w:rPr>
          </w:rPrChange>
        </w:rPr>
        <w:t xml:space="preserve"> during 1</w:t>
      </w:r>
      <w:r w:rsidR="00597A83" w:rsidRPr="006F1EFE">
        <w:rPr>
          <w:lang w:val="en-CA"/>
          <w:rPrChange w:id="34503" w:author="Jens-Rainer Ohm" w:date="2026-07-18T09:33:00Z">
            <w:rPr>
              <w:lang w:val="en-CA"/>
            </w:rPr>
          </w:rPrChange>
        </w:rPr>
        <w:t>5</w:t>
      </w:r>
      <w:r w:rsidR="00455A5B" w:rsidRPr="006F1EFE">
        <w:rPr>
          <w:lang w:val="en-CA"/>
          <w:rPrChange w:id="34504" w:author="Jens-Rainer Ohm" w:date="2026-07-18T09:33:00Z">
            <w:rPr>
              <w:lang w:val="en-CA"/>
            </w:rPr>
          </w:rPrChange>
        </w:rPr>
        <w:t>00 – 1</w:t>
      </w:r>
      <w:r w:rsidR="00597A83" w:rsidRPr="006F1EFE">
        <w:rPr>
          <w:lang w:val="en-CA"/>
          <w:rPrChange w:id="34505" w:author="Jens-Rainer Ohm" w:date="2026-07-18T09:33:00Z">
            <w:rPr>
              <w:lang w:val="en-CA"/>
            </w:rPr>
          </w:rPrChange>
        </w:rPr>
        <w:t>7</w:t>
      </w:r>
      <w:r w:rsidR="00455A5B" w:rsidRPr="006F1EFE">
        <w:rPr>
          <w:lang w:val="en-CA"/>
          <w:rPrChange w:id="34506" w:author="Jens-Rainer Ohm" w:date="2026-07-18T09:33:00Z">
            <w:rPr>
              <w:lang w:val="en-CA"/>
            </w:rPr>
          </w:rPrChange>
        </w:rPr>
        <w:t>00.</w:t>
      </w:r>
    </w:p>
    <w:bookmarkEnd w:id="34447"/>
    <w:p w14:paraId="679D6862" w14:textId="77777777" w:rsidR="00455A5B" w:rsidRPr="006F1EFE" w:rsidRDefault="00455A5B" w:rsidP="00384026">
      <w:pPr>
        <w:rPr>
          <w:lang w:val="en-CA"/>
          <w:rPrChange w:id="34507" w:author="Jens-Rainer Ohm" w:date="2026-07-18T09:33:00Z">
            <w:rPr>
              <w:lang w:val="en-CA"/>
            </w:rPr>
          </w:rPrChange>
        </w:rPr>
      </w:pPr>
    </w:p>
    <w:p w14:paraId="61AAF76B" w14:textId="2AF9741D" w:rsidR="00F44BFE" w:rsidRPr="006F1EFE" w:rsidRDefault="00F44BFE" w:rsidP="00CA2E49">
      <w:pPr>
        <w:pStyle w:val="berschrift1"/>
        <w:rPr>
          <w:lang w:val="en-CA"/>
          <w:rPrChange w:id="34508" w:author="Jens-Rainer Ohm" w:date="2026-07-18T09:33:00Z">
            <w:rPr>
              <w:lang w:val="en-CA"/>
            </w:rPr>
          </w:rPrChange>
        </w:rPr>
      </w:pPr>
      <w:bookmarkStart w:id="34509" w:name="_Ref354594526"/>
      <w:bookmarkEnd w:id="34343"/>
      <w:r w:rsidRPr="006F1EFE">
        <w:rPr>
          <w:lang w:val="en-CA"/>
          <w:rPrChange w:id="34510" w:author="Jens-Rainer Ohm" w:date="2026-07-18T09:33:00Z">
            <w:rPr>
              <w:lang w:val="en-CA"/>
            </w:rPr>
          </w:rPrChange>
        </w:rPr>
        <w:t>Project planning</w:t>
      </w:r>
      <w:bookmarkEnd w:id="34509"/>
    </w:p>
    <w:p w14:paraId="76E2B1B7" w14:textId="2A971660" w:rsidR="00F44BFE" w:rsidRPr="006F1EFE" w:rsidRDefault="00F44BFE" w:rsidP="00CA2E49">
      <w:pPr>
        <w:pStyle w:val="berschrift2"/>
        <w:rPr>
          <w:lang w:val="en-CA"/>
          <w:rPrChange w:id="34511" w:author="Jens-Rainer Ohm" w:date="2026-07-18T09:33:00Z">
            <w:rPr>
              <w:lang w:val="en-CA"/>
            </w:rPr>
          </w:rPrChange>
        </w:rPr>
      </w:pPr>
      <w:bookmarkStart w:id="34512" w:name="_Ref164807231"/>
      <w:bookmarkStart w:id="34513" w:name="_Ref472668843"/>
      <w:bookmarkStart w:id="34514" w:name="_Ref322459742"/>
      <w:r w:rsidRPr="006F1EFE">
        <w:rPr>
          <w:lang w:val="en-CA"/>
          <w:rPrChange w:id="34515" w:author="Jens-Rainer Ohm" w:date="2026-07-18T09:33:00Z">
            <w:rPr>
              <w:lang w:val="en-CA"/>
            </w:rPr>
          </w:rPrChange>
        </w:rPr>
        <w:t>Software timeline</w:t>
      </w:r>
      <w:bookmarkEnd w:id="34512"/>
      <w:r w:rsidR="00384026" w:rsidRPr="006F1EFE">
        <w:rPr>
          <w:lang w:val="en-CA"/>
          <w:rPrChange w:id="34516" w:author="Jens-Rainer Ohm" w:date="2026-07-18T09:33:00Z">
            <w:rPr>
              <w:lang w:val="en-CA"/>
            </w:rPr>
          </w:rPrChange>
        </w:rPr>
        <w:t xml:space="preserve"> </w:t>
      </w:r>
    </w:p>
    <w:p w14:paraId="386C2FA8" w14:textId="754C93DD" w:rsidR="00F44BFE" w:rsidRPr="006F1EFE" w:rsidRDefault="00F44BFE" w:rsidP="00F44BFE">
      <w:pPr>
        <w:rPr>
          <w:lang w:val="en-CA"/>
          <w:rPrChange w:id="34517" w:author="Jens-Rainer Ohm" w:date="2026-07-18T09:33:00Z">
            <w:rPr>
              <w:lang w:val="en-CA"/>
            </w:rPr>
          </w:rPrChange>
        </w:rPr>
      </w:pPr>
      <w:r w:rsidRPr="006F1EFE">
        <w:rPr>
          <w:lang w:val="en-CA"/>
          <w:rPrChange w:id="34518" w:author="Jens-Rainer Ohm" w:date="2026-07-18T09:33:00Z">
            <w:rPr>
              <w:lang w:val="en-CA"/>
            </w:rPr>
          </w:rPrChange>
        </w:rPr>
        <w:t xml:space="preserve">The NNVC </w:t>
      </w:r>
      <w:r w:rsidR="00BB3A39" w:rsidRPr="006F1EFE">
        <w:rPr>
          <w:lang w:val="en-CA"/>
          <w:rPrChange w:id="34519" w:author="Jens-Rainer Ohm" w:date="2026-07-18T09:33:00Z">
            <w:rPr>
              <w:lang w:val="en-CA"/>
            </w:rPr>
          </w:rPrChange>
        </w:rPr>
        <w:t>18</w:t>
      </w:r>
      <w:r w:rsidRPr="006F1EFE">
        <w:rPr>
          <w:lang w:val="en-CA"/>
          <w:rPrChange w:id="34520" w:author="Jens-Rainer Ohm" w:date="2026-07-18T09:33:00Z">
            <w:rPr>
              <w:lang w:val="en-CA"/>
            </w:rPr>
          </w:rPrChange>
        </w:rPr>
        <w:t xml:space="preserve">.0 codebase software was planned to be available </w:t>
      </w:r>
      <w:r w:rsidR="00BB3A39" w:rsidRPr="006F1EFE">
        <w:rPr>
          <w:lang w:val="en-CA"/>
          <w:rPrChange w:id="34521" w:author="Jens-Rainer Ohm" w:date="2026-07-18T09:33:00Z">
            <w:rPr>
              <w:lang w:val="en-CA"/>
            </w:rPr>
          </w:rPrChange>
        </w:rPr>
        <w:t xml:space="preserve">2 </w:t>
      </w:r>
      <w:r w:rsidRPr="006F1EFE">
        <w:rPr>
          <w:lang w:val="en-CA"/>
          <w:rPrChange w:id="34522" w:author="Jens-Rainer Ohm" w:date="2026-07-18T09:33:00Z">
            <w:rPr>
              <w:lang w:val="en-CA"/>
            </w:rPr>
          </w:rPrChange>
        </w:rPr>
        <w:t>weeks after the meeting (</w:t>
      </w:r>
      <w:r w:rsidR="00BB3A39" w:rsidRPr="006F1EFE">
        <w:rPr>
          <w:lang w:val="en-CA"/>
          <w:rPrChange w:id="34523" w:author="Jens-Rainer Ohm" w:date="2026-07-18T09:33:00Z">
            <w:rPr>
              <w:lang w:val="en-CA"/>
            </w:rPr>
          </w:rPrChange>
        </w:rPr>
        <w:t>31 July</w:t>
      </w:r>
      <w:r w:rsidRPr="006F1EFE">
        <w:rPr>
          <w:lang w:val="en-CA"/>
          <w:rPrChange w:id="34524" w:author="Jens-Rainer Ohm" w:date="2026-07-18T09:33:00Z">
            <w:rPr>
              <w:lang w:val="en-CA"/>
            </w:rPr>
          </w:rPrChange>
        </w:rPr>
        <w:t xml:space="preserve">). </w:t>
      </w:r>
      <w:r w:rsidR="00210346" w:rsidRPr="006F1EFE">
        <w:rPr>
          <w:lang w:val="en-CA"/>
          <w:rPrChange w:id="34525" w:author="Jens-Rainer Ohm" w:date="2026-07-18T09:33:00Z">
            <w:rPr>
              <w:lang w:val="en-CA"/>
            </w:rPr>
          </w:rPrChange>
        </w:rPr>
        <w:t xml:space="preserve">Additional integration </w:t>
      </w:r>
      <w:r w:rsidR="00393B07" w:rsidRPr="006F1EFE">
        <w:rPr>
          <w:lang w:val="en-CA"/>
          <w:rPrChange w:id="34526" w:author="Jens-Rainer Ohm" w:date="2026-07-18T09:33:00Z">
            <w:rPr>
              <w:lang w:val="en-CA"/>
            </w:rPr>
          </w:rPrChange>
        </w:rPr>
        <w:t xml:space="preserve">of various SADL aspects </w:t>
      </w:r>
      <w:r w:rsidR="00210346" w:rsidRPr="006F1EFE">
        <w:rPr>
          <w:lang w:val="en-CA"/>
          <w:rPrChange w:id="34527" w:author="Jens-Rainer Ohm" w:date="2026-07-18T09:33:00Z">
            <w:rPr>
              <w:lang w:val="en-CA"/>
            </w:rPr>
          </w:rPrChange>
        </w:rPr>
        <w:t xml:space="preserve">and harmonization with VTM </w:t>
      </w:r>
      <w:r w:rsidR="007820F0" w:rsidRPr="006F1EFE">
        <w:rPr>
          <w:lang w:val="en-CA"/>
          <w:rPrChange w:id="34528" w:author="Jens-Rainer Ohm" w:date="2026-07-18T09:33:00Z">
            <w:rPr>
              <w:lang w:val="en-CA"/>
            </w:rPr>
          </w:rPrChange>
        </w:rPr>
        <w:t xml:space="preserve">may </w:t>
      </w:r>
      <w:r w:rsidR="00210346" w:rsidRPr="006F1EFE">
        <w:rPr>
          <w:lang w:val="en-CA"/>
          <w:rPrChange w:id="34529" w:author="Jens-Rainer Ohm" w:date="2026-07-18T09:33:00Z">
            <w:rPr>
              <w:lang w:val="en-CA"/>
            </w:rPr>
          </w:rPrChange>
        </w:rPr>
        <w:t xml:space="preserve">be </w:t>
      </w:r>
      <w:r w:rsidR="00E406EF" w:rsidRPr="006F1EFE">
        <w:rPr>
          <w:lang w:val="en-CA"/>
          <w:rPrChange w:id="34530" w:author="Jens-Rainer Ohm" w:date="2026-07-18T09:33:00Z">
            <w:rPr>
              <w:lang w:val="en-CA"/>
            </w:rPr>
          </w:rPrChange>
        </w:rPr>
        <w:t>done as appropriate in later versions</w:t>
      </w:r>
      <w:r w:rsidR="00210346" w:rsidRPr="006F1EFE">
        <w:rPr>
          <w:lang w:val="en-CA"/>
          <w:rPrChange w:id="34531" w:author="Jens-Rainer Ohm" w:date="2026-07-18T09:33:00Z">
            <w:rPr>
              <w:lang w:val="en-CA"/>
            </w:rPr>
          </w:rPrChange>
        </w:rPr>
        <w:t>.</w:t>
      </w:r>
    </w:p>
    <w:p w14:paraId="296D063E" w14:textId="15D17A53" w:rsidR="00F44BFE" w:rsidRPr="006F1EFE" w:rsidRDefault="0017598C" w:rsidP="00F44BFE">
      <w:pPr>
        <w:rPr>
          <w:lang w:val="en-CA"/>
          <w:rPrChange w:id="34532" w:author="Jens-Rainer Ohm" w:date="2026-07-18T09:33:00Z">
            <w:rPr>
              <w:lang w:val="en-CA"/>
            </w:rPr>
          </w:rPrChange>
        </w:rPr>
      </w:pPr>
      <w:r w:rsidRPr="006F1EFE">
        <w:rPr>
          <w:lang w:val="en-CA"/>
          <w:rPrChange w:id="34533" w:author="Jens-Rainer Ohm" w:date="2026-07-18T09:33:00Z">
            <w:rPr>
              <w:lang w:val="en-CA"/>
            </w:rPr>
          </w:rPrChange>
        </w:rPr>
        <w:lastRenderedPageBreak/>
        <w:t xml:space="preserve">Additional versions </w:t>
      </w:r>
      <w:r w:rsidR="00E406EF" w:rsidRPr="006F1EFE">
        <w:rPr>
          <w:lang w:val="en-CA"/>
          <w:rPrChange w:id="34534" w:author="Jens-Rainer Ohm" w:date="2026-07-18T09:33:00Z">
            <w:rPr>
              <w:lang w:val="en-CA"/>
            </w:rPr>
          </w:rPrChange>
        </w:rPr>
        <w:t xml:space="preserve">on top of VTM 24.0 </w:t>
      </w:r>
      <w:r w:rsidR="00DD59FA" w:rsidRPr="006F1EFE">
        <w:rPr>
          <w:lang w:val="en-CA"/>
          <w:rPrChange w:id="34535" w:author="Jens-Rainer Ohm" w:date="2026-07-18T09:33:00Z">
            <w:rPr>
              <w:lang w:val="en-CA"/>
            </w:rPr>
          </w:rPrChange>
        </w:rPr>
        <w:t xml:space="preserve">may </w:t>
      </w:r>
      <w:r w:rsidRPr="006F1EFE">
        <w:rPr>
          <w:lang w:val="en-CA"/>
          <w:rPrChange w:id="34536" w:author="Jens-Rainer Ohm" w:date="2026-07-18T09:33:00Z">
            <w:rPr>
              <w:lang w:val="en-CA"/>
            </w:rPr>
          </w:rPrChange>
        </w:rPr>
        <w:t xml:space="preserve">be released </w:t>
      </w:r>
      <w:r w:rsidR="00F44BFE" w:rsidRPr="006F1EFE">
        <w:rPr>
          <w:lang w:val="en-CA"/>
          <w:rPrChange w:id="34537" w:author="Jens-Rainer Ohm" w:date="2026-07-18T09:33:00Z">
            <w:rPr>
              <w:lang w:val="en-CA"/>
            </w:rPr>
          </w:rPrChange>
        </w:rPr>
        <w:t>as appropriate.</w:t>
      </w:r>
    </w:p>
    <w:p w14:paraId="58C67896" w14:textId="4BF8ED5E" w:rsidR="004E11D8" w:rsidRPr="006F1EFE" w:rsidRDefault="004E11D8" w:rsidP="00F44BFE">
      <w:pPr>
        <w:rPr>
          <w:lang w:val="en-CA"/>
          <w:rPrChange w:id="34538" w:author="Jens-Rainer Ohm" w:date="2026-07-18T09:33:00Z">
            <w:rPr>
              <w:lang w:val="en-CA"/>
            </w:rPr>
          </w:rPrChange>
        </w:rPr>
      </w:pPr>
      <w:r w:rsidRPr="006F1EFE">
        <w:rPr>
          <w:lang w:val="en-CA"/>
          <w:rPrChange w:id="34539" w:author="Jens-Rainer Ohm" w:date="2026-07-18T09:33:00Z">
            <w:rPr>
              <w:lang w:val="en-CA"/>
            </w:rPr>
          </w:rPrChange>
        </w:rPr>
        <w:t>An initial update on top of HM18.0 should be generated for submission of the ISO/IEC CD 23008-5 3</w:t>
      </w:r>
      <w:r w:rsidRPr="006F1EFE">
        <w:rPr>
          <w:vertAlign w:val="superscript"/>
          <w:lang w:val="en-CA"/>
          <w:rPrChange w:id="34540" w:author="Jens-Rainer Ohm" w:date="2026-07-18T09:33:00Z">
            <w:rPr>
              <w:vertAlign w:val="superscript"/>
              <w:lang w:val="en-CA"/>
            </w:rPr>
          </w:rPrChange>
        </w:rPr>
        <w:t>rd</w:t>
      </w:r>
      <w:r w:rsidRPr="006F1EFE">
        <w:rPr>
          <w:lang w:val="en-CA"/>
          <w:rPrChange w:id="34541" w:author="Jens-Rainer Ohm" w:date="2026-07-18T09:33:00Z">
            <w:rPr>
              <w:lang w:val="en-CA"/>
            </w:rPr>
          </w:rPrChange>
        </w:rPr>
        <w:t xml:space="preserve"> within 2 weeks (July 31), integrating at least the elements for supporting new </w:t>
      </w:r>
      <w:proofErr w:type="spellStart"/>
      <w:r w:rsidRPr="006F1EFE">
        <w:rPr>
          <w:lang w:val="en-CA"/>
          <w:rPrChange w:id="34542" w:author="Jens-Rainer Ohm" w:date="2026-07-18T09:33:00Z">
            <w:rPr>
              <w:lang w:val="en-CA"/>
            </w:rPr>
          </w:rPrChange>
        </w:rPr>
        <w:t>multiview</w:t>
      </w:r>
      <w:proofErr w:type="spellEnd"/>
      <w:r w:rsidRPr="006F1EFE">
        <w:rPr>
          <w:lang w:val="en-CA"/>
          <w:rPrChange w:id="34543" w:author="Jens-Rainer Ohm" w:date="2026-07-18T09:33:00Z">
            <w:rPr>
              <w:lang w:val="en-CA"/>
            </w:rPr>
          </w:rPrChange>
        </w:rPr>
        <w:t xml:space="preserve"> </w:t>
      </w:r>
      <w:proofErr w:type="gramStart"/>
      <w:r w:rsidRPr="006F1EFE">
        <w:rPr>
          <w:lang w:val="en-CA"/>
          <w:rPrChange w:id="34544" w:author="Jens-Rainer Ohm" w:date="2026-07-18T09:33:00Z">
            <w:rPr>
              <w:lang w:val="en-CA"/>
            </w:rPr>
          </w:rPrChange>
        </w:rPr>
        <w:t>profiles..</w:t>
      </w:r>
      <w:proofErr w:type="gramEnd"/>
    </w:p>
    <w:p w14:paraId="56953391" w14:textId="0E32DB2E" w:rsidR="00F44BFE" w:rsidRPr="006F1EFE" w:rsidRDefault="004E11D8" w:rsidP="00F44BFE">
      <w:pPr>
        <w:rPr>
          <w:lang w:val="en-CA"/>
          <w:rPrChange w:id="34545" w:author="Jens-Rainer Ohm" w:date="2026-07-18T09:33:00Z">
            <w:rPr>
              <w:lang w:val="en-CA"/>
            </w:rPr>
          </w:rPrChange>
        </w:rPr>
      </w:pPr>
      <w:r w:rsidRPr="006F1EFE">
        <w:rPr>
          <w:lang w:val="en-CA"/>
          <w:rPrChange w:id="34546" w:author="Jens-Rainer Ohm" w:date="2026-07-18T09:33:00Z">
            <w:rPr>
              <w:lang w:val="en-CA"/>
            </w:rPr>
          </w:rPrChange>
        </w:rPr>
        <w:t>Further u</w:t>
      </w:r>
      <w:r w:rsidR="00F44BFE" w:rsidRPr="006F1EFE">
        <w:rPr>
          <w:lang w:val="en-CA"/>
          <w:rPrChange w:id="34547" w:author="Jens-Rainer Ohm" w:date="2026-07-18T09:33:00Z">
            <w:rPr>
              <w:lang w:val="en-CA"/>
            </w:rPr>
          </w:rPrChange>
        </w:rPr>
        <w:t xml:space="preserve">pdates on top of HM18.0 and </w:t>
      </w:r>
      <w:r w:rsidR="00EB6486" w:rsidRPr="006F1EFE">
        <w:rPr>
          <w:lang w:val="en-CA"/>
          <w:rPrChange w:id="34548" w:author="Jens-Rainer Ohm" w:date="2026-07-18T09:33:00Z">
            <w:rPr>
              <w:lang w:val="en-CA"/>
            </w:rPr>
          </w:rPrChange>
        </w:rPr>
        <w:t>JM19.1</w:t>
      </w:r>
      <w:r w:rsidR="00F44BFE" w:rsidRPr="006F1EFE">
        <w:rPr>
          <w:lang w:val="en-CA"/>
          <w:rPrChange w:id="34549" w:author="Jens-Rainer Ohm" w:date="2026-07-18T09:33:00Z">
            <w:rPr>
              <w:lang w:val="en-CA"/>
            </w:rPr>
          </w:rPrChange>
        </w:rPr>
        <w:t xml:space="preserve"> software </w:t>
      </w:r>
      <w:r w:rsidR="00DD59FA" w:rsidRPr="006F1EFE">
        <w:rPr>
          <w:lang w:val="en-CA"/>
          <w:rPrChange w:id="34550" w:author="Jens-Rainer Ohm" w:date="2026-07-18T09:33:00Z">
            <w:rPr>
              <w:lang w:val="en-CA"/>
            </w:rPr>
          </w:rPrChange>
        </w:rPr>
        <w:t xml:space="preserve">were planned to be released </w:t>
      </w:r>
      <w:r w:rsidRPr="006F1EFE">
        <w:rPr>
          <w:lang w:val="en-CA"/>
          <w:rPrChange w:id="34551" w:author="Jens-Rainer Ohm" w:date="2026-07-18T09:33:00Z">
            <w:rPr>
              <w:lang w:val="en-CA"/>
            </w:rPr>
          </w:rPrChange>
        </w:rPr>
        <w:t>later</w:t>
      </w:r>
      <w:r w:rsidR="00DD59FA" w:rsidRPr="006F1EFE" w:rsidDel="00DD59FA">
        <w:rPr>
          <w:lang w:val="en-CA"/>
          <w:rPrChange w:id="34552" w:author="Jens-Rainer Ohm" w:date="2026-07-18T09:33:00Z">
            <w:rPr>
              <w:lang w:val="en-CA"/>
            </w:rPr>
          </w:rPrChange>
        </w:rPr>
        <w:t xml:space="preserve"> </w:t>
      </w:r>
      <w:r w:rsidR="00EB6486" w:rsidRPr="006F1EFE">
        <w:rPr>
          <w:lang w:val="en-CA"/>
          <w:rPrChange w:id="34553" w:author="Jens-Rainer Ohm" w:date="2026-07-18T09:33:00Z">
            <w:rPr>
              <w:lang w:val="en-CA"/>
            </w:rPr>
          </w:rPrChange>
        </w:rPr>
        <w:t>(integration and updates of SEI messages included in JVET-</w:t>
      </w:r>
      <w:r w:rsidR="007820F0" w:rsidRPr="006F1EFE">
        <w:rPr>
          <w:lang w:val="en-CA"/>
          <w:rPrChange w:id="34554" w:author="Jens-Rainer Ohm" w:date="2026-07-18T09:33:00Z">
            <w:rPr>
              <w:lang w:val="en-CA"/>
            </w:rPr>
          </w:rPrChange>
        </w:rPr>
        <w:t xml:space="preserve">AN1018 </w:t>
      </w:r>
      <w:r w:rsidR="00EB6486" w:rsidRPr="006F1EFE">
        <w:rPr>
          <w:lang w:val="en-CA"/>
          <w:rPrChange w:id="34555" w:author="Jens-Rainer Ohm" w:date="2026-07-18T09:33:00Z">
            <w:rPr>
              <w:lang w:val="en-CA"/>
            </w:rPr>
          </w:rPrChange>
        </w:rPr>
        <w:t>and JVET-</w:t>
      </w:r>
      <w:r w:rsidR="007820F0" w:rsidRPr="006F1EFE">
        <w:rPr>
          <w:lang w:val="en-CA"/>
          <w:rPrChange w:id="34556" w:author="Jens-Rainer Ohm" w:date="2026-07-18T09:33:00Z">
            <w:rPr>
              <w:lang w:val="en-CA"/>
            </w:rPr>
          </w:rPrChange>
        </w:rPr>
        <w:t>AN1017</w:t>
      </w:r>
      <w:r w:rsidR="00C517C9" w:rsidRPr="006F1EFE">
        <w:rPr>
          <w:lang w:val="en-CA"/>
          <w:rPrChange w:id="34557" w:author="Jens-Rainer Ohm" w:date="2026-07-18T09:33:00Z">
            <w:rPr>
              <w:lang w:val="en-CA"/>
            </w:rPr>
          </w:rPrChange>
        </w:rPr>
        <w:t xml:space="preserve">, </w:t>
      </w:r>
      <w:r w:rsidRPr="006F1EFE">
        <w:rPr>
          <w:lang w:val="en-CA"/>
          <w:rPrChange w:id="34558" w:author="Jens-Rainer Ohm" w:date="2026-07-18T09:33:00Z">
            <w:rPr>
              <w:lang w:val="en-CA"/>
            </w:rPr>
          </w:rPrChange>
        </w:rPr>
        <w:t xml:space="preserve">and </w:t>
      </w:r>
      <w:r w:rsidR="00C517C9" w:rsidRPr="006F1EFE">
        <w:rPr>
          <w:lang w:val="en-CA"/>
          <w:rPrChange w:id="34559" w:author="Jens-Rainer Ohm" w:date="2026-07-18T09:33:00Z">
            <w:rPr>
              <w:lang w:val="en-CA"/>
            </w:rPr>
          </w:rPrChange>
        </w:rPr>
        <w:t xml:space="preserve">merging </w:t>
      </w:r>
      <w:r w:rsidRPr="006F1EFE">
        <w:rPr>
          <w:lang w:val="en-CA"/>
          <w:rPrChange w:id="34560" w:author="Jens-Rainer Ohm" w:date="2026-07-18T09:33:00Z">
            <w:rPr>
              <w:lang w:val="en-CA"/>
            </w:rPr>
          </w:rPrChange>
        </w:rPr>
        <w:t>them with the</w:t>
      </w:r>
      <w:r w:rsidR="00C517C9" w:rsidRPr="006F1EFE">
        <w:rPr>
          <w:lang w:val="en-CA"/>
          <w:rPrChange w:id="34561" w:author="Jens-Rainer Ohm" w:date="2026-07-18T09:33:00Z">
            <w:rPr>
              <w:lang w:val="en-CA"/>
            </w:rPr>
          </w:rPrChange>
        </w:rPr>
        <w:t xml:space="preserve"> new HEVC </w:t>
      </w:r>
      <w:proofErr w:type="spellStart"/>
      <w:r w:rsidR="00C517C9" w:rsidRPr="006F1EFE">
        <w:rPr>
          <w:lang w:val="en-CA"/>
          <w:rPrChange w:id="34562" w:author="Jens-Rainer Ohm" w:date="2026-07-18T09:33:00Z">
            <w:rPr>
              <w:lang w:val="en-CA"/>
            </w:rPr>
          </w:rPrChange>
        </w:rPr>
        <w:t>multiview</w:t>
      </w:r>
      <w:proofErr w:type="spellEnd"/>
      <w:r w:rsidR="00C517C9" w:rsidRPr="006F1EFE">
        <w:rPr>
          <w:lang w:val="en-CA"/>
          <w:rPrChange w:id="34563" w:author="Jens-Rainer Ohm" w:date="2026-07-18T09:33:00Z">
            <w:rPr>
              <w:lang w:val="en-CA"/>
            </w:rPr>
          </w:rPrChange>
        </w:rPr>
        <w:t xml:space="preserve"> software</w:t>
      </w:r>
      <w:r w:rsidR="00EB6486" w:rsidRPr="006F1EFE">
        <w:rPr>
          <w:lang w:val="en-CA"/>
          <w:rPrChange w:id="34564" w:author="Jens-Rainer Ohm" w:date="2026-07-18T09:33:00Z">
            <w:rPr>
              <w:lang w:val="en-CA"/>
            </w:rPr>
          </w:rPrChange>
        </w:rPr>
        <w:t>)</w:t>
      </w:r>
      <w:r w:rsidR="00F44BFE" w:rsidRPr="006F1EFE">
        <w:rPr>
          <w:lang w:val="en-CA"/>
          <w:rPrChange w:id="34565" w:author="Jens-Rainer Ohm" w:date="2026-07-18T09:33:00Z">
            <w:rPr>
              <w:lang w:val="en-CA"/>
            </w:rPr>
          </w:rPrChange>
        </w:rPr>
        <w:t>.</w:t>
      </w:r>
      <w:r w:rsidR="00DD59FA" w:rsidRPr="006F1EFE">
        <w:rPr>
          <w:lang w:val="en-CA"/>
          <w:rPrChange w:id="34566" w:author="Jens-Rainer Ohm" w:date="2026-07-18T09:33:00Z">
            <w:rPr>
              <w:lang w:val="en-CA"/>
            </w:rPr>
          </w:rPrChange>
        </w:rPr>
        <w:t xml:space="preserve"> Additional versions may be released as appropriate</w:t>
      </w:r>
      <w:r w:rsidRPr="006F1EFE">
        <w:rPr>
          <w:lang w:val="en-CA"/>
          <w:rPrChange w:id="34567" w:author="Jens-Rainer Ohm" w:date="2026-07-18T09:33:00Z">
            <w:rPr>
              <w:lang w:val="en-CA"/>
            </w:rPr>
          </w:rPrChange>
        </w:rPr>
        <w:t>, also investigating the integration of full SHVC support in HM</w:t>
      </w:r>
      <w:r w:rsidR="00DD59FA" w:rsidRPr="006F1EFE">
        <w:rPr>
          <w:lang w:val="en-CA"/>
          <w:rPrChange w:id="34568" w:author="Jens-Rainer Ohm" w:date="2026-07-18T09:33:00Z">
            <w:rPr>
              <w:lang w:val="en-CA"/>
            </w:rPr>
          </w:rPrChange>
        </w:rPr>
        <w:t>.</w:t>
      </w:r>
    </w:p>
    <w:p w14:paraId="34E8209C" w14:textId="77777777" w:rsidR="00F44BFE" w:rsidRPr="006F1EFE" w:rsidRDefault="00F44BFE" w:rsidP="00F44BFE">
      <w:pPr>
        <w:rPr>
          <w:lang w:val="en-CA"/>
          <w:rPrChange w:id="34569" w:author="Jens-Rainer Ohm" w:date="2026-07-18T09:33:00Z">
            <w:rPr>
              <w:lang w:val="en-CA"/>
            </w:rPr>
          </w:rPrChange>
        </w:rPr>
      </w:pPr>
      <w:r w:rsidRPr="006F1EFE">
        <w:rPr>
          <w:lang w:val="en-CA"/>
          <w:rPrChange w:id="34570" w:author="Jens-Rainer Ohm" w:date="2026-07-18T09:33:00Z">
            <w:rPr>
              <w:lang w:val="en-CA"/>
            </w:rPr>
          </w:rPrChange>
        </w:rPr>
        <w:t>As a general rule in software development, a person who is executing a merge shall not be from the same company as the person who submitted that merge request.</w:t>
      </w:r>
    </w:p>
    <w:p w14:paraId="4837DFD5" w14:textId="099F5FD2" w:rsidR="00F44BFE" w:rsidRPr="006F1EFE" w:rsidRDefault="00F44BFE" w:rsidP="00CA2E49">
      <w:pPr>
        <w:pStyle w:val="berschrift2"/>
        <w:rPr>
          <w:lang w:val="en-CA"/>
          <w:rPrChange w:id="34571" w:author="Jens-Rainer Ohm" w:date="2026-07-18T09:33:00Z">
            <w:rPr>
              <w:lang w:val="en-CA"/>
            </w:rPr>
          </w:rPrChange>
        </w:rPr>
      </w:pPr>
      <w:bookmarkStart w:id="34572" w:name="_Ref221717220"/>
      <w:r w:rsidRPr="006F1EFE">
        <w:rPr>
          <w:lang w:val="en-CA"/>
          <w:rPrChange w:id="34573" w:author="Jens-Rainer Ohm" w:date="2026-07-18T09:33:00Z">
            <w:rPr>
              <w:lang w:val="en-CA"/>
            </w:rPr>
          </w:rPrChange>
        </w:rPr>
        <w:t>Core experiment and exploration experiment planning</w:t>
      </w:r>
      <w:bookmarkEnd w:id="34513"/>
      <w:bookmarkEnd w:id="34572"/>
      <w:ins w:id="34574" w:author="Jens-Rainer Ohm" w:date="2026-07-18T11:45:00Z">
        <w:r w:rsidR="00311D99">
          <w:rPr>
            <w:lang w:val="en-CA"/>
          </w:rPr>
          <w:t xml:space="preserve"> (</w:t>
        </w:r>
        <w:r w:rsidR="00311D99" w:rsidRPr="00311D99">
          <w:rPr>
            <w:highlight w:val="yellow"/>
            <w:lang w:val="en-CA"/>
            <w:rPrChange w:id="34575" w:author="Jens-Rainer Ohm" w:date="2026-07-18T11:45:00Z">
              <w:rPr>
                <w:lang w:val="en-CA"/>
              </w:rPr>
            </w:rPrChange>
          </w:rPr>
          <w:t>needs update after telco of joint AHG</w:t>
        </w:r>
        <w:r w:rsidR="00311D99">
          <w:rPr>
            <w:lang w:val="en-CA"/>
          </w:rPr>
          <w:t>)</w:t>
        </w:r>
      </w:ins>
    </w:p>
    <w:p w14:paraId="5D59877F" w14:textId="58EB1D25" w:rsidR="00F63C04" w:rsidRPr="006F1EFE" w:rsidRDefault="008B1081" w:rsidP="00F44BFE">
      <w:pPr>
        <w:rPr>
          <w:lang w:val="en-CA"/>
          <w:rPrChange w:id="34576" w:author="Jens-Rainer Ohm" w:date="2026-07-18T09:33:00Z">
            <w:rPr>
              <w:lang w:val="en-CA"/>
            </w:rPr>
          </w:rPrChange>
        </w:rPr>
      </w:pPr>
      <w:r w:rsidRPr="006F1EFE">
        <w:rPr>
          <w:lang w:val="en-CA"/>
          <w:rPrChange w:id="34577" w:author="Jens-Rainer Ohm" w:date="2026-07-18T09:33:00Z">
            <w:rPr>
              <w:lang w:val="en-CA"/>
            </w:rPr>
          </w:rPrChange>
        </w:rPr>
        <w:t>The following</w:t>
      </w:r>
      <w:r w:rsidR="00B31809" w:rsidRPr="006F1EFE">
        <w:rPr>
          <w:lang w:val="en-CA"/>
          <w:rPrChange w:id="34578" w:author="Jens-Rainer Ohm" w:date="2026-07-18T09:33:00Z">
            <w:rPr>
              <w:lang w:val="en-CA"/>
            </w:rPr>
          </w:rPrChange>
        </w:rPr>
        <w:t xml:space="preserve"> joint EEs on</w:t>
      </w:r>
      <w:r w:rsidR="009B089B" w:rsidRPr="006F1EFE">
        <w:rPr>
          <w:lang w:val="en-CA"/>
          <w:rPrChange w:id="34579" w:author="Jens-Rainer Ohm" w:date="2026-07-18T09:33:00Z">
            <w:rPr>
              <w:lang w:val="en-CA"/>
            </w:rPr>
          </w:rPrChange>
        </w:rPr>
        <w:t xml:space="preserve"> Gaussian splat</w:t>
      </w:r>
      <w:r w:rsidR="00B31809" w:rsidRPr="006F1EFE">
        <w:rPr>
          <w:lang w:val="en-CA"/>
          <w:rPrChange w:id="34580" w:author="Jens-Rainer Ohm" w:date="2026-07-18T09:33:00Z">
            <w:rPr>
              <w:lang w:val="en-CA"/>
            </w:rPr>
          </w:rPrChange>
        </w:rPr>
        <w:t xml:space="preserve"> technology are </w:t>
      </w:r>
      <w:r w:rsidRPr="006F1EFE">
        <w:rPr>
          <w:lang w:val="en-CA"/>
          <w:rPrChange w:id="34581" w:author="Jens-Rainer Ohm" w:date="2026-07-18T09:33:00Z">
            <w:rPr>
              <w:lang w:val="en-CA"/>
            </w:rPr>
          </w:rPrChange>
        </w:rPr>
        <w:t>conducted based on</w:t>
      </w:r>
      <w:r w:rsidR="00B31809" w:rsidRPr="006F1EFE">
        <w:rPr>
          <w:lang w:val="en-CA"/>
          <w:rPrChange w:id="34582" w:author="Jens-Rainer Ohm" w:date="2026-07-18T09:33:00Z">
            <w:rPr>
              <w:lang w:val="en-CA"/>
            </w:rPr>
          </w:rPrChange>
        </w:rPr>
        <w:t xml:space="preserve"> JVET</w:t>
      </w:r>
      <w:r w:rsidRPr="006F1EFE">
        <w:rPr>
          <w:lang w:val="en-CA"/>
          <w:rPrChange w:id="34583" w:author="Jens-Rainer Ohm" w:date="2026-07-18T09:33:00Z">
            <w:rPr>
              <w:lang w:val="en-CA"/>
            </w:rPr>
          </w:rPrChange>
        </w:rPr>
        <w:t xml:space="preserve"> inputs</w:t>
      </w:r>
      <w:r w:rsidR="00236DEA" w:rsidRPr="006F1EFE">
        <w:rPr>
          <w:lang w:val="en-CA"/>
          <w:rPrChange w:id="34584" w:author="Jens-Rainer Ohm" w:date="2026-07-18T09:33:00Z">
            <w:rPr>
              <w:lang w:val="en-CA"/>
            </w:rPr>
          </w:rPrChange>
        </w:rPr>
        <w:t xml:space="preserve"> and were presented and agreed in the JVET plenary on Friday</w:t>
      </w:r>
      <w:r w:rsidR="00FE0F88" w:rsidRPr="006F1EFE">
        <w:rPr>
          <w:lang w:val="en-CA"/>
          <w:rPrChange w:id="34585" w:author="Jens-Rainer Ohm" w:date="2026-07-18T09:33:00Z">
            <w:rPr>
              <w:lang w:val="en-CA"/>
            </w:rPr>
          </w:rPrChange>
        </w:rPr>
        <w:t xml:space="preserve"> (an update was made later upon request, as it was found that some JVET related proposals that had been agreed to be investigated during the joint meetings had been missing in the first version that was presented)</w:t>
      </w:r>
      <w:del w:id="34586" w:author="Jens-Rainer Ohm" w:date="2026-07-18T11:45:00Z">
        <w:r w:rsidR="004E11D8" w:rsidRPr="006F1EFE" w:rsidDel="00311D99">
          <w:rPr>
            <w:lang w:val="en-CA"/>
            <w:rPrChange w:id="34587" w:author="Jens-Rainer Ohm" w:date="2026-07-18T09:33:00Z">
              <w:rPr>
                <w:lang w:val="en-CA"/>
              </w:rPr>
            </w:rPrChange>
          </w:rPr>
          <w:delText xml:space="preserve"> (</w:delText>
        </w:r>
        <w:r w:rsidR="004E11D8" w:rsidRPr="006F1EFE" w:rsidDel="00311D99">
          <w:rPr>
            <w:highlight w:val="yellow"/>
            <w:lang w:val="en-CA"/>
            <w:rPrChange w:id="34588" w:author="Jens-Rainer Ohm" w:date="2026-07-18T09:33:00Z">
              <w:rPr>
                <w:highlight w:val="yellow"/>
                <w:lang w:val="en-CA"/>
              </w:rPr>
            </w:rPrChange>
          </w:rPr>
          <w:delText>update</w:delText>
        </w:r>
        <w:r w:rsidR="004E11D8" w:rsidRPr="006F1EFE" w:rsidDel="00311D99">
          <w:rPr>
            <w:lang w:val="en-CA"/>
            <w:rPrChange w:id="34589" w:author="Jens-Rainer Ohm" w:date="2026-07-18T09:33:00Z">
              <w:rPr>
                <w:lang w:val="en-CA"/>
              </w:rPr>
            </w:rPrChange>
          </w:rPr>
          <w:delText>)</w:delText>
        </w:r>
      </w:del>
      <w:r w:rsidR="00B31809" w:rsidRPr="006F1EFE">
        <w:rPr>
          <w:lang w:val="en-CA"/>
          <w:rPrChange w:id="34590" w:author="Jens-Rainer Ohm" w:date="2026-07-18T09:33:00Z">
            <w:rPr>
              <w:lang w:val="en-CA"/>
            </w:rPr>
          </w:rPrChange>
        </w:rPr>
        <w:t>:</w:t>
      </w:r>
    </w:p>
    <w:p w14:paraId="5891D0FB" w14:textId="77777777" w:rsidR="00EC35B3" w:rsidRPr="006F1EFE" w:rsidRDefault="00B31809" w:rsidP="00F44BFE">
      <w:pPr>
        <w:rPr>
          <w:lang w:val="en-CA"/>
          <w:rPrChange w:id="34591" w:author="Jens-Rainer Ohm" w:date="2026-07-18T09:33:00Z">
            <w:rPr>
              <w:lang w:val="en-CA"/>
            </w:rPr>
          </w:rPrChange>
        </w:rPr>
      </w:pPr>
      <w:r w:rsidRPr="006F1EFE">
        <w:rPr>
          <w:b/>
          <w:bCs/>
          <w:lang w:val="en-CA"/>
          <w:rPrChange w:id="34592" w:author="Jens-Rainer Ohm" w:date="2026-07-18T09:33:00Z">
            <w:rPr>
              <w:b/>
              <w:bCs/>
              <w:lang w:val="en-CA"/>
            </w:rPr>
          </w:rPrChange>
        </w:rPr>
        <w:t>JEE 6.7 on coordinating the video-based coding technologies</w:t>
      </w:r>
      <w:r w:rsidRPr="006F1EFE">
        <w:rPr>
          <w:lang w:val="en-CA"/>
          <w:rPrChange w:id="34593" w:author="Jens-Rainer Ohm" w:date="2026-07-18T09:33:00Z">
            <w:rPr>
              <w:lang w:val="en-CA"/>
            </w:rPr>
          </w:rPrChange>
        </w:rPr>
        <w:t xml:space="preserve"> </w:t>
      </w:r>
    </w:p>
    <w:p w14:paraId="3A2A4B2F" w14:textId="61C263DA" w:rsidR="00B31809" w:rsidRPr="006F1EFE" w:rsidRDefault="00B31809" w:rsidP="00F44BFE">
      <w:pPr>
        <w:rPr>
          <w:lang w:val="en-CA"/>
          <w:rPrChange w:id="34594" w:author="Jens-Rainer Ohm" w:date="2026-07-18T09:33:00Z">
            <w:rPr>
              <w:lang w:val="en-CA"/>
            </w:rPr>
          </w:rPrChange>
        </w:rPr>
      </w:pPr>
      <w:r w:rsidRPr="006F1EFE">
        <w:rPr>
          <w:lang w:val="en-CA"/>
          <w:rPrChange w:id="34595" w:author="Jens-Rainer Ohm" w:date="2026-07-18T09:33:00Z">
            <w:rPr>
              <w:lang w:val="en-CA"/>
            </w:rPr>
          </w:rPrChange>
        </w:rPr>
        <w:t>(</w:t>
      </w:r>
      <w:proofErr w:type="gramStart"/>
      <w:r w:rsidRPr="006F1EFE">
        <w:rPr>
          <w:lang w:val="en-CA"/>
          <w:rPrChange w:id="34596" w:author="Jens-Rainer Ohm" w:date="2026-07-18T09:33:00Z">
            <w:rPr>
              <w:lang w:val="en-CA"/>
            </w:rPr>
          </w:rPrChange>
        </w:rPr>
        <w:t>only</w:t>
      </w:r>
      <w:proofErr w:type="gramEnd"/>
      <w:r w:rsidRPr="006F1EFE">
        <w:rPr>
          <w:lang w:val="en-CA"/>
          <w:rPrChange w:id="34597" w:author="Jens-Rainer Ohm" w:date="2026-07-18T09:33:00Z">
            <w:rPr>
              <w:lang w:val="en-CA"/>
            </w:rPr>
          </w:rPrChange>
        </w:rPr>
        <w:t xml:space="preserve"> tests relevant for JVET listed below, full description in </w:t>
      </w:r>
      <w:r w:rsidR="007F0FBE" w:rsidRPr="006F1EFE">
        <w:rPr>
          <w:lang w:val="en-CA"/>
          <w:rPrChange w:id="34598" w:author="Jens-Rainer Ohm" w:date="2026-07-18T09:33:00Z">
            <w:rPr>
              <w:lang w:val="en-CA"/>
            </w:rPr>
          </w:rPrChange>
        </w:rPr>
        <w:t xml:space="preserve">WG </w:t>
      </w:r>
      <w:r w:rsidR="004E11D8" w:rsidRPr="006F1EFE">
        <w:rPr>
          <w:lang w:val="en-CA"/>
          <w:rPrChange w:id="34599" w:author="Jens-Rainer Ohm" w:date="2026-07-18T09:33:00Z">
            <w:rPr>
              <w:lang w:val="en-CA"/>
            </w:rPr>
          </w:rPrChange>
        </w:rPr>
        <w:t xml:space="preserve">5 </w:t>
      </w:r>
      <w:r w:rsidRPr="006F1EFE">
        <w:rPr>
          <w:lang w:val="en-CA"/>
          <w:rPrChange w:id="34600" w:author="Jens-Rainer Ohm" w:date="2026-07-18T09:33:00Z">
            <w:rPr>
              <w:lang w:val="en-CA"/>
            </w:rPr>
          </w:rPrChange>
        </w:rPr>
        <w:t>N</w:t>
      </w:r>
      <w:r w:rsidR="007F0FBE" w:rsidRPr="006F1EFE">
        <w:rPr>
          <w:lang w:val="en-CA"/>
          <w:rPrChange w:id="34601" w:author="Jens-Rainer Ohm" w:date="2026-07-18T09:33:00Z">
            <w:rPr>
              <w:lang w:val="en-CA"/>
            </w:rPr>
          </w:rPrChange>
        </w:rPr>
        <w:t xml:space="preserve"> </w:t>
      </w:r>
      <w:r w:rsidR="004E11D8" w:rsidRPr="006F1EFE">
        <w:rPr>
          <w:highlight w:val="yellow"/>
          <w:lang w:val="en-CA"/>
          <w:rPrChange w:id="34602" w:author="Jens-Rainer Ohm" w:date="2026-07-18T09:33:00Z">
            <w:rPr>
              <w:highlight w:val="yellow"/>
              <w:lang w:val="en-CA"/>
            </w:rPr>
          </w:rPrChange>
        </w:rPr>
        <w:t>XXX</w:t>
      </w:r>
      <w:r w:rsidRPr="006F1EFE">
        <w:rPr>
          <w:lang w:val="en-CA"/>
          <w:rPrChange w:id="34603" w:author="Jens-Rainer Ohm" w:date="2026-07-18T09:33:00Z">
            <w:rPr>
              <w:lang w:val="en-CA"/>
            </w:rPr>
          </w:rPrChange>
        </w:rPr>
        <w:t>)</w:t>
      </w:r>
    </w:p>
    <w:p w14:paraId="2B0E63E9" w14:textId="77777777" w:rsidR="00B31809" w:rsidRPr="006F1EFE" w:rsidRDefault="00B31809" w:rsidP="00F6772B">
      <w:pPr>
        <w:numPr>
          <w:ilvl w:val="0"/>
          <w:numId w:val="46"/>
        </w:numPr>
        <w:rPr>
          <w:b/>
          <w:bCs/>
          <w:lang w:val="en-CA"/>
          <w:rPrChange w:id="34604" w:author="Jens-Rainer Ohm" w:date="2026-07-18T09:33:00Z">
            <w:rPr>
              <w:b/>
              <w:bCs/>
              <w:lang w:val="en-CA"/>
            </w:rPr>
          </w:rPrChange>
        </w:rPr>
      </w:pPr>
      <w:r w:rsidRPr="006F1EFE">
        <w:rPr>
          <w:b/>
          <w:bCs/>
          <w:lang w:val="en-CA"/>
          <w:rPrChange w:id="34605" w:author="Jens-Rainer Ohm" w:date="2026-07-18T09:33:00Z">
            <w:rPr>
              <w:b/>
              <w:bCs/>
              <w:lang w:val="en-CA"/>
            </w:rPr>
          </w:rPrChange>
        </w:rPr>
        <w:t>Mandate 1:</w:t>
      </w:r>
      <w:r w:rsidRPr="006F1EFE">
        <w:rPr>
          <w:lang w:val="en-CA"/>
          <w:rPrChange w:id="34606" w:author="Jens-Rainer Ohm" w:date="2026-07-18T09:33:00Z">
            <w:rPr>
              <w:lang w:val="en-CA"/>
            </w:rPr>
          </w:rPrChange>
        </w:rPr>
        <w:t xml:space="preserve"> Select video coding tools and investigate methods to wrap them in a coherent solution to meet the requirements of the Lightweight scenario.</w:t>
      </w:r>
    </w:p>
    <w:p w14:paraId="621B9E7C" w14:textId="77777777" w:rsidR="00B31809" w:rsidRPr="006F1EFE" w:rsidRDefault="00B31809" w:rsidP="00F6772B">
      <w:pPr>
        <w:numPr>
          <w:ilvl w:val="0"/>
          <w:numId w:val="46"/>
        </w:numPr>
        <w:rPr>
          <w:b/>
          <w:bCs/>
          <w:lang w:val="en-CA"/>
          <w:rPrChange w:id="34607" w:author="Jens-Rainer Ohm" w:date="2026-07-18T09:33:00Z">
            <w:rPr>
              <w:b/>
              <w:bCs/>
              <w:lang w:val="en-CA"/>
            </w:rPr>
          </w:rPrChange>
        </w:rPr>
      </w:pPr>
      <w:r w:rsidRPr="006F1EFE">
        <w:rPr>
          <w:b/>
          <w:bCs/>
          <w:lang w:val="en-CA"/>
          <w:rPrChange w:id="34608" w:author="Jens-Rainer Ohm" w:date="2026-07-18T09:33:00Z">
            <w:rPr>
              <w:b/>
              <w:bCs/>
              <w:lang w:val="en-CA"/>
            </w:rPr>
          </w:rPrChange>
        </w:rPr>
        <w:t>Mandate 2:</w:t>
      </w:r>
      <w:r w:rsidRPr="006F1EFE">
        <w:rPr>
          <w:lang w:val="en-CA"/>
          <w:rPrChange w:id="34609" w:author="Jens-Rainer Ohm" w:date="2026-07-18T09:33:00Z">
            <w:rPr>
              <w:lang w:val="en-CA"/>
            </w:rPr>
          </w:rPrChange>
        </w:rPr>
        <w:t xml:space="preserve"> Explore approaches for mapping GS parameters to 2D pixel space for optimizing coding performance.</w:t>
      </w:r>
    </w:p>
    <w:p w14:paraId="589BE7C4" w14:textId="09073049" w:rsidR="00B31809" w:rsidRPr="006F1EFE" w:rsidRDefault="00B31809" w:rsidP="00F6772B">
      <w:pPr>
        <w:numPr>
          <w:ilvl w:val="0"/>
          <w:numId w:val="46"/>
        </w:numPr>
        <w:rPr>
          <w:b/>
          <w:bCs/>
          <w:lang w:val="en-CA"/>
          <w:rPrChange w:id="34610" w:author="Jens-Rainer Ohm" w:date="2026-07-18T09:33:00Z">
            <w:rPr>
              <w:b/>
              <w:bCs/>
              <w:lang w:val="en-CA"/>
            </w:rPr>
          </w:rPrChange>
        </w:rPr>
      </w:pPr>
      <w:r w:rsidRPr="006F1EFE">
        <w:rPr>
          <w:b/>
          <w:bCs/>
          <w:lang w:val="en-CA"/>
          <w:rPrChange w:id="34611" w:author="Jens-Rainer Ohm" w:date="2026-07-18T09:33:00Z">
            <w:rPr>
              <w:b/>
              <w:bCs/>
              <w:lang w:val="en-CA"/>
            </w:rPr>
          </w:rPrChange>
        </w:rPr>
        <w:t>Mandate 3:</w:t>
      </w:r>
      <w:r w:rsidRPr="006F1EFE">
        <w:rPr>
          <w:lang w:val="en-CA"/>
          <w:rPrChange w:id="34612" w:author="Jens-Rainer Ohm" w:date="2026-07-18T09:33:00Z">
            <w:rPr>
              <w:lang w:val="en-CA"/>
            </w:rPr>
          </w:rPrChange>
        </w:rPr>
        <w:t xml:space="preserve"> Experiment the proposed solution on the content currently under discussion in GSC following the CTC. Additional experiments on lightweight content are encouraged to validate the effectiveness of the solution. Report the rate</w:t>
      </w:r>
      <w:r w:rsidR="00853643" w:rsidRPr="006F1EFE">
        <w:rPr>
          <w:lang w:val="en-CA"/>
          <w:rPrChange w:id="34613" w:author="Jens-Rainer Ohm" w:date="2026-07-18T09:33:00Z">
            <w:rPr>
              <w:lang w:val="en-CA"/>
            </w:rPr>
          </w:rPrChange>
        </w:rPr>
        <w:t>-</w:t>
      </w:r>
      <w:r w:rsidRPr="006F1EFE">
        <w:rPr>
          <w:lang w:val="en-CA"/>
          <w:rPrChange w:id="34614" w:author="Jens-Rainer Ohm" w:date="2026-07-18T09:33:00Z">
            <w:rPr>
              <w:lang w:val="en-CA"/>
            </w:rPr>
          </w:rPrChange>
        </w:rPr>
        <w:t>distortion performance.</w:t>
      </w:r>
    </w:p>
    <w:p w14:paraId="7017398B" w14:textId="2B8DE220" w:rsidR="00B31809" w:rsidRPr="006F1EFE" w:rsidRDefault="00B31809" w:rsidP="00F6772B">
      <w:pPr>
        <w:numPr>
          <w:ilvl w:val="0"/>
          <w:numId w:val="46"/>
        </w:numPr>
        <w:rPr>
          <w:b/>
          <w:bCs/>
          <w:lang w:val="en-CA"/>
          <w:rPrChange w:id="34615" w:author="Jens-Rainer Ohm" w:date="2026-07-18T09:33:00Z">
            <w:rPr>
              <w:b/>
              <w:bCs/>
              <w:lang w:val="en-CA"/>
            </w:rPr>
          </w:rPrChange>
        </w:rPr>
      </w:pPr>
      <w:r w:rsidRPr="006F1EFE">
        <w:rPr>
          <w:b/>
          <w:bCs/>
          <w:lang w:val="en-CA"/>
          <w:rPrChange w:id="34616" w:author="Jens-Rainer Ohm" w:date="2026-07-18T09:33:00Z">
            <w:rPr>
              <w:b/>
              <w:bCs/>
              <w:lang w:val="en-CA"/>
            </w:rPr>
          </w:rPrChange>
        </w:rPr>
        <w:t xml:space="preserve">Mandate 4: </w:t>
      </w:r>
      <w:r w:rsidRPr="006F1EFE">
        <w:rPr>
          <w:lang w:val="en-CA"/>
          <w:rPrChange w:id="34617" w:author="Jens-Rainer Ohm" w:date="2026-07-18T09:33:00Z">
            <w:rPr>
              <w:lang w:val="en-CA"/>
            </w:rPr>
          </w:rPrChange>
        </w:rPr>
        <w:t>Analy</w:t>
      </w:r>
      <w:r w:rsidR="00853643" w:rsidRPr="006F1EFE">
        <w:rPr>
          <w:lang w:val="en-CA"/>
          <w:rPrChange w:id="34618" w:author="Jens-Rainer Ohm" w:date="2026-07-18T09:33:00Z">
            <w:rPr>
              <w:lang w:val="en-CA"/>
            </w:rPr>
          </w:rPrChange>
        </w:rPr>
        <w:t>s</w:t>
      </w:r>
      <w:r w:rsidRPr="006F1EFE">
        <w:rPr>
          <w:lang w:val="en-CA"/>
          <w:rPrChange w:id="34619" w:author="Jens-Rainer Ohm" w:date="2026-07-18T09:33:00Z">
            <w:rPr>
              <w:lang w:val="en-CA"/>
            </w:rPr>
          </w:rPrChange>
        </w:rPr>
        <w:t xml:space="preserve">e video coding requirements in terms of decoder complexity, </w:t>
      </w:r>
      <w:proofErr w:type="spellStart"/>
      <w:r w:rsidRPr="006F1EFE">
        <w:rPr>
          <w:lang w:val="en-CA"/>
          <w:rPrChange w:id="34620" w:author="Jens-Rainer Ohm" w:date="2026-07-18T09:33:00Z">
            <w:rPr>
              <w:lang w:val="en-CA"/>
            </w:rPr>
          </w:rPrChange>
        </w:rPr>
        <w:t>depthwidth</w:t>
      </w:r>
      <w:proofErr w:type="spellEnd"/>
      <w:r w:rsidRPr="006F1EFE">
        <w:rPr>
          <w:lang w:val="en-CA"/>
          <w:rPrChange w:id="34621" w:author="Jens-Rainer Ohm" w:date="2026-07-18T09:33:00Z">
            <w:rPr>
              <w:lang w:val="en-CA"/>
            </w:rPr>
          </w:rPrChange>
        </w:rPr>
        <w:t xml:space="preserve">, profiles and levels to cope with the </w:t>
      </w:r>
      <w:r w:rsidR="00C467F0" w:rsidRPr="006F1EFE">
        <w:rPr>
          <w:lang w:val="en-CA"/>
          <w:rPrChange w:id="34622" w:author="Jens-Rainer Ohm" w:date="2026-07-18T09:33:00Z">
            <w:rPr>
              <w:lang w:val="en-CA"/>
            </w:rPr>
          </w:rPrChange>
        </w:rPr>
        <w:t>“l</w:t>
      </w:r>
      <w:r w:rsidRPr="006F1EFE">
        <w:rPr>
          <w:lang w:val="en-CA"/>
          <w:rPrChange w:id="34623" w:author="Jens-Rainer Ohm" w:date="2026-07-18T09:33:00Z">
            <w:rPr>
              <w:lang w:val="en-CA"/>
            </w:rPr>
          </w:rPrChange>
        </w:rPr>
        <w:t>ightweight</w:t>
      </w:r>
      <w:r w:rsidR="00C467F0" w:rsidRPr="006F1EFE">
        <w:rPr>
          <w:lang w:val="en-CA"/>
          <w:rPrChange w:id="34624" w:author="Jens-Rainer Ohm" w:date="2026-07-18T09:33:00Z">
            <w:rPr>
              <w:lang w:val="en-CA"/>
            </w:rPr>
          </w:rPrChange>
        </w:rPr>
        <w:t>”</w:t>
      </w:r>
      <w:r w:rsidRPr="006F1EFE">
        <w:rPr>
          <w:lang w:val="en-CA"/>
          <w:rPrChange w:id="34625" w:author="Jens-Rainer Ohm" w:date="2026-07-18T09:33:00Z">
            <w:rPr>
              <w:lang w:val="en-CA"/>
            </w:rPr>
          </w:rPrChange>
        </w:rPr>
        <w:t xml:space="preserve"> scenario.</w:t>
      </w:r>
    </w:p>
    <w:p w14:paraId="59749EE7" w14:textId="2AAFDC63" w:rsidR="00B31809" w:rsidRPr="006F1EFE" w:rsidRDefault="00B31809" w:rsidP="00217BF5">
      <w:pPr>
        <w:rPr>
          <w:rFonts w:eastAsia="MS Mincho"/>
          <w:b/>
          <w:bCs/>
          <w:szCs w:val="22"/>
          <w:lang w:val="en-CA" w:eastAsia="zh-CN"/>
          <w:rPrChange w:id="34626" w:author="Jens-Rainer Ohm" w:date="2026-07-18T09:33:00Z">
            <w:rPr>
              <w:rFonts w:eastAsia="MS Mincho"/>
              <w:b/>
              <w:bCs/>
              <w:szCs w:val="22"/>
              <w:lang w:val="en-CA" w:eastAsia="zh-CN"/>
            </w:rPr>
          </w:rPrChange>
        </w:rPr>
      </w:pPr>
      <w:r w:rsidRPr="006F1EFE">
        <w:rPr>
          <w:rFonts w:eastAsia="MS Mincho"/>
          <w:b/>
          <w:bCs/>
          <w:szCs w:val="22"/>
          <w:lang w:val="en-CA" w:eastAsia="zh-CN"/>
          <w:rPrChange w:id="34627" w:author="Jens-Rainer Ohm" w:date="2026-07-18T09:33:00Z">
            <w:rPr>
              <w:rFonts w:eastAsia="MS Mincho"/>
              <w:b/>
              <w:bCs/>
              <w:szCs w:val="22"/>
              <w:lang w:val="en-CA" w:eastAsia="zh-CN"/>
            </w:rPr>
          </w:rPrChange>
        </w:rPr>
        <w:t>Test on Quantization</w:t>
      </w:r>
      <w:r w:rsidR="00632471" w:rsidRPr="006F1EFE">
        <w:rPr>
          <w:rFonts w:eastAsia="MS Mincho"/>
          <w:b/>
          <w:bCs/>
          <w:szCs w:val="22"/>
          <w:lang w:val="en-CA" w:eastAsia="zh-CN"/>
          <w:rPrChange w:id="34628" w:author="Jens-Rainer Ohm" w:date="2026-07-18T09:33:00Z">
            <w:rPr>
              <w:rFonts w:eastAsia="MS Mincho"/>
              <w:b/>
              <w:bCs/>
              <w:szCs w:val="22"/>
              <w:lang w:val="en-CA" w:eastAsia="zh-CN"/>
            </w:rPr>
          </w:rPrChange>
        </w:rPr>
        <w:t xml:space="preserve"> (Test 1)</w:t>
      </w:r>
    </w:p>
    <w:p w14:paraId="6A00F775" w14:textId="77777777" w:rsidR="00B31809" w:rsidRPr="006F1EFE" w:rsidRDefault="00B31809" w:rsidP="00217BF5">
      <w:pPr>
        <w:rPr>
          <w:rFonts w:eastAsia="MS Mincho"/>
          <w:szCs w:val="22"/>
          <w:lang w:val="en-CA" w:eastAsia="zh-CN"/>
          <w:rPrChange w:id="34629" w:author="Jens-Rainer Ohm" w:date="2026-07-18T09:33:00Z">
            <w:rPr>
              <w:rFonts w:eastAsia="MS Mincho"/>
              <w:szCs w:val="22"/>
              <w:lang w:val="en-CA" w:eastAsia="zh-CN"/>
            </w:rPr>
          </w:rPrChange>
        </w:rPr>
      </w:pPr>
      <w:r w:rsidRPr="006F1EFE">
        <w:rPr>
          <w:rFonts w:eastAsia="MS Mincho"/>
          <w:szCs w:val="22"/>
          <w:lang w:val="en-CA" w:eastAsia="zh-CN"/>
          <w:rPrChange w:id="34630" w:author="Jens-Rainer Ohm" w:date="2026-07-18T09:33:00Z">
            <w:rPr>
              <w:rFonts w:eastAsia="MS Mincho"/>
              <w:szCs w:val="22"/>
              <w:lang w:val="en-CA" w:eastAsia="zh-CN"/>
            </w:rPr>
          </w:rPrChange>
        </w:rPr>
        <w:t>The parameters are quantized because the original 3DGS parameters are typically represented as 32-bit floating-point numbers. This test aims to investigate the effects of various quantization techniques:</w:t>
      </w:r>
    </w:p>
    <w:p w14:paraId="66508F90" w14:textId="0A68D147" w:rsidR="00632471" w:rsidRPr="006F1EFE" w:rsidRDefault="00E92851" w:rsidP="00F6772B">
      <w:pPr>
        <w:pStyle w:val="Listenabsatz"/>
        <w:widowControl w:val="0"/>
        <w:numPr>
          <w:ilvl w:val="0"/>
          <w:numId w:val="47"/>
        </w:numPr>
        <w:autoSpaceDE w:val="0"/>
        <w:autoSpaceDN w:val="0"/>
        <w:spacing w:before="136"/>
        <w:rPr>
          <w:rFonts w:eastAsiaTheme="minorEastAsia"/>
          <w:szCs w:val="22"/>
          <w:lang w:val="en-CA"/>
          <w:rPrChange w:id="34631" w:author="Jens-Rainer Ohm" w:date="2026-07-18T09:33:00Z">
            <w:rPr>
              <w:rFonts w:eastAsiaTheme="minorEastAsia"/>
              <w:szCs w:val="22"/>
              <w:lang w:val="en-CA"/>
            </w:rPr>
          </w:rPrChange>
        </w:rPr>
      </w:pPr>
      <w:r w:rsidRPr="006F1EFE">
        <w:rPr>
          <w:rFonts w:eastAsiaTheme="minorEastAsia"/>
          <w:b/>
          <w:bCs/>
          <w:szCs w:val="22"/>
          <w:lang w:val="en-CA"/>
          <w:rPrChange w:id="34632" w:author="Jens-Rainer Ohm" w:date="2026-07-18T09:33:00Z">
            <w:rPr>
              <w:rFonts w:eastAsiaTheme="minorEastAsia"/>
              <w:b/>
              <w:bCs/>
              <w:szCs w:val="22"/>
              <w:lang w:val="en-CA"/>
            </w:rPr>
          </w:rPrChange>
        </w:rPr>
        <w:t>Uniform</w:t>
      </w:r>
      <w:r w:rsidR="00632471" w:rsidRPr="006F1EFE">
        <w:rPr>
          <w:rFonts w:eastAsiaTheme="minorEastAsia"/>
          <w:b/>
          <w:bCs/>
          <w:szCs w:val="22"/>
          <w:lang w:val="en-CA"/>
          <w:rPrChange w:id="34633" w:author="Jens-Rainer Ohm" w:date="2026-07-18T09:33:00Z">
            <w:rPr>
              <w:rFonts w:eastAsiaTheme="minorEastAsia"/>
              <w:b/>
              <w:bCs/>
              <w:szCs w:val="22"/>
              <w:lang w:val="en-CA"/>
            </w:rPr>
          </w:rPrChange>
        </w:rPr>
        <w:t xml:space="preserve"> quantization</w:t>
      </w:r>
      <w:r w:rsidR="00632471" w:rsidRPr="006F1EFE">
        <w:rPr>
          <w:rFonts w:eastAsiaTheme="minorEastAsia"/>
          <w:szCs w:val="22"/>
          <w:lang w:val="en-CA"/>
          <w:rPrChange w:id="34634" w:author="Jens-Rainer Ohm" w:date="2026-07-18T09:33:00Z">
            <w:rPr>
              <w:rFonts w:eastAsiaTheme="minorEastAsia"/>
              <w:szCs w:val="22"/>
              <w:lang w:val="en-CA"/>
            </w:rPr>
          </w:rPrChange>
        </w:rPr>
        <w:t>: A commonly used approach in which each attribute is normalized based on its min-max range and then uniformly quantized.</w:t>
      </w:r>
    </w:p>
    <w:p w14:paraId="3BA06918" w14:textId="5C0B0956" w:rsidR="00632471" w:rsidRPr="006F1EFE" w:rsidRDefault="00632471" w:rsidP="00F6772B">
      <w:pPr>
        <w:pStyle w:val="Listenabsatz"/>
        <w:widowControl w:val="0"/>
        <w:numPr>
          <w:ilvl w:val="0"/>
          <w:numId w:val="47"/>
        </w:numPr>
        <w:autoSpaceDE w:val="0"/>
        <w:autoSpaceDN w:val="0"/>
        <w:spacing w:before="136"/>
        <w:rPr>
          <w:rFonts w:eastAsiaTheme="minorEastAsia"/>
          <w:szCs w:val="22"/>
          <w:lang w:val="en-CA"/>
          <w:rPrChange w:id="34635" w:author="Jens-Rainer Ohm" w:date="2026-07-18T09:33:00Z">
            <w:rPr>
              <w:rFonts w:eastAsiaTheme="minorEastAsia"/>
              <w:szCs w:val="22"/>
              <w:lang w:val="en-CA"/>
            </w:rPr>
          </w:rPrChange>
        </w:rPr>
      </w:pPr>
      <w:r w:rsidRPr="006F1EFE">
        <w:rPr>
          <w:rFonts w:eastAsiaTheme="minorEastAsia"/>
          <w:b/>
          <w:bCs/>
          <w:szCs w:val="22"/>
          <w:lang w:val="en-CA"/>
          <w:rPrChange w:id="34636" w:author="Jens-Rainer Ohm" w:date="2026-07-18T09:33:00Z">
            <w:rPr>
              <w:rFonts w:eastAsiaTheme="minorEastAsia"/>
              <w:b/>
              <w:bCs/>
              <w:szCs w:val="22"/>
              <w:lang w:val="en-CA"/>
            </w:rPr>
          </w:rPrChange>
        </w:rPr>
        <w:t>Gaussian quantization</w:t>
      </w:r>
      <w:r w:rsidRPr="006F1EFE">
        <w:rPr>
          <w:rFonts w:eastAsiaTheme="minorEastAsia"/>
          <w:szCs w:val="22"/>
          <w:lang w:val="en-CA"/>
          <w:rPrChange w:id="34637" w:author="Jens-Rainer Ohm" w:date="2026-07-18T09:33:00Z">
            <w:rPr>
              <w:rFonts w:eastAsiaTheme="minorEastAsia"/>
              <w:szCs w:val="22"/>
              <w:lang w:val="en-CA"/>
            </w:rPr>
          </w:rPrChange>
        </w:rPr>
        <w:t>: This method allocates more quantization levels near a specified mean value and fewer levels in the tails.</w:t>
      </w:r>
    </w:p>
    <w:p w14:paraId="13EC9922" w14:textId="667C8397" w:rsidR="00632471" w:rsidRPr="006F1EFE" w:rsidRDefault="00632471" w:rsidP="00F6772B">
      <w:pPr>
        <w:pStyle w:val="Listenabsatz"/>
        <w:widowControl w:val="0"/>
        <w:numPr>
          <w:ilvl w:val="0"/>
          <w:numId w:val="47"/>
        </w:numPr>
        <w:autoSpaceDE w:val="0"/>
        <w:autoSpaceDN w:val="0"/>
        <w:spacing w:before="136"/>
        <w:rPr>
          <w:rFonts w:eastAsiaTheme="minorEastAsia"/>
          <w:szCs w:val="22"/>
          <w:lang w:val="en-CA"/>
          <w:rPrChange w:id="34638" w:author="Jens-Rainer Ohm" w:date="2026-07-18T09:33:00Z">
            <w:rPr>
              <w:rFonts w:eastAsiaTheme="minorEastAsia"/>
              <w:szCs w:val="22"/>
              <w:lang w:val="en-CA"/>
            </w:rPr>
          </w:rPrChange>
        </w:rPr>
      </w:pPr>
      <w:r w:rsidRPr="006F1EFE">
        <w:rPr>
          <w:b/>
          <w:szCs w:val="22"/>
          <w:lang w:val="en-CA"/>
          <w:rPrChange w:id="34639" w:author="Jens-Rainer Ohm" w:date="2026-07-18T09:33:00Z">
            <w:rPr>
              <w:b/>
              <w:szCs w:val="22"/>
              <w:lang w:val="en-CA"/>
            </w:rPr>
          </w:rPrChange>
        </w:rPr>
        <w:t>Non-uniform quantization</w:t>
      </w:r>
      <w:r w:rsidRPr="006F1EFE">
        <w:rPr>
          <w:szCs w:val="22"/>
          <w:lang w:val="en-CA"/>
          <w:rPrChange w:id="34640" w:author="Jens-Rainer Ohm" w:date="2026-07-18T09:33:00Z">
            <w:rPr>
              <w:szCs w:val="22"/>
              <w:lang w:val="en-CA"/>
            </w:rPr>
          </w:rPrChange>
        </w:rPr>
        <w:t>, m76701 / JVET-AP0225: Split SH coefficient values into multiple regions and apply region-dependent quantization step sizes and offsets.</w:t>
      </w:r>
    </w:p>
    <w:p w14:paraId="76BB77E7" w14:textId="608EBE12" w:rsidR="00632471" w:rsidRPr="006F1EFE" w:rsidRDefault="00632471" w:rsidP="00F6772B">
      <w:pPr>
        <w:pStyle w:val="Listenabsatz"/>
        <w:widowControl w:val="0"/>
        <w:numPr>
          <w:ilvl w:val="0"/>
          <w:numId w:val="47"/>
        </w:numPr>
        <w:autoSpaceDE w:val="0"/>
        <w:autoSpaceDN w:val="0"/>
        <w:spacing w:before="136"/>
        <w:rPr>
          <w:rFonts w:eastAsiaTheme="minorEastAsia"/>
          <w:szCs w:val="22"/>
          <w:lang w:val="en-CA"/>
          <w:rPrChange w:id="34641" w:author="Jens-Rainer Ohm" w:date="2026-07-18T09:33:00Z">
            <w:rPr>
              <w:rFonts w:eastAsiaTheme="minorEastAsia"/>
              <w:szCs w:val="22"/>
              <w:lang w:val="en-CA"/>
            </w:rPr>
          </w:rPrChange>
        </w:rPr>
      </w:pPr>
      <w:r w:rsidRPr="006F1EFE">
        <w:rPr>
          <w:b/>
          <w:bCs/>
          <w:szCs w:val="22"/>
          <w:lang w:val="en-CA"/>
          <w:rPrChange w:id="34642" w:author="Jens-Rainer Ohm" w:date="2026-07-18T09:33:00Z">
            <w:rPr>
              <w:b/>
              <w:bCs/>
              <w:szCs w:val="22"/>
              <w:lang w:val="en-CA"/>
            </w:rPr>
          </w:rPrChange>
        </w:rPr>
        <w:t>Generic exponential transform</w:t>
      </w:r>
      <w:r w:rsidRPr="006F1EFE">
        <w:rPr>
          <w:szCs w:val="22"/>
          <w:lang w:val="en-CA"/>
          <w:rPrChange w:id="34643" w:author="Jens-Rainer Ohm" w:date="2026-07-18T09:33:00Z">
            <w:rPr>
              <w:szCs w:val="22"/>
              <w:lang w:val="en-CA"/>
            </w:rPr>
          </w:rPrChange>
        </w:rPr>
        <w:t>, m76839 / JVET-AP0108: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4"/>
        <w:gridCol w:w="1705"/>
        <w:gridCol w:w="3515"/>
        <w:gridCol w:w="1477"/>
      </w:tblGrid>
      <w:tr w:rsidR="00632471" w:rsidRPr="006F1EFE" w14:paraId="29AF289A" w14:textId="77777777" w:rsidTr="00217BF5">
        <w:trPr>
          <w:cantSplit/>
          <w:trHeight w:val="335"/>
          <w:tblHeader/>
        </w:trPr>
        <w:tc>
          <w:tcPr>
            <w:tcW w:w="2154" w:type="dxa"/>
            <w:shd w:val="clear" w:color="auto" w:fill="D9D9D9" w:themeFill="background1" w:themeFillShade="D9"/>
          </w:tcPr>
          <w:p w14:paraId="10F3CEDC" w14:textId="77777777" w:rsidR="00632471" w:rsidRPr="006F1EFE" w:rsidRDefault="00632471" w:rsidP="00217BF5">
            <w:pPr>
              <w:keepNext/>
              <w:spacing w:before="0"/>
              <w:rPr>
                <w:b/>
                <w:szCs w:val="22"/>
                <w:lang w:val="en-CA"/>
                <w:rPrChange w:id="34644" w:author="Jens-Rainer Ohm" w:date="2026-07-18T09:33:00Z">
                  <w:rPr>
                    <w:b/>
                    <w:szCs w:val="22"/>
                    <w:lang w:val="en-CA"/>
                  </w:rPr>
                </w:rPrChange>
              </w:rPr>
            </w:pPr>
            <w:r w:rsidRPr="006F1EFE">
              <w:rPr>
                <w:b/>
                <w:szCs w:val="22"/>
                <w:lang w:val="en-CA"/>
                <w:rPrChange w:id="34645" w:author="Jens-Rainer Ohm" w:date="2026-07-18T09:33:00Z">
                  <w:rPr>
                    <w:b/>
                    <w:szCs w:val="22"/>
                    <w:lang w:val="en-CA"/>
                  </w:rPr>
                </w:rPrChange>
              </w:rPr>
              <w:t>Name</w:t>
            </w:r>
          </w:p>
        </w:tc>
        <w:tc>
          <w:tcPr>
            <w:tcW w:w="1705" w:type="dxa"/>
            <w:shd w:val="clear" w:color="auto" w:fill="D9D9D9" w:themeFill="background1" w:themeFillShade="D9"/>
          </w:tcPr>
          <w:p w14:paraId="74537DCC" w14:textId="77777777" w:rsidR="00632471" w:rsidRPr="006F1EFE" w:rsidRDefault="00632471" w:rsidP="00217BF5">
            <w:pPr>
              <w:keepNext/>
              <w:spacing w:before="0"/>
              <w:rPr>
                <w:b/>
                <w:szCs w:val="22"/>
                <w:lang w:val="en-CA"/>
                <w:rPrChange w:id="34646" w:author="Jens-Rainer Ohm" w:date="2026-07-18T09:33:00Z">
                  <w:rPr>
                    <w:b/>
                    <w:szCs w:val="22"/>
                    <w:lang w:val="en-CA"/>
                  </w:rPr>
                </w:rPrChange>
              </w:rPr>
            </w:pPr>
            <w:r w:rsidRPr="006F1EFE">
              <w:rPr>
                <w:b/>
                <w:szCs w:val="22"/>
                <w:lang w:val="en-CA"/>
                <w:rPrChange w:id="34647" w:author="Jens-Rainer Ohm" w:date="2026-07-18T09:33:00Z">
                  <w:rPr>
                    <w:b/>
                    <w:szCs w:val="22"/>
                    <w:lang w:val="en-CA"/>
                  </w:rPr>
                </w:rPrChange>
              </w:rPr>
              <w:t>Company</w:t>
            </w:r>
          </w:p>
        </w:tc>
        <w:tc>
          <w:tcPr>
            <w:tcW w:w="3515" w:type="dxa"/>
            <w:shd w:val="clear" w:color="auto" w:fill="D9D9D9" w:themeFill="background1" w:themeFillShade="D9"/>
          </w:tcPr>
          <w:p w14:paraId="420DFDEF" w14:textId="77777777" w:rsidR="00632471" w:rsidRPr="006F1EFE" w:rsidRDefault="00632471" w:rsidP="00217BF5">
            <w:pPr>
              <w:keepNext/>
              <w:spacing w:before="0"/>
              <w:rPr>
                <w:b/>
                <w:szCs w:val="22"/>
                <w:lang w:val="en-CA"/>
                <w:rPrChange w:id="34648" w:author="Jens-Rainer Ohm" w:date="2026-07-18T09:33:00Z">
                  <w:rPr>
                    <w:b/>
                    <w:szCs w:val="22"/>
                    <w:lang w:val="en-CA"/>
                  </w:rPr>
                </w:rPrChange>
              </w:rPr>
            </w:pPr>
            <w:r w:rsidRPr="006F1EFE">
              <w:rPr>
                <w:b/>
                <w:szCs w:val="22"/>
                <w:lang w:val="en-CA"/>
                <w:rPrChange w:id="34649" w:author="Jens-Rainer Ohm" w:date="2026-07-18T09:33:00Z">
                  <w:rPr>
                    <w:b/>
                    <w:szCs w:val="22"/>
                    <w:lang w:val="en-CA"/>
                  </w:rPr>
                </w:rPrChange>
              </w:rPr>
              <w:t>E-mail address</w:t>
            </w:r>
          </w:p>
        </w:tc>
        <w:tc>
          <w:tcPr>
            <w:tcW w:w="1477" w:type="dxa"/>
            <w:shd w:val="clear" w:color="auto" w:fill="D9D9D9" w:themeFill="background1" w:themeFillShade="D9"/>
          </w:tcPr>
          <w:p w14:paraId="2DD3995C" w14:textId="77777777" w:rsidR="00632471" w:rsidRPr="006F1EFE" w:rsidRDefault="00632471" w:rsidP="00217BF5">
            <w:pPr>
              <w:keepNext/>
              <w:spacing w:before="0"/>
              <w:rPr>
                <w:b/>
                <w:szCs w:val="22"/>
                <w:lang w:val="en-CA"/>
                <w:rPrChange w:id="34650" w:author="Jens-Rainer Ohm" w:date="2026-07-18T09:33:00Z">
                  <w:rPr>
                    <w:b/>
                    <w:szCs w:val="22"/>
                    <w:lang w:val="en-CA"/>
                  </w:rPr>
                </w:rPrChange>
              </w:rPr>
            </w:pPr>
            <w:r w:rsidRPr="006F1EFE">
              <w:rPr>
                <w:b/>
                <w:szCs w:val="22"/>
                <w:lang w:val="en-CA"/>
                <w:rPrChange w:id="34651" w:author="Jens-Rainer Ohm" w:date="2026-07-18T09:33:00Z">
                  <w:rPr>
                    <w:b/>
                    <w:szCs w:val="22"/>
                    <w:lang w:val="en-CA"/>
                  </w:rPr>
                </w:rPrChange>
              </w:rPr>
              <w:t>Type</w:t>
            </w:r>
          </w:p>
        </w:tc>
      </w:tr>
      <w:tr w:rsidR="00632471" w:rsidRPr="006F1EFE" w14:paraId="3E841682" w14:textId="77777777" w:rsidTr="00217BF5">
        <w:trPr>
          <w:cantSplit/>
          <w:trHeight w:val="68"/>
        </w:trPr>
        <w:tc>
          <w:tcPr>
            <w:tcW w:w="2154" w:type="dxa"/>
          </w:tcPr>
          <w:p w14:paraId="3FB56F0B" w14:textId="77777777" w:rsidR="00632471" w:rsidRPr="006F1EFE" w:rsidRDefault="00632471" w:rsidP="00217BF5">
            <w:pPr>
              <w:keepNext/>
              <w:spacing w:before="0" w:after="60"/>
              <w:rPr>
                <w:szCs w:val="22"/>
                <w:lang w:val="en-CA" w:eastAsia="ko-KR"/>
                <w:rPrChange w:id="34652" w:author="Jens-Rainer Ohm" w:date="2026-07-18T09:33:00Z">
                  <w:rPr>
                    <w:szCs w:val="22"/>
                    <w:lang w:val="en-CA" w:eastAsia="ko-KR"/>
                  </w:rPr>
                </w:rPrChange>
              </w:rPr>
            </w:pPr>
            <w:r w:rsidRPr="006F1EFE">
              <w:rPr>
                <w:rFonts w:eastAsia="Malgun Gothic"/>
                <w:szCs w:val="22"/>
                <w:lang w:val="en-CA" w:eastAsia="ko-KR"/>
                <w:rPrChange w:id="34653" w:author="Jens-Rainer Ohm" w:date="2026-07-18T09:33:00Z">
                  <w:rPr>
                    <w:rFonts w:eastAsia="Malgun Gothic"/>
                    <w:szCs w:val="22"/>
                    <w:lang w:val="en-CA" w:eastAsia="ko-KR"/>
                  </w:rPr>
                </w:rPrChange>
              </w:rPr>
              <w:t>Julien Ricard</w:t>
            </w:r>
          </w:p>
        </w:tc>
        <w:tc>
          <w:tcPr>
            <w:tcW w:w="1705" w:type="dxa"/>
          </w:tcPr>
          <w:p w14:paraId="2E71BD55" w14:textId="77777777" w:rsidR="00632471" w:rsidRPr="006F1EFE" w:rsidRDefault="00632471" w:rsidP="00217BF5">
            <w:pPr>
              <w:keepNext/>
              <w:spacing w:before="0" w:after="60"/>
              <w:rPr>
                <w:rFonts w:eastAsia="Malgun Gothic"/>
                <w:szCs w:val="22"/>
                <w:lang w:val="en-CA" w:eastAsia="ko-KR"/>
                <w:rPrChange w:id="34654" w:author="Jens-Rainer Ohm" w:date="2026-07-18T09:33:00Z">
                  <w:rPr>
                    <w:rFonts w:eastAsia="Malgun Gothic"/>
                    <w:szCs w:val="22"/>
                    <w:lang w:val="en-CA" w:eastAsia="ko-KR"/>
                  </w:rPr>
                </w:rPrChange>
              </w:rPr>
            </w:pPr>
            <w:r w:rsidRPr="006F1EFE">
              <w:rPr>
                <w:rFonts w:eastAsia="Malgun Gothic"/>
                <w:szCs w:val="22"/>
                <w:lang w:val="en-CA" w:eastAsia="ko-KR"/>
                <w:rPrChange w:id="34655" w:author="Jens-Rainer Ohm" w:date="2026-07-18T09:33:00Z">
                  <w:rPr>
                    <w:rFonts w:eastAsia="Malgun Gothic"/>
                    <w:szCs w:val="22"/>
                    <w:lang w:val="en-CA" w:eastAsia="ko-KR"/>
                  </w:rPr>
                </w:rPrChange>
              </w:rPr>
              <w:t>Tencent</w:t>
            </w:r>
          </w:p>
        </w:tc>
        <w:tc>
          <w:tcPr>
            <w:tcW w:w="3515" w:type="dxa"/>
          </w:tcPr>
          <w:p w14:paraId="5C793287" w14:textId="77777777" w:rsidR="00632471" w:rsidRPr="006F1EFE" w:rsidRDefault="00C45FD9" w:rsidP="00217BF5">
            <w:pPr>
              <w:keepNext/>
              <w:spacing w:before="0" w:after="60"/>
              <w:rPr>
                <w:szCs w:val="22"/>
                <w:lang w:val="en-CA"/>
                <w:rPrChange w:id="34656" w:author="Jens-Rainer Ohm" w:date="2026-07-18T09:33:00Z">
                  <w:rPr>
                    <w:szCs w:val="22"/>
                    <w:lang w:val="en-CA"/>
                  </w:rPr>
                </w:rPrChange>
              </w:rPr>
            </w:pPr>
            <w:r w:rsidRPr="006F1EFE">
              <w:rPr>
                <w:lang w:val="en-CA"/>
                <w:rPrChange w:id="34657" w:author="Jens-Rainer Ohm" w:date="2026-07-18T09:33:00Z">
                  <w:rPr/>
                </w:rPrChange>
              </w:rPr>
              <w:fldChar w:fldCharType="begin"/>
            </w:r>
            <w:r w:rsidRPr="006F1EFE">
              <w:rPr>
                <w:lang w:val="en-CA"/>
                <w:rPrChange w:id="34658" w:author="Jens-Rainer Ohm" w:date="2026-07-18T09:33:00Z">
                  <w:rPr/>
                </w:rPrChange>
              </w:rPr>
              <w:instrText xml:space="preserve"> HYPERLINK "mailto:jricard@global.tencent.com" </w:instrText>
            </w:r>
            <w:r w:rsidRPr="006F1EFE">
              <w:rPr>
                <w:lang w:val="en-CA"/>
                <w:rPrChange w:id="34659" w:author="Jens-Rainer Ohm" w:date="2026-07-18T09:33:00Z">
                  <w:rPr/>
                </w:rPrChange>
              </w:rPr>
              <w:fldChar w:fldCharType="separate"/>
            </w:r>
            <w:r w:rsidR="00632471" w:rsidRPr="006F1EFE">
              <w:rPr>
                <w:rStyle w:val="Hyperlink"/>
                <w:szCs w:val="22"/>
                <w:lang w:val="en-CA"/>
                <w:rPrChange w:id="34660" w:author="Jens-Rainer Ohm" w:date="2026-07-18T09:33:00Z">
                  <w:rPr>
                    <w:rStyle w:val="Hyperlink"/>
                    <w:szCs w:val="22"/>
                    <w:lang w:val="en-CA"/>
                  </w:rPr>
                </w:rPrChange>
              </w:rPr>
              <w:t>jricard@global.tencent.com</w:t>
            </w:r>
            <w:r w:rsidRPr="006F1EFE">
              <w:rPr>
                <w:rStyle w:val="Hyperlink"/>
                <w:szCs w:val="22"/>
                <w:lang w:val="en-CA"/>
                <w:rPrChange w:id="34661" w:author="Jens-Rainer Ohm" w:date="2026-07-18T09:33:00Z">
                  <w:rPr>
                    <w:rStyle w:val="Hyperlink"/>
                    <w:szCs w:val="22"/>
                    <w:lang w:val="en-CA"/>
                  </w:rPr>
                </w:rPrChange>
              </w:rPr>
              <w:fldChar w:fldCharType="end"/>
            </w:r>
            <w:r w:rsidR="00632471" w:rsidRPr="006F1EFE">
              <w:rPr>
                <w:szCs w:val="22"/>
                <w:lang w:val="en-CA"/>
                <w:rPrChange w:id="34662" w:author="Jens-Rainer Ohm" w:date="2026-07-18T09:33:00Z">
                  <w:rPr>
                    <w:szCs w:val="22"/>
                    <w:lang w:val="en-CA"/>
                  </w:rPr>
                </w:rPrChange>
              </w:rPr>
              <w:t xml:space="preserve"> </w:t>
            </w:r>
          </w:p>
        </w:tc>
        <w:tc>
          <w:tcPr>
            <w:tcW w:w="1477" w:type="dxa"/>
          </w:tcPr>
          <w:p w14:paraId="30945E47" w14:textId="77777777" w:rsidR="00632471" w:rsidRPr="006F1EFE" w:rsidRDefault="00632471" w:rsidP="00217BF5">
            <w:pPr>
              <w:keepNext/>
              <w:spacing w:before="0" w:after="60"/>
              <w:rPr>
                <w:rFonts w:eastAsia="Malgun Gothic"/>
                <w:szCs w:val="22"/>
                <w:lang w:val="en-CA" w:eastAsia="ko-KR"/>
                <w:rPrChange w:id="34663" w:author="Jens-Rainer Ohm" w:date="2026-07-18T09:33:00Z">
                  <w:rPr>
                    <w:rFonts w:eastAsia="Malgun Gothic"/>
                    <w:szCs w:val="22"/>
                    <w:lang w:val="en-CA" w:eastAsia="ko-KR"/>
                  </w:rPr>
                </w:rPrChange>
              </w:rPr>
            </w:pPr>
            <w:r w:rsidRPr="006F1EFE">
              <w:rPr>
                <w:rFonts w:eastAsia="Malgun Gothic"/>
                <w:szCs w:val="22"/>
                <w:lang w:val="en-CA" w:eastAsia="ko-KR"/>
                <w:rPrChange w:id="34664" w:author="Jens-Rainer Ohm" w:date="2026-07-18T09:33:00Z">
                  <w:rPr>
                    <w:rFonts w:eastAsia="Malgun Gothic"/>
                    <w:szCs w:val="22"/>
                    <w:lang w:val="en-CA" w:eastAsia="ko-KR"/>
                  </w:rPr>
                </w:rPrChange>
              </w:rPr>
              <w:t>Proponent/</w:t>
            </w:r>
          </w:p>
          <w:p w14:paraId="46F19F96" w14:textId="77777777" w:rsidR="00632471" w:rsidRPr="006F1EFE" w:rsidRDefault="00632471" w:rsidP="00217BF5">
            <w:pPr>
              <w:keepNext/>
              <w:spacing w:before="0" w:after="60"/>
              <w:rPr>
                <w:rFonts w:eastAsia="Malgun Gothic"/>
                <w:szCs w:val="22"/>
                <w:lang w:val="en-CA" w:eastAsia="ko-KR"/>
                <w:rPrChange w:id="34665" w:author="Jens-Rainer Ohm" w:date="2026-07-18T09:33:00Z">
                  <w:rPr>
                    <w:rFonts w:eastAsia="Malgun Gothic"/>
                    <w:szCs w:val="22"/>
                    <w:lang w:val="en-CA" w:eastAsia="ko-KR"/>
                  </w:rPr>
                </w:rPrChange>
              </w:rPr>
            </w:pPr>
            <w:r w:rsidRPr="006F1EFE">
              <w:rPr>
                <w:rFonts w:eastAsia="Malgun Gothic"/>
                <w:szCs w:val="22"/>
                <w:lang w:val="en-CA" w:eastAsia="ko-KR"/>
                <w:rPrChange w:id="34666" w:author="Jens-Rainer Ohm" w:date="2026-07-18T09:33:00Z">
                  <w:rPr>
                    <w:rFonts w:eastAsia="Malgun Gothic"/>
                    <w:szCs w:val="22"/>
                    <w:lang w:val="en-CA" w:eastAsia="ko-KR"/>
                  </w:rPr>
                </w:rPrChange>
              </w:rPr>
              <w:t>Cross-checker</w:t>
            </w:r>
          </w:p>
        </w:tc>
      </w:tr>
      <w:tr w:rsidR="00632471" w:rsidRPr="006F1EFE" w14:paraId="318BBE41" w14:textId="77777777" w:rsidTr="00217BF5">
        <w:trPr>
          <w:cantSplit/>
          <w:trHeight w:val="68"/>
        </w:trPr>
        <w:tc>
          <w:tcPr>
            <w:tcW w:w="2154" w:type="dxa"/>
          </w:tcPr>
          <w:p w14:paraId="6C604AF9" w14:textId="77777777" w:rsidR="00632471" w:rsidRPr="006F1EFE" w:rsidRDefault="00632471" w:rsidP="00217BF5">
            <w:pPr>
              <w:keepNext/>
              <w:spacing w:before="0" w:after="60"/>
              <w:rPr>
                <w:rFonts w:eastAsia="Malgun Gothic"/>
                <w:szCs w:val="22"/>
                <w:lang w:val="en-CA" w:eastAsia="ko-KR"/>
                <w:rPrChange w:id="34667" w:author="Jens-Rainer Ohm" w:date="2026-07-18T09:33:00Z">
                  <w:rPr>
                    <w:rFonts w:eastAsia="Malgun Gothic"/>
                    <w:szCs w:val="22"/>
                    <w:lang w:val="en-CA" w:eastAsia="ko-KR"/>
                  </w:rPr>
                </w:rPrChange>
              </w:rPr>
            </w:pPr>
            <w:r w:rsidRPr="006F1EFE">
              <w:rPr>
                <w:rFonts w:eastAsia="Malgun Gothic"/>
                <w:szCs w:val="22"/>
                <w:lang w:val="en-CA" w:eastAsia="ko-KR"/>
                <w:rPrChange w:id="34668" w:author="Jens-Rainer Ohm" w:date="2026-07-18T09:33:00Z">
                  <w:rPr>
                    <w:rFonts w:eastAsia="Malgun Gothic"/>
                    <w:szCs w:val="22"/>
                    <w:lang w:val="en-CA" w:eastAsia="ko-KR"/>
                  </w:rPr>
                </w:rPrChange>
              </w:rPr>
              <w:t>Wenjie Zou</w:t>
            </w:r>
          </w:p>
        </w:tc>
        <w:tc>
          <w:tcPr>
            <w:tcW w:w="1705" w:type="dxa"/>
          </w:tcPr>
          <w:p w14:paraId="452912D1" w14:textId="77777777" w:rsidR="00632471" w:rsidRPr="006F1EFE" w:rsidRDefault="00632471" w:rsidP="00217BF5">
            <w:pPr>
              <w:keepNext/>
              <w:spacing w:before="0" w:after="60"/>
              <w:rPr>
                <w:rFonts w:eastAsia="Malgun Gothic"/>
                <w:szCs w:val="22"/>
                <w:lang w:val="en-CA" w:eastAsia="ko-KR"/>
                <w:rPrChange w:id="34669" w:author="Jens-Rainer Ohm" w:date="2026-07-18T09:33:00Z">
                  <w:rPr>
                    <w:rFonts w:eastAsia="Malgun Gothic"/>
                    <w:szCs w:val="22"/>
                    <w:lang w:val="en-CA" w:eastAsia="ko-KR"/>
                  </w:rPr>
                </w:rPrChange>
              </w:rPr>
            </w:pPr>
            <w:proofErr w:type="spellStart"/>
            <w:r w:rsidRPr="006F1EFE">
              <w:rPr>
                <w:rFonts w:eastAsia="Malgun Gothic"/>
                <w:szCs w:val="22"/>
                <w:lang w:val="en-CA" w:eastAsia="ko-KR"/>
                <w:rPrChange w:id="34670" w:author="Jens-Rainer Ohm" w:date="2026-07-18T09:33:00Z">
                  <w:rPr>
                    <w:rFonts w:eastAsia="Malgun Gothic"/>
                    <w:szCs w:val="22"/>
                    <w:lang w:val="en-CA" w:eastAsia="ko-KR"/>
                  </w:rPr>
                </w:rPrChange>
              </w:rPr>
              <w:t>Xidian</w:t>
            </w:r>
            <w:proofErr w:type="spellEnd"/>
            <w:r w:rsidRPr="006F1EFE">
              <w:rPr>
                <w:rFonts w:eastAsia="Malgun Gothic"/>
                <w:szCs w:val="22"/>
                <w:lang w:val="en-CA" w:eastAsia="ko-KR"/>
                <w:rPrChange w:id="34671" w:author="Jens-Rainer Ohm" w:date="2026-07-18T09:33:00Z">
                  <w:rPr>
                    <w:rFonts w:eastAsia="Malgun Gothic"/>
                    <w:szCs w:val="22"/>
                    <w:lang w:val="en-CA" w:eastAsia="ko-KR"/>
                  </w:rPr>
                </w:rPrChange>
              </w:rPr>
              <w:t xml:space="preserve"> Uni.</w:t>
            </w:r>
          </w:p>
        </w:tc>
        <w:tc>
          <w:tcPr>
            <w:tcW w:w="3515" w:type="dxa"/>
          </w:tcPr>
          <w:p w14:paraId="53C3A62E" w14:textId="77777777" w:rsidR="00632471" w:rsidRPr="006F1EFE" w:rsidRDefault="00C45FD9" w:rsidP="00217BF5">
            <w:pPr>
              <w:keepNext/>
              <w:spacing w:before="0" w:after="60"/>
              <w:rPr>
                <w:szCs w:val="22"/>
                <w:lang w:val="en-CA"/>
                <w:rPrChange w:id="34672" w:author="Jens-Rainer Ohm" w:date="2026-07-18T09:33:00Z">
                  <w:rPr>
                    <w:szCs w:val="22"/>
                    <w:lang w:val="en-CA"/>
                  </w:rPr>
                </w:rPrChange>
              </w:rPr>
            </w:pPr>
            <w:r w:rsidRPr="006F1EFE">
              <w:rPr>
                <w:lang w:val="en-CA"/>
                <w:rPrChange w:id="34673" w:author="Jens-Rainer Ohm" w:date="2026-07-18T09:33:00Z">
                  <w:rPr/>
                </w:rPrChange>
              </w:rPr>
              <w:fldChar w:fldCharType="begin"/>
            </w:r>
            <w:r w:rsidRPr="006F1EFE">
              <w:rPr>
                <w:lang w:val="en-CA"/>
                <w:rPrChange w:id="34674" w:author="Jens-Rainer Ohm" w:date="2026-07-18T09:33:00Z">
                  <w:rPr/>
                </w:rPrChange>
              </w:rPr>
              <w:instrText xml:space="preserve"> HYPERLINK "mailto:wjzou@xidian.edu.cn" </w:instrText>
            </w:r>
            <w:r w:rsidRPr="006F1EFE">
              <w:rPr>
                <w:lang w:val="en-CA"/>
                <w:rPrChange w:id="34675" w:author="Jens-Rainer Ohm" w:date="2026-07-18T09:33:00Z">
                  <w:rPr/>
                </w:rPrChange>
              </w:rPr>
              <w:fldChar w:fldCharType="separate"/>
            </w:r>
            <w:r w:rsidR="00632471" w:rsidRPr="006F1EFE">
              <w:rPr>
                <w:rStyle w:val="Hyperlink"/>
                <w:szCs w:val="22"/>
                <w:lang w:val="en-CA"/>
                <w:rPrChange w:id="34676" w:author="Jens-Rainer Ohm" w:date="2026-07-18T09:33:00Z">
                  <w:rPr>
                    <w:rStyle w:val="Hyperlink"/>
                    <w:szCs w:val="22"/>
                    <w:lang w:val="en-CA"/>
                  </w:rPr>
                </w:rPrChange>
              </w:rPr>
              <w:t>wjzou@xidian.edu.cn</w:t>
            </w:r>
            <w:r w:rsidRPr="006F1EFE">
              <w:rPr>
                <w:rStyle w:val="Hyperlink"/>
                <w:szCs w:val="22"/>
                <w:lang w:val="en-CA"/>
                <w:rPrChange w:id="34677" w:author="Jens-Rainer Ohm" w:date="2026-07-18T09:33:00Z">
                  <w:rPr>
                    <w:rStyle w:val="Hyperlink"/>
                    <w:szCs w:val="22"/>
                    <w:lang w:val="en-CA"/>
                  </w:rPr>
                </w:rPrChange>
              </w:rPr>
              <w:fldChar w:fldCharType="end"/>
            </w:r>
          </w:p>
        </w:tc>
        <w:tc>
          <w:tcPr>
            <w:tcW w:w="1477" w:type="dxa"/>
          </w:tcPr>
          <w:p w14:paraId="13CB0CC7" w14:textId="77777777" w:rsidR="00632471" w:rsidRPr="006F1EFE" w:rsidRDefault="00632471" w:rsidP="00217BF5">
            <w:pPr>
              <w:keepNext/>
              <w:spacing w:before="0" w:after="60"/>
              <w:rPr>
                <w:rFonts w:eastAsia="Malgun Gothic"/>
                <w:szCs w:val="22"/>
                <w:lang w:val="en-CA" w:eastAsia="ko-KR"/>
                <w:rPrChange w:id="34678" w:author="Jens-Rainer Ohm" w:date="2026-07-18T09:33:00Z">
                  <w:rPr>
                    <w:rFonts w:eastAsia="Malgun Gothic"/>
                    <w:szCs w:val="22"/>
                    <w:lang w:val="en-CA" w:eastAsia="ko-KR"/>
                  </w:rPr>
                </w:rPrChange>
              </w:rPr>
            </w:pPr>
            <w:r w:rsidRPr="006F1EFE">
              <w:rPr>
                <w:rFonts w:eastAsia="Malgun Gothic"/>
                <w:szCs w:val="22"/>
                <w:lang w:val="en-CA" w:eastAsia="ko-KR"/>
                <w:rPrChange w:id="34679" w:author="Jens-Rainer Ohm" w:date="2026-07-18T09:33:00Z">
                  <w:rPr>
                    <w:rFonts w:eastAsia="Malgun Gothic"/>
                    <w:szCs w:val="22"/>
                    <w:lang w:val="en-CA" w:eastAsia="ko-KR"/>
                  </w:rPr>
                </w:rPrChange>
              </w:rPr>
              <w:t>Proponent/</w:t>
            </w:r>
          </w:p>
          <w:p w14:paraId="6FB5EE81" w14:textId="77777777" w:rsidR="00632471" w:rsidRPr="006F1EFE" w:rsidRDefault="00632471" w:rsidP="00217BF5">
            <w:pPr>
              <w:keepNext/>
              <w:spacing w:before="0" w:after="60"/>
              <w:rPr>
                <w:rFonts w:eastAsia="Malgun Gothic"/>
                <w:szCs w:val="22"/>
                <w:lang w:val="en-CA" w:eastAsia="ko-KR"/>
                <w:rPrChange w:id="34680" w:author="Jens-Rainer Ohm" w:date="2026-07-18T09:33:00Z">
                  <w:rPr>
                    <w:rFonts w:eastAsia="Malgun Gothic"/>
                    <w:szCs w:val="22"/>
                    <w:lang w:val="en-CA" w:eastAsia="ko-KR"/>
                  </w:rPr>
                </w:rPrChange>
              </w:rPr>
            </w:pPr>
            <w:r w:rsidRPr="006F1EFE">
              <w:rPr>
                <w:rFonts w:eastAsia="Malgun Gothic"/>
                <w:szCs w:val="22"/>
                <w:lang w:val="en-CA" w:eastAsia="ko-KR"/>
                <w:rPrChange w:id="34681" w:author="Jens-Rainer Ohm" w:date="2026-07-18T09:33:00Z">
                  <w:rPr>
                    <w:rFonts w:eastAsia="Malgun Gothic"/>
                    <w:szCs w:val="22"/>
                    <w:lang w:val="en-CA" w:eastAsia="ko-KR"/>
                  </w:rPr>
                </w:rPrChange>
              </w:rPr>
              <w:t>Cross-checker</w:t>
            </w:r>
          </w:p>
        </w:tc>
      </w:tr>
      <w:tr w:rsidR="00632471" w:rsidRPr="006F1EFE" w14:paraId="6C70527E" w14:textId="77777777" w:rsidTr="00217BF5">
        <w:trPr>
          <w:cantSplit/>
          <w:trHeight w:val="68"/>
        </w:trPr>
        <w:tc>
          <w:tcPr>
            <w:tcW w:w="2154" w:type="dxa"/>
          </w:tcPr>
          <w:p w14:paraId="590E92F6" w14:textId="77777777" w:rsidR="00632471" w:rsidRPr="006F1EFE" w:rsidRDefault="00632471" w:rsidP="00217BF5">
            <w:pPr>
              <w:keepNext/>
              <w:spacing w:before="0" w:after="60"/>
              <w:rPr>
                <w:rFonts w:eastAsia="Malgun Gothic"/>
                <w:szCs w:val="22"/>
                <w:lang w:val="en-CA" w:eastAsia="ko-KR"/>
                <w:rPrChange w:id="34682" w:author="Jens-Rainer Ohm" w:date="2026-07-18T09:33:00Z">
                  <w:rPr>
                    <w:rFonts w:eastAsia="Malgun Gothic"/>
                    <w:szCs w:val="22"/>
                    <w:lang w:val="en-CA" w:eastAsia="ko-KR"/>
                  </w:rPr>
                </w:rPrChange>
              </w:rPr>
            </w:pPr>
            <w:proofErr w:type="spellStart"/>
            <w:r w:rsidRPr="006F1EFE">
              <w:rPr>
                <w:rFonts w:eastAsia="Malgun Gothic"/>
                <w:szCs w:val="22"/>
                <w:lang w:val="en-CA" w:eastAsia="ko-KR"/>
                <w:rPrChange w:id="34683" w:author="Jens-Rainer Ohm" w:date="2026-07-18T09:33:00Z">
                  <w:rPr>
                    <w:rFonts w:eastAsia="Malgun Gothic"/>
                    <w:szCs w:val="22"/>
                    <w:lang w:val="en-CA" w:eastAsia="ko-KR"/>
                  </w:rPr>
                </w:rPrChange>
              </w:rPr>
              <w:lastRenderedPageBreak/>
              <w:t>Jihoon</w:t>
            </w:r>
            <w:proofErr w:type="spellEnd"/>
            <w:r w:rsidRPr="006F1EFE">
              <w:rPr>
                <w:rFonts w:eastAsia="Malgun Gothic"/>
                <w:szCs w:val="22"/>
                <w:lang w:val="en-CA" w:eastAsia="ko-KR"/>
                <w:rPrChange w:id="34684" w:author="Jens-Rainer Ohm" w:date="2026-07-18T09:33:00Z">
                  <w:rPr>
                    <w:rFonts w:eastAsia="Malgun Gothic"/>
                    <w:szCs w:val="22"/>
                    <w:lang w:val="en-CA" w:eastAsia="ko-KR"/>
                  </w:rPr>
                </w:rPrChange>
              </w:rPr>
              <w:t xml:space="preserve"> Do</w:t>
            </w:r>
          </w:p>
        </w:tc>
        <w:tc>
          <w:tcPr>
            <w:tcW w:w="1705" w:type="dxa"/>
          </w:tcPr>
          <w:p w14:paraId="1F28CEEC" w14:textId="77777777" w:rsidR="00632471" w:rsidRPr="006F1EFE" w:rsidRDefault="00632471" w:rsidP="00217BF5">
            <w:pPr>
              <w:keepNext/>
              <w:spacing w:before="0" w:after="60"/>
              <w:rPr>
                <w:rFonts w:eastAsia="Malgun Gothic"/>
                <w:szCs w:val="22"/>
                <w:lang w:val="en-CA" w:eastAsia="ko-KR"/>
                <w:rPrChange w:id="34685" w:author="Jens-Rainer Ohm" w:date="2026-07-18T09:33:00Z">
                  <w:rPr>
                    <w:rFonts w:eastAsia="Malgun Gothic"/>
                    <w:szCs w:val="22"/>
                    <w:lang w:val="en-CA" w:eastAsia="ko-KR"/>
                  </w:rPr>
                </w:rPrChange>
              </w:rPr>
            </w:pPr>
            <w:r w:rsidRPr="006F1EFE">
              <w:rPr>
                <w:rFonts w:eastAsia="Malgun Gothic"/>
                <w:szCs w:val="22"/>
                <w:lang w:val="en-CA" w:eastAsia="ko-KR"/>
                <w:rPrChange w:id="34686" w:author="Jens-Rainer Ohm" w:date="2026-07-18T09:33:00Z">
                  <w:rPr>
                    <w:rFonts w:eastAsia="Malgun Gothic"/>
                    <w:szCs w:val="22"/>
                    <w:lang w:val="en-CA" w:eastAsia="ko-KR"/>
                  </w:rPr>
                </w:rPrChange>
              </w:rPr>
              <w:t>ETRI</w:t>
            </w:r>
          </w:p>
        </w:tc>
        <w:tc>
          <w:tcPr>
            <w:tcW w:w="3515" w:type="dxa"/>
          </w:tcPr>
          <w:p w14:paraId="7B96E841" w14:textId="77777777" w:rsidR="00632471" w:rsidRPr="006F1EFE" w:rsidRDefault="00632471" w:rsidP="00217BF5">
            <w:pPr>
              <w:keepNext/>
              <w:spacing w:before="0" w:after="60"/>
              <w:rPr>
                <w:szCs w:val="22"/>
                <w:lang w:val="en-CA"/>
                <w:rPrChange w:id="34687" w:author="Jens-Rainer Ohm" w:date="2026-07-18T09:33:00Z">
                  <w:rPr>
                    <w:szCs w:val="22"/>
                    <w:lang w:val="en-CA"/>
                  </w:rPr>
                </w:rPrChange>
              </w:rPr>
            </w:pPr>
            <w:r w:rsidRPr="006F1EFE">
              <w:rPr>
                <w:rFonts w:eastAsia="Malgun Gothic"/>
                <w:color w:val="0432FF"/>
                <w:szCs w:val="22"/>
                <w:u w:val="single"/>
                <w:lang w:val="en-CA" w:eastAsia="ko-KR"/>
                <w:rPrChange w:id="34688" w:author="Jens-Rainer Ohm" w:date="2026-07-18T09:33:00Z">
                  <w:rPr>
                    <w:rFonts w:eastAsia="Malgun Gothic"/>
                    <w:color w:val="0432FF"/>
                    <w:szCs w:val="22"/>
                    <w:u w:val="single"/>
                    <w:lang w:val="en-CA" w:eastAsia="ko-KR"/>
                  </w:rPr>
                </w:rPrChange>
              </w:rPr>
              <w:t>jhdo@etri.re.kr</w:t>
            </w:r>
          </w:p>
        </w:tc>
        <w:tc>
          <w:tcPr>
            <w:tcW w:w="1477" w:type="dxa"/>
          </w:tcPr>
          <w:p w14:paraId="6759127A" w14:textId="77777777" w:rsidR="00632471" w:rsidRPr="006F1EFE" w:rsidRDefault="00632471" w:rsidP="00217BF5">
            <w:pPr>
              <w:keepNext/>
              <w:spacing w:before="0" w:after="60"/>
              <w:rPr>
                <w:rFonts w:eastAsia="Malgun Gothic"/>
                <w:szCs w:val="22"/>
                <w:lang w:val="en-CA" w:eastAsia="ko-KR"/>
                <w:rPrChange w:id="34689" w:author="Jens-Rainer Ohm" w:date="2026-07-18T09:33:00Z">
                  <w:rPr>
                    <w:rFonts w:eastAsia="Malgun Gothic"/>
                    <w:szCs w:val="22"/>
                    <w:lang w:val="en-CA" w:eastAsia="ko-KR"/>
                  </w:rPr>
                </w:rPrChange>
              </w:rPr>
            </w:pPr>
            <w:r w:rsidRPr="006F1EFE">
              <w:rPr>
                <w:rFonts w:eastAsia="Malgun Gothic"/>
                <w:szCs w:val="22"/>
                <w:lang w:val="en-CA" w:eastAsia="ko-KR"/>
                <w:rPrChange w:id="34690" w:author="Jens-Rainer Ohm" w:date="2026-07-18T09:33:00Z">
                  <w:rPr>
                    <w:rFonts w:eastAsia="Malgun Gothic"/>
                    <w:szCs w:val="22"/>
                    <w:lang w:val="en-CA" w:eastAsia="ko-KR"/>
                  </w:rPr>
                </w:rPrChange>
              </w:rPr>
              <w:t>Proponent/</w:t>
            </w:r>
          </w:p>
          <w:p w14:paraId="5F26BEBD" w14:textId="77777777" w:rsidR="00632471" w:rsidRPr="006F1EFE" w:rsidRDefault="00632471" w:rsidP="00217BF5">
            <w:pPr>
              <w:keepNext/>
              <w:spacing w:before="0" w:after="60"/>
              <w:rPr>
                <w:rFonts w:eastAsia="Malgun Gothic"/>
                <w:szCs w:val="22"/>
                <w:lang w:val="en-CA" w:eastAsia="ko-KR"/>
                <w:rPrChange w:id="34691" w:author="Jens-Rainer Ohm" w:date="2026-07-18T09:33:00Z">
                  <w:rPr>
                    <w:rFonts w:eastAsia="Malgun Gothic"/>
                    <w:szCs w:val="22"/>
                    <w:lang w:val="en-CA" w:eastAsia="ko-KR"/>
                  </w:rPr>
                </w:rPrChange>
              </w:rPr>
            </w:pPr>
            <w:r w:rsidRPr="006F1EFE">
              <w:rPr>
                <w:rFonts w:eastAsia="Malgun Gothic"/>
                <w:szCs w:val="22"/>
                <w:lang w:val="en-CA" w:eastAsia="ko-KR"/>
                <w:rPrChange w:id="34692" w:author="Jens-Rainer Ohm" w:date="2026-07-18T09:33:00Z">
                  <w:rPr>
                    <w:rFonts w:eastAsia="Malgun Gothic"/>
                    <w:szCs w:val="22"/>
                    <w:lang w:val="en-CA" w:eastAsia="ko-KR"/>
                  </w:rPr>
                </w:rPrChange>
              </w:rPr>
              <w:t>Cross-checker</w:t>
            </w:r>
          </w:p>
        </w:tc>
      </w:tr>
      <w:tr w:rsidR="00632471" w:rsidRPr="006F1EFE" w14:paraId="7A8D5011" w14:textId="77777777" w:rsidTr="00217BF5">
        <w:trPr>
          <w:cantSplit/>
          <w:trHeight w:val="68"/>
        </w:trPr>
        <w:tc>
          <w:tcPr>
            <w:tcW w:w="2154" w:type="dxa"/>
          </w:tcPr>
          <w:p w14:paraId="2C1992F4" w14:textId="77777777" w:rsidR="00632471" w:rsidRPr="006F1EFE" w:rsidRDefault="00632471" w:rsidP="00217BF5">
            <w:pPr>
              <w:spacing w:before="0" w:after="60"/>
              <w:rPr>
                <w:rFonts w:eastAsia="Malgun Gothic"/>
                <w:szCs w:val="22"/>
                <w:lang w:val="en-CA" w:eastAsia="ko-KR"/>
                <w:rPrChange w:id="34693" w:author="Jens-Rainer Ohm" w:date="2026-07-18T09:33:00Z">
                  <w:rPr>
                    <w:rFonts w:eastAsia="Malgun Gothic"/>
                    <w:szCs w:val="22"/>
                    <w:lang w:val="en-CA" w:eastAsia="ko-KR"/>
                  </w:rPr>
                </w:rPrChange>
              </w:rPr>
            </w:pPr>
            <w:proofErr w:type="spellStart"/>
            <w:r w:rsidRPr="006F1EFE">
              <w:rPr>
                <w:rFonts w:eastAsia="Malgun Gothic"/>
                <w:szCs w:val="22"/>
                <w:lang w:val="en-CA" w:eastAsia="ko-KR"/>
                <w:rPrChange w:id="34694" w:author="Jens-Rainer Ohm" w:date="2026-07-18T09:33:00Z">
                  <w:rPr>
                    <w:rFonts w:eastAsia="Malgun Gothic"/>
                    <w:szCs w:val="22"/>
                    <w:lang w:val="en-CA" w:eastAsia="ko-KR"/>
                  </w:rPr>
                </w:rPrChange>
              </w:rPr>
              <w:t>Hahyun</w:t>
            </w:r>
            <w:proofErr w:type="spellEnd"/>
            <w:r w:rsidRPr="006F1EFE">
              <w:rPr>
                <w:rFonts w:eastAsia="Malgun Gothic"/>
                <w:szCs w:val="22"/>
                <w:lang w:val="en-CA" w:eastAsia="ko-KR"/>
                <w:rPrChange w:id="34695" w:author="Jens-Rainer Ohm" w:date="2026-07-18T09:33:00Z">
                  <w:rPr>
                    <w:rFonts w:eastAsia="Malgun Gothic"/>
                    <w:szCs w:val="22"/>
                    <w:lang w:val="en-CA" w:eastAsia="ko-KR"/>
                  </w:rPr>
                </w:rPrChange>
              </w:rPr>
              <w:t xml:space="preserve"> Lee</w:t>
            </w:r>
          </w:p>
        </w:tc>
        <w:tc>
          <w:tcPr>
            <w:tcW w:w="1705" w:type="dxa"/>
          </w:tcPr>
          <w:p w14:paraId="6C2752C2" w14:textId="77777777" w:rsidR="00632471" w:rsidRPr="006F1EFE" w:rsidRDefault="00632471" w:rsidP="00217BF5">
            <w:pPr>
              <w:spacing w:before="0" w:after="60"/>
              <w:rPr>
                <w:rFonts w:eastAsia="Malgun Gothic"/>
                <w:szCs w:val="22"/>
                <w:lang w:val="en-CA" w:eastAsia="ko-KR"/>
                <w:rPrChange w:id="34696" w:author="Jens-Rainer Ohm" w:date="2026-07-18T09:33:00Z">
                  <w:rPr>
                    <w:rFonts w:eastAsia="Malgun Gothic"/>
                    <w:szCs w:val="22"/>
                    <w:lang w:val="en-CA" w:eastAsia="ko-KR"/>
                  </w:rPr>
                </w:rPrChange>
              </w:rPr>
            </w:pPr>
            <w:r w:rsidRPr="006F1EFE">
              <w:rPr>
                <w:rFonts w:eastAsia="Malgun Gothic"/>
                <w:szCs w:val="22"/>
                <w:lang w:val="en-CA" w:eastAsia="ko-KR"/>
                <w:rPrChange w:id="34697" w:author="Jens-Rainer Ohm" w:date="2026-07-18T09:33:00Z">
                  <w:rPr>
                    <w:rFonts w:eastAsia="Malgun Gothic"/>
                    <w:szCs w:val="22"/>
                    <w:lang w:val="en-CA" w:eastAsia="ko-KR"/>
                  </w:rPr>
                </w:rPrChange>
              </w:rPr>
              <w:t>ETRI</w:t>
            </w:r>
          </w:p>
        </w:tc>
        <w:tc>
          <w:tcPr>
            <w:tcW w:w="3515" w:type="dxa"/>
          </w:tcPr>
          <w:p w14:paraId="3B9EDE8D" w14:textId="77777777" w:rsidR="00632471" w:rsidRPr="006F1EFE" w:rsidRDefault="00C45FD9" w:rsidP="00217BF5">
            <w:pPr>
              <w:spacing w:before="0" w:after="60"/>
              <w:rPr>
                <w:szCs w:val="22"/>
                <w:lang w:val="en-CA"/>
                <w:rPrChange w:id="34698" w:author="Jens-Rainer Ohm" w:date="2026-07-18T09:33:00Z">
                  <w:rPr>
                    <w:szCs w:val="22"/>
                    <w:lang w:val="en-CA"/>
                  </w:rPr>
                </w:rPrChange>
              </w:rPr>
            </w:pPr>
            <w:r w:rsidRPr="006F1EFE">
              <w:rPr>
                <w:lang w:val="en-CA"/>
                <w:rPrChange w:id="34699" w:author="Jens-Rainer Ohm" w:date="2026-07-18T09:33:00Z">
                  <w:rPr/>
                </w:rPrChange>
              </w:rPr>
              <w:fldChar w:fldCharType="begin"/>
            </w:r>
            <w:r w:rsidRPr="006F1EFE">
              <w:rPr>
                <w:lang w:val="en-CA"/>
                <w:rPrChange w:id="34700" w:author="Jens-Rainer Ohm" w:date="2026-07-18T09:33:00Z">
                  <w:rPr/>
                </w:rPrChange>
              </w:rPr>
              <w:instrText xml:space="preserve"> HYPERLINK "x-webdoc://6D6B6113-F8B7-4B2B-9800-7E4373051473/hanilee@etri.re.kr" \t "_blank" </w:instrText>
            </w:r>
            <w:r w:rsidRPr="006F1EFE">
              <w:rPr>
                <w:lang w:val="en-CA"/>
                <w:rPrChange w:id="34701" w:author="Jens-Rainer Ohm" w:date="2026-07-18T09:33:00Z">
                  <w:rPr/>
                </w:rPrChange>
              </w:rPr>
              <w:fldChar w:fldCharType="separate"/>
            </w:r>
            <w:r w:rsidR="00632471" w:rsidRPr="006F1EFE">
              <w:rPr>
                <w:rStyle w:val="Hyperlink"/>
                <w:szCs w:val="22"/>
                <w:lang w:val="en-CA"/>
                <w:rPrChange w:id="34702" w:author="Jens-Rainer Ohm" w:date="2026-07-18T09:33:00Z">
                  <w:rPr>
                    <w:rStyle w:val="Hyperlink"/>
                    <w:szCs w:val="22"/>
                    <w:lang w:val="en-CA"/>
                  </w:rPr>
                </w:rPrChange>
              </w:rPr>
              <w:t>hanilee@etri.re.kr</w:t>
            </w:r>
            <w:r w:rsidRPr="006F1EFE">
              <w:rPr>
                <w:rStyle w:val="Hyperlink"/>
                <w:szCs w:val="22"/>
                <w:lang w:val="en-CA"/>
                <w:rPrChange w:id="34703" w:author="Jens-Rainer Ohm" w:date="2026-07-18T09:33:00Z">
                  <w:rPr>
                    <w:rStyle w:val="Hyperlink"/>
                    <w:szCs w:val="22"/>
                    <w:lang w:val="en-CA"/>
                  </w:rPr>
                </w:rPrChange>
              </w:rPr>
              <w:fldChar w:fldCharType="end"/>
            </w:r>
          </w:p>
        </w:tc>
        <w:tc>
          <w:tcPr>
            <w:tcW w:w="1477" w:type="dxa"/>
          </w:tcPr>
          <w:p w14:paraId="58CCADA6" w14:textId="77777777" w:rsidR="00632471" w:rsidRPr="006F1EFE" w:rsidRDefault="00632471" w:rsidP="00217BF5">
            <w:pPr>
              <w:spacing w:before="0" w:after="60"/>
              <w:rPr>
                <w:rFonts w:eastAsia="Malgun Gothic"/>
                <w:szCs w:val="22"/>
                <w:lang w:val="en-CA" w:eastAsia="ko-KR"/>
                <w:rPrChange w:id="34704" w:author="Jens-Rainer Ohm" w:date="2026-07-18T09:33:00Z">
                  <w:rPr>
                    <w:rFonts w:eastAsia="Malgun Gothic"/>
                    <w:szCs w:val="22"/>
                    <w:lang w:val="en-CA" w:eastAsia="ko-KR"/>
                  </w:rPr>
                </w:rPrChange>
              </w:rPr>
            </w:pPr>
            <w:r w:rsidRPr="006F1EFE">
              <w:rPr>
                <w:rFonts w:eastAsia="Malgun Gothic"/>
                <w:szCs w:val="22"/>
                <w:lang w:val="en-CA" w:eastAsia="ko-KR"/>
                <w:rPrChange w:id="34705" w:author="Jens-Rainer Ohm" w:date="2026-07-18T09:33:00Z">
                  <w:rPr>
                    <w:rFonts w:eastAsia="Malgun Gothic"/>
                    <w:szCs w:val="22"/>
                    <w:lang w:val="en-CA" w:eastAsia="ko-KR"/>
                  </w:rPr>
                </w:rPrChange>
              </w:rPr>
              <w:t>Proponent/</w:t>
            </w:r>
          </w:p>
          <w:p w14:paraId="3F2E9EC2" w14:textId="77777777" w:rsidR="00632471" w:rsidRPr="006F1EFE" w:rsidRDefault="00632471" w:rsidP="00217BF5">
            <w:pPr>
              <w:spacing w:before="0" w:after="60"/>
              <w:rPr>
                <w:rFonts w:eastAsia="Malgun Gothic"/>
                <w:szCs w:val="22"/>
                <w:lang w:val="en-CA" w:eastAsia="ko-KR"/>
                <w:rPrChange w:id="34706" w:author="Jens-Rainer Ohm" w:date="2026-07-18T09:33:00Z">
                  <w:rPr>
                    <w:rFonts w:eastAsia="Malgun Gothic"/>
                    <w:szCs w:val="22"/>
                    <w:lang w:val="en-CA" w:eastAsia="ko-KR"/>
                  </w:rPr>
                </w:rPrChange>
              </w:rPr>
            </w:pPr>
            <w:r w:rsidRPr="006F1EFE">
              <w:rPr>
                <w:rFonts w:eastAsia="Malgun Gothic"/>
                <w:szCs w:val="22"/>
                <w:lang w:val="en-CA" w:eastAsia="ko-KR"/>
                <w:rPrChange w:id="34707" w:author="Jens-Rainer Ohm" w:date="2026-07-18T09:33:00Z">
                  <w:rPr>
                    <w:rFonts w:eastAsia="Malgun Gothic"/>
                    <w:szCs w:val="22"/>
                    <w:lang w:val="en-CA" w:eastAsia="ko-KR"/>
                  </w:rPr>
                </w:rPrChange>
              </w:rPr>
              <w:t>Cross-checker</w:t>
            </w:r>
          </w:p>
        </w:tc>
      </w:tr>
      <w:tr w:rsidR="00632471" w:rsidRPr="006F1EFE" w14:paraId="36B5314E" w14:textId="77777777" w:rsidTr="00217BF5">
        <w:trPr>
          <w:cantSplit/>
          <w:trHeight w:val="68"/>
        </w:trPr>
        <w:tc>
          <w:tcPr>
            <w:tcW w:w="2154" w:type="dxa"/>
          </w:tcPr>
          <w:p w14:paraId="1A4582FB" w14:textId="77777777" w:rsidR="00632471" w:rsidRPr="006F1EFE" w:rsidRDefault="00632471" w:rsidP="00217BF5">
            <w:pPr>
              <w:spacing w:before="0" w:after="60"/>
              <w:rPr>
                <w:rFonts w:eastAsia="Malgun Gothic"/>
                <w:szCs w:val="22"/>
                <w:lang w:val="en-CA" w:eastAsia="ko-KR"/>
                <w:rPrChange w:id="34708" w:author="Jens-Rainer Ohm" w:date="2026-07-18T09:33:00Z">
                  <w:rPr>
                    <w:rFonts w:eastAsia="Malgun Gothic"/>
                    <w:szCs w:val="22"/>
                    <w:lang w:val="en-CA" w:eastAsia="ko-KR"/>
                  </w:rPr>
                </w:rPrChange>
              </w:rPr>
            </w:pPr>
            <w:r w:rsidRPr="006F1EFE">
              <w:rPr>
                <w:rFonts w:eastAsia="Malgun Gothic"/>
                <w:szCs w:val="22"/>
                <w:lang w:val="en-CA" w:eastAsia="ko-KR"/>
                <w:rPrChange w:id="34709" w:author="Jens-Rainer Ohm" w:date="2026-07-18T09:33:00Z">
                  <w:rPr>
                    <w:rFonts w:eastAsia="Malgun Gothic"/>
                    <w:szCs w:val="22"/>
                    <w:lang w:val="en-CA" w:eastAsia="ko-KR"/>
                  </w:rPr>
                </w:rPrChange>
              </w:rPr>
              <w:t>Gun Bang</w:t>
            </w:r>
          </w:p>
        </w:tc>
        <w:tc>
          <w:tcPr>
            <w:tcW w:w="1705" w:type="dxa"/>
          </w:tcPr>
          <w:p w14:paraId="77BE92C0" w14:textId="77777777" w:rsidR="00632471" w:rsidRPr="006F1EFE" w:rsidRDefault="00632471" w:rsidP="00217BF5">
            <w:pPr>
              <w:spacing w:before="0" w:after="60"/>
              <w:rPr>
                <w:rFonts w:eastAsia="Malgun Gothic"/>
                <w:szCs w:val="22"/>
                <w:lang w:val="en-CA" w:eastAsia="ko-KR"/>
                <w:rPrChange w:id="34710" w:author="Jens-Rainer Ohm" w:date="2026-07-18T09:33:00Z">
                  <w:rPr>
                    <w:rFonts w:eastAsia="Malgun Gothic"/>
                    <w:szCs w:val="22"/>
                    <w:lang w:val="en-CA" w:eastAsia="ko-KR"/>
                  </w:rPr>
                </w:rPrChange>
              </w:rPr>
            </w:pPr>
            <w:r w:rsidRPr="006F1EFE">
              <w:rPr>
                <w:rFonts w:eastAsia="Malgun Gothic"/>
                <w:szCs w:val="22"/>
                <w:lang w:val="en-CA" w:eastAsia="ko-KR"/>
                <w:rPrChange w:id="34711" w:author="Jens-Rainer Ohm" w:date="2026-07-18T09:33:00Z">
                  <w:rPr>
                    <w:rFonts w:eastAsia="Malgun Gothic"/>
                    <w:szCs w:val="22"/>
                    <w:lang w:val="en-CA" w:eastAsia="ko-KR"/>
                  </w:rPr>
                </w:rPrChange>
              </w:rPr>
              <w:t>ETRI</w:t>
            </w:r>
          </w:p>
        </w:tc>
        <w:tc>
          <w:tcPr>
            <w:tcW w:w="3515" w:type="dxa"/>
          </w:tcPr>
          <w:p w14:paraId="6510B919" w14:textId="77777777" w:rsidR="00632471" w:rsidRPr="006F1EFE" w:rsidRDefault="00C45FD9" w:rsidP="00217BF5">
            <w:pPr>
              <w:spacing w:before="0" w:after="60"/>
              <w:rPr>
                <w:szCs w:val="22"/>
                <w:lang w:val="en-CA"/>
                <w:rPrChange w:id="34712" w:author="Jens-Rainer Ohm" w:date="2026-07-18T09:33:00Z">
                  <w:rPr>
                    <w:szCs w:val="22"/>
                    <w:lang w:val="en-CA"/>
                  </w:rPr>
                </w:rPrChange>
              </w:rPr>
            </w:pPr>
            <w:r w:rsidRPr="006F1EFE">
              <w:rPr>
                <w:lang w:val="en-CA"/>
                <w:rPrChange w:id="34713" w:author="Jens-Rainer Ohm" w:date="2026-07-18T09:33:00Z">
                  <w:rPr/>
                </w:rPrChange>
              </w:rPr>
              <w:fldChar w:fldCharType="begin"/>
            </w:r>
            <w:r w:rsidRPr="006F1EFE">
              <w:rPr>
                <w:lang w:val="en-CA"/>
                <w:rPrChange w:id="34714" w:author="Jens-Rainer Ohm" w:date="2026-07-18T09:33:00Z">
                  <w:rPr/>
                </w:rPrChange>
              </w:rPr>
              <w:instrText xml:space="preserve"> HYPERLINK "mailto:gbang@etri.re.kr" </w:instrText>
            </w:r>
            <w:r w:rsidRPr="006F1EFE">
              <w:rPr>
                <w:lang w:val="en-CA"/>
                <w:rPrChange w:id="34715" w:author="Jens-Rainer Ohm" w:date="2026-07-18T09:33:00Z">
                  <w:rPr/>
                </w:rPrChange>
              </w:rPr>
              <w:fldChar w:fldCharType="separate"/>
            </w:r>
            <w:r w:rsidR="00632471" w:rsidRPr="006F1EFE">
              <w:rPr>
                <w:rStyle w:val="Hyperlink"/>
                <w:szCs w:val="22"/>
                <w:lang w:val="en-CA"/>
                <w:rPrChange w:id="34716" w:author="Jens-Rainer Ohm" w:date="2026-07-18T09:33:00Z">
                  <w:rPr>
                    <w:rStyle w:val="Hyperlink"/>
                    <w:szCs w:val="22"/>
                    <w:lang w:val="en-CA"/>
                  </w:rPr>
                </w:rPrChange>
              </w:rPr>
              <w:t>gbang@etri.re.kr</w:t>
            </w:r>
            <w:r w:rsidRPr="006F1EFE">
              <w:rPr>
                <w:rStyle w:val="Hyperlink"/>
                <w:szCs w:val="22"/>
                <w:lang w:val="en-CA"/>
                <w:rPrChange w:id="34717" w:author="Jens-Rainer Ohm" w:date="2026-07-18T09:33:00Z">
                  <w:rPr>
                    <w:rStyle w:val="Hyperlink"/>
                    <w:szCs w:val="22"/>
                    <w:lang w:val="en-CA"/>
                  </w:rPr>
                </w:rPrChange>
              </w:rPr>
              <w:fldChar w:fldCharType="end"/>
            </w:r>
          </w:p>
        </w:tc>
        <w:tc>
          <w:tcPr>
            <w:tcW w:w="1477" w:type="dxa"/>
          </w:tcPr>
          <w:p w14:paraId="4D99DCE8" w14:textId="77777777" w:rsidR="00632471" w:rsidRPr="006F1EFE" w:rsidRDefault="00632471" w:rsidP="00217BF5">
            <w:pPr>
              <w:spacing w:before="0" w:after="60"/>
              <w:rPr>
                <w:rFonts w:eastAsia="Malgun Gothic"/>
                <w:szCs w:val="22"/>
                <w:lang w:val="en-CA" w:eastAsia="ko-KR"/>
                <w:rPrChange w:id="34718" w:author="Jens-Rainer Ohm" w:date="2026-07-18T09:33:00Z">
                  <w:rPr>
                    <w:rFonts w:eastAsia="Malgun Gothic"/>
                    <w:szCs w:val="22"/>
                    <w:lang w:val="en-CA" w:eastAsia="ko-KR"/>
                  </w:rPr>
                </w:rPrChange>
              </w:rPr>
            </w:pPr>
            <w:r w:rsidRPr="006F1EFE">
              <w:rPr>
                <w:rFonts w:eastAsia="Malgun Gothic"/>
                <w:szCs w:val="22"/>
                <w:lang w:val="en-CA" w:eastAsia="ko-KR"/>
                <w:rPrChange w:id="34719" w:author="Jens-Rainer Ohm" w:date="2026-07-18T09:33:00Z">
                  <w:rPr>
                    <w:rFonts w:eastAsia="Malgun Gothic"/>
                    <w:szCs w:val="22"/>
                    <w:lang w:val="en-CA" w:eastAsia="ko-KR"/>
                  </w:rPr>
                </w:rPrChange>
              </w:rPr>
              <w:t>Proponent/</w:t>
            </w:r>
          </w:p>
          <w:p w14:paraId="22BC8E8B" w14:textId="77777777" w:rsidR="00632471" w:rsidRPr="006F1EFE" w:rsidRDefault="00632471" w:rsidP="00217BF5">
            <w:pPr>
              <w:spacing w:before="0" w:after="60"/>
              <w:rPr>
                <w:rFonts w:eastAsia="Malgun Gothic"/>
                <w:szCs w:val="22"/>
                <w:lang w:val="en-CA" w:eastAsia="ko-KR"/>
                <w:rPrChange w:id="34720" w:author="Jens-Rainer Ohm" w:date="2026-07-18T09:33:00Z">
                  <w:rPr>
                    <w:rFonts w:eastAsia="Malgun Gothic"/>
                    <w:szCs w:val="22"/>
                    <w:lang w:val="en-CA" w:eastAsia="ko-KR"/>
                  </w:rPr>
                </w:rPrChange>
              </w:rPr>
            </w:pPr>
            <w:r w:rsidRPr="006F1EFE">
              <w:rPr>
                <w:rFonts w:eastAsia="Malgun Gothic"/>
                <w:szCs w:val="22"/>
                <w:lang w:val="en-CA" w:eastAsia="ko-KR"/>
                <w:rPrChange w:id="34721" w:author="Jens-Rainer Ohm" w:date="2026-07-18T09:33:00Z">
                  <w:rPr>
                    <w:rFonts w:eastAsia="Malgun Gothic"/>
                    <w:szCs w:val="22"/>
                    <w:lang w:val="en-CA" w:eastAsia="ko-KR"/>
                  </w:rPr>
                </w:rPrChange>
              </w:rPr>
              <w:t>Cross-checker</w:t>
            </w:r>
          </w:p>
        </w:tc>
      </w:tr>
      <w:tr w:rsidR="00632471" w:rsidRPr="006F1EFE" w14:paraId="1458FE64" w14:textId="77777777" w:rsidTr="00217BF5">
        <w:trPr>
          <w:cantSplit/>
          <w:trHeight w:val="68"/>
        </w:trPr>
        <w:tc>
          <w:tcPr>
            <w:tcW w:w="2154" w:type="dxa"/>
          </w:tcPr>
          <w:p w14:paraId="603149C3" w14:textId="77777777" w:rsidR="00632471" w:rsidRPr="006F1EFE" w:rsidRDefault="00632471" w:rsidP="00217BF5">
            <w:pPr>
              <w:spacing w:before="0" w:after="60"/>
              <w:rPr>
                <w:rFonts w:eastAsia="Malgun Gothic"/>
                <w:szCs w:val="22"/>
                <w:lang w:val="en-CA" w:eastAsia="ko-KR"/>
                <w:rPrChange w:id="34722" w:author="Jens-Rainer Ohm" w:date="2026-07-18T09:33:00Z">
                  <w:rPr>
                    <w:rFonts w:eastAsia="Malgun Gothic"/>
                    <w:szCs w:val="22"/>
                    <w:lang w:val="en-CA" w:eastAsia="ko-KR"/>
                  </w:rPr>
                </w:rPrChange>
              </w:rPr>
            </w:pPr>
            <w:r w:rsidRPr="006F1EFE">
              <w:rPr>
                <w:szCs w:val="22"/>
                <w:lang w:val="en-CA" w:eastAsia="ko-KR"/>
                <w:rPrChange w:id="34723" w:author="Jens-Rainer Ohm" w:date="2026-07-18T09:33:00Z">
                  <w:rPr>
                    <w:szCs w:val="22"/>
                    <w:lang w:val="en-CA" w:eastAsia="ko-KR"/>
                  </w:rPr>
                </w:rPrChange>
              </w:rPr>
              <w:t>Jong-</w:t>
            </w:r>
            <w:proofErr w:type="spellStart"/>
            <w:r w:rsidRPr="006F1EFE">
              <w:rPr>
                <w:szCs w:val="22"/>
                <w:lang w:val="en-CA" w:eastAsia="ko-KR"/>
                <w:rPrChange w:id="34724" w:author="Jens-Rainer Ohm" w:date="2026-07-18T09:33:00Z">
                  <w:rPr>
                    <w:szCs w:val="22"/>
                    <w:lang w:val="en-CA" w:eastAsia="ko-KR"/>
                  </w:rPr>
                </w:rPrChange>
              </w:rPr>
              <w:t>Beom</w:t>
            </w:r>
            <w:proofErr w:type="spellEnd"/>
            <w:r w:rsidRPr="006F1EFE">
              <w:rPr>
                <w:szCs w:val="22"/>
                <w:lang w:val="en-CA" w:eastAsia="ko-KR"/>
                <w:rPrChange w:id="34725" w:author="Jens-Rainer Ohm" w:date="2026-07-18T09:33:00Z">
                  <w:rPr>
                    <w:szCs w:val="22"/>
                    <w:lang w:val="en-CA" w:eastAsia="ko-KR"/>
                  </w:rPr>
                </w:rPrChange>
              </w:rPr>
              <w:t xml:space="preserve"> </w:t>
            </w:r>
            <w:proofErr w:type="spellStart"/>
            <w:r w:rsidRPr="006F1EFE">
              <w:rPr>
                <w:szCs w:val="22"/>
                <w:lang w:val="en-CA" w:eastAsia="ko-KR"/>
                <w:rPrChange w:id="34726" w:author="Jens-Rainer Ohm" w:date="2026-07-18T09:33:00Z">
                  <w:rPr>
                    <w:szCs w:val="22"/>
                    <w:lang w:val="en-CA" w:eastAsia="ko-KR"/>
                  </w:rPr>
                </w:rPrChange>
              </w:rPr>
              <w:t>Jeong</w:t>
            </w:r>
            <w:proofErr w:type="spellEnd"/>
          </w:p>
        </w:tc>
        <w:tc>
          <w:tcPr>
            <w:tcW w:w="1705" w:type="dxa"/>
          </w:tcPr>
          <w:p w14:paraId="5DE7A22B" w14:textId="77777777" w:rsidR="00632471" w:rsidRPr="006F1EFE" w:rsidRDefault="00632471" w:rsidP="00217BF5">
            <w:pPr>
              <w:spacing w:before="0" w:after="60"/>
              <w:rPr>
                <w:rFonts w:eastAsia="Malgun Gothic"/>
                <w:szCs w:val="22"/>
                <w:lang w:val="en-CA" w:eastAsia="ko-KR"/>
                <w:rPrChange w:id="34727" w:author="Jens-Rainer Ohm" w:date="2026-07-18T09:33:00Z">
                  <w:rPr>
                    <w:rFonts w:eastAsia="Malgun Gothic"/>
                    <w:szCs w:val="22"/>
                    <w:lang w:val="en-CA" w:eastAsia="ko-KR"/>
                  </w:rPr>
                </w:rPrChange>
              </w:rPr>
            </w:pPr>
            <w:r w:rsidRPr="006F1EFE">
              <w:rPr>
                <w:rFonts w:eastAsia="Malgun Gothic"/>
                <w:szCs w:val="22"/>
                <w:lang w:val="en-CA" w:eastAsia="ko-KR"/>
                <w:rPrChange w:id="34728" w:author="Jens-Rainer Ohm" w:date="2026-07-18T09:33:00Z">
                  <w:rPr>
                    <w:rFonts w:eastAsia="Malgun Gothic"/>
                    <w:szCs w:val="22"/>
                    <w:lang w:val="en-CA" w:eastAsia="ko-KR"/>
                  </w:rPr>
                </w:rPrChange>
              </w:rPr>
              <w:t>KSNU</w:t>
            </w:r>
          </w:p>
        </w:tc>
        <w:tc>
          <w:tcPr>
            <w:tcW w:w="3515" w:type="dxa"/>
          </w:tcPr>
          <w:p w14:paraId="1A452DC8" w14:textId="77777777" w:rsidR="00632471" w:rsidRPr="006F1EFE" w:rsidRDefault="00C45FD9" w:rsidP="00217BF5">
            <w:pPr>
              <w:spacing w:before="0" w:after="60"/>
              <w:rPr>
                <w:color w:val="0432FF"/>
                <w:szCs w:val="22"/>
                <w:lang w:val="en-CA"/>
                <w:rPrChange w:id="34729" w:author="Jens-Rainer Ohm" w:date="2026-07-18T09:33:00Z">
                  <w:rPr>
                    <w:color w:val="0432FF"/>
                    <w:szCs w:val="22"/>
                    <w:lang w:val="en-CA"/>
                  </w:rPr>
                </w:rPrChange>
              </w:rPr>
            </w:pPr>
            <w:r w:rsidRPr="006F1EFE">
              <w:rPr>
                <w:lang w:val="en-CA"/>
                <w:rPrChange w:id="34730" w:author="Jens-Rainer Ohm" w:date="2026-07-18T09:33:00Z">
                  <w:rPr/>
                </w:rPrChange>
              </w:rPr>
              <w:fldChar w:fldCharType="begin"/>
            </w:r>
            <w:r w:rsidRPr="006F1EFE">
              <w:rPr>
                <w:lang w:val="en-CA"/>
                <w:rPrChange w:id="34731" w:author="Jens-Rainer Ohm" w:date="2026-07-18T09:33:00Z">
                  <w:rPr/>
                </w:rPrChange>
              </w:rPr>
              <w:instrText xml:space="preserve"> HYPERLINK "mailto:jongbeomjeong@ksnu.ac.kr" </w:instrText>
            </w:r>
            <w:r w:rsidRPr="006F1EFE">
              <w:rPr>
                <w:lang w:val="en-CA"/>
                <w:rPrChange w:id="34732" w:author="Jens-Rainer Ohm" w:date="2026-07-18T09:33:00Z">
                  <w:rPr/>
                </w:rPrChange>
              </w:rPr>
              <w:fldChar w:fldCharType="separate"/>
            </w:r>
            <w:r w:rsidR="00632471" w:rsidRPr="006F1EFE">
              <w:rPr>
                <w:rStyle w:val="Hyperlink"/>
                <w:szCs w:val="22"/>
                <w:lang w:val="en-CA"/>
                <w:rPrChange w:id="34733" w:author="Jens-Rainer Ohm" w:date="2026-07-18T09:33:00Z">
                  <w:rPr>
                    <w:rStyle w:val="Hyperlink"/>
                    <w:szCs w:val="22"/>
                    <w:lang w:val="en-CA"/>
                  </w:rPr>
                </w:rPrChange>
              </w:rPr>
              <w:t>jongbeomjeong@ksnu.ac.kr</w:t>
            </w:r>
            <w:r w:rsidRPr="006F1EFE">
              <w:rPr>
                <w:rStyle w:val="Hyperlink"/>
                <w:szCs w:val="22"/>
                <w:lang w:val="en-CA"/>
                <w:rPrChange w:id="34734" w:author="Jens-Rainer Ohm" w:date="2026-07-18T09:33:00Z">
                  <w:rPr>
                    <w:rStyle w:val="Hyperlink"/>
                    <w:szCs w:val="22"/>
                    <w:lang w:val="en-CA"/>
                  </w:rPr>
                </w:rPrChange>
              </w:rPr>
              <w:fldChar w:fldCharType="end"/>
            </w:r>
          </w:p>
        </w:tc>
        <w:tc>
          <w:tcPr>
            <w:tcW w:w="1477" w:type="dxa"/>
          </w:tcPr>
          <w:p w14:paraId="6AFA032E" w14:textId="77777777" w:rsidR="00632471" w:rsidRPr="006F1EFE" w:rsidRDefault="00632471" w:rsidP="00217BF5">
            <w:pPr>
              <w:spacing w:before="0" w:after="60"/>
              <w:rPr>
                <w:rFonts w:eastAsia="Malgun Gothic"/>
                <w:szCs w:val="22"/>
                <w:lang w:val="en-CA" w:eastAsia="ko-KR"/>
                <w:rPrChange w:id="34735" w:author="Jens-Rainer Ohm" w:date="2026-07-18T09:33:00Z">
                  <w:rPr>
                    <w:rFonts w:eastAsia="Malgun Gothic"/>
                    <w:szCs w:val="22"/>
                    <w:lang w:val="en-CA" w:eastAsia="ko-KR"/>
                  </w:rPr>
                </w:rPrChange>
              </w:rPr>
            </w:pPr>
            <w:r w:rsidRPr="006F1EFE">
              <w:rPr>
                <w:rFonts w:eastAsia="Malgun Gothic"/>
                <w:szCs w:val="22"/>
                <w:lang w:val="en-CA" w:eastAsia="ko-KR"/>
                <w:rPrChange w:id="34736" w:author="Jens-Rainer Ohm" w:date="2026-07-18T09:33:00Z">
                  <w:rPr>
                    <w:rFonts w:eastAsia="Malgun Gothic"/>
                    <w:szCs w:val="22"/>
                    <w:lang w:val="en-CA" w:eastAsia="ko-KR"/>
                  </w:rPr>
                </w:rPrChange>
              </w:rPr>
              <w:t>Cross-checker</w:t>
            </w:r>
          </w:p>
        </w:tc>
      </w:tr>
      <w:tr w:rsidR="00632471" w:rsidRPr="006F1EFE" w14:paraId="04F7A48E" w14:textId="77777777" w:rsidTr="00217BF5">
        <w:trPr>
          <w:cantSplit/>
          <w:trHeight w:val="68"/>
        </w:trPr>
        <w:tc>
          <w:tcPr>
            <w:tcW w:w="2154" w:type="dxa"/>
          </w:tcPr>
          <w:p w14:paraId="3523ED6A" w14:textId="77777777" w:rsidR="00632471" w:rsidRPr="006F1EFE" w:rsidRDefault="00632471" w:rsidP="00217BF5">
            <w:pPr>
              <w:spacing w:before="0" w:after="60"/>
              <w:rPr>
                <w:szCs w:val="22"/>
                <w:lang w:val="en-CA" w:eastAsia="ko-KR"/>
                <w:rPrChange w:id="34737" w:author="Jens-Rainer Ohm" w:date="2026-07-18T09:33:00Z">
                  <w:rPr>
                    <w:szCs w:val="22"/>
                    <w:lang w:val="en-CA" w:eastAsia="ko-KR"/>
                  </w:rPr>
                </w:rPrChange>
              </w:rPr>
            </w:pPr>
            <w:r w:rsidRPr="006F1EFE">
              <w:rPr>
                <w:szCs w:val="22"/>
                <w:lang w:val="en-CA" w:eastAsia="ko-KR"/>
                <w:rPrChange w:id="34738" w:author="Jens-Rainer Ohm" w:date="2026-07-18T09:33:00Z">
                  <w:rPr>
                    <w:szCs w:val="22"/>
                    <w:lang w:val="en-CA" w:eastAsia="ko-KR"/>
                  </w:rPr>
                </w:rPrChange>
              </w:rPr>
              <w:t>Patrice Rondao Alface</w:t>
            </w:r>
          </w:p>
        </w:tc>
        <w:tc>
          <w:tcPr>
            <w:tcW w:w="1705" w:type="dxa"/>
          </w:tcPr>
          <w:p w14:paraId="3E57BFFE" w14:textId="77777777" w:rsidR="00632471" w:rsidRPr="006F1EFE" w:rsidRDefault="00632471" w:rsidP="00217BF5">
            <w:pPr>
              <w:spacing w:before="0" w:after="60"/>
              <w:rPr>
                <w:rFonts w:eastAsia="Malgun Gothic"/>
                <w:szCs w:val="22"/>
                <w:lang w:val="en-CA" w:eastAsia="ko-KR"/>
                <w:rPrChange w:id="34739" w:author="Jens-Rainer Ohm" w:date="2026-07-18T09:33:00Z">
                  <w:rPr>
                    <w:rFonts w:eastAsia="Malgun Gothic"/>
                    <w:szCs w:val="22"/>
                    <w:lang w:val="en-CA" w:eastAsia="ko-KR"/>
                  </w:rPr>
                </w:rPrChange>
              </w:rPr>
            </w:pPr>
            <w:r w:rsidRPr="006F1EFE">
              <w:rPr>
                <w:rFonts w:eastAsia="Malgun Gothic"/>
                <w:szCs w:val="22"/>
                <w:lang w:val="en-CA" w:eastAsia="ko-KR"/>
                <w:rPrChange w:id="34740" w:author="Jens-Rainer Ohm" w:date="2026-07-18T09:33:00Z">
                  <w:rPr>
                    <w:rFonts w:eastAsia="Malgun Gothic"/>
                    <w:szCs w:val="22"/>
                    <w:lang w:val="en-CA" w:eastAsia="ko-KR"/>
                  </w:rPr>
                </w:rPrChange>
              </w:rPr>
              <w:t>Nokia</w:t>
            </w:r>
          </w:p>
        </w:tc>
        <w:tc>
          <w:tcPr>
            <w:tcW w:w="3515" w:type="dxa"/>
          </w:tcPr>
          <w:p w14:paraId="476D4DDD" w14:textId="77777777" w:rsidR="00632471" w:rsidRPr="006F1EFE" w:rsidRDefault="00C45FD9" w:rsidP="00217BF5">
            <w:pPr>
              <w:spacing w:before="0" w:after="60"/>
              <w:rPr>
                <w:szCs w:val="22"/>
                <w:lang w:val="en-CA"/>
                <w:rPrChange w:id="34741" w:author="Jens-Rainer Ohm" w:date="2026-07-18T09:33:00Z">
                  <w:rPr>
                    <w:szCs w:val="22"/>
                    <w:lang w:val="en-CA"/>
                  </w:rPr>
                </w:rPrChange>
              </w:rPr>
            </w:pPr>
            <w:r w:rsidRPr="006F1EFE">
              <w:rPr>
                <w:lang w:val="en-CA"/>
                <w:rPrChange w:id="34742" w:author="Jens-Rainer Ohm" w:date="2026-07-18T09:33:00Z">
                  <w:rPr/>
                </w:rPrChange>
              </w:rPr>
              <w:fldChar w:fldCharType="begin"/>
            </w:r>
            <w:r w:rsidRPr="006F1EFE">
              <w:rPr>
                <w:lang w:val="en-CA"/>
                <w:rPrChange w:id="34743" w:author="Jens-Rainer Ohm" w:date="2026-07-18T09:33:00Z">
                  <w:rPr/>
                </w:rPrChange>
              </w:rPr>
              <w:instrText xml:space="preserve"> HYPERLINK "mailto:Patrice.rondao_alface@nokia.com" </w:instrText>
            </w:r>
            <w:r w:rsidRPr="006F1EFE">
              <w:rPr>
                <w:lang w:val="en-CA"/>
                <w:rPrChange w:id="34744" w:author="Jens-Rainer Ohm" w:date="2026-07-18T09:33:00Z">
                  <w:rPr/>
                </w:rPrChange>
              </w:rPr>
              <w:fldChar w:fldCharType="separate"/>
            </w:r>
            <w:r w:rsidR="00632471" w:rsidRPr="006F1EFE">
              <w:rPr>
                <w:rStyle w:val="Hyperlink"/>
                <w:szCs w:val="22"/>
                <w:lang w:val="en-CA"/>
                <w:rPrChange w:id="34745" w:author="Jens-Rainer Ohm" w:date="2026-07-18T09:33:00Z">
                  <w:rPr>
                    <w:rStyle w:val="Hyperlink"/>
                    <w:szCs w:val="22"/>
                    <w:lang w:val="en-CA"/>
                  </w:rPr>
                </w:rPrChange>
              </w:rPr>
              <w:t>Patrice.rondao_alface@nokia.com</w:t>
            </w:r>
            <w:r w:rsidRPr="006F1EFE">
              <w:rPr>
                <w:rStyle w:val="Hyperlink"/>
                <w:szCs w:val="22"/>
                <w:lang w:val="en-CA"/>
                <w:rPrChange w:id="34746" w:author="Jens-Rainer Ohm" w:date="2026-07-18T09:33:00Z">
                  <w:rPr>
                    <w:rStyle w:val="Hyperlink"/>
                    <w:szCs w:val="22"/>
                    <w:lang w:val="en-CA"/>
                  </w:rPr>
                </w:rPrChange>
              </w:rPr>
              <w:fldChar w:fldCharType="end"/>
            </w:r>
          </w:p>
        </w:tc>
        <w:tc>
          <w:tcPr>
            <w:tcW w:w="1477" w:type="dxa"/>
          </w:tcPr>
          <w:p w14:paraId="4750E1EA" w14:textId="77777777" w:rsidR="00632471" w:rsidRPr="006F1EFE" w:rsidRDefault="00632471" w:rsidP="00217BF5">
            <w:pPr>
              <w:spacing w:before="0" w:after="60"/>
              <w:rPr>
                <w:rFonts w:eastAsia="Malgun Gothic"/>
                <w:szCs w:val="22"/>
                <w:lang w:val="en-CA" w:eastAsia="ko-KR"/>
                <w:rPrChange w:id="34747" w:author="Jens-Rainer Ohm" w:date="2026-07-18T09:33:00Z">
                  <w:rPr>
                    <w:rFonts w:eastAsia="Malgun Gothic"/>
                    <w:szCs w:val="22"/>
                    <w:lang w:val="en-CA" w:eastAsia="ko-KR"/>
                  </w:rPr>
                </w:rPrChange>
              </w:rPr>
            </w:pPr>
            <w:r w:rsidRPr="006F1EFE">
              <w:rPr>
                <w:rFonts w:eastAsia="Malgun Gothic"/>
                <w:szCs w:val="22"/>
                <w:lang w:val="en-CA" w:eastAsia="ko-KR"/>
                <w:rPrChange w:id="34748" w:author="Jens-Rainer Ohm" w:date="2026-07-18T09:33:00Z">
                  <w:rPr>
                    <w:rFonts w:eastAsia="Malgun Gothic"/>
                    <w:szCs w:val="22"/>
                    <w:lang w:val="en-CA" w:eastAsia="ko-KR"/>
                  </w:rPr>
                </w:rPrChange>
              </w:rPr>
              <w:t>Cross-checker</w:t>
            </w:r>
          </w:p>
        </w:tc>
      </w:tr>
      <w:tr w:rsidR="00632471" w:rsidRPr="006F1EFE" w14:paraId="12D03505" w14:textId="77777777" w:rsidTr="00217BF5">
        <w:trPr>
          <w:cantSplit/>
          <w:trHeight w:val="68"/>
        </w:trPr>
        <w:tc>
          <w:tcPr>
            <w:tcW w:w="2154" w:type="dxa"/>
          </w:tcPr>
          <w:p w14:paraId="2B708732" w14:textId="77777777" w:rsidR="00632471" w:rsidRPr="006F1EFE" w:rsidRDefault="00632471" w:rsidP="00217BF5">
            <w:pPr>
              <w:spacing w:before="0" w:after="60"/>
              <w:rPr>
                <w:szCs w:val="22"/>
                <w:lang w:val="en-CA" w:eastAsia="ko-KR"/>
                <w:rPrChange w:id="34749" w:author="Jens-Rainer Ohm" w:date="2026-07-18T09:33:00Z">
                  <w:rPr>
                    <w:szCs w:val="22"/>
                    <w:lang w:val="en-CA" w:eastAsia="ko-KR"/>
                  </w:rPr>
                </w:rPrChange>
              </w:rPr>
            </w:pPr>
            <w:r w:rsidRPr="006F1EFE">
              <w:rPr>
                <w:szCs w:val="22"/>
                <w:lang w:val="en-CA" w:eastAsia="ko-KR"/>
                <w:rPrChange w:id="34750" w:author="Jens-Rainer Ohm" w:date="2026-07-18T09:33:00Z">
                  <w:rPr>
                    <w:szCs w:val="22"/>
                    <w:lang w:val="en-CA" w:eastAsia="ko-KR"/>
                  </w:rPr>
                </w:rPrChange>
              </w:rPr>
              <w:t>Marta Milovanovic</w:t>
            </w:r>
          </w:p>
        </w:tc>
        <w:tc>
          <w:tcPr>
            <w:tcW w:w="1705" w:type="dxa"/>
          </w:tcPr>
          <w:p w14:paraId="16FF5811" w14:textId="77777777" w:rsidR="00632471" w:rsidRPr="006F1EFE" w:rsidRDefault="00632471" w:rsidP="00217BF5">
            <w:pPr>
              <w:spacing w:before="0" w:after="60"/>
              <w:rPr>
                <w:rFonts w:eastAsia="Malgun Gothic"/>
                <w:szCs w:val="22"/>
                <w:lang w:val="en-CA" w:eastAsia="ko-KR"/>
                <w:rPrChange w:id="34751" w:author="Jens-Rainer Ohm" w:date="2026-07-18T09:33:00Z">
                  <w:rPr>
                    <w:rFonts w:eastAsia="Malgun Gothic"/>
                    <w:szCs w:val="22"/>
                    <w:lang w:val="en-CA" w:eastAsia="ko-KR"/>
                  </w:rPr>
                </w:rPrChange>
              </w:rPr>
            </w:pPr>
            <w:r w:rsidRPr="006F1EFE">
              <w:rPr>
                <w:rFonts w:eastAsia="Malgun Gothic"/>
                <w:szCs w:val="22"/>
                <w:lang w:val="en-CA" w:eastAsia="ko-KR"/>
                <w:rPrChange w:id="34752" w:author="Jens-Rainer Ohm" w:date="2026-07-18T09:33:00Z">
                  <w:rPr>
                    <w:rFonts w:eastAsia="Malgun Gothic"/>
                    <w:szCs w:val="22"/>
                    <w:lang w:val="en-CA" w:eastAsia="ko-KR"/>
                  </w:rPr>
                </w:rPrChange>
              </w:rPr>
              <w:t>Philips</w:t>
            </w:r>
          </w:p>
        </w:tc>
        <w:tc>
          <w:tcPr>
            <w:tcW w:w="3515" w:type="dxa"/>
          </w:tcPr>
          <w:p w14:paraId="5CE241EA" w14:textId="77777777" w:rsidR="00632471" w:rsidRPr="006F1EFE" w:rsidRDefault="00C45FD9" w:rsidP="00217BF5">
            <w:pPr>
              <w:spacing w:before="0" w:after="60"/>
              <w:rPr>
                <w:szCs w:val="22"/>
                <w:lang w:val="en-CA"/>
                <w:rPrChange w:id="34753" w:author="Jens-Rainer Ohm" w:date="2026-07-18T09:33:00Z">
                  <w:rPr>
                    <w:szCs w:val="22"/>
                    <w:lang w:val="en-CA"/>
                  </w:rPr>
                </w:rPrChange>
              </w:rPr>
            </w:pPr>
            <w:r w:rsidRPr="006F1EFE">
              <w:rPr>
                <w:lang w:val="en-CA"/>
                <w:rPrChange w:id="34754" w:author="Jens-Rainer Ohm" w:date="2026-07-18T09:33:00Z">
                  <w:rPr/>
                </w:rPrChange>
              </w:rPr>
              <w:fldChar w:fldCharType="begin"/>
            </w:r>
            <w:r w:rsidRPr="006F1EFE">
              <w:rPr>
                <w:lang w:val="en-CA"/>
                <w:rPrChange w:id="34755" w:author="Jens-Rainer Ohm" w:date="2026-07-18T09:33:00Z">
                  <w:rPr/>
                </w:rPrChange>
              </w:rPr>
              <w:instrText xml:space="preserve"> HYPE</w:instrText>
            </w:r>
            <w:r w:rsidRPr="006F1EFE">
              <w:rPr>
                <w:lang w:val="en-CA"/>
                <w:rPrChange w:id="34756" w:author="Jens-Rainer Ohm" w:date="2026-07-18T09:33:00Z">
                  <w:rPr/>
                </w:rPrChange>
              </w:rPr>
              <w:instrText xml:space="preserve">RLINK "mailto:marta.milovanovic@philips.com" </w:instrText>
            </w:r>
            <w:r w:rsidRPr="006F1EFE">
              <w:rPr>
                <w:lang w:val="en-CA"/>
                <w:rPrChange w:id="34757" w:author="Jens-Rainer Ohm" w:date="2026-07-18T09:33:00Z">
                  <w:rPr/>
                </w:rPrChange>
              </w:rPr>
              <w:fldChar w:fldCharType="separate"/>
            </w:r>
            <w:r w:rsidR="00632471" w:rsidRPr="006F1EFE">
              <w:rPr>
                <w:rStyle w:val="Hyperlink"/>
                <w:szCs w:val="22"/>
                <w:lang w:val="en-CA"/>
                <w:rPrChange w:id="34758" w:author="Jens-Rainer Ohm" w:date="2026-07-18T09:33:00Z">
                  <w:rPr>
                    <w:rStyle w:val="Hyperlink"/>
                    <w:szCs w:val="22"/>
                    <w:lang w:val="en-CA"/>
                  </w:rPr>
                </w:rPrChange>
              </w:rPr>
              <w:t>marta.milovanovic@philips.com</w:t>
            </w:r>
            <w:r w:rsidRPr="006F1EFE">
              <w:rPr>
                <w:rStyle w:val="Hyperlink"/>
                <w:szCs w:val="22"/>
                <w:lang w:val="en-CA"/>
                <w:rPrChange w:id="34759" w:author="Jens-Rainer Ohm" w:date="2026-07-18T09:33:00Z">
                  <w:rPr>
                    <w:rStyle w:val="Hyperlink"/>
                    <w:szCs w:val="22"/>
                    <w:lang w:val="en-CA"/>
                  </w:rPr>
                </w:rPrChange>
              </w:rPr>
              <w:fldChar w:fldCharType="end"/>
            </w:r>
          </w:p>
        </w:tc>
        <w:tc>
          <w:tcPr>
            <w:tcW w:w="1477" w:type="dxa"/>
          </w:tcPr>
          <w:p w14:paraId="6F07A19F" w14:textId="77777777" w:rsidR="00632471" w:rsidRPr="006F1EFE" w:rsidRDefault="00632471" w:rsidP="00217BF5">
            <w:pPr>
              <w:spacing w:before="0" w:after="60"/>
              <w:rPr>
                <w:rFonts w:eastAsia="Malgun Gothic"/>
                <w:szCs w:val="22"/>
                <w:lang w:val="en-CA" w:eastAsia="ko-KR"/>
                <w:rPrChange w:id="34760" w:author="Jens-Rainer Ohm" w:date="2026-07-18T09:33:00Z">
                  <w:rPr>
                    <w:rFonts w:eastAsia="Malgun Gothic"/>
                    <w:szCs w:val="22"/>
                    <w:lang w:val="en-CA" w:eastAsia="ko-KR"/>
                  </w:rPr>
                </w:rPrChange>
              </w:rPr>
            </w:pPr>
            <w:r w:rsidRPr="006F1EFE">
              <w:rPr>
                <w:rFonts w:eastAsia="Malgun Gothic"/>
                <w:szCs w:val="22"/>
                <w:lang w:val="en-CA" w:eastAsia="ko-KR"/>
                <w:rPrChange w:id="34761" w:author="Jens-Rainer Ohm" w:date="2026-07-18T09:33:00Z">
                  <w:rPr>
                    <w:rFonts w:eastAsia="Malgun Gothic"/>
                    <w:szCs w:val="22"/>
                    <w:lang w:val="en-CA" w:eastAsia="ko-KR"/>
                  </w:rPr>
                </w:rPrChange>
              </w:rPr>
              <w:t>Cross-checker</w:t>
            </w:r>
          </w:p>
        </w:tc>
      </w:tr>
      <w:tr w:rsidR="00632471" w:rsidRPr="006F1EFE" w14:paraId="12D3602F" w14:textId="77777777" w:rsidTr="00217BF5">
        <w:trPr>
          <w:cantSplit/>
          <w:trHeight w:val="68"/>
        </w:trPr>
        <w:tc>
          <w:tcPr>
            <w:tcW w:w="2154" w:type="dxa"/>
          </w:tcPr>
          <w:p w14:paraId="588EB5CA" w14:textId="77777777" w:rsidR="00632471" w:rsidRPr="006F1EFE" w:rsidRDefault="00632471" w:rsidP="00217BF5">
            <w:pPr>
              <w:spacing w:before="0" w:after="60"/>
              <w:rPr>
                <w:szCs w:val="22"/>
                <w:lang w:val="en-CA" w:eastAsia="ko-KR"/>
                <w:rPrChange w:id="34762" w:author="Jens-Rainer Ohm" w:date="2026-07-18T09:33:00Z">
                  <w:rPr>
                    <w:szCs w:val="22"/>
                    <w:lang w:val="en-CA" w:eastAsia="ko-KR"/>
                  </w:rPr>
                </w:rPrChange>
              </w:rPr>
            </w:pPr>
            <w:r w:rsidRPr="006F1EFE">
              <w:rPr>
                <w:szCs w:val="22"/>
                <w:lang w:val="en-CA" w:eastAsia="ko-KR"/>
                <w:rPrChange w:id="34763" w:author="Jens-Rainer Ohm" w:date="2026-07-18T09:33:00Z">
                  <w:rPr>
                    <w:szCs w:val="22"/>
                    <w:lang w:val="en-CA" w:eastAsia="ko-KR"/>
                  </w:rPr>
                </w:rPrChange>
              </w:rPr>
              <w:t>Bart Kroon</w:t>
            </w:r>
          </w:p>
        </w:tc>
        <w:tc>
          <w:tcPr>
            <w:tcW w:w="1705" w:type="dxa"/>
          </w:tcPr>
          <w:p w14:paraId="75E0F054" w14:textId="77777777" w:rsidR="00632471" w:rsidRPr="006F1EFE" w:rsidRDefault="00632471" w:rsidP="00217BF5">
            <w:pPr>
              <w:spacing w:before="0" w:after="60"/>
              <w:rPr>
                <w:rFonts w:eastAsia="Malgun Gothic"/>
                <w:szCs w:val="22"/>
                <w:lang w:val="en-CA" w:eastAsia="ko-KR"/>
                <w:rPrChange w:id="34764" w:author="Jens-Rainer Ohm" w:date="2026-07-18T09:33:00Z">
                  <w:rPr>
                    <w:rFonts w:eastAsia="Malgun Gothic"/>
                    <w:szCs w:val="22"/>
                    <w:lang w:val="en-CA" w:eastAsia="ko-KR"/>
                  </w:rPr>
                </w:rPrChange>
              </w:rPr>
            </w:pPr>
            <w:r w:rsidRPr="006F1EFE">
              <w:rPr>
                <w:rFonts w:eastAsia="Malgun Gothic"/>
                <w:szCs w:val="22"/>
                <w:lang w:val="en-CA" w:eastAsia="ko-KR"/>
                <w:rPrChange w:id="34765" w:author="Jens-Rainer Ohm" w:date="2026-07-18T09:33:00Z">
                  <w:rPr>
                    <w:rFonts w:eastAsia="Malgun Gothic"/>
                    <w:szCs w:val="22"/>
                    <w:lang w:val="en-CA" w:eastAsia="ko-KR"/>
                  </w:rPr>
                </w:rPrChange>
              </w:rPr>
              <w:t>Philips</w:t>
            </w:r>
          </w:p>
        </w:tc>
        <w:tc>
          <w:tcPr>
            <w:tcW w:w="3515" w:type="dxa"/>
          </w:tcPr>
          <w:p w14:paraId="5170C093" w14:textId="77777777" w:rsidR="00632471" w:rsidRPr="006F1EFE" w:rsidRDefault="00C45FD9" w:rsidP="00217BF5">
            <w:pPr>
              <w:spacing w:before="0" w:after="60"/>
              <w:rPr>
                <w:szCs w:val="22"/>
                <w:lang w:val="en-CA"/>
                <w:rPrChange w:id="34766" w:author="Jens-Rainer Ohm" w:date="2026-07-18T09:33:00Z">
                  <w:rPr>
                    <w:szCs w:val="22"/>
                    <w:lang w:val="en-CA"/>
                  </w:rPr>
                </w:rPrChange>
              </w:rPr>
            </w:pPr>
            <w:r w:rsidRPr="006F1EFE">
              <w:rPr>
                <w:lang w:val="en-CA"/>
                <w:rPrChange w:id="34767" w:author="Jens-Rainer Ohm" w:date="2026-07-18T09:33:00Z">
                  <w:rPr/>
                </w:rPrChange>
              </w:rPr>
              <w:fldChar w:fldCharType="begin"/>
            </w:r>
            <w:r w:rsidRPr="006F1EFE">
              <w:rPr>
                <w:lang w:val="en-CA"/>
                <w:rPrChange w:id="34768" w:author="Jens-Rainer Ohm" w:date="2026-07-18T09:33:00Z">
                  <w:rPr/>
                </w:rPrChange>
              </w:rPr>
              <w:instrText xml:space="preserve"> HYPERLINK "mailto:bart.kroon@philips.com" </w:instrText>
            </w:r>
            <w:r w:rsidRPr="006F1EFE">
              <w:rPr>
                <w:lang w:val="en-CA"/>
                <w:rPrChange w:id="34769" w:author="Jens-Rainer Ohm" w:date="2026-07-18T09:33:00Z">
                  <w:rPr/>
                </w:rPrChange>
              </w:rPr>
              <w:fldChar w:fldCharType="separate"/>
            </w:r>
            <w:r w:rsidR="00632471" w:rsidRPr="006F1EFE">
              <w:rPr>
                <w:rStyle w:val="Hyperlink"/>
                <w:szCs w:val="22"/>
                <w:lang w:val="en-CA"/>
                <w:rPrChange w:id="34770" w:author="Jens-Rainer Ohm" w:date="2026-07-18T09:33:00Z">
                  <w:rPr>
                    <w:rStyle w:val="Hyperlink"/>
                    <w:szCs w:val="22"/>
                    <w:lang w:val="en-CA"/>
                  </w:rPr>
                </w:rPrChange>
              </w:rPr>
              <w:t>bart.kroon@philips.com</w:t>
            </w:r>
            <w:r w:rsidRPr="006F1EFE">
              <w:rPr>
                <w:rStyle w:val="Hyperlink"/>
                <w:szCs w:val="22"/>
                <w:lang w:val="en-CA"/>
                <w:rPrChange w:id="34771" w:author="Jens-Rainer Ohm" w:date="2026-07-18T09:33:00Z">
                  <w:rPr>
                    <w:rStyle w:val="Hyperlink"/>
                    <w:szCs w:val="22"/>
                    <w:lang w:val="en-CA"/>
                  </w:rPr>
                </w:rPrChange>
              </w:rPr>
              <w:fldChar w:fldCharType="end"/>
            </w:r>
          </w:p>
        </w:tc>
        <w:tc>
          <w:tcPr>
            <w:tcW w:w="1477" w:type="dxa"/>
          </w:tcPr>
          <w:p w14:paraId="6D989D31" w14:textId="77777777" w:rsidR="00632471" w:rsidRPr="006F1EFE" w:rsidRDefault="00632471" w:rsidP="00217BF5">
            <w:pPr>
              <w:spacing w:before="0" w:after="60"/>
              <w:rPr>
                <w:rFonts w:eastAsia="Malgun Gothic"/>
                <w:szCs w:val="22"/>
                <w:lang w:val="en-CA" w:eastAsia="ko-KR"/>
                <w:rPrChange w:id="34772" w:author="Jens-Rainer Ohm" w:date="2026-07-18T09:33:00Z">
                  <w:rPr>
                    <w:rFonts w:eastAsia="Malgun Gothic"/>
                    <w:szCs w:val="22"/>
                    <w:lang w:val="en-CA" w:eastAsia="ko-KR"/>
                  </w:rPr>
                </w:rPrChange>
              </w:rPr>
            </w:pPr>
            <w:r w:rsidRPr="006F1EFE">
              <w:rPr>
                <w:rFonts w:eastAsia="Malgun Gothic"/>
                <w:szCs w:val="22"/>
                <w:lang w:val="en-CA" w:eastAsia="ko-KR"/>
                <w:rPrChange w:id="34773" w:author="Jens-Rainer Ohm" w:date="2026-07-18T09:33:00Z">
                  <w:rPr>
                    <w:rFonts w:eastAsia="Malgun Gothic"/>
                    <w:szCs w:val="22"/>
                    <w:lang w:val="en-CA" w:eastAsia="ko-KR"/>
                  </w:rPr>
                </w:rPrChange>
              </w:rPr>
              <w:t>Cross-checker</w:t>
            </w:r>
          </w:p>
        </w:tc>
      </w:tr>
    </w:tbl>
    <w:p w14:paraId="521D9675" w14:textId="77777777" w:rsidR="00632471" w:rsidRPr="006F1EFE" w:rsidRDefault="00632471" w:rsidP="00632471">
      <w:pPr>
        <w:spacing w:before="100" w:beforeAutospacing="1" w:after="100" w:afterAutospacing="1"/>
        <w:rPr>
          <w:rFonts w:eastAsiaTheme="minorEastAsia"/>
          <w:szCs w:val="22"/>
          <w:lang w:val="en-CA" w:eastAsia="zh-CN"/>
          <w:rPrChange w:id="34774" w:author="Jens-Rainer Ohm" w:date="2026-07-18T09:33:00Z">
            <w:rPr>
              <w:rFonts w:eastAsiaTheme="minorEastAsia"/>
              <w:szCs w:val="22"/>
              <w:lang w:val="en-CA" w:eastAsia="zh-CN"/>
            </w:rPr>
          </w:rPrChange>
        </w:rPr>
      </w:pPr>
    </w:p>
    <w:p w14:paraId="5B4E9F2F" w14:textId="504BEB42" w:rsidR="00E20CC2" w:rsidRPr="006F1EFE"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Change w:id="34775" w:author="Jens-Rainer Ohm" w:date="2026-07-18T09:33:00Z">
            <w:rPr>
              <w:rFonts w:eastAsia="MS Mincho"/>
              <w:b/>
              <w:bCs/>
              <w:szCs w:val="22"/>
              <w:lang w:val="en-CA" w:eastAsia="zh-CN"/>
            </w:rPr>
          </w:rPrChange>
        </w:rPr>
      </w:pPr>
      <w:r w:rsidRPr="006F1EFE">
        <w:rPr>
          <w:rFonts w:eastAsia="MS Mincho"/>
          <w:b/>
          <w:bCs/>
          <w:szCs w:val="22"/>
          <w:lang w:val="en-CA" w:eastAsia="zh-CN"/>
          <w:rPrChange w:id="34776" w:author="Jens-Rainer Ohm" w:date="2026-07-18T09:33:00Z">
            <w:rPr>
              <w:rFonts w:eastAsia="MS Mincho"/>
              <w:b/>
              <w:bCs/>
              <w:szCs w:val="22"/>
              <w:lang w:val="en-CA" w:eastAsia="zh-CN"/>
            </w:rPr>
          </w:rPrChange>
        </w:rPr>
        <w:t>(Tests 2-7 not related to JVET contributions)</w:t>
      </w:r>
    </w:p>
    <w:p w14:paraId="023914B3" w14:textId="426637A9" w:rsidR="00632471" w:rsidRPr="006F1EFE" w:rsidRDefault="00632471" w:rsidP="00217BF5">
      <w:pPr>
        <w:rPr>
          <w:rFonts w:eastAsiaTheme="minorEastAsia"/>
          <w:b/>
          <w:bCs/>
          <w:lang w:val="en-CA" w:eastAsia="zh-CN"/>
          <w:rPrChange w:id="34777" w:author="Jens-Rainer Ohm" w:date="2026-07-18T09:33:00Z">
            <w:rPr>
              <w:rFonts w:eastAsiaTheme="minorEastAsia"/>
              <w:b/>
              <w:bCs/>
              <w:lang w:val="en-CA" w:eastAsia="zh-CN"/>
            </w:rPr>
          </w:rPrChange>
        </w:rPr>
      </w:pPr>
      <w:r w:rsidRPr="006F1EFE">
        <w:rPr>
          <w:b/>
          <w:bCs/>
          <w:lang w:val="en-CA"/>
          <w:rPrChange w:id="34778" w:author="Jens-Rainer Ohm" w:date="2026-07-18T09:33:00Z">
            <w:rPr>
              <w:b/>
              <w:bCs/>
              <w:lang w:val="en-CA"/>
            </w:rPr>
          </w:rPrChange>
        </w:rPr>
        <w:t>Test on unified packing and reconstruction framework (Test 8)</w:t>
      </w:r>
    </w:p>
    <w:p w14:paraId="62DBB7EB" w14:textId="77777777" w:rsidR="00632471" w:rsidRPr="006F1EFE" w:rsidRDefault="00632471" w:rsidP="00217BF5">
      <w:pPr>
        <w:rPr>
          <w:rFonts w:eastAsiaTheme="minorEastAsia"/>
          <w:lang w:val="en-CA" w:eastAsia="zh-CN"/>
          <w:rPrChange w:id="34779" w:author="Jens-Rainer Ohm" w:date="2026-07-18T09:33:00Z">
            <w:rPr>
              <w:rFonts w:eastAsiaTheme="minorEastAsia"/>
              <w:lang w:val="en-CA" w:eastAsia="zh-CN"/>
            </w:rPr>
          </w:rPrChange>
        </w:rPr>
      </w:pPr>
      <w:r w:rsidRPr="006F1EFE">
        <w:rPr>
          <w:lang w:val="en-CA"/>
          <w:rPrChange w:id="34780" w:author="Jens-Rainer Ohm" w:date="2026-07-18T09:33:00Z">
            <w:rPr>
              <w:lang w:val="en-CA"/>
            </w:rPr>
          </w:rPrChange>
        </w:rPr>
        <w:t>This test aims to investigate a unified framework for packing video-based GSC attributes into coded video and reconstructing 3DGS data unambiguously at the decoder.</w:t>
      </w:r>
    </w:p>
    <w:p w14:paraId="222BA89D" w14:textId="5F1EA15D" w:rsidR="00632471" w:rsidRPr="006F1EFE" w:rsidRDefault="00C467F0" w:rsidP="00F6772B">
      <w:pPr>
        <w:numPr>
          <w:ilvl w:val="0"/>
          <w:numId w:val="61"/>
        </w:numPr>
        <w:rPr>
          <w:rFonts w:eastAsiaTheme="minorEastAsia"/>
          <w:lang w:val="en-CA"/>
          <w:rPrChange w:id="34781" w:author="Jens-Rainer Ohm" w:date="2026-07-18T09:33:00Z">
            <w:rPr>
              <w:rFonts w:eastAsiaTheme="minorEastAsia"/>
              <w:lang w:val="en-CA"/>
            </w:rPr>
          </w:rPrChange>
        </w:rPr>
      </w:pPr>
      <w:r w:rsidRPr="006F1EFE">
        <w:rPr>
          <w:b/>
          <w:bCs/>
          <w:lang w:val="en-CA"/>
          <w:rPrChange w:id="34782" w:author="Jens-Rainer Ohm" w:date="2026-07-18T09:33:00Z">
            <w:rPr>
              <w:b/>
              <w:bCs/>
              <w:lang w:val="en-CA"/>
            </w:rPr>
          </w:rPrChange>
        </w:rPr>
        <w:t>“</w:t>
      </w:r>
      <w:r w:rsidR="00632471" w:rsidRPr="006F1EFE">
        <w:rPr>
          <w:b/>
          <w:bCs/>
          <w:lang w:val="en-CA"/>
          <w:rPrChange w:id="34783" w:author="Jens-Rainer Ohm" w:date="2026-07-18T09:33:00Z">
            <w:rPr>
              <w:b/>
              <w:bCs/>
              <w:lang w:val="en-CA"/>
            </w:rPr>
          </w:rPrChange>
        </w:rPr>
        <w:t>Unified</w:t>
      </w:r>
      <w:r w:rsidRPr="006F1EFE">
        <w:rPr>
          <w:b/>
          <w:bCs/>
          <w:lang w:val="en-CA"/>
          <w:rPrChange w:id="34784" w:author="Jens-Rainer Ohm" w:date="2026-07-18T09:33:00Z">
            <w:rPr>
              <w:b/>
              <w:bCs/>
              <w:lang w:val="en-CA"/>
            </w:rPr>
          </w:rPrChange>
        </w:rPr>
        <w:t>”</w:t>
      </w:r>
      <w:r w:rsidR="00632471" w:rsidRPr="006F1EFE">
        <w:rPr>
          <w:b/>
          <w:bCs/>
          <w:lang w:val="en-CA"/>
          <w:rPrChange w:id="34785" w:author="Jens-Rainer Ohm" w:date="2026-07-18T09:33:00Z">
            <w:rPr>
              <w:b/>
              <w:bCs/>
              <w:lang w:val="en-CA"/>
            </w:rPr>
          </w:rPrChange>
        </w:rPr>
        <w:t xml:space="preserve"> framework</w:t>
      </w:r>
      <w:r w:rsidR="00632471" w:rsidRPr="006F1EFE">
        <w:rPr>
          <w:lang w:val="en-CA"/>
          <w:rPrChange w:id="34786" w:author="Jens-Rainer Ohm" w:date="2026-07-18T09:33:00Z">
            <w:rPr>
              <w:lang w:val="en-CA"/>
            </w:rPr>
          </w:rPrChange>
        </w:rPr>
        <w:t>, m76926 / JVET-AP0100: Provide a framework that signals component identities, explicit/implicit packing layout, picture format, bit depth, and dequantization parameters for unambiguous reconstruction of 3DGS attributes from coded video.</w:t>
      </w:r>
    </w:p>
    <w:p w14:paraId="7FF04B46" w14:textId="77777777" w:rsidR="00632471" w:rsidRPr="006F1EFE" w:rsidRDefault="00632471" w:rsidP="00632471">
      <w:pPr>
        <w:rPr>
          <w:rFonts w:eastAsiaTheme="minorEastAsia"/>
          <w:szCs w:val="22"/>
          <w:lang w:val="en-CA" w:eastAsia="zh-CN"/>
          <w:rPrChange w:id="34787" w:author="Jens-Rainer Ohm" w:date="2026-07-18T09:33:00Z">
            <w:rPr>
              <w:rFonts w:eastAsiaTheme="minorEastAsia"/>
              <w:szCs w:val="22"/>
              <w:lang w:val="en-CA" w:eastAsia="zh-CN"/>
            </w:rPr>
          </w:rPrChange>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F1EFE" w14:paraId="51B4A08A" w14:textId="77777777" w:rsidTr="00217BF5">
        <w:trPr>
          <w:cantSplit/>
          <w:trHeight w:val="335"/>
          <w:tblHeader/>
        </w:trPr>
        <w:tc>
          <w:tcPr>
            <w:tcW w:w="2154" w:type="dxa"/>
            <w:shd w:val="clear" w:color="auto" w:fill="D9D9D9" w:themeFill="background1" w:themeFillShade="D9"/>
          </w:tcPr>
          <w:p w14:paraId="4084BE21" w14:textId="77777777" w:rsidR="00632471" w:rsidRPr="006F1EFE" w:rsidRDefault="00632471" w:rsidP="00217BF5">
            <w:pPr>
              <w:keepNext/>
              <w:spacing w:before="0"/>
              <w:rPr>
                <w:b/>
                <w:szCs w:val="22"/>
                <w:lang w:val="en-CA"/>
                <w:rPrChange w:id="34788" w:author="Jens-Rainer Ohm" w:date="2026-07-18T09:33:00Z">
                  <w:rPr>
                    <w:b/>
                    <w:szCs w:val="22"/>
                    <w:lang w:val="en-CA"/>
                  </w:rPr>
                </w:rPrChange>
              </w:rPr>
            </w:pPr>
            <w:r w:rsidRPr="006F1EFE">
              <w:rPr>
                <w:b/>
                <w:szCs w:val="22"/>
                <w:lang w:val="en-CA"/>
                <w:rPrChange w:id="34789" w:author="Jens-Rainer Ohm" w:date="2026-07-18T09:33:00Z">
                  <w:rPr>
                    <w:b/>
                    <w:szCs w:val="22"/>
                    <w:lang w:val="en-CA"/>
                  </w:rPr>
                </w:rPrChange>
              </w:rPr>
              <w:t>Name</w:t>
            </w:r>
          </w:p>
        </w:tc>
        <w:tc>
          <w:tcPr>
            <w:tcW w:w="1705" w:type="dxa"/>
            <w:shd w:val="clear" w:color="auto" w:fill="D9D9D9" w:themeFill="background1" w:themeFillShade="D9"/>
          </w:tcPr>
          <w:p w14:paraId="3F7EE203" w14:textId="77777777" w:rsidR="00632471" w:rsidRPr="006F1EFE" w:rsidRDefault="00632471" w:rsidP="00217BF5">
            <w:pPr>
              <w:keepNext/>
              <w:spacing w:before="0"/>
              <w:rPr>
                <w:b/>
                <w:szCs w:val="22"/>
                <w:lang w:val="en-CA"/>
                <w:rPrChange w:id="34790" w:author="Jens-Rainer Ohm" w:date="2026-07-18T09:33:00Z">
                  <w:rPr>
                    <w:b/>
                    <w:szCs w:val="22"/>
                    <w:lang w:val="en-CA"/>
                  </w:rPr>
                </w:rPrChange>
              </w:rPr>
            </w:pPr>
            <w:r w:rsidRPr="006F1EFE">
              <w:rPr>
                <w:b/>
                <w:szCs w:val="22"/>
                <w:lang w:val="en-CA"/>
                <w:rPrChange w:id="34791" w:author="Jens-Rainer Ohm" w:date="2026-07-18T09:33:00Z">
                  <w:rPr>
                    <w:b/>
                    <w:szCs w:val="22"/>
                    <w:lang w:val="en-CA"/>
                  </w:rPr>
                </w:rPrChange>
              </w:rPr>
              <w:t>Company</w:t>
            </w:r>
          </w:p>
        </w:tc>
        <w:tc>
          <w:tcPr>
            <w:tcW w:w="3515" w:type="dxa"/>
            <w:shd w:val="clear" w:color="auto" w:fill="D9D9D9" w:themeFill="background1" w:themeFillShade="D9"/>
          </w:tcPr>
          <w:p w14:paraId="01B167C2" w14:textId="77777777" w:rsidR="00632471" w:rsidRPr="006F1EFE" w:rsidRDefault="00632471" w:rsidP="00217BF5">
            <w:pPr>
              <w:keepNext/>
              <w:spacing w:before="0"/>
              <w:rPr>
                <w:b/>
                <w:szCs w:val="22"/>
                <w:lang w:val="en-CA"/>
                <w:rPrChange w:id="34792" w:author="Jens-Rainer Ohm" w:date="2026-07-18T09:33:00Z">
                  <w:rPr>
                    <w:b/>
                    <w:szCs w:val="22"/>
                    <w:lang w:val="en-CA"/>
                  </w:rPr>
                </w:rPrChange>
              </w:rPr>
            </w:pPr>
            <w:r w:rsidRPr="006F1EFE">
              <w:rPr>
                <w:b/>
                <w:szCs w:val="22"/>
                <w:lang w:val="en-CA"/>
                <w:rPrChange w:id="34793" w:author="Jens-Rainer Ohm" w:date="2026-07-18T09:33:00Z">
                  <w:rPr>
                    <w:b/>
                    <w:szCs w:val="22"/>
                    <w:lang w:val="en-CA"/>
                  </w:rPr>
                </w:rPrChange>
              </w:rPr>
              <w:t>E-mail address</w:t>
            </w:r>
          </w:p>
        </w:tc>
        <w:tc>
          <w:tcPr>
            <w:tcW w:w="1477" w:type="dxa"/>
            <w:shd w:val="clear" w:color="auto" w:fill="D9D9D9" w:themeFill="background1" w:themeFillShade="D9"/>
          </w:tcPr>
          <w:p w14:paraId="0DE628B7" w14:textId="77777777" w:rsidR="00632471" w:rsidRPr="006F1EFE" w:rsidRDefault="00632471" w:rsidP="00217BF5">
            <w:pPr>
              <w:keepNext/>
              <w:spacing w:before="0"/>
              <w:rPr>
                <w:b/>
                <w:szCs w:val="22"/>
                <w:lang w:val="en-CA"/>
                <w:rPrChange w:id="34794" w:author="Jens-Rainer Ohm" w:date="2026-07-18T09:33:00Z">
                  <w:rPr>
                    <w:b/>
                    <w:szCs w:val="22"/>
                    <w:lang w:val="en-CA"/>
                  </w:rPr>
                </w:rPrChange>
              </w:rPr>
            </w:pPr>
            <w:r w:rsidRPr="006F1EFE">
              <w:rPr>
                <w:b/>
                <w:szCs w:val="22"/>
                <w:lang w:val="en-CA"/>
                <w:rPrChange w:id="34795" w:author="Jens-Rainer Ohm" w:date="2026-07-18T09:33:00Z">
                  <w:rPr>
                    <w:b/>
                    <w:szCs w:val="22"/>
                    <w:lang w:val="en-CA"/>
                  </w:rPr>
                </w:rPrChange>
              </w:rPr>
              <w:t>Type</w:t>
            </w:r>
          </w:p>
        </w:tc>
      </w:tr>
      <w:tr w:rsidR="00632471" w:rsidRPr="006F1EFE" w14:paraId="7DCFC570" w14:textId="77777777" w:rsidTr="00217BF5">
        <w:trPr>
          <w:cantSplit/>
          <w:trHeight w:val="68"/>
        </w:trPr>
        <w:tc>
          <w:tcPr>
            <w:tcW w:w="2154" w:type="dxa"/>
          </w:tcPr>
          <w:p w14:paraId="197FB77C" w14:textId="77777777" w:rsidR="00632471" w:rsidRPr="006F1EFE" w:rsidRDefault="00632471" w:rsidP="00217BF5">
            <w:pPr>
              <w:keepNext/>
              <w:spacing w:before="0" w:after="60"/>
              <w:rPr>
                <w:szCs w:val="22"/>
                <w:lang w:val="en-CA" w:eastAsia="ko-KR"/>
                <w:rPrChange w:id="34796" w:author="Jens-Rainer Ohm" w:date="2026-07-18T09:33:00Z">
                  <w:rPr>
                    <w:szCs w:val="22"/>
                    <w:lang w:val="en-CA" w:eastAsia="ko-KR"/>
                  </w:rPr>
                </w:rPrChange>
              </w:rPr>
            </w:pPr>
            <w:r w:rsidRPr="006F1EFE">
              <w:rPr>
                <w:szCs w:val="22"/>
                <w:lang w:val="en-CA" w:eastAsia="ko-KR"/>
                <w:rPrChange w:id="34797" w:author="Jens-Rainer Ohm" w:date="2026-07-18T09:33:00Z">
                  <w:rPr>
                    <w:szCs w:val="22"/>
                    <w:lang w:val="en-CA" w:eastAsia="ko-KR"/>
                  </w:rPr>
                </w:rPrChange>
              </w:rPr>
              <w:t>Joel Jung</w:t>
            </w:r>
          </w:p>
        </w:tc>
        <w:tc>
          <w:tcPr>
            <w:tcW w:w="1705" w:type="dxa"/>
          </w:tcPr>
          <w:p w14:paraId="53AED25C" w14:textId="77777777" w:rsidR="00632471" w:rsidRPr="006F1EFE" w:rsidRDefault="00632471" w:rsidP="00217BF5">
            <w:pPr>
              <w:keepNext/>
              <w:spacing w:before="0" w:after="60"/>
              <w:rPr>
                <w:rFonts w:eastAsia="Malgun Gothic"/>
                <w:szCs w:val="22"/>
                <w:lang w:val="en-CA" w:eastAsia="ko-KR"/>
                <w:rPrChange w:id="34798" w:author="Jens-Rainer Ohm" w:date="2026-07-18T09:33:00Z">
                  <w:rPr>
                    <w:rFonts w:eastAsia="Malgun Gothic"/>
                    <w:szCs w:val="22"/>
                    <w:lang w:val="en-CA" w:eastAsia="ko-KR"/>
                  </w:rPr>
                </w:rPrChange>
              </w:rPr>
            </w:pPr>
            <w:r w:rsidRPr="006F1EFE">
              <w:rPr>
                <w:rFonts w:eastAsia="Malgun Gothic"/>
                <w:szCs w:val="22"/>
                <w:lang w:val="en-CA" w:eastAsia="ko-KR"/>
                <w:rPrChange w:id="34799" w:author="Jens-Rainer Ohm" w:date="2026-07-18T09:33:00Z">
                  <w:rPr>
                    <w:rFonts w:eastAsia="Malgun Gothic"/>
                    <w:szCs w:val="22"/>
                    <w:lang w:val="en-CA" w:eastAsia="ko-KR"/>
                  </w:rPr>
                </w:rPrChange>
              </w:rPr>
              <w:t>Qualcomm</w:t>
            </w:r>
          </w:p>
        </w:tc>
        <w:tc>
          <w:tcPr>
            <w:tcW w:w="3515" w:type="dxa"/>
          </w:tcPr>
          <w:p w14:paraId="74C8E3BE" w14:textId="77777777" w:rsidR="00632471" w:rsidRPr="006F1EFE" w:rsidRDefault="00C45FD9" w:rsidP="00217BF5">
            <w:pPr>
              <w:keepNext/>
              <w:spacing w:before="0" w:after="60"/>
              <w:rPr>
                <w:szCs w:val="22"/>
                <w:lang w:val="en-CA" w:eastAsia="zh-CN"/>
                <w:rPrChange w:id="34800" w:author="Jens-Rainer Ohm" w:date="2026-07-18T09:33:00Z">
                  <w:rPr>
                    <w:szCs w:val="22"/>
                    <w:lang w:val="en-CA" w:eastAsia="zh-CN"/>
                  </w:rPr>
                </w:rPrChange>
              </w:rPr>
            </w:pPr>
            <w:r w:rsidRPr="006F1EFE">
              <w:rPr>
                <w:lang w:val="en-CA"/>
                <w:rPrChange w:id="34801" w:author="Jens-Rainer Ohm" w:date="2026-07-18T09:33:00Z">
                  <w:rPr/>
                </w:rPrChange>
              </w:rPr>
              <w:fldChar w:fldCharType="begin"/>
            </w:r>
            <w:r w:rsidRPr="006F1EFE">
              <w:rPr>
                <w:lang w:val="en-CA"/>
                <w:rPrChange w:id="34802" w:author="Jens-Rainer Ohm" w:date="2026-07-18T09:33:00Z">
                  <w:rPr/>
                </w:rPrChange>
              </w:rPr>
              <w:instrText xml:space="preserve"> HYPERLINK "mailto:joeljung@qti.qualcomm.com" </w:instrText>
            </w:r>
            <w:r w:rsidRPr="006F1EFE">
              <w:rPr>
                <w:lang w:val="en-CA"/>
                <w:rPrChange w:id="34803" w:author="Jens-Rainer Ohm" w:date="2026-07-18T09:33:00Z">
                  <w:rPr/>
                </w:rPrChange>
              </w:rPr>
              <w:fldChar w:fldCharType="separate"/>
            </w:r>
            <w:r w:rsidR="00632471" w:rsidRPr="006F1EFE">
              <w:rPr>
                <w:rStyle w:val="Hyperlink"/>
                <w:szCs w:val="22"/>
                <w:lang w:val="en-CA" w:eastAsia="zh-CN"/>
                <w:rPrChange w:id="34804" w:author="Jens-Rainer Ohm" w:date="2026-07-18T09:33:00Z">
                  <w:rPr>
                    <w:rStyle w:val="Hyperlink"/>
                    <w:szCs w:val="22"/>
                    <w:lang w:val="en-CA" w:eastAsia="zh-CN"/>
                  </w:rPr>
                </w:rPrChange>
              </w:rPr>
              <w:t>joeljung@qti.qualcomm.com</w:t>
            </w:r>
            <w:r w:rsidRPr="006F1EFE">
              <w:rPr>
                <w:rStyle w:val="Hyperlink"/>
                <w:szCs w:val="22"/>
                <w:lang w:val="en-CA" w:eastAsia="zh-CN"/>
                <w:rPrChange w:id="34805" w:author="Jens-Rainer Ohm" w:date="2026-07-18T09:33:00Z">
                  <w:rPr>
                    <w:rStyle w:val="Hyperlink"/>
                    <w:szCs w:val="22"/>
                    <w:lang w:val="en-CA" w:eastAsia="zh-CN"/>
                  </w:rPr>
                </w:rPrChange>
              </w:rPr>
              <w:fldChar w:fldCharType="end"/>
            </w:r>
          </w:p>
        </w:tc>
        <w:tc>
          <w:tcPr>
            <w:tcW w:w="1477" w:type="dxa"/>
          </w:tcPr>
          <w:p w14:paraId="59D5E56F" w14:textId="77777777" w:rsidR="00632471" w:rsidRPr="006F1EFE" w:rsidRDefault="00632471" w:rsidP="00217BF5">
            <w:pPr>
              <w:keepNext/>
              <w:spacing w:before="0" w:after="60"/>
              <w:jc w:val="left"/>
              <w:rPr>
                <w:rFonts w:eastAsia="Malgun Gothic"/>
                <w:szCs w:val="22"/>
                <w:lang w:val="en-CA" w:eastAsia="ko-KR"/>
                <w:rPrChange w:id="34806" w:author="Jens-Rainer Ohm" w:date="2026-07-18T09:33:00Z">
                  <w:rPr>
                    <w:rFonts w:eastAsia="Malgun Gothic"/>
                    <w:szCs w:val="22"/>
                    <w:lang w:val="en-CA" w:eastAsia="ko-KR"/>
                  </w:rPr>
                </w:rPrChange>
              </w:rPr>
            </w:pPr>
            <w:r w:rsidRPr="006F1EFE">
              <w:rPr>
                <w:rFonts w:eastAsia="Malgun Gothic"/>
                <w:szCs w:val="22"/>
                <w:lang w:val="en-CA" w:eastAsia="ko-KR"/>
                <w:rPrChange w:id="34807" w:author="Jens-Rainer Ohm" w:date="2026-07-18T09:33:00Z">
                  <w:rPr>
                    <w:rFonts w:eastAsia="Malgun Gothic"/>
                    <w:szCs w:val="22"/>
                    <w:lang w:val="en-CA" w:eastAsia="ko-KR"/>
                  </w:rPr>
                </w:rPrChange>
              </w:rPr>
              <w:t>Proponent</w:t>
            </w:r>
          </w:p>
        </w:tc>
      </w:tr>
      <w:tr w:rsidR="00632471" w:rsidRPr="006F1EFE" w14:paraId="5E5B6AFA" w14:textId="77777777" w:rsidTr="00217BF5">
        <w:trPr>
          <w:cantSplit/>
          <w:trHeight w:val="463"/>
        </w:trPr>
        <w:tc>
          <w:tcPr>
            <w:tcW w:w="2154" w:type="dxa"/>
          </w:tcPr>
          <w:p w14:paraId="26D64C08" w14:textId="77777777" w:rsidR="00632471" w:rsidRPr="006F1EFE" w:rsidRDefault="00632471" w:rsidP="00217BF5">
            <w:pPr>
              <w:keepNext/>
              <w:spacing w:before="0" w:after="60"/>
              <w:rPr>
                <w:rFonts w:eastAsia="Malgun Gothic"/>
                <w:szCs w:val="22"/>
                <w:lang w:val="en-CA" w:eastAsia="ko-KR"/>
                <w:rPrChange w:id="34808" w:author="Jens-Rainer Ohm" w:date="2026-07-18T09:33:00Z">
                  <w:rPr>
                    <w:rFonts w:eastAsia="Malgun Gothic"/>
                    <w:szCs w:val="22"/>
                    <w:lang w:val="en-CA" w:eastAsia="ko-KR"/>
                  </w:rPr>
                </w:rPrChange>
              </w:rPr>
            </w:pPr>
            <w:r w:rsidRPr="006F1EFE">
              <w:rPr>
                <w:rFonts w:eastAsia="Malgun Gothic"/>
                <w:szCs w:val="22"/>
                <w:lang w:val="en-CA" w:eastAsia="ko-KR"/>
                <w:rPrChange w:id="34809" w:author="Jens-Rainer Ohm" w:date="2026-07-18T09:33:00Z">
                  <w:rPr>
                    <w:rFonts w:eastAsia="Malgun Gothic"/>
                    <w:szCs w:val="22"/>
                    <w:lang w:val="en-CA" w:eastAsia="ko-KR"/>
                  </w:rPr>
                </w:rPrChange>
              </w:rPr>
              <w:t>Julien Ricard</w:t>
            </w:r>
          </w:p>
        </w:tc>
        <w:tc>
          <w:tcPr>
            <w:tcW w:w="1705" w:type="dxa"/>
          </w:tcPr>
          <w:p w14:paraId="062F8994" w14:textId="77777777" w:rsidR="00632471" w:rsidRPr="006F1EFE" w:rsidRDefault="00632471" w:rsidP="00217BF5">
            <w:pPr>
              <w:keepNext/>
              <w:spacing w:before="0" w:after="60"/>
              <w:rPr>
                <w:rFonts w:eastAsia="Malgun Gothic"/>
                <w:szCs w:val="22"/>
                <w:lang w:val="en-CA" w:eastAsia="ko-KR"/>
                <w:rPrChange w:id="34810" w:author="Jens-Rainer Ohm" w:date="2026-07-18T09:33:00Z">
                  <w:rPr>
                    <w:rFonts w:eastAsia="Malgun Gothic"/>
                    <w:szCs w:val="22"/>
                    <w:lang w:val="en-CA" w:eastAsia="ko-KR"/>
                  </w:rPr>
                </w:rPrChange>
              </w:rPr>
            </w:pPr>
            <w:r w:rsidRPr="006F1EFE">
              <w:rPr>
                <w:rFonts w:eastAsia="Malgun Gothic"/>
                <w:szCs w:val="22"/>
                <w:lang w:val="en-CA" w:eastAsia="ko-KR"/>
                <w:rPrChange w:id="34811" w:author="Jens-Rainer Ohm" w:date="2026-07-18T09:33:00Z">
                  <w:rPr>
                    <w:rFonts w:eastAsia="Malgun Gothic"/>
                    <w:szCs w:val="22"/>
                    <w:lang w:val="en-CA" w:eastAsia="ko-KR"/>
                  </w:rPr>
                </w:rPrChange>
              </w:rPr>
              <w:t>Tencent</w:t>
            </w:r>
          </w:p>
        </w:tc>
        <w:tc>
          <w:tcPr>
            <w:tcW w:w="3515" w:type="dxa"/>
          </w:tcPr>
          <w:p w14:paraId="68BDAEDB" w14:textId="77777777" w:rsidR="00632471" w:rsidRPr="006F1EFE" w:rsidRDefault="00632471" w:rsidP="00217BF5">
            <w:pPr>
              <w:keepNext/>
              <w:spacing w:before="0" w:after="60"/>
              <w:rPr>
                <w:rFonts w:eastAsia="Malgun Gothic"/>
                <w:color w:val="0000FF"/>
                <w:szCs w:val="22"/>
                <w:u w:val="single"/>
                <w:lang w:val="en-CA" w:eastAsia="ko-KR"/>
                <w:rPrChange w:id="34812" w:author="Jens-Rainer Ohm" w:date="2026-07-18T09:33:00Z">
                  <w:rPr>
                    <w:rFonts w:eastAsia="Malgun Gothic"/>
                    <w:color w:val="0000FF"/>
                    <w:szCs w:val="22"/>
                    <w:u w:val="single"/>
                    <w:lang w:val="en-CA" w:eastAsia="ko-KR"/>
                  </w:rPr>
                </w:rPrChange>
              </w:rPr>
            </w:pPr>
            <w:r w:rsidRPr="006F1EFE">
              <w:rPr>
                <w:rFonts w:eastAsia="Malgun Gothic"/>
                <w:color w:val="0000FF"/>
                <w:szCs w:val="22"/>
                <w:u w:val="single"/>
                <w:lang w:val="en-CA" w:eastAsia="ko-KR"/>
                <w:rPrChange w:id="34813" w:author="Jens-Rainer Ohm" w:date="2026-07-18T09:33:00Z">
                  <w:rPr>
                    <w:rFonts w:eastAsia="Malgun Gothic"/>
                    <w:color w:val="0000FF"/>
                    <w:szCs w:val="22"/>
                    <w:u w:val="single"/>
                    <w:lang w:val="en-CA" w:eastAsia="ko-KR"/>
                  </w:rPr>
                </w:rPrChange>
              </w:rPr>
              <w:t>jricard@global.tencent.com</w:t>
            </w:r>
          </w:p>
        </w:tc>
        <w:tc>
          <w:tcPr>
            <w:tcW w:w="1477" w:type="dxa"/>
          </w:tcPr>
          <w:p w14:paraId="4FE9FB52" w14:textId="77777777" w:rsidR="00632471" w:rsidRPr="006F1EFE" w:rsidRDefault="00632471" w:rsidP="00217BF5">
            <w:pPr>
              <w:keepNext/>
              <w:spacing w:before="0" w:after="60"/>
              <w:jc w:val="left"/>
              <w:rPr>
                <w:szCs w:val="22"/>
                <w:lang w:val="en-CA"/>
                <w:rPrChange w:id="34814" w:author="Jens-Rainer Ohm" w:date="2026-07-18T09:33:00Z">
                  <w:rPr>
                    <w:szCs w:val="22"/>
                    <w:lang w:val="en-CA"/>
                  </w:rPr>
                </w:rPrChange>
              </w:rPr>
            </w:pPr>
            <w:r w:rsidRPr="006F1EFE">
              <w:rPr>
                <w:rFonts w:eastAsia="Malgun Gothic"/>
                <w:szCs w:val="22"/>
                <w:lang w:val="en-CA" w:eastAsia="ko-KR"/>
                <w:rPrChange w:id="34815" w:author="Jens-Rainer Ohm" w:date="2026-07-18T09:33:00Z">
                  <w:rPr>
                    <w:rFonts w:eastAsia="Malgun Gothic"/>
                    <w:szCs w:val="22"/>
                    <w:lang w:val="en-CA" w:eastAsia="ko-KR"/>
                  </w:rPr>
                </w:rPrChange>
              </w:rPr>
              <w:t>Participant / Cross-checker</w:t>
            </w:r>
          </w:p>
        </w:tc>
      </w:tr>
      <w:tr w:rsidR="00632471" w:rsidRPr="006F1EFE" w14:paraId="1963746F" w14:textId="77777777" w:rsidTr="00217BF5">
        <w:trPr>
          <w:cantSplit/>
          <w:trHeight w:val="463"/>
        </w:trPr>
        <w:tc>
          <w:tcPr>
            <w:tcW w:w="2154" w:type="dxa"/>
          </w:tcPr>
          <w:p w14:paraId="7423F220" w14:textId="77777777" w:rsidR="00632471" w:rsidRPr="006F1EFE" w:rsidRDefault="00632471" w:rsidP="00217BF5">
            <w:pPr>
              <w:keepNext/>
              <w:spacing w:before="0" w:after="60"/>
              <w:rPr>
                <w:rFonts w:eastAsia="Malgun Gothic"/>
                <w:szCs w:val="22"/>
                <w:lang w:val="en-CA" w:eastAsia="ko-KR"/>
                <w:rPrChange w:id="34816" w:author="Jens-Rainer Ohm" w:date="2026-07-18T09:33:00Z">
                  <w:rPr>
                    <w:rFonts w:eastAsia="Malgun Gothic"/>
                    <w:szCs w:val="22"/>
                    <w:lang w:val="en-CA" w:eastAsia="ko-KR"/>
                  </w:rPr>
                </w:rPrChange>
              </w:rPr>
            </w:pPr>
            <w:r w:rsidRPr="006F1EFE">
              <w:rPr>
                <w:rFonts w:eastAsia="Malgun Gothic"/>
                <w:szCs w:val="22"/>
                <w:lang w:val="en-CA" w:eastAsia="ko-KR"/>
                <w:rPrChange w:id="34817" w:author="Jens-Rainer Ohm" w:date="2026-07-18T09:33:00Z">
                  <w:rPr>
                    <w:rFonts w:eastAsia="Malgun Gothic"/>
                    <w:szCs w:val="22"/>
                    <w:lang w:val="en-CA" w:eastAsia="ko-KR"/>
                  </w:rPr>
                </w:rPrChange>
              </w:rPr>
              <w:t xml:space="preserve">Joachim </w:t>
            </w:r>
            <w:proofErr w:type="spellStart"/>
            <w:r w:rsidRPr="006F1EFE">
              <w:rPr>
                <w:rFonts w:eastAsia="Malgun Gothic"/>
                <w:szCs w:val="22"/>
                <w:lang w:val="en-CA" w:eastAsia="ko-KR"/>
                <w:rPrChange w:id="34818" w:author="Jens-Rainer Ohm" w:date="2026-07-18T09:33:00Z">
                  <w:rPr>
                    <w:rFonts w:eastAsia="Malgun Gothic"/>
                    <w:szCs w:val="22"/>
                    <w:lang w:val="en-CA" w:eastAsia="ko-KR"/>
                  </w:rPr>
                </w:rPrChange>
              </w:rPr>
              <w:t>Keinert</w:t>
            </w:r>
            <w:proofErr w:type="spellEnd"/>
          </w:p>
        </w:tc>
        <w:tc>
          <w:tcPr>
            <w:tcW w:w="1705" w:type="dxa"/>
          </w:tcPr>
          <w:p w14:paraId="220CB8C0" w14:textId="77777777" w:rsidR="00632471" w:rsidRPr="006F1EFE" w:rsidRDefault="00632471" w:rsidP="00217BF5">
            <w:pPr>
              <w:keepNext/>
              <w:spacing w:before="0" w:after="60"/>
              <w:rPr>
                <w:rFonts w:eastAsia="Malgun Gothic"/>
                <w:szCs w:val="22"/>
                <w:lang w:val="en-CA" w:eastAsia="zh-CN"/>
                <w:rPrChange w:id="34819" w:author="Jens-Rainer Ohm" w:date="2026-07-18T09:33:00Z">
                  <w:rPr>
                    <w:rFonts w:eastAsia="Malgun Gothic"/>
                    <w:szCs w:val="22"/>
                    <w:lang w:val="en-CA" w:eastAsia="zh-CN"/>
                  </w:rPr>
                </w:rPrChange>
              </w:rPr>
            </w:pPr>
            <w:r w:rsidRPr="006F1EFE">
              <w:rPr>
                <w:rFonts w:eastAsia="Malgun Gothic"/>
                <w:szCs w:val="22"/>
                <w:lang w:val="en-CA" w:eastAsia="zh-CN"/>
                <w:rPrChange w:id="34820" w:author="Jens-Rainer Ohm" w:date="2026-07-18T09:33:00Z">
                  <w:rPr>
                    <w:rFonts w:eastAsia="Malgun Gothic"/>
                    <w:szCs w:val="22"/>
                    <w:lang w:val="en-CA" w:eastAsia="zh-CN"/>
                  </w:rPr>
                </w:rPrChange>
              </w:rPr>
              <w:t>Fraunhofer IIS</w:t>
            </w:r>
          </w:p>
        </w:tc>
        <w:tc>
          <w:tcPr>
            <w:tcW w:w="3515" w:type="dxa"/>
          </w:tcPr>
          <w:p w14:paraId="5D1872CB" w14:textId="77777777" w:rsidR="00632471" w:rsidRPr="006F1EFE" w:rsidRDefault="00632471" w:rsidP="00217BF5">
            <w:pPr>
              <w:keepNext/>
              <w:spacing w:before="0" w:after="60"/>
              <w:rPr>
                <w:rFonts w:eastAsia="Malgun Gothic"/>
                <w:color w:val="0000FF"/>
                <w:szCs w:val="22"/>
                <w:u w:val="single"/>
                <w:lang w:val="en-CA" w:eastAsia="ko-KR"/>
                <w:rPrChange w:id="34821" w:author="Jens-Rainer Ohm" w:date="2026-07-18T09:33:00Z">
                  <w:rPr>
                    <w:rFonts w:eastAsia="Malgun Gothic"/>
                    <w:color w:val="0000FF"/>
                    <w:szCs w:val="22"/>
                    <w:u w:val="single"/>
                    <w:lang w:val="en-CA" w:eastAsia="ko-KR"/>
                  </w:rPr>
                </w:rPrChange>
              </w:rPr>
            </w:pPr>
            <w:r w:rsidRPr="006F1EFE">
              <w:rPr>
                <w:rFonts w:eastAsia="Malgun Gothic"/>
                <w:color w:val="0000FF"/>
                <w:szCs w:val="22"/>
                <w:u w:val="single"/>
                <w:lang w:val="en-CA" w:eastAsia="ko-KR"/>
                <w:rPrChange w:id="34822" w:author="Jens-Rainer Ohm" w:date="2026-07-18T09:33:00Z">
                  <w:rPr>
                    <w:rFonts w:eastAsia="Malgun Gothic"/>
                    <w:color w:val="0000FF"/>
                    <w:szCs w:val="22"/>
                    <w:u w:val="single"/>
                    <w:lang w:val="en-CA" w:eastAsia="ko-KR"/>
                  </w:rPr>
                </w:rPrChange>
              </w:rPr>
              <w:t>joachim.keinert@iis.fraunhofer.de</w:t>
            </w:r>
          </w:p>
        </w:tc>
        <w:tc>
          <w:tcPr>
            <w:tcW w:w="1477" w:type="dxa"/>
          </w:tcPr>
          <w:p w14:paraId="0DF8B5CF" w14:textId="77777777" w:rsidR="00632471" w:rsidRPr="006F1EFE" w:rsidRDefault="00632471" w:rsidP="00217BF5">
            <w:pPr>
              <w:keepNext/>
              <w:spacing w:before="0" w:after="60"/>
              <w:jc w:val="left"/>
              <w:rPr>
                <w:rFonts w:eastAsia="Malgun Gothic"/>
                <w:szCs w:val="22"/>
                <w:lang w:val="en-CA" w:eastAsia="ko-KR"/>
                <w:rPrChange w:id="34823" w:author="Jens-Rainer Ohm" w:date="2026-07-18T09:33:00Z">
                  <w:rPr>
                    <w:rFonts w:eastAsia="Malgun Gothic"/>
                    <w:szCs w:val="22"/>
                    <w:lang w:val="en-CA" w:eastAsia="ko-KR"/>
                  </w:rPr>
                </w:rPrChange>
              </w:rPr>
            </w:pPr>
            <w:r w:rsidRPr="006F1EFE">
              <w:rPr>
                <w:rFonts w:eastAsia="Malgun Gothic"/>
                <w:szCs w:val="22"/>
                <w:lang w:val="en-CA" w:eastAsia="ko-KR"/>
                <w:rPrChange w:id="34824" w:author="Jens-Rainer Ohm" w:date="2026-07-18T09:33:00Z">
                  <w:rPr>
                    <w:rFonts w:eastAsia="Malgun Gothic"/>
                    <w:szCs w:val="22"/>
                    <w:lang w:val="en-CA" w:eastAsia="ko-KR"/>
                  </w:rPr>
                </w:rPrChange>
              </w:rPr>
              <w:t>Participant / Cross-checker</w:t>
            </w:r>
          </w:p>
        </w:tc>
      </w:tr>
      <w:tr w:rsidR="00632471" w:rsidRPr="006F1EFE" w14:paraId="649AEF54" w14:textId="77777777" w:rsidTr="00217BF5">
        <w:trPr>
          <w:cantSplit/>
          <w:trHeight w:val="463"/>
        </w:trPr>
        <w:tc>
          <w:tcPr>
            <w:tcW w:w="2154" w:type="dxa"/>
          </w:tcPr>
          <w:p w14:paraId="17767C93" w14:textId="77777777" w:rsidR="00632471" w:rsidRPr="006F1EFE" w:rsidRDefault="00632471" w:rsidP="00217BF5">
            <w:pPr>
              <w:spacing w:before="0" w:after="60"/>
              <w:rPr>
                <w:rFonts w:eastAsia="Malgun Gothic"/>
                <w:szCs w:val="22"/>
                <w:lang w:val="en-CA" w:eastAsia="ko-KR"/>
                <w:rPrChange w:id="34825" w:author="Jens-Rainer Ohm" w:date="2026-07-18T09:33:00Z">
                  <w:rPr>
                    <w:rFonts w:eastAsia="Malgun Gothic"/>
                    <w:szCs w:val="22"/>
                    <w:lang w:val="en-CA" w:eastAsia="ko-KR"/>
                  </w:rPr>
                </w:rPrChange>
              </w:rPr>
            </w:pPr>
            <w:proofErr w:type="spellStart"/>
            <w:r w:rsidRPr="006F1EFE">
              <w:rPr>
                <w:rFonts w:eastAsia="Malgun Gothic"/>
                <w:szCs w:val="22"/>
                <w:lang w:val="en-CA" w:eastAsia="ko-KR"/>
                <w:rPrChange w:id="34826" w:author="Jens-Rainer Ohm" w:date="2026-07-18T09:33:00Z">
                  <w:rPr>
                    <w:rFonts w:eastAsia="Malgun Gothic"/>
                    <w:szCs w:val="22"/>
                    <w:lang w:val="en-CA" w:eastAsia="ko-KR"/>
                  </w:rPr>
                </w:rPrChange>
              </w:rPr>
              <w:t>Hahyun</w:t>
            </w:r>
            <w:proofErr w:type="spellEnd"/>
            <w:r w:rsidRPr="006F1EFE">
              <w:rPr>
                <w:rFonts w:eastAsia="Malgun Gothic"/>
                <w:szCs w:val="22"/>
                <w:lang w:val="en-CA" w:eastAsia="ko-KR"/>
                <w:rPrChange w:id="34827" w:author="Jens-Rainer Ohm" w:date="2026-07-18T09:33:00Z">
                  <w:rPr>
                    <w:rFonts w:eastAsia="Malgun Gothic"/>
                    <w:szCs w:val="22"/>
                    <w:lang w:val="en-CA" w:eastAsia="ko-KR"/>
                  </w:rPr>
                </w:rPrChange>
              </w:rPr>
              <w:t xml:space="preserve"> Lee</w:t>
            </w:r>
          </w:p>
        </w:tc>
        <w:tc>
          <w:tcPr>
            <w:tcW w:w="1705" w:type="dxa"/>
          </w:tcPr>
          <w:p w14:paraId="3795DA5C" w14:textId="77777777" w:rsidR="00632471" w:rsidRPr="006F1EFE" w:rsidRDefault="00632471" w:rsidP="00217BF5">
            <w:pPr>
              <w:spacing w:before="0" w:after="60"/>
              <w:rPr>
                <w:rFonts w:eastAsia="Malgun Gothic"/>
                <w:szCs w:val="22"/>
                <w:lang w:val="en-CA" w:eastAsia="zh-CN"/>
                <w:rPrChange w:id="34828" w:author="Jens-Rainer Ohm" w:date="2026-07-18T09:33:00Z">
                  <w:rPr>
                    <w:rFonts w:eastAsia="Malgun Gothic"/>
                    <w:szCs w:val="22"/>
                    <w:lang w:val="en-CA" w:eastAsia="zh-CN"/>
                  </w:rPr>
                </w:rPrChange>
              </w:rPr>
            </w:pPr>
            <w:r w:rsidRPr="006F1EFE">
              <w:rPr>
                <w:rFonts w:eastAsia="Malgun Gothic"/>
                <w:szCs w:val="22"/>
                <w:lang w:val="en-CA" w:eastAsia="ko-KR"/>
                <w:rPrChange w:id="34829" w:author="Jens-Rainer Ohm" w:date="2026-07-18T09:33:00Z">
                  <w:rPr>
                    <w:rFonts w:eastAsia="Malgun Gothic"/>
                    <w:szCs w:val="22"/>
                    <w:lang w:val="en-CA" w:eastAsia="ko-KR"/>
                  </w:rPr>
                </w:rPrChange>
              </w:rPr>
              <w:t>ETRI</w:t>
            </w:r>
          </w:p>
        </w:tc>
        <w:tc>
          <w:tcPr>
            <w:tcW w:w="3515" w:type="dxa"/>
          </w:tcPr>
          <w:p w14:paraId="0AE6D5CA" w14:textId="77777777" w:rsidR="00632471" w:rsidRPr="006F1EFE" w:rsidRDefault="00C45FD9" w:rsidP="00217BF5">
            <w:pPr>
              <w:spacing w:before="0" w:after="60"/>
              <w:rPr>
                <w:rFonts w:eastAsia="Malgun Gothic"/>
                <w:color w:val="0000FF"/>
                <w:szCs w:val="22"/>
                <w:u w:val="single"/>
                <w:lang w:val="en-CA" w:eastAsia="ko-KR"/>
                <w:rPrChange w:id="34830" w:author="Jens-Rainer Ohm" w:date="2026-07-18T09:33:00Z">
                  <w:rPr>
                    <w:rFonts w:eastAsia="Malgun Gothic"/>
                    <w:color w:val="0000FF"/>
                    <w:szCs w:val="22"/>
                    <w:u w:val="single"/>
                    <w:lang w:val="en-CA" w:eastAsia="ko-KR"/>
                  </w:rPr>
                </w:rPrChange>
              </w:rPr>
            </w:pPr>
            <w:r w:rsidRPr="006F1EFE">
              <w:rPr>
                <w:lang w:val="en-CA"/>
                <w:rPrChange w:id="34831" w:author="Jens-Rainer Ohm" w:date="2026-07-18T09:33:00Z">
                  <w:rPr/>
                </w:rPrChange>
              </w:rPr>
              <w:fldChar w:fldCharType="begin"/>
            </w:r>
            <w:r w:rsidRPr="006F1EFE">
              <w:rPr>
                <w:lang w:val="en-CA"/>
                <w:rPrChange w:id="34832" w:author="Jens-Rainer Ohm" w:date="2026-07-18T09:33:00Z">
                  <w:rPr/>
                </w:rPrChange>
              </w:rPr>
              <w:instrText xml:space="preserve"> HYPERLINK "x-webdoc://6D6B6113-F8B7-4B2B-9800-7E4373051473/hanilee@etri.re.kr" \t "_blank" </w:instrText>
            </w:r>
            <w:r w:rsidRPr="006F1EFE">
              <w:rPr>
                <w:lang w:val="en-CA"/>
                <w:rPrChange w:id="34833" w:author="Jens-Rainer Ohm" w:date="2026-07-18T09:33:00Z">
                  <w:rPr/>
                </w:rPrChange>
              </w:rPr>
              <w:fldChar w:fldCharType="separate"/>
            </w:r>
            <w:r w:rsidR="00632471" w:rsidRPr="006F1EFE">
              <w:rPr>
                <w:rStyle w:val="Hyperlink"/>
                <w:szCs w:val="22"/>
                <w:lang w:val="en-CA"/>
                <w:rPrChange w:id="34834" w:author="Jens-Rainer Ohm" w:date="2026-07-18T09:33:00Z">
                  <w:rPr>
                    <w:rStyle w:val="Hyperlink"/>
                    <w:szCs w:val="22"/>
                    <w:lang w:val="en-CA"/>
                  </w:rPr>
                </w:rPrChange>
              </w:rPr>
              <w:t>hanilee@etri.re.kr</w:t>
            </w:r>
            <w:r w:rsidRPr="006F1EFE">
              <w:rPr>
                <w:rStyle w:val="Hyperlink"/>
                <w:szCs w:val="22"/>
                <w:lang w:val="en-CA"/>
                <w:rPrChange w:id="34835" w:author="Jens-Rainer Ohm" w:date="2026-07-18T09:33:00Z">
                  <w:rPr>
                    <w:rStyle w:val="Hyperlink"/>
                    <w:szCs w:val="22"/>
                    <w:lang w:val="en-CA"/>
                  </w:rPr>
                </w:rPrChange>
              </w:rPr>
              <w:fldChar w:fldCharType="end"/>
            </w:r>
          </w:p>
        </w:tc>
        <w:tc>
          <w:tcPr>
            <w:tcW w:w="1477" w:type="dxa"/>
          </w:tcPr>
          <w:p w14:paraId="54A45C1B" w14:textId="77777777" w:rsidR="00632471" w:rsidRPr="006F1EFE" w:rsidRDefault="00632471" w:rsidP="00217BF5">
            <w:pPr>
              <w:spacing w:before="0" w:after="60"/>
              <w:jc w:val="left"/>
              <w:rPr>
                <w:rFonts w:eastAsia="Malgun Gothic"/>
                <w:szCs w:val="22"/>
                <w:lang w:val="en-CA" w:eastAsia="ko-KR"/>
                <w:rPrChange w:id="34836" w:author="Jens-Rainer Ohm" w:date="2026-07-18T09:33:00Z">
                  <w:rPr>
                    <w:rFonts w:eastAsia="Malgun Gothic"/>
                    <w:szCs w:val="22"/>
                    <w:lang w:val="en-CA" w:eastAsia="ko-KR"/>
                  </w:rPr>
                </w:rPrChange>
              </w:rPr>
            </w:pPr>
            <w:r w:rsidRPr="006F1EFE">
              <w:rPr>
                <w:rFonts w:eastAsia="Malgun Gothic"/>
                <w:szCs w:val="22"/>
                <w:lang w:val="en-CA" w:eastAsia="ko-KR"/>
                <w:rPrChange w:id="34837" w:author="Jens-Rainer Ohm" w:date="2026-07-18T09:33:00Z">
                  <w:rPr>
                    <w:rFonts w:eastAsia="Malgun Gothic"/>
                    <w:szCs w:val="22"/>
                    <w:lang w:val="en-CA" w:eastAsia="ko-KR"/>
                  </w:rPr>
                </w:rPrChange>
              </w:rPr>
              <w:t>Proponent/</w:t>
            </w:r>
          </w:p>
          <w:p w14:paraId="406E5AB7" w14:textId="77777777" w:rsidR="00632471" w:rsidRPr="006F1EFE" w:rsidRDefault="00632471" w:rsidP="00217BF5">
            <w:pPr>
              <w:spacing w:before="0" w:after="60"/>
              <w:jc w:val="left"/>
              <w:rPr>
                <w:rFonts w:eastAsia="Malgun Gothic"/>
                <w:szCs w:val="22"/>
                <w:lang w:val="en-CA" w:eastAsia="ko-KR"/>
                <w:rPrChange w:id="34838" w:author="Jens-Rainer Ohm" w:date="2026-07-18T09:33:00Z">
                  <w:rPr>
                    <w:rFonts w:eastAsia="Malgun Gothic"/>
                    <w:szCs w:val="22"/>
                    <w:lang w:val="en-CA" w:eastAsia="ko-KR"/>
                  </w:rPr>
                </w:rPrChange>
              </w:rPr>
            </w:pPr>
            <w:r w:rsidRPr="006F1EFE">
              <w:rPr>
                <w:rFonts w:eastAsia="Malgun Gothic"/>
                <w:szCs w:val="22"/>
                <w:lang w:val="en-CA" w:eastAsia="ko-KR"/>
                <w:rPrChange w:id="34839" w:author="Jens-Rainer Ohm" w:date="2026-07-18T09:33:00Z">
                  <w:rPr>
                    <w:rFonts w:eastAsia="Malgun Gothic"/>
                    <w:szCs w:val="22"/>
                    <w:lang w:val="en-CA" w:eastAsia="ko-KR"/>
                  </w:rPr>
                </w:rPrChange>
              </w:rPr>
              <w:t>Cross-checker</w:t>
            </w:r>
          </w:p>
        </w:tc>
      </w:tr>
    </w:tbl>
    <w:p w14:paraId="6CAE9FE5" w14:textId="77777777" w:rsidR="00632471" w:rsidRPr="006F1EFE" w:rsidRDefault="00632471" w:rsidP="00217BF5">
      <w:pPr>
        <w:rPr>
          <w:rFonts w:eastAsia="MS Mincho"/>
          <w:lang w:val="en-CA" w:eastAsia="zh-CN"/>
          <w:rPrChange w:id="34840" w:author="Jens-Rainer Ohm" w:date="2026-07-18T09:33:00Z">
            <w:rPr>
              <w:rFonts w:eastAsia="MS Mincho"/>
              <w:lang w:val="en-CA" w:eastAsia="zh-CN"/>
            </w:rPr>
          </w:rPrChange>
        </w:rPr>
      </w:pPr>
    </w:p>
    <w:p w14:paraId="111DE5AD" w14:textId="2F455CE8" w:rsidR="00632471" w:rsidRPr="006F1EFE" w:rsidRDefault="00632471" w:rsidP="00217BF5">
      <w:pPr>
        <w:rPr>
          <w:rFonts w:eastAsiaTheme="minorEastAsia"/>
          <w:b/>
          <w:bCs/>
          <w:lang w:val="en-CA" w:eastAsia="zh-CN"/>
          <w:rPrChange w:id="34841" w:author="Jens-Rainer Ohm" w:date="2026-07-18T09:33:00Z">
            <w:rPr>
              <w:rFonts w:eastAsiaTheme="minorEastAsia"/>
              <w:b/>
              <w:bCs/>
              <w:lang w:val="en-CA" w:eastAsia="zh-CN"/>
            </w:rPr>
          </w:rPrChange>
        </w:rPr>
      </w:pPr>
      <w:r w:rsidRPr="006F1EFE">
        <w:rPr>
          <w:b/>
          <w:bCs/>
          <w:lang w:val="en-CA"/>
          <w:rPrChange w:id="34842" w:author="Jens-Rainer Ohm" w:date="2026-07-18T09:33:00Z">
            <w:rPr>
              <w:b/>
              <w:bCs/>
              <w:lang w:val="en-CA"/>
            </w:rPr>
          </w:rPrChange>
        </w:rPr>
        <w:t>Test on Spatial random access and patch representation (Test 9)</w:t>
      </w:r>
    </w:p>
    <w:p w14:paraId="4300C602" w14:textId="77777777" w:rsidR="00632471" w:rsidRPr="006F1EFE" w:rsidRDefault="00632471" w:rsidP="00217BF5">
      <w:pPr>
        <w:rPr>
          <w:rFonts w:eastAsiaTheme="minorEastAsia"/>
          <w:lang w:val="en-CA" w:eastAsia="zh-CN"/>
          <w:rPrChange w:id="34843" w:author="Jens-Rainer Ohm" w:date="2026-07-18T09:33:00Z">
            <w:rPr>
              <w:rFonts w:eastAsiaTheme="minorEastAsia"/>
              <w:lang w:val="en-CA" w:eastAsia="zh-CN"/>
            </w:rPr>
          </w:rPrChange>
        </w:rPr>
      </w:pPr>
      <w:r w:rsidRPr="006F1EFE">
        <w:rPr>
          <w:lang w:val="en-CA"/>
          <w:rPrChange w:id="34844" w:author="Jens-Rainer Ohm" w:date="2026-07-18T09:33:00Z">
            <w:rPr>
              <w:lang w:val="en-CA"/>
            </w:rPr>
          </w:rPrChange>
        </w:rPr>
        <w:t>This test aims to investigate enabling spatial random access and patch-based representation for selective access and common picture formats.</w:t>
      </w:r>
    </w:p>
    <w:p w14:paraId="0FB9225B" w14:textId="4D59429C" w:rsidR="00632471" w:rsidRPr="006F1EFE" w:rsidRDefault="00632471" w:rsidP="00F6772B">
      <w:pPr>
        <w:numPr>
          <w:ilvl w:val="0"/>
          <w:numId w:val="61"/>
        </w:numPr>
        <w:rPr>
          <w:rFonts w:eastAsiaTheme="minorEastAsia"/>
          <w:lang w:val="en-CA"/>
          <w:rPrChange w:id="34845" w:author="Jens-Rainer Ohm" w:date="2026-07-18T09:33:00Z">
            <w:rPr>
              <w:rFonts w:eastAsiaTheme="minorEastAsia"/>
              <w:lang w:val="en-CA"/>
            </w:rPr>
          </w:rPrChange>
        </w:rPr>
      </w:pPr>
      <w:r w:rsidRPr="006F1EFE">
        <w:rPr>
          <w:b/>
          <w:bCs/>
          <w:lang w:val="en-CA"/>
          <w:rPrChange w:id="34846" w:author="Jens-Rainer Ohm" w:date="2026-07-18T09:33:00Z">
            <w:rPr>
              <w:b/>
              <w:bCs/>
              <w:lang w:val="en-CA"/>
            </w:rPr>
          </w:rPrChange>
        </w:rPr>
        <w:t>Spatial random access</w:t>
      </w:r>
      <w:r w:rsidRPr="006F1EFE">
        <w:rPr>
          <w:lang w:val="en-CA"/>
          <w:rPrChange w:id="34847" w:author="Jens-Rainer Ohm" w:date="2026-07-18T09:33:00Z">
            <w:rPr>
              <w:lang w:val="en-CA"/>
            </w:rPr>
          </w:rPrChange>
        </w:rPr>
        <w:t>, m76928 / JVET-AP0205: Partition a 3DGS scene into cubes and signal cube size, position, Gaussian count, and per-component entry offsets so viewport-dependent subsets can be accessed independently.</w:t>
      </w:r>
    </w:p>
    <w:p w14:paraId="4C67B88D" w14:textId="371332FF" w:rsidR="00632471" w:rsidRPr="006F1EFE" w:rsidRDefault="00632471" w:rsidP="00F6772B">
      <w:pPr>
        <w:numPr>
          <w:ilvl w:val="0"/>
          <w:numId w:val="61"/>
        </w:numPr>
        <w:rPr>
          <w:rFonts w:eastAsiaTheme="minorEastAsia"/>
          <w:lang w:val="en-CA"/>
          <w:rPrChange w:id="34848" w:author="Jens-Rainer Ohm" w:date="2026-07-18T09:33:00Z">
            <w:rPr>
              <w:rFonts w:eastAsiaTheme="minorEastAsia"/>
              <w:lang w:val="en-CA"/>
            </w:rPr>
          </w:rPrChange>
        </w:rPr>
      </w:pPr>
      <w:r w:rsidRPr="006F1EFE">
        <w:rPr>
          <w:b/>
          <w:bCs/>
          <w:lang w:val="en-CA"/>
          <w:rPrChange w:id="34849" w:author="Jens-Rainer Ohm" w:date="2026-07-18T09:33:00Z">
            <w:rPr>
              <w:b/>
              <w:bCs/>
              <w:lang w:val="en-CA"/>
            </w:rPr>
          </w:rPrChange>
        </w:rPr>
        <w:t>Patch representation and common picture format</w:t>
      </w:r>
      <w:r w:rsidRPr="006F1EFE">
        <w:rPr>
          <w:lang w:val="en-CA"/>
          <w:rPrChange w:id="34850" w:author="Jens-Rainer Ohm" w:date="2026-07-18T09:33:00Z">
            <w:rPr>
              <w:lang w:val="en-CA"/>
            </w:rPr>
          </w:rPrChange>
        </w:rPr>
        <w:t>, m76930 / JVET-AP0195: Signal patch counts, splats per patch, and patch-level packing/position metadata so patch-based access is supported and a common picture format with V-PCC-style designs can be used.</w:t>
      </w:r>
    </w:p>
    <w:p w14:paraId="12B1FD50" w14:textId="77777777" w:rsidR="00C467F0" w:rsidRPr="006F1EFE" w:rsidRDefault="00C467F0" w:rsidP="00217BF5">
      <w:pPr>
        <w:rPr>
          <w:rFonts w:eastAsiaTheme="minorEastAsia"/>
          <w:lang w:val="en-CA"/>
          <w:rPrChange w:id="34851" w:author="Jens-Rainer Ohm" w:date="2026-07-18T09:33:00Z">
            <w:rPr>
              <w:rFonts w:eastAsiaTheme="minorEastAsia"/>
              <w:lang w:val="en-CA"/>
            </w:rPr>
          </w:rPrChange>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F1EFE" w14:paraId="47DAF6D3" w14:textId="77777777" w:rsidTr="00217BF5">
        <w:trPr>
          <w:cantSplit/>
          <w:trHeight w:val="335"/>
          <w:tblHeader/>
        </w:trPr>
        <w:tc>
          <w:tcPr>
            <w:tcW w:w="2154" w:type="dxa"/>
            <w:shd w:val="clear" w:color="auto" w:fill="D9D9D9" w:themeFill="background1" w:themeFillShade="D9"/>
          </w:tcPr>
          <w:p w14:paraId="421FDB9B" w14:textId="77777777" w:rsidR="00632471" w:rsidRPr="006F1EFE" w:rsidRDefault="00632471" w:rsidP="00217BF5">
            <w:pPr>
              <w:spacing w:before="0"/>
              <w:rPr>
                <w:b/>
                <w:szCs w:val="22"/>
                <w:lang w:val="en-CA"/>
                <w:rPrChange w:id="34852" w:author="Jens-Rainer Ohm" w:date="2026-07-18T09:33:00Z">
                  <w:rPr>
                    <w:b/>
                    <w:szCs w:val="22"/>
                    <w:lang w:val="en-CA"/>
                  </w:rPr>
                </w:rPrChange>
              </w:rPr>
            </w:pPr>
            <w:r w:rsidRPr="006F1EFE">
              <w:rPr>
                <w:b/>
                <w:szCs w:val="22"/>
                <w:lang w:val="en-CA"/>
                <w:rPrChange w:id="34853" w:author="Jens-Rainer Ohm" w:date="2026-07-18T09:33:00Z">
                  <w:rPr>
                    <w:b/>
                    <w:szCs w:val="22"/>
                    <w:lang w:val="en-CA"/>
                  </w:rPr>
                </w:rPrChange>
              </w:rPr>
              <w:t>Name</w:t>
            </w:r>
          </w:p>
        </w:tc>
        <w:tc>
          <w:tcPr>
            <w:tcW w:w="1705" w:type="dxa"/>
            <w:shd w:val="clear" w:color="auto" w:fill="D9D9D9" w:themeFill="background1" w:themeFillShade="D9"/>
          </w:tcPr>
          <w:p w14:paraId="5B388FBD" w14:textId="77777777" w:rsidR="00632471" w:rsidRPr="006F1EFE" w:rsidRDefault="00632471" w:rsidP="00217BF5">
            <w:pPr>
              <w:spacing w:before="0"/>
              <w:rPr>
                <w:b/>
                <w:szCs w:val="22"/>
                <w:lang w:val="en-CA"/>
                <w:rPrChange w:id="34854" w:author="Jens-Rainer Ohm" w:date="2026-07-18T09:33:00Z">
                  <w:rPr>
                    <w:b/>
                    <w:szCs w:val="22"/>
                    <w:lang w:val="en-CA"/>
                  </w:rPr>
                </w:rPrChange>
              </w:rPr>
            </w:pPr>
            <w:r w:rsidRPr="006F1EFE">
              <w:rPr>
                <w:b/>
                <w:szCs w:val="22"/>
                <w:lang w:val="en-CA"/>
                <w:rPrChange w:id="34855" w:author="Jens-Rainer Ohm" w:date="2026-07-18T09:33:00Z">
                  <w:rPr>
                    <w:b/>
                    <w:szCs w:val="22"/>
                    <w:lang w:val="en-CA"/>
                  </w:rPr>
                </w:rPrChange>
              </w:rPr>
              <w:t>Company</w:t>
            </w:r>
          </w:p>
        </w:tc>
        <w:tc>
          <w:tcPr>
            <w:tcW w:w="3515" w:type="dxa"/>
            <w:shd w:val="clear" w:color="auto" w:fill="D9D9D9" w:themeFill="background1" w:themeFillShade="D9"/>
          </w:tcPr>
          <w:p w14:paraId="23EF3BF9" w14:textId="77777777" w:rsidR="00632471" w:rsidRPr="006F1EFE" w:rsidRDefault="00632471" w:rsidP="00217BF5">
            <w:pPr>
              <w:spacing w:before="0"/>
              <w:rPr>
                <w:b/>
                <w:szCs w:val="22"/>
                <w:lang w:val="en-CA"/>
                <w:rPrChange w:id="34856" w:author="Jens-Rainer Ohm" w:date="2026-07-18T09:33:00Z">
                  <w:rPr>
                    <w:b/>
                    <w:szCs w:val="22"/>
                    <w:lang w:val="en-CA"/>
                  </w:rPr>
                </w:rPrChange>
              </w:rPr>
            </w:pPr>
            <w:r w:rsidRPr="006F1EFE">
              <w:rPr>
                <w:b/>
                <w:szCs w:val="22"/>
                <w:lang w:val="en-CA"/>
                <w:rPrChange w:id="34857" w:author="Jens-Rainer Ohm" w:date="2026-07-18T09:33:00Z">
                  <w:rPr>
                    <w:b/>
                    <w:szCs w:val="22"/>
                    <w:lang w:val="en-CA"/>
                  </w:rPr>
                </w:rPrChange>
              </w:rPr>
              <w:t>E-mail address</w:t>
            </w:r>
          </w:p>
        </w:tc>
        <w:tc>
          <w:tcPr>
            <w:tcW w:w="1477" w:type="dxa"/>
            <w:shd w:val="clear" w:color="auto" w:fill="D9D9D9" w:themeFill="background1" w:themeFillShade="D9"/>
          </w:tcPr>
          <w:p w14:paraId="2BDC9208" w14:textId="77777777" w:rsidR="00632471" w:rsidRPr="006F1EFE" w:rsidRDefault="00632471" w:rsidP="00217BF5">
            <w:pPr>
              <w:spacing w:before="0"/>
              <w:jc w:val="left"/>
              <w:rPr>
                <w:b/>
                <w:szCs w:val="22"/>
                <w:lang w:val="en-CA"/>
                <w:rPrChange w:id="34858" w:author="Jens-Rainer Ohm" w:date="2026-07-18T09:33:00Z">
                  <w:rPr>
                    <w:b/>
                    <w:szCs w:val="22"/>
                    <w:lang w:val="en-CA"/>
                  </w:rPr>
                </w:rPrChange>
              </w:rPr>
            </w:pPr>
            <w:r w:rsidRPr="006F1EFE">
              <w:rPr>
                <w:b/>
                <w:szCs w:val="22"/>
                <w:lang w:val="en-CA"/>
                <w:rPrChange w:id="34859" w:author="Jens-Rainer Ohm" w:date="2026-07-18T09:33:00Z">
                  <w:rPr>
                    <w:b/>
                    <w:szCs w:val="22"/>
                    <w:lang w:val="en-CA"/>
                  </w:rPr>
                </w:rPrChange>
              </w:rPr>
              <w:t>Type</w:t>
            </w:r>
          </w:p>
        </w:tc>
      </w:tr>
      <w:tr w:rsidR="00632471" w:rsidRPr="006F1EFE" w14:paraId="428AF1AF" w14:textId="77777777" w:rsidTr="00217BF5">
        <w:trPr>
          <w:cantSplit/>
          <w:trHeight w:val="68"/>
        </w:trPr>
        <w:tc>
          <w:tcPr>
            <w:tcW w:w="2154" w:type="dxa"/>
          </w:tcPr>
          <w:p w14:paraId="363BE627" w14:textId="77777777" w:rsidR="00632471" w:rsidRPr="006F1EFE" w:rsidRDefault="00632471" w:rsidP="00217BF5">
            <w:pPr>
              <w:spacing w:before="0" w:after="60"/>
              <w:rPr>
                <w:szCs w:val="22"/>
                <w:lang w:val="en-CA" w:eastAsia="ko-KR"/>
                <w:rPrChange w:id="34860" w:author="Jens-Rainer Ohm" w:date="2026-07-18T09:33:00Z">
                  <w:rPr>
                    <w:szCs w:val="22"/>
                    <w:lang w:val="en-CA" w:eastAsia="ko-KR"/>
                  </w:rPr>
                </w:rPrChange>
              </w:rPr>
            </w:pPr>
            <w:r w:rsidRPr="006F1EFE">
              <w:rPr>
                <w:szCs w:val="22"/>
                <w:lang w:val="en-CA" w:eastAsia="ko-KR"/>
                <w:rPrChange w:id="34861" w:author="Jens-Rainer Ohm" w:date="2026-07-18T09:33:00Z">
                  <w:rPr>
                    <w:szCs w:val="22"/>
                    <w:lang w:val="en-CA" w:eastAsia="ko-KR"/>
                  </w:rPr>
                </w:rPrChange>
              </w:rPr>
              <w:t>Yong He</w:t>
            </w:r>
          </w:p>
        </w:tc>
        <w:tc>
          <w:tcPr>
            <w:tcW w:w="1705" w:type="dxa"/>
          </w:tcPr>
          <w:p w14:paraId="32F9366B" w14:textId="77777777" w:rsidR="00632471" w:rsidRPr="006F1EFE" w:rsidRDefault="00632471" w:rsidP="00217BF5">
            <w:pPr>
              <w:spacing w:before="0" w:after="60"/>
              <w:rPr>
                <w:rFonts w:eastAsia="Malgun Gothic"/>
                <w:szCs w:val="22"/>
                <w:lang w:val="en-CA" w:eastAsia="ko-KR"/>
                <w:rPrChange w:id="34862" w:author="Jens-Rainer Ohm" w:date="2026-07-18T09:33:00Z">
                  <w:rPr>
                    <w:rFonts w:eastAsia="Malgun Gothic"/>
                    <w:szCs w:val="22"/>
                    <w:lang w:val="en-CA" w:eastAsia="ko-KR"/>
                  </w:rPr>
                </w:rPrChange>
              </w:rPr>
            </w:pPr>
            <w:r w:rsidRPr="006F1EFE">
              <w:rPr>
                <w:rFonts w:eastAsia="Malgun Gothic"/>
                <w:szCs w:val="22"/>
                <w:lang w:val="en-CA" w:eastAsia="ko-KR"/>
                <w:rPrChange w:id="34863" w:author="Jens-Rainer Ohm" w:date="2026-07-18T09:33:00Z">
                  <w:rPr>
                    <w:rFonts w:eastAsia="Malgun Gothic"/>
                    <w:szCs w:val="22"/>
                    <w:lang w:val="en-CA" w:eastAsia="ko-KR"/>
                  </w:rPr>
                </w:rPrChange>
              </w:rPr>
              <w:t>Qualcomm</w:t>
            </w:r>
          </w:p>
        </w:tc>
        <w:tc>
          <w:tcPr>
            <w:tcW w:w="3515" w:type="dxa"/>
          </w:tcPr>
          <w:p w14:paraId="1DA96EF4" w14:textId="77777777" w:rsidR="00632471" w:rsidRPr="006F1EFE" w:rsidRDefault="00632471" w:rsidP="00217BF5">
            <w:pPr>
              <w:spacing w:before="0" w:after="60"/>
              <w:rPr>
                <w:szCs w:val="22"/>
                <w:lang w:val="en-CA" w:eastAsia="zh-CN"/>
                <w:rPrChange w:id="34864" w:author="Jens-Rainer Ohm" w:date="2026-07-18T09:33:00Z">
                  <w:rPr>
                    <w:szCs w:val="22"/>
                    <w:lang w:val="en-CA" w:eastAsia="zh-CN"/>
                  </w:rPr>
                </w:rPrChange>
              </w:rPr>
            </w:pPr>
            <w:r w:rsidRPr="006F1EFE">
              <w:rPr>
                <w:szCs w:val="22"/>
                <w:lang w:val="en-CA" w:eastAsia="zh-CN"/>
                <w:rPrChange w:id="34865" w:author="Jens-Rainer Ohm" w:date="2026-07-18T09:33:00Z">
                  <w:rPr>
                    <w:szCs w:val="22"/>
                    <w:lang w:val="en-CA" w:eastAsia="zh-CN"/>
                  </w:rPr>
                </w:rPrChange>
              </w:rPr>
              <w:t>yonghe@qti.qualcomm.com</w:t>
            </w:r>
          </w:p>
        </w:tc>
        <w:tc>
          <w:tcPr>
            <w:tcW w:w="1477" w:type="dxa"/>
          </w:tcPr>
          <w:p w14:paraId="08125671" w14:textId="77777777" w:rsidR="00632471" w:rsidRPr="006F1EFE" w:rsidRDefault="00632471" w:rsidP="00217BF5">
            <w:pPr>
              <w:spacing w:before="0" w:after="60"/>
              <w:jc w:val="left"/>
              <w:rPr>
                <w:rFonts w:eastAsia="Malgun Gothic"/>
                <w:szCs w:val="22"/>
                <w:lang w:val="en-CA" w:eastAsia="ko-KR"/>
                <w:rPrChange w:id="34866" w:author="Jens-Rainer Ohm" w:date="2026-07-18T09:33:00Z">
                  <w:rPr>
                    <w:rFonts w:eastAsia="Malgun Gothic"/>
                    <w:szCs w:val="22"/>
                    <w:lang w:val="en-CA" w:eastAsia="ko-KR"/>
                  </w:rPr>
                </w:rPrChange>
              </w:rPr>
            </w:pPr>
            <w:r w:rsidRPr="006F1EFE">
              <w:rPr>
                <w:rFonts w:eastAsia="Malgun Gothic"/>
                <w:szCs w:val="22"/>
                <w:lang w:val="en-CA" w:eastAsia="ko-KR"/>
                <w:rPrChange w:id="34867" w:author="Jens-Rainer Ohm" w:date="2026-07-18T09:33:00Z">
                  <w:rPr>
                    <w:rFonts w:eastAsia="Malgun Gothic"/>
                    <w:szCs w:val="22"/>
                    <w:lang w:val="en-CA" w:eastAsia="ko-KR"/>
                  </w:rPr>
                </w:rPrChange>
              </w:rPr>
              <w:t>Proponent</w:t>
            </w:r>
          </w:p>
        </w:tc>
      </w:tr>
      <w:tr w:rsidR="00632471" w:rsidRPr="006F1EFE" w14:paraId="1B0CCF90" w14:textId="77777777" w:rsidTr="00217BF5">
        <w:trPr>
          <w:cantSplit/>
          <w:trHeight w:val="463"/>
        </w:trPr>
        <w:tc>
          <w:tcPr>
            <w:tcW w:w="2154" w:type="dxa"/>
          </w:tcPr>
          <w:p w14:paraId="6766AF19" w14:textId="77777777" w:rsidR="00632471" w:rsidRPr="006F1EFE" w:rsidRDefault="00632471" w:rsidP="00217BF5">
            <w:pPr>
              <w:spacing w:before="0" w:after="60"/>
              <w:rPr>
                <w:rFonts w:eastAsia="Malgun Gothic"/>
                <w:szCs w:val="22"/>
                <w:lang w:val="en-CA" w:eastAsia="ko-KR"/>
                <w:rPrChange w:id="34868" w:author="Jens-Rainer Ohm" w:date="2026-07-18T09:33:00Z">
                  <w:rPr>
                    <w:rFonts w:eastAsia="Malgun Gothic"/>
                    <w:szCs w:val="22"/>
                    <w:lang w:val="en-CA" w:eastAsia="ko-KR"/>
                  </w:rPr>
                </w:rPrChange>
              </w:rPr>
            </w:pPr>
            <w:r w:rsidRPr="006F1EFE">
              <w:rPr>
                <w:rFonts w:eastAsia="Malgun Gothic"/>
                <w:szCs w:val="22"/>
                <w:lang w:val="en-CA" w:eastAsia="ko-KR"/>
                <w:rPrChange w:id="34869" w:author="Jens-Rainer Ohm" w:date="2026-07-18T09:33:00Z">
                  <w:rPr>
                    <w:rFonts w:eastAsia="Malgun Gothic"/>
                    <w:szCs w:val="22"/>
                    <w:lang w:val="en-CA" w:eastAsia="ko-KR"/>
                  </w:rPr>
                </w:rPrChange>
              </w:rPr>
              <w:t>Julien Ricard</w:t>
            </w:r>
          </w:p>
        </w:tc>
        <w:tc>
          <w:tcPr>
            <w:tcW w:w="1705" w:type="dxa"/>
          </w:tcPr>
          <w:p w14:paraId="69583AD4" w14:textId="77777777" w:rsidR="00632471" w:rsidRPr="006F1EFE" w:rsidRDefault="00632471" w:rsidP="00217BF5">
            <w:pPr>
              <w:spacing w:before="0" w:after="60"/>
              <w:rPr>
                <w:rFonts w:eastAsia="Malgun Gothic"/>
                <w:szCs w:val="22"/>
                <w:lang w:val="en-CA" w:eastAsia="ko-KR"/>
                <w:rPrChange w:id="34870" w:author="Jens-Rainer Ohm" w:date="2026-07-18T09:33:00Z">
                  <w:rPr>
                    <w:rFonts w:eastAsia="Malgun Gothic"/>
                    <w:szCs w:val="22"/>
                    <w:lang w:val="en-CA" w:eastAsia="ko-KR"/>
                  </w:rPr>
                </w:rPrChange>
              </w:rPr>
            </w:pPr>
            <w:r w:rsidRPr="006F1EFE">
              <w:rPr>
                <w:rFonts w:eastAsia="Malgun Gothic"/>
                <w:szCs w:val="22"/>
                <w:lang w:val="en-CA" w:eastAsia="ko-KR"/>
                <w:rPrChange w:id="34871" w:author="Jens-Rainer Ohm" w:date="2026-07-18T09:33:00Z">
                  <w:rPr>
                    <w:rFonts w:eastAsia="Malgun Gothic"/>
                    <w:szCs w:val="22"/>
                    <w:lang w:val="en-CA" w:eastAsia="ko-KR"/>
                  </w:rPr>
                </w:rPrChange>
              </w:rPr>
              <w:t>Tencent</w:t>
            </w:r>
          </w:p>
        </w:tc>
        <w:tc>
          <w:tcPr>
            <w:tcW w:w="3515" w:type="dxa"/>
          </w:tcPr>
          <w:p w14:paraId="78D5D4AB" w14:textId="77777777" w:rsidR="00632471" w:rsidRPr="006F1EFE" w:rsidRDefault="00632471" w:rsidP="00217BF5">
            <w:pPr>
              <w:spacing w:before="0" w:after="60"/>
              <w:rPr>
                <w:rFonts w:eastAsia="Malgun Gothic"/>
                <w:color w:val="0000FF"/>
                <w:szCs w:val="22"/>
                <w:u w:val="single"/>
                <w:lang w:val="en-CA" w:eastAsia="ko-KR"/>
                <w:rPrChange w:id="34872" w:author="Jens-Rainer Ohm" w:date="2026-07-18T09:33:00Z">
                  <w:rPr>
                    <w:rFonts w:eastAsia="Malgun Gothic"/>
                    <w:color w:val="0000FF"/>
                    <w:szCs w:val="22"/>
                    <w:u w:val="single"/>
                    <w:lang w:val="en-CA" w:eastAsia="ko-KR"/>
                  </w:rPr>
                </w:rPrChange>
              </w:rPr>
            </w:pPr>
            <w:r w:rsidRPr="006F1EFE">
              <w:rPr>
                <w:rFonts w:eastAsia="Malgun Gothic"/>
                <w:color w:val="0000FF"/>
                <w:szCs w:val="22"/>
                <w:u w:val="single"/>
                <w:lang w:val="en-CA" w:eastAsia="ko-KR"/>
                <w:rPrChange w:id="34873" w:author="Jens-Rainer Ohm" w:date="2026-07-18T09:33:00Z">
                  <w:rPr>
                    <w:rFonts w:eastAsia="Malgun Gothic"/>
                    <w:color w:val="0000FF"/>
                    <w:szCs w:val="22"/>
                    <w:u w:val="single"/>
                    <w:lang w:val="en-CA" w:eastAsia="ko-KR"/>
                  </w:rPr>
                </w:rPrChange>
              </w:rPr>
              <w:t>jricard@global.tencent.com</w:t>
            </w:r>
          </w:p>
        </w:tc>
        <w:tc>
          <w:tcPr>
            <w:tcW w:w="1477" w:type="dxa"/>
          </w:tcPr>
          <w:p w14:paraId="3E4C956A" w14:textId="77777777" w:rsidR="00632471" w:rsidRPr="006F1EFE" w:rsidRDefault="00632471" w:rsidP="00217BF5">
            <w:pPr>
              <w:spacing w:before="0" w:after="60"/>
              <w:jc w:val="left"/>
              <w:rPr>
                <w:szCs w:val="22"/>
                <w:lang w:val="en-CA"/>
                <w:rPrChange w:id="34874" w:author="Jens-Rainer Ohm" w:date="2026-07-18T09:33:00Z">
                  <w:rPr>
                    <w:szCs w:val="22"/>
                    <w:lang w:val="en-CA"/>
                  </w:rPr>
                </w:rPrChange>
              </w:rPr>
            </w:pPr>
            <w:r w:rsidRPr="006F1EFE">
              <w:rPr>
                <w:rFonts w:eastAsia="Malgun Gothic"/>
                <w:szCs w:val="22"/>
                <w:lang w:val="en-CA" w:eastAsia="ko-KR"/>
                <w:rPrChange w:id="34875" w:author="Jens-Rainer Ohm" w:date="2026-07-18T09:33:00Z">
                  <w:rPr>
                    <w:rFonts w:eastAsia="Malgun Gothic"/>
                    <w:szCs w:val="22"/>
                    <w:lang w:val="en-CA" w:eastAsia="ko-KR"/>
                  </w:rPr>
                </w:rPrChange>
              </w:rPr>
              <w:t>Participant / Cross-checker</w:t>
            </w:r>
          </w:p>
        </w:tc>
      </w:tr>
      <w:tr w:rsidR="00632471" w:rsidRPr="006F1EFE" w14:paraId="5CD0259D" w14:textId="77777777" w:rsidTr="00217BF5">
        <w:trPr>
          <w:cantSplit/>
          <w:trHeight w:val="463"/>
        </w:trPr>
        <w:tc>
          <w:tcPr>
            <w:tcW w:w="2154" w:type="dxa"/>
          </w:tcPr>
          <w:p w14:paraId="558388CD" w14:textId="77777777" w:rsidR="00632471" w:rsidRPr="006F1EFE" w:rsidRDefault="00632471" w:rsidP="00217BF5">
            <w:pPr>
              <w:spacing w:before="0" w:after="60"/>
              <w:rPr>
                <w:rFonts w:eastAsia="Malgun Gothic"/>
                <w:szCs w:val="22"/>
                <w:lang w:val="en-CA" w:eastAsia="ko-KR"/>
                <w:rPrChange w:id="34876" w:author="Jens-Rainer Ohm" w:date="2026-07-18T09:33:00Z">
                  <w:rPr>
                    <w:rFonts w:eastAsia="Malgun Gothic"/>
                    <w:szCs w:val="22"/>
                    <w:lang w:val="en-CA" w:eastAsia="ko-KR"/>
                  </w:rPr>
                </w:rPrChange>
              </w:rPr>
            </w:pPr>
            <w:proofErr w:type="spellStart"/>
            <w:r w:rsidRPr="006F1EFE">
              <w:rPr>
                <w:rFonts w:eastAsia="Malgun Gothic"/>
                <w:szCs w:val="22"/>
                <w:lang w:val="en-CA" w:eastAsia="ko-KR"/>
                <w:rPrChange w:id="34877" w:author="Jens-Rainer Ohm" w:date="2026-07-18T09:33:00Z">
                  <w:rPr>
                    <w:rFonts w:eastAsia="Malgun Gothic"/>
                    <w:szCs w:val="22"/>
                    <w:lang w:val="en-CA" w:eastAsia="ko-KR"/>
                  </w:rPr>
                </w:rPrChange>
              </w:rPr>
              <w:lastRenderedPageBreak/>
              <w:t>Gwangsoon</w:t>
            </w:r>
            <w:proofErr w:type="spellEnd"/>
            <w:r w:rsidRPr="006F1EFE">
              <w:rPr>
                <w:rFonts w:eastAsia="Malgun Gothic"/>
                <w:szCs w:val="22"/>
                <w:lang w:val="en-CA" w:eastAsia="ko-KR"/>
                <w:rPrChange w:id="34878" w:author="Jens-Rainer Ohm" w:date="2026-07-18T09:33:00Z">
                  <w:rPr>
                    <w:rFonts w:eastAsia="Malgun Gothic"/>
                    <w:szCs w:val="22"/>
                    <w:lang w:val="en-CA" w:eastAsia="ko-KR"/>
                  </w:rPr>
                </w:rPrChange>
              </w:rPr>
              <w:t xml:space="preserve"> Lee</w:t>
            </w:r>
          </w:p>
        </w:tc>
        <w:tc>
          <w:tcPr>
            <w:tcW w:w="1705" w:type="dxa"/>
          </w:tcPr>
          <w:p w14:paraId="3223F0DF" w14:textId="77777777" w:rsidR="00632471" w:rsidRPr="006F1EFE" w:rsidRDefault="00632471" w:rsidP="00217BF5">
            <w:pPr>
              <w:spacing w:before="0" w:after="60"/>
              <w:rPr>
                <w:rFonts w:eastAsia="Malgun Gothic"/>
                <w:szCs w:val="22"/>
                <w:lang w:val="en-CA" w:eastAsia="ko-KR"/>
                <w:rPrChange w:id="34879" w:author="Jens-Rainer Ohm" w:date="2026-07-18T09:33:00Z">
                  <w:rPr>
                    <w:rFonts w:eastAsia="Malgun Gothic"/>
                    <w:szCs w:val="22"/>
                    <w:lang w:val="en-CA" w:eastAsia="ko-KR"/>
                  </w:rPr>
                </w:rPrChange>
              </w:rPr>
            </w:pPr>
            <w:r w:rsidRPr="006F1EFE">
              <w:rPr>
                <w:rFonts w:eastAsia="Malgun Gothic"/>
                <w:szCs w:val="22"/>
                <w:lang w:val="en-CA" w:eastAsia="ko-KR"/>
                <w:rPrChange w:id="34880" w:author="Jens-Rainer Ohm" w:date="2026-07-18T09:33:00Z">
                  <w:rPr>
                    <w:rFonts w:eastAsia="Malgun Gothic"/>
                    <w:szCs w:val="22"/>
                    <w:lang w:val="en-CA" w:eastAsia="ko-KR"/>
                  </w:rPr>
                </w:rPrChange>
              </w:rPr>
              <w:t>ETRI</w:t>
            </w:r>
          </w:p>
        </w:tc>
        <w:tc>
          <w:tcPr>
            <w:tcW w:w="3515" w:type="dxa"/>
          </w:tcPr>
          <w:p w14:paraId="27DC7108" w14:textId="77777777" w:rsidR="00632471" w:rsidRPr="006F1EFE" w:rsidRDefault="00C45FD9" w:rsidP="00217BF5">
            <w:pPr>
              <w:spacing w:before="0" w:after="60"/>
              <w:rPr>
                <w:rFonts w:eastAsia="Malgun Gothic"/>
                <w:color w:val="0000FF"/>
                <w:szCs w:val="22"/>
                <w:u w:val="single"/>
                <w:lang w:val="en-CA" w:eastAsia="ko-KR"/>
                <w:rPrChange w:id="34881" w:author="Jens-Rainer Ohm" w:date="2026-07-18T09:33:00Z">
                  <w:rPr>
                    <w:rFonts w:eastAsia="Malgun Gothic"/>
                    <w:color w:val="0000FF"/>
                    <w:szCs w:val="22"/>
                    <w:u w:val="single"/>
                    <w:lang w:val="en-CA" w:eastAsia="ko-KR"/>
                  </w:rPr>
                </w:rPrChange>
              </w:rPr>
            </w:pPr>
            <w:r w:rsidRPr="006F1EFE">
              <w:rPr>
                <w:lang w:val="en-CA"/>
                <w:rPrChange w:id="34882" w:author="Jens-Rainer Ohm" w:date="2026-07-18T09:33:00Z">
                  <w:rPr/>
                </w:rPrChange>
              </w:rPr>
              <w:fldChar w:fldCharType="begin"/>
            </w:r>
            <w:r w:rsidRPr="006F1EFE">
              <w:rPr>
                <w:lang w:val="en-CA"/>
                <w:rPrChange w:id="34883" w:author="Jens-Rainer Ohm" w:date="2026-07-18T09:33:00Z">
                  <w:rPr/>
                </w:rPrChange>
              </w:rPr>
              <w:instrText xml:space="preserve"> HYPERLINK "mailto:gslee@etri.re.kr" </w:instrText>
            </w:r>
            <w:r w:rsidRPr="006F1EFE">
              <w:rPr>
                <w:lang w:val="en-CA"/>
                <w:rPrChange w:id="34884" w:author="Jens-Rainer Ohm" w:date="2026-07-18T09:33:00Z">
                  <w:rPr/>
                </w:rPrChange>
              </w:rPr>
              <w:fldChar w:fldCharType="separate"/>
            </w:r>
            <w:r w:rsidR="00632471" w:rsidRPr="006F1EFE">
              <w:rPr>
                <w:rStyle w:val="Hyperlink"/>
                <w:rFonts w:eastAsia="Malgun Gothic"/>
                <w:szCs w:val="22"/>
                <w:lang w:val="en-CA" w:eastAsia="ko-KR"/>
                <w:rPrChange w:id="34885" w:author="Jens-Rainer Ohm" w:date="2026-07-18T09:33:00Z">
                  <w:rPr>
                    <w:rStyle w:val="Hyperlink"/>
                    <w:rFonts w:eastAsia="Malgun Gothic"/>
                    <w:szCs w:val="22"/>
                    <w:lang w:val="en-CA" w:eastAsia="ko-KR"/>
                  </w:rPr>
                </w:rPrChange>
              </w:rPr>
              <w:t>gslee@etri.re.kr</w:t>
            </w:r>
            <w:r w:rsidRPr="006F1EFE">
              <w:rPr>
                <w:rStyle w:val="Hyperlink"/>
                <w:rFonts w:eastAsia="Malgun Gothic"/>
                <w:szCs w:val="22"/>
                <w:lang w:val="en-CA" w:eastAsia="ko-KR"/>
                <w:rPrChange w:id="34886" w:author="Jens-Rainer Ohm" w:date="2026-07-18T09:33:00Z">
                  <w:rPr>
                    <w:rStyle w:val="Hyperlink"/>
                    <w:rFonts w:eastAsia="Malgun Gothic"/>
                    <w:szCs w:val="22"/>
                    <w:lang w:val="en-CA" w:eastAsia="ko-KR"/>
                  </w:rPr>
                </w:rPrChange>
              </w:rPr>
              <w:fldChar w:fldCharType="end"/>
            </w:r>
          </w:p>
        </w:tc>
        <w:tc>
          <w:tcPr>
            <w:tcW w:w="1477" w:type="dxa"/>
          </w:tcPr>
          <w:p w14:paraId="4EE90776" w14:textId="77777777" w:rsidR="00632471" w:rsidRPr="006F1EFE" w:rsidRDefault="00632471" w:rsidP="00217BF5">
            <w:pPr>
              <w:spacing w:before="0" w:after="60"/>
              <w:jc w:val="left"/>
              <w:rPr>
                <w:rFonts w:eastAsia="Malgun Gothic"/>
                <w:szCs w:val="22"/>
                <w:lang w:val="en-CA" w:eastAsia="ko-KR"/>
                <w:rPrChange w:id="34887" w:author="Jens-Rainer Ohm" w:date="2026-07-18T09:33:00Z">
                  <w:rPr>
                    <w:rFonts w:eastAsia="Malgun Gothic"/>
                    <w:szCs w:val="22"/>
                    <w:lang w:val="en-CA" w:eastAsia="ko-KR"/>
                  </w:rPr>
                </w:rPrChange>
              </w:rPr>
            </w:pPr>
            <w:r w:rsidRPr="006F1EFE">
              <w:rPr>
                <w:rFonts w:eastAsia="Malgun Gothic"/>
                <w:szCs w:val="22"/>
                <w:lang w:val="en-CA" w:eastAsia="ko-KR"/>
                <w:rPrChange w:id="34888" w:author="Jens-Rainer Ohm" w:date="2026-07-18T09:33:00Z">
                  <w:rPr>
                    <w:rFonts w:eastAsia="Malgun Gothic"/>
                    <w:szCs w:val="22"/>
                    <w:lang w:val="en-CA" w:eastAsia="ko-KR"/>
                  </w:rPr>
                </w:rPrChange>
              </w:rPr>
              <w:t>Participant / Cross-checker</w:t>
            </w:r>
          </w:p>
        </w:tc>
      </w:tr>
    </w:tbl>
    <w:p w14:paraId="65DAACA3" w14:textId="77777777" w:rsidR="00632471" w:rsidRPr="006F1EFE" w:rsidRDefault="00632471" w:rsidP="00217BF5">
      <w:pPr>
        <w:rPr>
          <w:rFonts w:eastAsia="MS Mincho"/>
          <w:lang w:val="en-CA" w:eastAsia="zh-CN"/>
          <w:rPrChange w:id="34889" w:author="Jens-Rainer Ohm" w:date="2026-07-18T09:33:00Z">
            <w:rPr>
              <w:rFonts w:eastAsia="MS Mincho"/>
              <w:lang w:val="en-CA" w:eastAsia="zh-CN"/>
            </w:rPr>
          </w:rPrChange>
        </w:rPr>
      </w:pPr>
    </w:p>
    <w:p w14:paraId="7BBDADD4" w14:textId="46E60919" w:rsidR="00B31809" w:rsidRPr="006F1EFE" w:rsidRDefault="00B31809" w:rsidP="00217BF5">
      <w:pPr>
        <w:rPr>
          <w:rFonts w:eastAsia="MS Mincho"/>
          <w:b/>
          <w:bCs/>
          <w:lang w:val="en-CA" w:eastAsia="zh-CN"/>
          <w:rPrChange w:id="34890" w:author="Jens-Rainer Ohm" w:date="2026-07-18T09:33:00Z">
            <w:rPr>
              <w:rFonts w:eastAsia="MS Mincho"/>
              <w:b/>
              <w:bCs/>
              <w:lang w:val="en-CA" w:eastAsia="zh-CN"/>
            </w:rPr>
          </w:rPrChange>
        </w:rPr>
      </w:pPr>
      <w:r w:rsidRPr="006F1EFE">
        <w:rPr>
          <w:rFonts w:eastAsia="MS Mincho"/>
          <w:b/>
          <w:bCs/>
          <w:lang w:val="en-CA" w:eastAsia="zh-CN"/>
          <w:rPrChange w:id="34891" w:author="Jens-Rainer Ohm" w:date="2026-07-18T09:33:00Z">
            <w:rPr>
              <w:rFonts w:eastAsia="MS Mincho"/>
              <w:b/>
              <w:bCs/>
              <w:lang w:val="en-CA" w:eastAsia="zh-CN"/>
            </w:rPr>
          </w:rPrChange>
        </w:rPr>
        <w:t xml:space="preserve">Test on Implicit intermediate representation-based compression </w:t>
      </w:r>
      <w:r w:rsidR="00632471" w:rsidRPr="006F1EFE">
        <w:rPr>
          <w:rFonts w:eastAsia="MS Mincho"/>
          <w:b/>
          <w:bCs/>
          <w:lang w:val="en-CA" w:eastAsia="zh-CN"/>
          <w:rPrChange w:id="34892" w:author="Jens-Rainer Ohm" w:date="2026-07-18T09:33:00Z">
            <w:rPr>
              <w:rFonts w:eastAsia="MS Mincho"/>
              <w:b/>
              <w:bCs/>
              <w:lang w:val="en-CA" w:eastAsia="zh-CN"/>
            </w:rPr>
          </w:rPrChange>
        </w:rPr>
        <w:t>(Test 10)</w:t>
      </w:r>
    </w:p>
    <w:p w14:paraId="36C28784" w14:textId="77777777" w:rsidR="00B31809" w:rsidRPr="006F1EFE" w:rsidRDefault="00B31809" w:rsidP="00217BF5">
      <w:pPr>
        <w:rPr>
          <w:rFonts w:eastAsia="MS Mincho"/>
          <w:lang w:val="en-CA" w:eastAsia="zh-CN"/>
          <w:rPrChange w:id="34893" w:author="Jens-Rainer Ohm" w:date="2026-07-18T09:33:00Z">
            <w:rPr>
              <w:rFonts w:eastAsia="MS Mincho"/>
              <w:lang w:val="en-CA" w:eastAsia="zh-CN"/>
            </w:rPr>
          </w:rPrChange>
        </w:rPr>
      </w:pPr>
      <w:r w:rsidRPr="006F1EFE">
        <w:rPr>
          <w:rFonts w:eastAsia="MS Mincho"/>
          <w:lang w:val="en-CA" w:eastAsia="zh-CN"/>
          <w:rPrChange w:id="34894" w:author="Jens-Rainer Ohm" w:date="2026-07-18T09:33:00Z">
            <w:rPr>
              <w:rFonts w:eastAsia="MS Mincho"/>
              <w:lang w:val="en-CA" w:eastAsia="zh-CN"/>
            </w:rPr>
          </w:rPrChange>
        </w:rPr>
        <w:t>This test aims to investigate the effectiveness of compressing the content based on implicit representations, where the original I-3DGS can be decoded.</w:t>
      </w:r>
    </w:p>
    <w:p w14:paraId="2B075F9D" w14:textId="410B8BB2" w:rsidR="00632471" w:rsidRPr="006F1EFE" w:rsidRDefault="00632471" w:rsidP="00F6772B">
      <w:pPr>
        <w:numPr>
          <w:ilvl w:val="0"/>
          <w:numId w:val="62"/>
        </w:numPr>
        <w:rPr>
          <w:rFonts w:eastAsiaTheme="minorEastAsia"/>
          <w:lang w:val="en-CA"/>
          <w:rPrChange w:id="34895" w:author="Jens-Rainer Ohm" w:date="2026-07-18T09:33:00Z">
            <w:rPr>
              <w:rFonts w:eastAsiaTheme="minorEastAsia"/>
              <w:lang w:val="en-CA"/>
            </w:rPr>
          </w:rPrChange>
        </w:rPr>
      </w:pPr>
      <w:r w:rsidRPr="006F1EFE">
        <w:rPr>
          <w:rFonts w:eastAsiaTheme="minorEastAsia"/>
          <w:b/>
          <w:bCs/>
          <w:lang w:val="en-CA"/>
          <w:rPrChange w:id="34896" w:author="Jens-Rainer Ohm" w:date="2026-07-18T09:33:00Z">
            <w:rPr>
              <w:rFonts w:eastAsiaTheme="minorEastAsia"/>
              <w:b/>
              <w:bCs/>
              <w:lang w:val="en-CA"/>
            </w:rPr>
          </w:rPrChange>
        </w:rPr>
        <w:t>Feature-plane implicit representation</w:t>
      </w:r>
      <w:r w:rsidRPr="006F1EFE">
        <w:rPr>
          <w:rFonts w:eastAsiaTheme="minorEastAsia"/>
          <w:lang w:val="en-CA"/>
          <w:rPrChange w:id="34897" w:author="Jens-Rainer Ohm" w:date="2026-07-18T09:33:00Z">
            <w:rPr>
              <w:rFonts w:eastAsiaTheme="minorEastAsia"/>
              <w:lang w:val="en-CA"/>
            </w:rPr>
          </w:rPrChange>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6F1EFE" w:rsidRDefault="00632471" w:rsidP="00C467F0">
      <w:pPr>
        <w:rPr>
          <w:rFonts w:eastAsiaTheme="minorEastAsia"/>
          <w:lang w:val="en-CA" w:eastAsia="zh-CN"/>
          <w:rPrChange w:id="34898" w:author="Jens-Rainer Ohm" w:date="2026-07-18T09:33:00Z">
            <w:rPr>
              <w:rFonts w:eastAsiaTheme="minorEastAsia"/>
              <w:lang w:val="en-CA" w:eastAsia="zh-CN"/>
            </w:rPr>
          </w:rPrChange>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632471" w:rsidRPr="006F1EFE" w14:paraId="3BC7D046" w14:textId="77777777" w:rsidTr="00217BF5">
        <w:trPr>
          <w:cantSplit/>
          <w:trHeight w:val="335"/>
          <w:tblHeader/>
        </w:trPr>
        <w:tc>
          <w:tcPr>
            <w:tcW w:w="2154" w:type="dxa"/>
            <w:shd w:val="clear" w:color="auto" w:fill="D9D9D9" w:themeFill="background1" w:themeFillShade="D9"/>
          </w:tcPr>
          <w:p w14:paraId="7516C223" w14:textId="77777777" w:rsidR="00632471" w:rsidRPr="006F1EFE" w:rsidRDefault="00632471" w:rsidP="00217BF5">
            <w:pPr>
              <w:spacing w:before="0"/>
              <w:rPr>
                <w:b/>
                <w:szCs w:val="22"/>
                <w:lang w:val="en-CA"/>
                <w:rPrChange w:id="34899" w:author="Jens-Rainer Ohm" w:date="2026-07-18T09:33:00Z">
                  <w:rPr>
                    <w:b/>
                    <w:szCs w:val="22"/>
                    <w:lang w:val="en-CA"/>
                  </w:rPr>
                </w:rPrChange>
              </w:rPr>
            </w:pPr>
            <w:r w:rsidRPr="006F1EFE">
              <w:rPr>
                <w:b/>
                <w:szCs w:val="22"/>
                <w:lang w:val="en-CA"/>
                <w:rPrChange w:id="34900" w:author="Jens-Rainer Ohm" w:date="2026-07-18T09:33:00Z">
                  <w:rPr>
                    <w:b/>
                    <w:szCs w:val="22"/>
                    <w:lang w:val="en-CA"/>
                  </w:rPr>
                </w:rPrChange>
              </w:rPr>
              <w:t>Name</w:t>
            </w:r>
          </w:p>
        </w:tc>
        <w:tc>
          <w:tcPr>
            <w:tcW w:w="1705" w:type="dxa"/>
            <w:shd w:val="clear" w:color="auto" w:fill="D9D9D9" w:themeFill="background1" w:themeFillShade="D9"/>
          </w:tcPr>
          <w:p w14:paraId="05229DA6" w14:textId="77777777" w:rsidR="00632471" w:rsidRPr="006F1EFE" w:rsidRDefault="00632471" w:rsidP="00217BF5">
            <w:pPr>
              <w:spacing w:before="0"/>
              <w:rPr>
                <w:b/>
                <w:szCs w:val="22"/>
                <w:lang w:val="en-CA"/>
                <w:rPrChange w:id="34901" w:author="Jens-Rainer Ohm" w:date="2026-07-18T09:33:00Z">
                  <w:rPr>
                    <w:b/>
                    <w:szCs w:val="22"/>
                    <w:lang w:val="en-CA"/>
                  </w:rPr>
                </w:rPrChange>
              </w:rPr>
            </w:pPr>
            <w:r w:rsidRPr="006F1EFE">
              <w:rPr>
                <w:b/>
                <w:szCs w:val="22"/>
                <w:lang w:val="en-CA"/>
                <w:rPrChange w:id="34902" w:author="Jens-Rainer Ohm" w:date="2026-07-18T09:33:00Z">
                  <w:rPr>
                    <w:b/>
                    <w:szCs w:val="22"/>
                    <w:lang w:val="en-CA"/>
                  </w:rPr>
                </w:rPrChange>
              </w:rPr>
              <w:t>Company</w:t>
            </w:r>
          </w:p>
        </w:tc>
        <w:tc>
          <w:tcPr>
            <w:tcW w:w="3515" w:type="dxa"/>
            <w:shd w:val="clear" w:color="auto" w:fill="D9D9D9" w:themeFill="background1" w:themeFillShade="D9"/>
          </w:tcPr>
          <w:p w14:paraId="1C069032" w14:textId="77777777" w:rsidR="00632471" w:rsidRPr="006F1EFE" w:rsidRDefault="00632471" w:rsidP="00217BF5">
            <w:pPr>
              <w:spacing w:before="0"/>
              <w:rPr>
                <w:b/>
                <w:szCs w:val="22"/>
                <w:lang w:val="en-CA"/>
                <w:rPrChange w:id="34903" w:author="Jens-Rainer Ohm" w:date="2026-07-18T09:33:00Z">
                  <w:rPr>
                    <w:b/>
                    <w:szCs w:val="22"/>
                    <w:lang w:val="en-CA"/>
                  </w:rPr>
                </w:rPrChange>
              </w:rPr>
            </w:pPr>
            <w:r w:rsidRPr="006F1EFE">
              <w:rPr>
                <w:b/>
                <w:szCs w:val="22"/>
                <w:lang w:val="en-CA"/>
                <w:rPrChange w:id="34904" w:author="Jens-Rainer Ohm" w:date="2026-07-18T09:33:00Z">
                  <w:rPr>
                    <w:b/>
                    <w:szCs w:val="22"/>
                    <w:lang w:val="en-CA"/>
                  </w:rPr>
                </w:rPrChange>
              </w:rPr>
              <w:t>E-mail address</w:t>
            </w:r>
          </w:p>
        </w:tc>
        <w:tc>
          <w:tcPr>
            <w:tcW w:w="1477" w:type="dxa"/>
            <w:shd w:val="clear" w:color="auto" w:fill="D9D9D9" w:themeFill="background1" w:themeFillShade="D9"/>
          </w:tcPr>
          <w:p w14:paraId="42D68C0E" w14:textId="77777777" w:rsidR="00632471" w:rsidRPr="006F1EFE" w:rsidRDefault="00632471" w:rsidP="00217BF5">
            <w:pPr>
              <w:spacing w:before="0"/>
              <w:rPr>
                <w:b/>
                <w:szCs w:val="22"/>
                <w:lang w:val="en-CA"/>
                <w:rPrChange w:id="34905" w:author="Jens-Rainer Ohm" w:date="2026-07-18T09:33:00Z">
                  <w:rPr>
                    <w:b/>
                    <w:szCs w:val="22"/>
                    <w:lang w:val="en-CA"/>
                  </w:rPr>
                </w:rPrChange>
              </w:rPr>
            </w:pPr>
            <w:r w:rsidRPr="006F1EFE">
              <w:rPr>
                <w:b/>
                <w:szCs w:val="22"/>
                <w:lang w:val="en-CA"/>
                <w:rPrChange w:id="34906" w:author="Jens-Rainer Ohm" w:date="2026-07-18T09:33:00Z">
                  <w:rPr>
                    <w:b/>
                    <w:szCs w:val="22"/>
                    <w:lang w:val="en-CA"/>
                  </w:rPr>
                </w:rPrChange>
              </w:rPr>
              <w:t>Type</w:t>
            </w:r>
          </w:p>
        </w:tc>
      </w:tr>
      <w:tr w:rsidR="00632471" w:rsidRPr="006F1EFE" w14:paraId="48D9B0C5" w14:textId="77777777" w:rsidTr="00217BF5">
        <w:trPr>
          <w:cantSplit/>
          <w:trHeight w:val="68"/>
        </w:trPr>
        <w:tc>
          <w:tcPr>
            <w:tcW w:w="2154" w:type="dxa"/>
          </w:tcPr>
          <w:p w14:paraId="7B8DE970" w14:textId="77777777" w:rsidR="00632471" w:rsidRPr="006F1EFE" w:rsidRDefault="00632471" w:rsidP="00217BF5">
            <w:pPr>
              <w:spacing w:before="0" w:after="60"/>
              <w:rPr>
                <w:szCs w:val="22"/>
                <w:lang w:val="en-CA" w:eastAsia="ko-KR"/>
                <w:rPrChange w:id="34907" w:author="Jens-Rainer Ohm" w:date="2026-07-18T09:33:00Z">
                  <w:rPr>
                    <w:szCs w:val="22"/>
                    <w:lang w:val="en-CA" w:eastAsia="ko-KR"/>
                  </w:rPr>
                </w:rPrChange>
              </w:rPr>
            </w:pPr>
            <w:r w:rsidRPr="006F1EFE">
              <w:rPr>
                <w:szCs w:val="22"/>
                <w:lang w:val="en-CA" w:eastAsia="ko-KR"/>
                <w:rPrChange w:id="34908" w:author="Jens-Rainer Ohm" w:date="2026-07-18T09:33:00Z">
                  <w:rPr>
                    <w:szCs w:val="22"/>
                    <w:lang w:val="en-CA" w:eastAsia="ko-KR"/>
                  </w:rPr>
                </w:rPrChange>
              </w:rPr>
              <w:t>Tomas Borges</w:t>
            </w:r>
          </w:p>
        </w:tc>
        <w:tc>
          <w:tcPr>
            <w:tcW w:w="1705" w:type="dxa"/>
          </w:tcPr>
          <w:p w14:paraId="0E416FFE" w14:textId="77777777" w:rsidR="00632471" w:rsidRPr="006F1EFE" w:rsidRDefault="00632471" w:rsidP="00217BF5">
            <w:pPr>
              <w:spacing w:before="0" w:after="60"/>
              <w:rPr>
                <w:rFonts w:eastAsia="Malgun Gothic"/>
                <w:szCs w:val="22"/>
                <w:lang w:val="en-CA" w:eastAsia="ko-KR"/>
                <w:rPrChange w:id="34909" w:author="Jens-Rainer Ohm" w:date="2026-07-18T09:33:00Z">
                  <w:rPr>
                    <w:rFonts w:eastAsia="Malgun Gothic"/>
                    <w:szCs w:val="22"/>
                    <w:lang w:val="en-CA" w:eastAsia="ko-KR"/>
                  </w:rPr>
                </w:rPrChange>
              </w:rPr>
            </w:pPr>
            <w:r w:rsidRPr="006F1EFE">
              <w:rPr>
                <w:rFonts w:eastAsia="Malgun Gothic"/>
                <w:szCs w:val="22"/>
                <w:lang w:val="en-CA" w:eastAsia="ko-KR"/>
                <w:rPrChange w:id="34910" w:author="Jens-Rainer Ohm" w:date="2026-07-18T09:33:00Z">
                  <w:rPr>
                    <w:rFonts w:eastAsia="Malgun Gothic"/>
                    <w:szCs w:val="22"/>
                    <w:lang w:val="en-CA" w:eastAsia="ko-KR"/>
                  </w:rPr>
                </w:rPrChange>
              </w:rPr>
              <w:t>HHI</w:t>
            </w:r>
          </w:p>
        </w:tc>
        <w:tc>
          <w:tcPr>
            <w:tcW w:w="3515" w:type="dxa"/>
          </w:tcPr>
          <w:p w14:paraId="7F7211F3" w14:textId="77777777" w:rsidR="00632471" w:rsidRPr="006F1EFE" w:rsidRDefault="00C45FD9" w:rsidP="00217BF5">
            <w:pPr>
              <w:spacing w:before="0" w:after="60"/>
              <w:rPr>
                <w:szCs w:val="22"/>
                <w:lang w:val="en-CA" w:eastAsia="zh-CN"/>
                <w:rPrChange w:id="34911" w:author="Jens-Rainer Ohm" w:date="2026-07-18T09:33:00Z">
                  <w:rPr>
                    <w:szCs w:val="22"/>
                    <w:lang w:val="en-CA" w:eastAsia="zh-CN"/>
                  </w:rPr>
                </w:rPrChange>
              </w:rPr>
            </w:pPr>
            <w:r w:rsidRPr="006F1EFE">
              <w:rPr>
                <w:lang w:val="en-CA"/>
                <w:rPrChange w:id="34912" w:author="Jens-Rainer Ohm" w:date="2026-07-18T09:33:00Z">
                  <w:rPr/>
                </w:rPrChange>
              </w:rPr>
              <w:fldChar w:fldCharType="begin"/>
            </w:r>
            <w:r w:rsidRPr="006F1EFE">
              <w:rPr>
                <w:lang w:val="en-CA"/>
                <w:rPrChange w:id="34913" w:author="Jens-Rainer Ohm" w:date="2026-07-18T09:33:00Z">
                  <w:rPr/>
                </w:rPrChange>
              </w:rPr>
              <w:instrText xml:space="preserve"> HYPERLINK "mailto:tomas.borges@hhi.fraunhofer.de" </w:instrText>
            </w:r>
            <w:r w:rsidRPr="006F1EFE">
              <w:rPr>
                <w:lang w:val="en-CA"/>
                <w:rPrChange w:id="34914" w:author="Jens-Rainer Ohm" w:date="2026-07-18T09:33:00Z">
                  <w:rPr/>
                </w:rPrChange>
              </w:rPr>
              <w:fldChar w:fldCharType="separate"/>
            </w:r>
            <w:r w:rsidR="00632471" w:rsidRPr="006F1EFE">
              <w:rPr>
                <w:rStyle w:val="Hyperlink"/>
                <w:szCs w:val="22"/>
                <w:lang w:val="en-CA" w:eastAsia="zh-CN"/>
                <w:rPrChange w:id="34915" w:author="Jens-Rainer Ohm" w:date="2026-07-18T09:33:00Z">
                  <w:rPr>
                    <w:rStyle w:val="Hyperlink"/>
                    <w:szCs w:val="22"/>
                    <w:lang w:val="en-CA" w:eastAsia="zh-CN"/>
                  </w:rPr>
                </w:rPrChange>
              </w:rPr>
              <w:t>tomas.borges@hhi.fraunhofer.de</w:t>
            </w:r>
            <w:r w:rsidRPr="006F1EFE">
              <w:rPr>
                <w:rStyle w:val="Hyperlink"/>
                <w:szCs w:val="22"/>
                <w:lang w:val="en-CA" w:eastAsia="zh-CN"/>
                <w:rPrChange w:id="34916" w:author="Jens-Rainer Ohm" w:date="2026-07-18T09:33:00Z">
                  <w:rPr>
                    <w:rStyle w:val="Hyperlink"/>
                    <w:szCs w:val="22"/>
                    <w:lang w:val="en-CA" w:eastAsia="zh-CN"/>
                  </w:rPr>
                </w:rPrChange>
              </w:rPr>
              <w:fldChar w:fldCharType="end"/>
            </w:r>
            <w:r w:rsidR="00632471" w:rsidRPr="006F1EFE">
              <w:rPr>
                <w:szCs w:val="22"/>
                <w:lang w:val="en-CA" w:eastAsia="zh-CN"/>
                <w:rPrChange w:id="34917" w:author="Jens-Rainer Ohm" w:date="2026-07-18T09:33:00Z">
                  <w:rPr>
                    <w:szCs w:val="22"/>
                    <w:lang w:val="en-CA" w:eastAsia="zh-CN"/>
                  </w:rPr>
                </w:rPrChange>
              </w:rPr>
              <w:t xml:space="preserve"> </w:t>
            </w:r>
          </w:p>
        </w:tc>
        <w:tc>
          <w:tcPr>
            <w:tcW w:w="1477" w:type="dxa"/>
          </w:tcPr>
          <w:p w14:paraId="56279DB3" w14:textId="77777777" w:rsidR="00632471" w:rsidRPr="006F1EFE" w:rsidRDefault="00632471" w:rsidP="00217BF5">
            <w:pPr>
              <w:spacing w:before="0" w:after="60"/>
              <w:rPr>
                <w:rFonts w:eastAsia="Malgun Gothic"/>
                <w:szCs w:val="22"/>
                <w:lang w:val="en-CA" w:eastAsia="ko-KR"/>
                <w:rPrChange w:id="34918" w:author="Jens-Rainer Ohm" w:date="2026-07-18T09:33:00Z">
                  <w:rPr>
                    <w:rFonts w:eastAsia="Malgun Gothic"/>
                    <w:szCs w:val="22"/>
                    <w:lang w:val="en-CA" w:eastAsia="ko-KR"/>
                  </w:rPr>
                </w:rPrChange>
              </w:rPr>
            </w:pPr>
            <w:r w:rsidRPr="006F1EFE">
              <w:rPr>
                <w:rFonts w:eastAsia="Malgun Gothic"/>
                <w:szCs w:val="22"/>
                <w:lang w:val="en-CA" w:eastAsia="ko-KR"/>
                <w:rPrChange w:id="34919" w:author="Jens-Rainer Ohm" w:date="2026-07-18T09:33:00Z">
                  <w:rPr>
                    <w:rFonts w:eastAsia="Malgun Gothic"/>
                    <w:szCs w:val="22"/>
                    <w:lang w:val="en-CA" w:eastAsia="ko-KR"/>
                  </w:rPr>
                </w:rPrChange>
              </w:rPr>
              <w:t>Proponent</w:t>
            </w:r>
          </w:p>
        </w:tc>
      </w:tr>
      <w:tr w:rsidR="00632471" w:rsidRPr="006F1EFE" w14:paraId="703295E3" w14:textId="77777777" w:rsidTr="00217BF5">
        <w:trPr>
          <w:cantSplit/>
          <w:trHeight w:val="463"/>
        </w:trPr>
        <w:tc>
          <w:tcPr>
            <w:tcW w:w="2154" w:type="dxa"/>
          </w:tcPr>
          <w:p w14:paraId="625F601D" w14:textId="77777777" w:rsidR="00632471" w:rsidRPr="006F1EFE" w:rsidRDefault="00632471" w:rsidP="00217BF5">
            <w:pPr>
              <w:spacing w:before="0" w:after="60"/>
              <w:rPr>
                <w:rFonts w:eastAsia="Malgun Gothic"/>
                <w:szCs w:val="22"/>
                <w:lang w:val="en-CA" w:eastAsia="ko-KR"/>
                <w:rPrChange w:id="34920" w:author="Jens-Rainer Ohm" w:date="2026-07-18T09:33:00Z">
                  <w:rPr>
                    <w:rFonts w:eastAsia="Malgun Gothic"/>
                    <w:szCs w:val="22"/>
                    <w:lang w:val="en-CA" w:eastAsia="ko-KR"/>
                  </w:rPr>
                </w:rPrChange>
              </w:rPr>
            </w:pPr>
            <w:proofErr w:type="spellStart"/>
            <w:r w:rsidRPr="006F1EFE">
              <w:rPr>
                <w:rFonts w:eastAsia="Malgun Gothic"/>
                <w:szCs w:val="22"/>
                <w:lang w:val="en-CA" w:eastAsia="ko-KR"/>
                <w:rPrChange w:id="34921" w:author="Jens-Rainer Ohm" w:date="2026-07-18T09:33:00Z">
                  <w:rPr>
                    <w:rFonts w:eastAsia="Malgun Gothic"/>
                    <w:szCs w:val="22"/>
                    <w:lang w:val="en-CA" w:eastAsia="ko-KR"/>
                  </w:rPr>
                </w:rPrChange>
              </w:rPr>
              <w:t>Eun</w:t>
            </w:r>
            <w:proofErr w:type="spellEnd"/>
            <w:r w:rsidRPr="006F1EFE">
              <w:rPr>
                <w:rFonts w:eastAsia="Malgun Gothic"/>
                <w:szCs w:val="22"/>
                <w:lang w:val="en-CA" w:eastAsia="ko-KR"/>
                <w:rPrChange w:id="34922" w:author="Jens-Rainer Ohm" w:date="2026-07-18T09:33:00Z">
                  <w:rPr>
                    <w:rFonts w:eastAsia="Malgun Gothic"/>
                    <w:szCs w:val="22"/>
                    <w:lang w:val="en-CA" w:eastAsia="ko-KR"/>
                  </w:rPr>
                </w:rPrChange>
              </w:rPr>
              <w:t>-Seok Ryu</w:t>
            </w:r>
          </w:p>
        </w:tc>
        <w:tc>
          <w:tcPr>
            <w:tcW w:w="1705" w:type="dxa"/>
          </w:tcPr>
          <w:p w14:paraId="7FF71D9C" w14:textId="77777777" w:rsidR="00632471" w:rsidRPr="006F1EFE" w:rsidRDefault="00632471" w:rsidP="00217BF5">
            <w:pPr>
              <w:spacing w:before="0" w:after="60"/>
              <w:rPr>
                <w:rFonts w:eastAsia="Malgun Gothic"/>
                <w:szCs w:val="22"/>
                <w:lang w:val="en-CA" w:eastAsia="ko-KR"/>
                <w:rPrChange w:id="34923" w:author="Jens-Rainer Ohm" w:date="2026-07-18T09:33:00Z">
                  <w:rPr>
                    <w:rFonts w:eastAsia="Malgun Gothic"/>
                    <w:szCs w:val="22"/>
                    <w:lang w:val="en-CA" w:eastAsia="ko-KR"/>
                  </w:rPr>
                </w:rPrChange>
              </w:rPr>
            </w:pPr>
            <w:r w:rsidRPr="006F1EFE">
              <w:rPr>
                <w:rFonts w:eastAsia="Malgun Gothic"/>
                <w:szCs w:val="22"/>
                <w:lang w:val="en-CA" w:eastAsia="ko-KR"/>
                <w:rPrChange w:id="34924" w:author="Jens-Rainer Ohm" w:date="2026-07-18T09:33:00Z">
                  <w:rPr>
                    <w:rFonts w:eastAsia="Malgun Gothic"/>
                    <w:szCs w:val="22"/>
                    <w:lang w:val="en-CA" w:eastAsia="ko-KR"/>
                  </w:rPr>
                </w:rPrChange>
              </w:rPr>
              <w:t>SKKU</w:t>
            </w:r>
          </w:p>
        </w:tc>
        <w:tc>
          <w:tcPr>
            <w:tcW w:w="3515" w:type="dxa"/>
          </w:tcPr>
          <w:p w14:paraId="4637EB26" w14:textId="77777777" w:rsidR="00632471" w:rsidRPr="006F1EFE" w:rsidRDefault="00632471" w:rsidP="00217BF5">
            <w:pPr>
              <w:spacing w:before="0" w:after="60"/>
              <w:rPr>
                <w:rFonts w:eastAsia="Malgun Gothic"/>
                <w:color w:val="0000FF"/>
                <w:szCs w:val="22"/>
                <w:u w:val="single"/>
                <w:lang w:val="en-CA" w:eastAsia="ko-KR"/>
                <w:rPrChange w:id="34925" w:author="Jens-Rainer Ohm" w:date="2026-07-18T09:33:00Z">
                  <w:rPr>
                    <w:rFonts w:eastAsia="Malgun Gothic"/>
                    <w:color w:val="0000FF"/>
                    <w:szCs w:val="22"/>
                    <w:u w:val="single"/>
                    <w:lang w:val="en-CA" w:eastAsia="ko-KR"/>
                  </w:rPr>
                </w:rPrChange>
              </w:rPr>
            </w:pPr>
            <w:r w:rsidRPr="006F1EFE">
              <w:rPr>
                <w:rFonts w:eastAsia="Malgun Gothic"/>
                <w:color w:val="0000FF"/>
                <w:szCs w:val="22"/>
                <w:u w:val="single"/>
                <w:lang w:val="en-CA" w:eastAsia="ko-KR"/>
                <w:rPrChange w:id="34926" w:author="Jens-Rainer Ohm" w:date="2026-07-18T09:33:00Z">
                  <w:rPr>
                    <w:rFonts w:eastAsia="Malgun Gothic"/>
                    <w:color w:val="0000FF"/>
                    <w:szCs w:val="22"/>
                    <w:u w:val="single"/>
                    <w:lang w:val="en-CA" w:eastAsia="ko-KR"/>
                  </w:rPr>
                </w:rPrChange>
              </w:rPr>
              <w:t>esryu@skku.edu</w:t>
            </w:r>
          </w:p>
        </w:tc>
        <w:tc>
          <w:tcPr>
            <w:tcW w:w="1477" w:type="dxa"/>
          </w:tcPr>
          <w:p w14:paraId="6A44E5D9" w14:textId="77777777" w:rsidR="00632471" w:rsidRPr="006F1EFE" w:rsidRDefault="00632471" w:rsidP="00217BF5">
            <w:pPr>
              <w:spacing w:before="0" w:after="60"/>
              <w:rPr>
                <w:szCs w:val="22"/>
                <w:lang w:val="en-CA"/>
                <w:rPrChange w:id="34927" w:author="Jens-Rainer Ohm" w:date="2026-07-18T09:33:00Z">
                  <w:rPr>
                    <w:szCs w:val="22"/>
                    <w:lang w:val="en-CA"/>
                  </w:rPr>
                </w:rPrChange>
              </w:rPr>
            </w:pPr>
            <w:r w:rsidRPr="006F1EFE">
              <w:rPr>
                <w:rFonts w:eastAsia="Malgun Gothic"/>
                <w:szCs w:val="22"/>
                <w:lang w:val="en-CA" w:eastAsia="ko-KR"/>
                <w:rPrChange w:id="34928" w:author="Jens-Rainer Ohm" w:date="2026-07-18T09:33:00Z">
                  <w:rPr>
                    <w:rFonts w:eastAsia="Malgun Gothic"/>
                    <w:szCs w:val="22"/>
                    <w:lang w:val="en-CA" w:eastAsia="ko-KR"/>
                  </w:rPr>
                </w:rPrChange>
              </w:rPr>
              <w:t>Participant / Cross-checker</w:t>
            </w:r>
          </w:p>
        </w:tc>
      </w:tr>
    </w:tbl>
    <w:p w14:paraId="3955C8DC" w14:textId="77777777" w:rsidR="00632471" w:rsidRPr="006F1EFE" w:rsidRDefault="00632471" w:rsidP="00217BF5">
      <w:pPr>
        <w:rPr>
          <w:rFonts w:eastAsia="MS Mincho"/>
          <w:lang w:val="en-CA" w:eastAsia="zh-CN"/>
          <w:rPrChange w:id="34929" w:author="Jens-Rainer Ohm" w:date="2026-07-18T09:33:00Z">
            <w:rPr>
              <w:rFonts w:eastAsia="MS Mincho"/>
              <w:lang w:val="en-CA" w:eastAsia="zh-CN"/>
            </w:rPr>
          </w:rPrChange>
        </w:rPr>
      </w:pPr>
    </w:p>
    <w:p w14:paraId="0D121DF8" w14:textId="3F23386B" w:rsidR="00B31809" w:rsidRPr="006F1EFE" w:rsidRDefault="00B31809" w:rsidP="00217BF5">
      <w:pPr>
        <w:rPr>
          <w:rFonts w:eastAsia="MS Mincho"/>
          <w:b/>
          <w:bCs/>
          <w:lang w:val="en-CA" w:eastAsia="zh-CN"/>
          <w:rPrChange w:id="34930" w:author="Jens-Rainer Ohm" w:date="2026-07-18T09:33:00Z">
            <w:rPr>
              <w:rFonts w:eastAsia="MS Mincho"/>
              <w:b/>
              <w:bCs/>
              <w:lang w:val="en-CA" w:eastAsia="zh-CN"/>
            </w:rPr>
          </w:rPrChange>
        </w:rPr>
      </w:pPr>
      <w:r w:rsidRPr="006F1EFE">
        <w:rPr>
          <w:rFonts w:eastAsia="MS Mincho"/>
          <w:b/>
          <w:bCs/>
          <w:lang w:val="en-CA" w:eastAsia="zh-CN"/>
          <w:rPrChange w:id="34931" w:author="Jens-Rainer Ohm" w:date="2026-07-18T09:33:00Z">
            <w:rPr>
              <w:rFonts w:eastAsia="MS Mincho"/>
              <w:b/>
              <w:bCs/>
              <w:lang w:val="en-CA" w:eastAsia="zh-CN"/>
            </w:rPr>
          </w:rPrChange>
        </w:rPr>
        <w:t>Test on Triplane video-based implicit representation compression</w:t>
      </w:r>
      <w:r w:rsidR="00FE0F88" w:rsidRPr="006F1EFE">
        <w:rPr>
          <w:rFonts w:eastAsia="MS Mincho"/>
          <w:b/>
          <w:bCs/>
          <w:lang w:val="en-CA" w:eastAsia="zh-CN"/>
          <w:rPrChange w:id="34932" w:author="Jens-Rainer Ohm" w:date="2026-07-18T09:33:00Z">
            <w:rPr>
              <w:rFonts w:eastAsia="MS Mincho"/>
              <w:b/>
              <w:bCs/>
              <w:lang w:val="en-CA" w:eastAsia="zh-CN"/>
            </w:rPr>
          </w:rPrChange>
        </w:rPr>
        <w:t xml:space="preserve"> (Test 11)</w:t>
      </w:r>
    </w:p>
    <w:p w14:paraId="0B1466DF" w14:textId="77777777" w:rsidR="00B31809" w:rsidRPr="006F1EFE" w:rsidRDefault="00B31809" w:rsidP="00217BF5">
      <w:pPr>
        <w:rPr>
          <w:rFonts w:eastAsia="MS Mincho"/>
          <w:lang w:val="en-CA" w:eastAsia="zh-CN"/>
          <w:rPrChange w:id="34933" w:author="Jens-Rainer Ohm" w:date="2026-07-18T09:33:00Z">
            <w:rPr>
              <w:rFonts w:eastAsia="MS Mincho"/>
              <w:lang w:val="en-CA" w:eastAsia="zh-CN"/>
            </w:rPr>
          </w:rPrChange>
        </w:rPr>
      </w:pPr>
      <w:r w:rsidRPr="006F1EFE">
        <w:rPr>
          <w:rFonts w:eastAsia="MS Mincho"/>
          <w:lang w:val="en-CA" w:eastAsia="zh-CN"/>
          <w:rPrChange w:id="34934" w:author="Jens-Rainer Ohm" w:date="2026-07-18T09:33:00Z">
            <w:rPr>
              <w:rFonts w:eastAsia="MS Mincho"/>
              <w:lang w:val="en-CA" w:eastAsia="zh-CN"/>
            </w:rPr>
          </w:rPrChange>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45D7D0B8" w:rsidR="00FE0F88" w:rsidRPr="006F1EFE" w:rsidRDefault="00FE0F88" w:rsidP="00F6772B">
      <w:pPr>
        <w:numPr>
          <w:ilvl w:val="0"/>
          <w:numId w:val="62"/>
        </w:numPr>
        <w:rPr>
          <w:rFonts w:eastAsiaTheme="minorEastAsia"/>
          <w:lang w:val="en-CA"/>
          <w:rPrChange w:id="34935" w:author="Jens-Rainer Ohm" w:date="2026-07-18T09:33:00Z">
            <w:rPr>
              <w:rFonts w:eastAsiaTheme="minorEastAsia"/>
              <w:lang w:val="en-CA"/>
            </w:rPr>
          </w:rPrChange>
        </w:rPr>
      </w:pPr>
      <w:r w:rsidRPr="006F1EFE">
        <w:rPr>
          <w:rFonts w:eastAsiaTheme="minorEastAsia"/>
          <w:b/>
          <w:bCs/>
          <w:lang w:val="en-CA"/>
          <w:rPrChange w:id="34936" w:author="Jens-Rainer Ohm" w:date="2026-07-18T09:33:00Z">
            <w:rPr>
              <w:rFonts w:eastAsiaTheme="minorEastAsia"/>
              <w:b/>
              <w:bCs/>
              <w:lang w:val="en-CA"/>
            </w:rPr>
          </w:rPrChange>
        </w:rPr>
        <w:t>Triplane-based representation</w:t>
      </w:r>
      <w:r w:rsidRPr="006F1EFE">
        <w:rPr>
          <w:rFonts w:eastAsiaTheme="minorEastAsia"/>
          <w:lang w:val="en-CA"/>
          <w:rPrChange w:id="34937" w:author="Jens-Rainer Ohm" w:date="2026-07-18T09:33:00Z">
            <w:rPr>
              <w:rFonts w:eastAsiaTheme="minorEastAsia"/>
              <w:lang w:val="en-CA"/>
            </w:rPr>
          </w:rPrChange>
        </w:rPr>
        <w:t>, m76855 / JVET-AP0079: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
      <w:tblGrid>
        <w:gridCol w:w="2154"/>
        <w:gridCol w:w="1705"/>
        <w:gridCol w:w="3515"/>
        <w:gridCol w:w="1477"/>
      </w:tblGrid>
      <w:tr w:rsidR="00FE0F88" w:rsidRPr="006F1EFE" w14:paraId="18525048" w14:textId="77777777" w:rsidTr="00217BF5">
        <w:trPr>
          <w:cantSplit/>
          <w:trHeight w:val="335"/>
          <w:tblHeader/>
        </w:trPr>
        <w:tc>
          <w:tcPr>
            <w:tcW w:w="2154" w:type="dxa"/>
            <w:shd w:val="clear" w:color="auto" w:fill="D9D9D9" w:themeFill="background1" w:themeFillShade="D9"/>
          </w:tcPr>
          <w:p w14:paraId="2F1AF5A0" w14:textId="77777777" w:rsidR="00FE0F88" w:rsidRPr="006F1EFE" w:rsidRDefault="00FE0F88" w:rsidP="00217BF5">
            <w:pPr>
              <w:keepNext/>
              <w:spacing w:before="0"/>
              <w:rPr>
                <w:b/>
                <w:szCs w:val="22"/>
                <w:lang w:val="en-CA"/>
                <w:rPrChange w:id="34938" w:author="Jens-Rainer Ohm" w:date="2026-07-18T09:33:00Z">
                  <w:rPr>
                    <w:b/>
                    <w:szCs w:val="22"/>
                    <w:lang w:val="en-CA"/>
                  </w:rPr>
                </w:rPrChange>
              </w:rPr>
            </w:pPr>
            <w:r w:rsidRPr="006F1EFE">
              <w:rPr>
                <w:b/>
                <w:szCs w:val="22"/>
                <w:lang w:val="en-CA"/>
                <w:rPrChange w:id="34939" w:author="Jens-Rainer Ohm" w:date="2026-07-18T09:33:00Z">
                  <w:rPr>
                    <w:b/>
                    <w:szCs w:val="22"/>
                    <w:lang w:val="en-CA"/>
                  </w:rPr>
                </w:rPrChange>
              </w:rPr>
              <w:t>Name</w:t>
            </w:r>
          </w:p>
        </w:tc>
        <w:tc>
          <w:tcPr>
            <w:tcW w:w="1705" w:type="dxa"/>
            <w:shd w:val="clear" w:color="auto" w:fill="D9D9D9" w:themeFill="background1" w:themeFillShade="D9"/>
          </w:tcPr>
          <w:p w14:paraId="384DD663" w14:textId="77777777" w:rsidR="00FE0F88" w:rsidRPr="006F1EFE" w:rsidRDefault="00FE0F88" w:rsidP="00217BF5">
            <w:pPr>
              <w:keepNext/>
              <w:spacing w:before="0"/>
              <w:rPr>
                <w:b/>
                <w:szCs w:val="22"/>
                <w:lang w:val="en-CA"/>
                <w:rPrChange w:id="34940" w:author="Jens-Rainer Ohm" w:date="2026-07-18T09:33:00Z">
                  <w:rPr>
                    <w:b/>
                    <w:szCs w:val="22"/>
                    <w:lang w:val="en-CA"/>
                  </w:rPr>
                </w:rPrChange>
              </w:rPr>
            </w:pPr>
            <w:r w:rsidRPr="006F1EFE">
              <w:rPr>
                <w:b/>
                <w:szCs w:val="22"/>
                <w:lang w:val="en-CA"/>
                <w:rPrChange w:id="34941" w:author="Jens-Rainer Ohm" w:date="2026-07-18T09:33:00Z">
                  <w:rPr>
                    <w:b/>
                    <w:szCs w:val="22"/>
                    <w:lang w:val="en-CA"/>
                  </w:rPr>
                </w:rPrChange>
              </w:rPr>
              <w:t>Company</w:t>
            </w:r>
          </w:p>
        </w:tc>
        <w:tc>
          <w:tcPr>
            <w:tcW w:w="3515" w:type="dxa"/>
            <w:shd w:val="clear" w:color="auto" w:fill="D9D9D9" w:themeFill="background1" w:themeFillShade="D9"/>
          </w:tcPr>
          <w:p w14:paraId="1D2676F3" w14:textId="77777777" w:rsidR="00FE0F88" w:rsidRPr="006F1EFE" w:rsidRDefault="00FE0F88" w:rsidP="00217BF5">
            <w:pPr>
              <w:keepNext/>
              <w:spacing w:before="0"/>
              <w:rPr>
                <w:b/>
                <w:szCs w:val="22"/>
                <w:lang w:val="en-CA"/>
                <w:rPrChange w:id="34942" w:author="Jens-Rainer Ohm" w:date="2026-07-18T09:33:00Z">
                  <w:rPr>
                    <w:b/>
                    <w:szCs w:val="22"/>
                    <w:lang w:val="en-CA"/>
                  </w:rPr>
                </w:rPrChange>
              </w:rPr>
            </w:pPr>
            <w:r w:rsidRPr="006F1EFE">
              <w:rPr>
                <w:b/>
                <w:szCs w:val="22"/>
                <w:lang w:val="en-CA"/>
                <w:rPrChange w:id="34943" w:author="Jens-Rainer Ohm" w:date="2026-07-18T09:33:00Z">
                  <w:rPr>
                    <w:b/>
                    <w:szCs w:val="22"/>
                    <w:lang w:val="en-CA"/>
                  </w:rPr>
                </w:rPrChange>
              </w:rPr>
              <w:t>E-mail address</w:t>
            </w:r>
          </w:p>
        </w:tc>
        <w:tc>
          <w:tcPr>
            <w:tcW w:w="1477" w:type="dxa"/>
            <w:shd w:val="clear" w:color="auto" w:fill="D9D9D9" w:themeFill="background1" w:themeFillShade="D9"/>
          </w:tcPr>
          <w:p w14:paraId="67ADF9BA" w14:textId="77777777" w:rsidR="00FE0F88" w:rsidRPr="006F1EFE" w:rsidRDefault="00FE0F88" w:rsidP="00217BF5">
            <w:pPr>
              <w:keepNext/>
              <w:spacing w:before="0"/>
              <w:rPr>
                <w:b/>
                <w:szCs w:val="22"/>
                <w:lang w:val="en-CA"/>
                <w:rPrChange w:id="34944" w:author="Jens-Rainer Ohm" w:date="2026-07-18T09:33:00Z">
                  <w:rPr>
                    <w:b/>
                    <w:szCs w:val="22"/>
                    <w:lang w:val="en-CA"/>
                  </w:rPr>
                </w:rPrChange>
              </w:rPr>
            </w:pPr>
            <w:r w:rsidRPr="006F1EFE">
              <w:rPr>
                <w:b/>
                <w:szCs w:val="22"/>
                <w:lang w:val="en-CA"/>
                <w:rPrChange w:id="34945" w:author="Jens-Rainer Ohm" w:date="2026-07-18T09:33:00Z">
                  <w:rPr>
                    <w:b/>
                    <w:szCs w:val="22"/>
                    <w:lang w:val="en-CA"/>
                  </w:rPr>
                </w:rPrChange>
              </w:rPr>
              <w:t>Type</w:t>
            </w:r>
          </w:p>
        </w:tc>
      </w:tr>
      <w:tr w:rsidR="00FE0F88" w:rsidRPr="006F1EFE" w14:paraId="447229ED" w14:textId="77777777" w:rsidTr="00217BF5">
        <w:trPr>
          <w:cantSplit/>
          <w:trHeight w:val="68"/>
        </w:trPr>
        <w:tc>
          <w:tcPr>
            <w:tcW w:w="2154" w:type="dxa"/>
          </w:tcPr>
          <w:p w14:paraId="28DE895D" w14:textId="77777777" w:rsidR="00FE0F88" w:rsidRPr="006F1EFE" w:rsidRDefault="00FE0F88" w:rsidP="00217BF5">
            <w:pPr>
              <w:keepNext/>
              <w:spacing w:before="0" w:after="60"/>
              <w:rPr>
                <w:szCs w:val="22"/>
                <w:lang w:val="en-CA" w:eastAsia="ko-KR"/>
                <w:rPrChange w:id="34946" w:author="Jens-Rainer Ohm" w:date="2026-07-18T09:33:00Z">
                  <w:rPr>
                    <w:szCs w:val="22"/>
                    <w:lang w:val="en-CA" w:eastAsia="ko-KR"/>
                  </w:rPr>
                </w:rPrChange>
              </w:rPr>
            </w:pPr>
            <w:r w:rsidRPr="006F1EFE">
              <w:rPr>
                <w:szCs w:val="22"/>
                <w:lang w:val="en-CA" w:eastAsia="ko-KR"/>
                <w:rPrChange w:id="34947" w:author="Jens-Rainer Ohm" w:date="2026-07-18T09:33:00Z">
                  <w:rPr>
                    <w:szCs w:val="22"/>
                    <w:lang w:val="en-CA" w:eastAsia="ko-KR"/>
                  </w:rPr>
                </w:rPrChange>
              </w:rPr>
              <w:t>Peng Yin</w:t>
            </w:r>
          </w:p>
        </w:tc>
        <w:tc>
          <w:tcPr>
            <w:tcW w:w="1705" w:type="dxa"/>
          </w:tcPr>
          <w:p w14:paraId="7C4878E4" w14:textId="77777777" w:rsidR="00FE0F88" w:rsidRPr="006F1EFE" w:rsidRDefault="00FE0F88" w:rsidP="00217BF5">
            <w:pPr>
              <w:keepNext/>
              <w:spacing w:before="0" w:after="60"/>
              <w:rPr>
                <w:rFonts w:eastAsia="Malgun Gothic"/>
                <w:szCs w:val="22"/>
                <w:lang w:val="en-CA" w:eastAsia="ko-KR"/>
                <w:rPrChange w:id="34948" w:author="Jens-Rainer Ohm" w:date="2026-07-18T09:33:00Z">
                  <w:rPr>
                    <w:rFonts w:eastAsia="Malgun Gothic"/>
                    <w:szCs w:val="22"/>
                    <w:lang w:val="en-CA" w:eastAsia="ko-KR"/>
                  </w:rPr>
                </w:rPrChange>
              </w:rPr>
            </w:pPr>
            <w:r w:rsidRPr="006F1EFE">
              <w:rPr>
                <w:rFonts w:eastAsia="Malgun Gothic"/>
                <w:szCs w:val="22"/>
                <w:lang w:val="en-CA" w:eastAsia="ko-KR"/>
                <w:rPrChange w:id="34949" w:author="Jens-Rainer Ohm" w:date="2026-07-18T09:33:00Z">
                  <w:rPr>
                    <w:rFonts w:eastAsia="Malgun Gothic"/>
                    <w:szCs w:val="22"/>
                    <w:lang w:val="en-CA" w:eastAsia="ko-KR"/>
                  </w:rPr>
                </w:rPrChange>
              </w:rPr>
              <w:t>Dolby</w:t>
            </w:r>
          </w:p>
        </w:tc>
        <w:tc>
          <w:tcPr>
            <w:tcW w:w="3515" w:type="dxa"/>
          </w:tcPr>
          <w:p w14:paraId="0352C74E" w14:textId="77777777" w:rsidR="00FE0F88" w:rsidRPr="006F1EFE" w:rsidRDefault="00C45FD9" w:rsidP="00217BF5">
            <w:pPr>
              <w:keepNext/>
              <w:spacing w:before="0" w:after="60"/>
              <w:rPr>
                <w:szCs w:val="22"/>
                <w:lang w:val="en-CA" w:eastAsia="zh-CN"/>
                <w:rPrChange w:id="34950" w:author="Jens-Rainer Ohm" w:date="2026-07-18T09:33:00Z">
                  <w:rPr>
                    <w:szCs w:val="22"/>
                    <w:lang w:val="en-CA" w:eastAsia="zh-CN"/>
                  </w:rPr>
                </w:rPrChange>
              </w:rPr>
            </w:pPr>
            <w:r w:rsidRPr="006F1EFE">
              <w:rPr>
                <w:lang w:val="en-CA"/>
                <w:rPrChange w:id="34951" w:author="Jens-Rainer Ohm" w:date="2026-07-18T09:33:00Z">
                  <w:rPr/>
                </w:rPrChange>
              </w:rPr>
              <w:fldChar w:fldCharType="begin"/>
            </w:r>
            <w:r w:rsidRPr="006F1EFE">
              <w:rPr>
                <w:lang w:val="en-CA"/>
                <w:rPrChange w:id="34952" w:author="Jens-Rainer Ohm" w:date="2026-07-18T09:33:00Z">
                  <w:rPr/>
                </w:rPrChange>
              </w:rPr>
              <w:instrText xml:space="preserve"> HYPERLINK "mailto:pyin@dolby.com" </w:instrText>
            </w:r>
            <w:r w:rsidRPr="006F1EFE">
              <w:rPr>
                <w:lang w:val="en-CA"/>
                <w:rPrChange w:id="34953" w:author="Jens-Rainer Ohm" w:date="2026-07-18T09:33:00Z">
                  <w:rPr/>
                </w:rPrChange>
              </w:rPr>
              <w:fldChar w:fldCharType="separate"/>
            </w:r>
            <w:r w:rsidR="00FE0F88" w:rsidRPr="006F1EFE">
              <w:rPr>
                <w:rStyle w:val="Hyperlink"/>
                <w:szCs w:val="22"/>
                <w:lang w:val="en-CA" w:eastAsia="zh-CN"/>
                <w:rPrChange w:id="34954" w:author="Jens-Rainer Ohm" w:date="2026-07-18T09:33:00Z">
                  <w:rPr>
                    <w:rStyle w:val="Hyperlink"/>
                    <w:szCs w:val="22"/>
                    <w:lang w:val="en-CA" w:eastAsia="zh-CN"/>
                  </w:rPr>
                </w:rPrChange>
              </w:rPr>
              <w:t>pyin@dolby.com</w:t>
            </w:r>
            <w:r w:rsidRPr="006F1EFE">
              <w:rPr>
                <w:rStyle w:val="Hyperlink"/>
                <w:szCs w:val="22"/>
                <w:lang w:val="en-CA" w:eastAsia="zh-CN"/>
                <w:rPrChange w:id="34955" w:author="Jens-Rainer Ohm" w:date="2026-07-18T09:33:00Z">
                  <w:rPr>
                    <w:rStyle w:val="Hyperlink"/>
                    <w:szCs w:val="22"/>
                    <w:lang w:val="en-CA" w:eastAsia="zh-CN"/>
                  </w:rPr>
                </w:rPrChange>
              </w:rPr>
              <w:fldChar w:fldCharType="end"/>
            </w:r>
            <w:r w:rsidR="00FE0F88" w:rsidRPr="006F1EFE">
              <w:rPr>
                <w:szCs w:val="22"/>
                <w:lang w:val="en-CA" w:eastAsia="zh-CN"/>
                <w:rPrChange w:id="34956" w:author="Jens-Rainer Ohm" w:date="2026-07-18T09:33:00Z">
                  <w:rPr>
                    <w:szCs w:val="22"/>
                    <w:lang w:val="en-CA" w:eastAsia="zh-CN"/>
                  </w:rPr>
                </w:rPrChange>
              </w:rPr>
              <w:t xml:space="preserve"> </w:t>
            </w:r>
          </w:p>
        </w:tc>
        <w:tc>
          <w:tcPr>
            <w:tcW w:w="1477" w:type="dxa"/>
          </w:tcPr>
          <w:p w14:paraId="19B4B436" w14:textId="77777777" w:rsidR="00FE0F88" w:rsidRPr="006F1EFE" w:rsidRDefault="00FE0F88" w:rsidP="00217BF5">
            <w:pPr>
              <w:keepNext/>
              <w:spacing w:before="0" w:after="60"/>
              <w:rPr>
                <w:rFonts w:eastAsia="Malgun Gothic"/>
                <w:szCs w:val="22"/>
                <w:lang w:val="en-CA" w:eastAsia="ko-KR"/>
                <w:rPrChange w:id="34957" w:author="Jens-Rainer Ohm" w:date="2026-07-18T09:33:00Z">
                  <w:rPr>
                    <w:rFonts w:eastAsia="Malgun Gothic"/>
                    <w:szCs w:val="22"/>
                    <w:lang w:val="en-CA" w:eastAsia="ko-KR"/>
                  </w:rPr>
                </w:rPrChange>
              </w:rPr>
            </w:pPr>
            <w:r w:rsidRPr="006F1EFE">
              <w:rPr>
                <w:rFonts w:eastAsia="Malgun Gothic"/>
                <w:szCs w:val="22"/>
                <w:lang w:val="en-CA" w:eastAsia="ko-KR"/>
                <w:rPrChange w:id="34958" w:author="Jens-Rainer Ohm" w:date="2026-07-18T09:33:00Z">
                  <w:rPr>
                    <w:rFonts w:eastAsia="Malgun Gothic"/>
                    <w:szCs w:val="22"/>
                    <w:lang w:val="en-CA" w:eastAsia="ko-KR"/>
                  </w:rPr>
                </w:rPrChange>
              </w:rPr>
              <w:t>Proponent</w:t>
            </w:r>
          </w:p>
        </w:tc>
      </w:tr>
      <w:tr w:rsidR="00FE0F88" w:rsidRPr="006F1EFE" w14:paraId="1F496BF7" w14:textId="77777777" w:rsidTr="00217BF5">
        <w:trPr>
          <w:cantSplit/>
          <w:trHeight w:val="68"/>
        </w:trPr>
        <w:tc>
          <w:tcPr>
            <w:tcW w:w="2154" w:type="dxa"/>
          </w:tcPr>
          <w:p w14:paraId="6ABF3D51" w14:textId="77777777" w:rsidR="00FE0F88" w:rsidRPr="006F1EFE" w:rsidRDefault="00FE0F88" w:rsidP="00217BF5">
            <w:pPr>
              <w:keepNext/>
              <w:spacing w:before="0" w:after="60"/>
              <w:rPr>
                <w:szCs w:val="22"/>
                <w:lang w:val="en-CA" w:eastAsia="ko-KR"/>
                <w:rPrChange w:id="34959" w:author="Jens-Rainer Ohm" w:date="2026-07-18T09:33:00Z">
                  <w:rPr>
                    <w:szCs w:val="22"/>
                    <w:lang w:val="en-CA" w:eastAsia="ko-KR"/>
                  </w:rPr>
                </w:rPrChange>
              </w:rPr>
            </w:pPr>
            <w:r w:rsidRPr="006F1EFE">
              <w:rPr>
                <w:szCs w:val="22"/>
                <w:lang w:val="en-CA" w:eastAsia="ko-KR"/>
                <w:rPrChange w:id="34960" w:author="Jens-Rainer Ohm" w:date="2026-07-18T09:33:00Z">
                  <w:rPr>
                    <w:szCs w:val="22"/>
                    <w:lang w:val="en-CA" w:eastAsia="ko-KR"/>
                  </w:rPr>
                </w:rPrChange>
              </w:rPr>
              <w:t xml:space="preserve">Birendra </w:t>
            </w:r>
            <w:proofErr w:type="spellStart"/>
            <w:r w:rsidRPr="006F1EFE">
              <w:rPr>
                <w:szCs w:val="22"/>
                <w:lang w:val="en-CA" w:eastAsia="ko-KR"/>
                <w:rPrChange w:id="34961" w:author="Jens-Rainer Ohm" w:date="2026-07-18T09:33:00Z">
                  <w:rPr>
                    <w:szCs w:val="22"/>
                    <w:lang w:val="en-CA" w:eastAsia="ko-KR"/>
                  </w:rPr>
                </w:rPrChange>
              </w:rPr>
              <w:t>Kathariya</w:t>
            </w:r>
            <w:proofErr w:type="spellEnd"/>
          </w:p>
        </w:tc>
        <w:tc>
          <w:tcPr>
            <w:tcW w:w="1705" w:type="dxa"/>
          </w:tcPr>
          <w:p w14:paraId="45A02C8F" w14:textId="77777777" w:rsidR="00FE0F88" w:rsidRPr="006F1EFE" w:rsidRDefault="00FE0F88" w:rsidP="00217BF5">
            <w:pPr>
              <w:keepNext/>
              <w:spacing w:before="0" w:after="60"/>
              <w:rPr>
                <w:rFonts w:eastAsia="Malgun Gothic"/>
                <w:szCs w:val="22"/>
                <w:lang w:val="en-CA" w:eastAsia="ko-KR"/>
                <w:rPrChange w:id="34962" w:author="Jens-Rainer Ohm" w:date="2026-07-18T09:33:00Z">
                  <w:rPr>
                    <w:rFonts w:eastAsia="Malgun Gothic"/>
                    <w:szCs w:val="22"/>
                    <w:lang w:val="en-CA" w:eastAsia="ko-KR"/>
                  </w:rPr>
                </w:rPrChange>
              </w:rPr>
            </w:pPr>
            <w:r w:rsidRPr="006F1EFE">
              <w:rPr>
                <w:rFonts w:eastAsia="Malgun Gothic"/>
                <w:szCs w:val="22"/>
                <w:lang w:val="en-CA" w:eastAsia="ko-KR"/>
                <w:rPrChange w:id="34963" w:author="Jens-Rainer Ohm" w:date="2026-07-18T09:33:00Z">
                  <w:rPr>
                    <w:rFonts w:eastAsia="Malgun Gothic"/>
                    <w:szCs w:val="22"/>
                    <w:lang w:val="en-CA" w:eastAsia="ko-KR"/>
                  </w:rPr>
                </w:rPrChange>
              </w:rPr>
              <w:t>Dolby</w:t>
            </w:r>
          </w:p>
        </w:tc>
        <w:tc>
          <w:tcPr>
            <w:tcW w:w="3515" w:type="dxa"/>
          </w:tcPr>
          <w:p w14:paraId="2CDA4583" w14:textId="77777777" w:rsidR="00FE0F88" w:rsidRPr="006F1EFE" w:rsidRDefault="00FE0F88" w:rsidP="00217BF5">
            <w:pPr>
              <w:keepNext/>
              <w:spacing w:before="0" w:after="60"/>
              <w:rPr>
                <w:szCs w:val="22"/>
                <w:lang w:val="en-CA"/>
                <w:rPrChange w:id="34964" w:author="Jens-Rainer Ohm" w:date="2026-07-18T09:33:00Z">
                  <w:rPr>
                    <w:szCs w:val="22"/>
                    <w:lang w:val="en-CA"/>
                  </w:rPr>
                </w:rPrChange>
              </w:rPr>
            </w:pPr>
            <w:r w:rsidRPr="006F1EFE">
              <w:rPr>
                <w:rStyle w:val="Hyperlink"/>
                <w:szCs w:val="22"/>
                <w:lang w:val="en-CA" w:eastAsia="zh-CN"/>
                <w:rPrChange w:id="34965" w:author="Jens-Rainer Ohm" w:date="2026-07-18T09:33:00Z">
                  <w:rPr>
                    <w:rStyle w:val="Hyperlink"/>
                    <w:szCs w:val="22"/>
                    <w:lang w:val="en-CA" w:eastAsia="zh-CN"/>
                  </w:rPr>
                </w:rPrChange>
              </w:rPr>
              <w:t>bkath@dolby.com</w:t>
            </w:r>
          </w:p>
        </w:tc>
        <w:tc>
          <w:tcPr>
            <w:tcW w:w="1477" w:type="dxa"/>
          </w:tcPr>
          <w:p w14:paraId="4CA98B14" w14:textId="77777777" w:rsidR="00FE0F88" w:rsidRPr="006F1EFE" w:rsidRDefault="00FE0F88" w:rsidP="00217BF5">
            <w:pPr>
              <w:keepNext/>
              <w:spacing w:before="0" w:after="60"/>
              <w:rPr>
                <w:rFonts w:eastAsia="Malgun Gothic"/>
                <w:szCs w:val="22"/>
                <w:lang w:val="en-CA" w:eastAsia="ko-KR"/>
                <w:rPrChange w:id="34966" w:author="Jens-Rainer Ohm" w:date="2026-07-18T09:33:00Z">
                  <w:rPr>
                    <w:rFonts w:eastAsia="Malgun Gothic"/>
                    <w:szCs w:val="22"/>
                    <w:lang w:val="en-CA" w:eastAsia="ko-KR"/>
                  </w:rPr>
                </w:rPrChange>
              </w:rPr>
            </w:pPr>
            <w:r w:rsidRPr="006F1EFE">
              <w:rPr>
                <w:rFonts w:eastAsia="Malgun Gothic"/>
                <w:szCs w:val="22"/>
                <w:lang w:val="en-CA" w:eastAsia="ko-KR"/>
                <w:rPrChange w:id="34967" w:author="Jens-Rainer Ohm" w:date="2026-07-18T09:33:00Z">
                  <w:rPr>
                    <w:rFonts w:eastAsia="Malgun Gothic"/>
                    <w:szCs w:val="22"/>
                    <w:lang w:val="en-CA" w:eastAsia="ko-KR"/>
                  </w:rPr>
                </w:rPrChange>
              </w:rPr>
              <w:t>Proponent</w:t>
            </w:r>
          </w:p>
        </w:tc>
      </w:tr>
      <w:tr w:rsidR="00FE0F88" w:rsidRPr="006F1EFE" w14:paraId="602E7C14" w14:textId="77777777" w:rsidTr="00217BF5">
        <w:trPr>
          <w:cantSplit/>
          <w:trHeight w:val="463"/>
        </w:trPr>
        <w:tc>
          <w:tcPr>
            <w:tcW w:w="2154" w:type="dxa"/>
          </w:tcPr>
          <w:p w14:paraId="5EBF9335" w14:textId="77777777" w:rsidR="00FE0F88" w:rsidRPr="006F1EFE" w:rsidRDefault="00FE0F88" w:rsidP="00217BF5">
            <w:pPr>
              <w:keepNext/>
              <w:spacing w:before="0" w:after="60"/>
              <w:rPr>
                <w:rFonts w:eastAsia="Malgun Gothic"/>
                <w:szCs w:val="22"/>
                <w:lang w:val="en-CA" w:eastAsia="ko-KR"/>
                <w:rPrChange w:id="34968" w:author="Jens-Rainer Ohm" w:date="2026-07-18T09:33:00Z">
                  <w:rPr>
                    <w:rFonts w:eastAsia="Malgun Gothic"/>
                    <w:szCs w:val="22"/>
                    <w:lang w:val="en-CA" w:eastAsia="ko-KR"/>
                  </w:rPr>
                </w:rPrChange>
              </w:rPr>
            </w:pPr>
            <w:r w:rsidRPr="006F1EFE">
              <w:rPr>
                <w:szCs w:val="22"/>
                <w:lang w:val="en-CA" w:eastAsia="ko-KR"/>
                <w:rPrChange w:id="34969" w:author="Jens-Rainer Ohm" w:date="2026-07-18T09:33:00Z">
                  <w:rPr>
                    <w:szCs w:val="22"/>
                    <w:lang w:val="en-CA" w:eastAsia="ko-KR"/>
                  </w:rPr>
                </w:rPrChange>
              </w:rPr>
              <w:t>Bart Kroon</w:t>
            </w:r>
          </w:p>
        </w:tc>
        <w:tc>
          <w:tcPr>
            <w:tcW w:w="1705" w:type="dxa"/>
          </w:tcPr>
          <w:p w14:paraId="767F4619" w14:textId="77777777" w:rsidR="00FE0F88" w:rsidRPr="006F1EFE" w:rsidRDefault="00FE0F88" w:rsidP="00217BF5">
            <w:pPr>
              <w:keepNext/>
              <w:spacing w:before="0" w:after="60"/>
              <w:rPr>
                <w:rFonts w:eastAsia="Malgun Gothic"/>
                <w:szCs w:val="22"/>
                <w:lang w:val="en-CA" w:eastAsia="ko-KR"/>
                <w:rPrChange w:id="34970" w:author="Jens-Rainer Ohm" w:date="2026-07-18T09:33:00Z">
                  <w:rPr>
                    <w:rFonts w:eastAsia="Malgun Gothic"/>
                    <w:szCs w:val="22"/>
                    <w:lang w:val="en-CA" w:eastAsia="ko-KR"/>
                  </w:rPr>
                </w:rPrChange>
              </w:rPr>
            </w:pPr>
            <w:r w:rsidRPr="006F1EFE">
              <w:rPr>
                <w:rFonts w:eastAsia="Malgun Gothic"/>
                <w:szCs w:val="22"/>
                <w:lang w:val="en-CA" w:eastAsia="ko-KR"/>
                <w:rPrChange w:id="34971" w:author="Jens-Rainer Ohm" w:date="2026-07-18T09:33:00Z">
                  <w:rPr>
                    <w:rFonts w:eastAsia="Malgun Gothic"/>
                    <w:szCs w:val="22"/>
                    <w:lang w:val="en-CA" w:eastAsia="ko-KR"/>
                  </w:rPr>
                </w:rPrChange>
              </w:rPr>
              <w:t>Philips</w:t>
            </w:r>
          </w:p>
        </w:tc>
        <w:tc>
          <w:tcPr>
            <w:tcW w:w="3515" w:type="dxa"/>
          </w:tcPr>
          <w:p w14:paraId="0BB111DD" w14:textId="77777777" w:rsidR="00FE0F88" w:rsidRPr="006F1EFE" w:rsidRDefault="00C45FD9" w:rsidP="00217BF5">
            <w:pPr>
              <w:keepNext/>
              <w:spacing w:before="0" w:after="60"/>
              <w:rPr>
                <w:rFonts w:eastAsia="Malgun Gothic"/>
                <w:color w:val="0000FF"/>
                <w:szCs w:val="22"/>
                <w:u w:val="single"/>
                <w:lang w:val="en-CA" w:eastAsia="ko-KR"/>
                <w:rPrChange w:id="34972" w:author="Jens-Rainer Ohm" w:date="2026-07-18T09:33:00Z">
                  <w:rPr>
                    <w:rFonts w:eastAsia="Malgun Gothic"/>
                    <w:color w:val="0000FF"/>
                    <w:szCs w:val="22"/>
                    <w:u w:val="single"/>
                    <w:lang w:val="en-CA" w:eastAsia="ko-KR"/>
                  </w:rPr>
                </w:rPrChange>
              </w:rPr>
            </w:pPr>
            <w:r w:rsidRPr="006F1EFE">
              <w:rPr>
                <w:lang w:val="en-CA"/>
                <w:rPrChange w:id="34973" w:author="Jens-Rainer Ohm" w:date="2026-07-18T09:33:00Z">
                  <w:rPr/>
                </w:rPrChange>
              </w:rPr>
              <w:fldChar w:fldCharType="begin"/>
            </w:r>
            <w:r w:rsidRPr="006F1EFE">
              <w:rPr>
                <w:lang w:val="en-CA"/>
                <w:rPrChange w:id="34974" w:author="Jens-Rainer Ohm" w:date="2026-07-18T09:33:00Z">
                  <w:rPr/>
                </w:rPrChange>
              </w:rPr>
              <w:instrText xml:space="preserve"> HYPERLINK "mailto:bart.kroon@philips.com" </w:instrText>
            </w:r>
            <w:r w:rsidRPr="006F1EFE">
              <w:rPr>
                <w:lang w:val="en-CA"/>
                <w:rPrChange w:id="34975" w:author="Jens-Rainer Ohm" w:date="2026-07-18T09:33:00Z">
                  <w:rPr/>
                </w:rPrChange>
              </w:rPr>
              <w:fldChar w:fldCharType="separate"/>
            </w:r>
            <w:r w:rsidR="00FE0F88" w:rsidRPr="006F1EFE">
              <w:rPr>
                <w:rStyle w:val="Hyperlink"/>
                <w:szCs w:val="22"/>
                <w:lang w:val="en-CA"/>
                <w:rPrChange w:id="34976" w:author="Jens-Rainer Ohm" w:date="2026-07-18T09:33:00Z">
                  <w:rPr>
                    <w:rStyle w:val="Hyperlink"/>
                    <w:szCs w:val="22"/>
                    <w:lang w:val="en-CA"/>
                  </w:rPr>
                </w:rPrChange>
              </w:rPr>
              <w:t>bart.kroon@philips.com</w:t>
            </w:r>
            <w:r w:rsidRPr="006F1EFE">
              <w:rPr>
                <w:rStyle w:val="Hyperlink"/>
                <w:szCs w:val="22"/>
                <w:lang w:val="en-CA"/>
                <w:rPrChange w:id="34977" w:author="Jens-Rainer Ohm" w:date="2026-07-18T09:33:00Z">
                  <w:rPr>
                    <w:rStyle w:val="Hyperlink"/>
                    <w:szCs w:val="22"/>
                    <w:lang w:val="en-CA"/>
                  </w:rPr>
                </w:rPrChange>
              </w:rPr>
              <w:fldChar w:fldCharType="end"/>
            </w:r>
          </w:p>
        </w:tc>
        <w:tc>
          <w:tcPr>
            <w:tcW w:w="1477" w:type="dxa"/>
          </w:tcPr>
          <w:p w14:paraId="23070A9A" w14:textId="77777777" w:rsidR="00FE0F88" w:rsidRPr="006F1EFE" w:rsidRDefault="00FE0F88" w:rsidP="00217BF5">
            <w:pPr>
              <w:keepNext/>
              <w:spacing w:before="0" w:after="60"/>
              <w:rPr>
                <w:szCs w:val="22"/>
                <w:lang w:val="en-CA"/>
                <w:rPrChange w:id="34978" w:author="Jens-Rainer Ohm" w:date="2026-07-18T09:33:00Z">
                  <w:rPr>
                    <w:szCs w:val="22"/>
                    <w:lang w:val="en-CA"/>
                  </w:rPr>
                </w:rPrChange>
              </w:rPr>
            </w:pPr>
            <w:r w:rsidRPr="006F1EFE">
              <w:rPr>
                <w:rFonts w:eastAsia="Malgun Gothic"/>
                <w:szCs w:val="22"/>
                <w:lang w:val="en-CA" w:eastAsia="ko-KR"/>
                <w:rPrChange w:id="34979" w:author="Jens-Rainer Ohm" w:date="2026-07-18T09:33:00Z">
                  <w:rPr>
                    <w:rFonts w:eastAsia="Malgun Gothic"/>
                    <w:szCs w:val="22"/>
                    <w:lang w:val="en-CA" w:eastAsia="ko-KR"/>
                  </w:rPr>
                </w:rPrChange>
              </w:rPr>
              <w:t>Participant / Cross-checker</w:t>
            </w:r>
          </w:p>
        </w:tc>
      </w:tr>
      <w:tr w:rsidR="00FE0F88" w:rsidRPr="006F1EFE" w14:paraId="58E69AA8" w14:textId="77777777" w:rsidTr="00217BF5">
        <w:trPr>
          <w:cantSplit/>
          <w:trHeight w:val="463"/>
        </w:trPr>
        <w:tc>
          <w:tcPr>
            <w:tcW w:w="2154" w:type="dxa"/>
          </w:tcPr>
          <w:p w14:paraId="725AE5B4" w14:textId="77777777" w:rsidR="00FE0F88" w:rsidRPr="006F1EFE" w:rsidRDefault="00FE0F88" w:rsidP="00217BF5">
            <w:pPr>
              <w:keepNext/>
              <w:spacing w:before="0" w:after="60"/>
              <w:rPr>
                <w:rFonts w:eastAsia="Malgun Gothic"/>
                <w:szCs w:val="22"/>
                <w:lang w:val="en-CA" w:eastAsia="ko-KR"/>
                <w:rPrChange w:id="34980" w:author="Jens-Rainer Ohm" w:date="2026-07-18T09:33:00Z">
                  <w:rPr>
                    <w:rFonts w:eastAsia="Malgun Gothic"/>
                    <w:szCs w:val="22"/>
                    <w:lang w:val="en-CA" w:eastAsia="ko-KR"/>
                  </w:rPr>
                </w:rPrChange>
              </w:rPr>
            </w:pPr>
            <w:r w:rsidRPr="006F1EFE">
              <w:rPr>
                <w:szCs w:val="22"/>
                <w:lang w:val="en-CA" w:eastAsia="ko-KR"/>
                <w:rPrChange w:id="34981" w:author="Jens-Rainer Ohm" w:date="2026-07-18T09:33:00Z">
                  <w:rPr>
                    <w:szCs w:val="22"/>
                    <w:lang w:val="en-CA" w:eastAsia="ko-KR"/>
                  </w:rPr>
                </w:rPrChange>
              </w:rPr>
              <w:t>Patrice Rondao Alface</w:t>
            </w:r>
          </w:p>
        </w:tc>
        <w:tc>
          <w:tcPr>
            <w:tcW w:w="1705" w:type="dxa"/>
          </w:tcPr>
          <w:p w14:paraId="242B0D73" w14:textId="77777777" w:rsidR="00FE0F88" w:rsidRPr="006F1EFE" w:rsidRDefault="00FE0F88" w:rsidP="00217BF5">
            <w:pPr>
              <w:keepNext/>
              <w:spacing w:before="0" w:after="60"/>
              <w:rPr>
                <w:rFonts w:eastAsia="Malgun Gothic"/>
                <w:szCs w:val="22"/>
                <w:lang w:val="en-CA" w:eastAsia="ko-KR"/>
                <w:rPrChange w:id="34982" w:author="Jens-Rainer Ohm" w:date="2026-07-18T09:33:00Z">
                  <w:rPr>
                    <w:rFonts w:eastAsia="Malgun Gothic"/>
                    <w:szCs w:val="22"/>
                    <w:lang w:val="en-CA" w:eastAsia="ko-KR"/>
                  </w:rPr>
                </w:rPrChange>
              </w:rPr>
            </w:pPr>
            <w:r w:rsidRPr="006F1EFE">
              <w:rPr>
                <w:rFonts w:eastAsia="Malgun Gothic"/>
                <w:szCs w:val="22"/>
                <w:lang w:val="en-CA" w:eastAsia="ko-KR"/>
                <w:rPrChange w:id="34983" w:author="Jens-Rainer Ohm" w:date="2026-07-18T09:33:00Z">
                  <w:rPr>
                    <w:rFonts w:eastAsia="Malgun Gothic"/>
                    <w:szCs w:val="22"/>
                    <w:lang w:val="en-CA" w:eastAsia="ko-KR"/>
                  </w:rPr>
                </w:rPrChange>
              </w:rPr>
              <w:t>Nokia</w:t>
            </w:r>
          </w:p>
        </w:tc>
        <w:tc>
          <w:tcPr>
            <w:tcW w:w="3515" w:type="dxa"/>
          </w:tcPr>
          <w:p w14:paraId="22AFAD5A" w14:textId="77777777" w:rsidR="00FE0F88" w:rsidRPr="006F1EFE" w:rsidRDefault="00C45FD9" w:rsidP="00217BF5">
            <w:pPr>
              <w:keepNext/>
              <w:spacing w:before="0" w:after="60"/>
              <w:rPr>
                <w:rFonts w:eastAsia="Malgun Gothic"/>
                <w:color w:val="0000FF"/>
                <w:szCs w:val="22"/>
                <w:u w:val="single"/>
                <w:lang w:val="en-CA" w:eastAsia="ko-KR"/>
                <w:rPrChange w:id="34984" w:author="Jens-Rainer Ohm" w:date="2026-07-18T09:33:00Z">
                  <w:rPr>
                    <w:rFonts w:eastAsia="Malgun Gothic"/>
                    <w:color w:val="0000FF"/>
                    <w:szCs w:val="22"/>
                    <w:u w:val="single"/>
                    <w:lang w:val="en-CA" w:eastAsia="ko-KR"/>
                  </w:rPr>
                </w:rPrChange>
              </w:rPr>
            </w:pPr>
            <w:r w:rsidRPr="006F1EFE">
              <w:rPr>
                <w:lang w:val="en-CA"/>
                <w:rPrChange w:id="34985" w:author="Jens-Rainer Ohm" w:date="2026-07-18T09:33:00Z">
                  <w:rPr/>
                </w:rPrChange>
              </w:rPr>
              <w:fldChar w:fldCharType="begin"/>
            </w:r>
            <w:r w:rsidRPr="006F1EFE">
              <w:rPr>
                <w:lang w:val="en-CA"/>
                <w:rPrChange w:id="34986" w:author="Jens-Rainer Ohm" w:date="2026-07-18T09:33:00Z">
                  <w:rPr/>
                </w:rPrChange>
              </w:rPr>
              <w:instrText xml:space="preserve"> HYPERLINK "mailto:Patrice.rondao_alface@nokia.com" </w:instrText>
            </w:r>
            <w:r w:rsidRPr="006F1EFE">
              <w:rPr>
                <w:lang w:val="en-CA"/>
                <w:rPrChange w:id="34987" w:author="Jens-Rainer Ohm" w:date="2026-07-18T09:33:00Z">
                  <w:rPr/>
                </w:rPrChange>
              </w:rPr>
              <w:fldChar w:fldCharType="separate"/>
            </w:r>
            <w:r w:rsidR="00FE0F88" w:rsidRPr="006F1EFE">
              <w:rPr>
                <w:rStyle w:val="Hyperlink"/>
                <w:szCs w:val="22"/>
                <w:lang w:val="en-CA"/>
                <w:rPrChange w:id="34988" w:author="Jens-Rainer Ohm" w:date="2026-07-18T09:33:00Z">
                  <w:rPr>
                    <w:rStyle w:val="Hyperlink"/>
                    <w:szCs w:val="22"/>
                    <w:lang w:val="en-CA"/>
                  </w:rPr>
                </w:rPrChange>
              </w:rPr>
              <w:t>Patrice.rondao_alface@nokia.com</w:t>
            </w:r>
            <w:r w:rsidRPr="006F1EFE">
              <w:rPr>
                <w:rStyle w:val="Hyperlink"/>
                <w:szCs w:val="22"/>
                <w:lang w:val="en-CA"/>
                <w:rPrChange w:id="34989" w:author="Jens-Rainer Ohm" w:date="2026-07-18T09:33:00Z">
                  <w:rPr>
                    <w:rStyle w:val="Hyperlink"/>
                    <w:szCs w:val="22"/>
                    <w:lang w:val="en-CA"/>
                  </w:rPr>
                </w:rPrChange>
              </w:rPr>
              <w:fldChar w:fldCharType="end"/>
            </w:r>
          </w:p>
        </w:tc>
        <w:tc>
          <w:tcPr>
            <w:tcW w:w="1477" w:type="dxa"/>
          </w:tcPr>
          <w:p w14:paraId="489A0E7E" w14:textId="77777777" w:rsidR="00FE0F88" w:rsidRPr="006F1EFE" w:rsidRDefault="00FE0F88" w:rsidP="00217BF5">
            <w:pPr>
              <w:keepNext/>
              <w:spacing w:before="0" w:after="60"/>
              <w:rPr>
                <w:rFonts w:eastAsia="Malgun Gothic"/>
                <w:szCs w:val="22"/>
                <w:lang w:val="en-CA" w:eastAsia="ko-KR"/>
                <w:rPrChange w:id="34990" w:author="Jens-Rainer Ohm" w:date="2026-07-18T09:33:00Z">
                  <w:rPr>
                    <w:rFonts w:eastAsia="Malgun Gothic"/>
                    <w:szCs w:val="22"/>
                    <w:lang w:val="en-CA" w:eastAsia="ko-KR"/>
                  </w:rPr>
                </w:rPrChange>
              </w:rPr>
            </w:pPr>
            <w:r w:rsidRPr="006F1EFE">
              <w:rPr>
                <w:rFonts w:eastAsia="Malgun Gothic"/>
                <w:szCs w:val="22"/>
                <w:lang w:val="en-CA" w:eastAsia="ko-KR"/>
                <w:rPrChange w:id="34991" w:author="Jens-Rainer Ohm" w:date="2026-07-18T09:33:00Z">
                  <w:rPr>
                    <w:rFonts w:eastAsia="Malgun Gothic"/>
                    <w:szCs w:val="22"/>
                    <w:lang w:val="en-CA" w:eastAsia="ko-KR"/>
                  </w:rPr>
                </w:rPrChange>
              </w:rPr>
              <w:t>Participant /</w:t>
            </w:r>
          </w:p>
          <w:p w14:paraId="592AC579" w14:textId="77777777" w:rsidR="00FE0F88" w:rsidRPr="006F1EFE" w:rsidRDefault="00FE0F88" w:rsidP="00217BF5">
            <w:pPr>
              <w:keepNext/>
              <w:spacing w:before="0" w:after="60"/>
              <w:rPr>
                <w:rFonts w:eastAsia="Malgun Gothic"/>
                <w:szCs w:val="22"/>
                <w:lang w:val="en-CA" w:eastAsia="ko-KR"/>
                <w:rPrChange w:id="34992" w:author="Jens-Rainer Ohm" w:date="2026-07-18T09:33:00Z">
                  <w:rPr>
                    <w:rFonts w:eastAsia="Malgun Gothic"/>
                    <w:szCs w:val="22"/>
                    <w:lang w:val="en-CA" w:eastAsia="ko-KR"/>
                  </w:rPr>
                </w:rPrChange>
              </w:rPr>
            </w:pPr>
            <w:r w:rsidRPr="006F1EFE">
              <w:rPr>
                <w:rFonts w:eastAsia="Malgun Gothic"/>
                <w:szCs w:val="22"/>
                <w:lang w:val="en-CA" w:eastAsia="ko-KR"/>
                <w:rPrChange w:id="34993" w:author="Jens-Rainer Ohm" w:date="2026-07-18T09:33:00Z">
                  <w:rPr>
                    <w:rFonts w:eastAsia="Malgun Gothic"/>
                    <w:szCs w:val="22"/>
                    <w:lang w:val="en-CA" w:eastAsia="ko-KR"/>
                  </w:rPr>
                </w:rPrChange>
              </w:rPr>
              <w:t>Cross-checker</w:t>
            </w:r>
          </w:p>
        </w:tc>
      </w:tr>
      <w:tr w:rsidR="00FE0F88" w:rsidRPr="006F1EFE" w14:paraId="54B764BE" w14:textId="77777777" w:rsidTr="00217BF5">
        <w:trPr>
          <w:cantSplit/>
          <w:trHeight w:val="463"/>
        </w:trPr>
        <w:tc>
          <w:tcPr>
            <w:tcW w:w="2154" w:type="dxa"/>
          </w:tcPr>
          <w:p w14:paraId="21C807DC" w14:textId="77777777" w:rsidR="00FE0F88" w:rsidRPr="006F1EFE" w:rsidRDefault="00FE0F88" w:rsidP="00217BF5">
            <w:pPr>
              <w:spacing w:before="0" w:after="60"/>
              <w:rPr>
                <w:szCs w:val="22"/>
                <w:lang w:val="en-CA" w:eastAsia="ko-KR"/>
                <w:rPrChange w:id="34994" w:author="Jens-Rainer Ohm" w:date="2026-07-18T09:33:00Z">
                  <w:rPr>
                    <w:szCs w:val="22"/>
                    <w:lang w:val="en-CA" w:eastAsia="ko-KR"/>
                  </w:rPr>
                </w:rPrChange>
              </w:rPr>
            </w:pPr>
            <w:r w:rsidRPr="006F1EFE">
              <w:rPr>
                <w:szCs w:val="22"/>
                <w:lang w:val="en-CA" w:eastAsia="ko-KR"/>
                <w:rPrChange w:id="34995" w:author="Jens-Rainer Ohm" w:date="2026-07-18T09:33:00Z">
                  <w:rPr>
                    <w:szCs w:val="22"/>
                    <w:lang w:val="en-CA" w:eastAsia="ko-KR"/>
                  </w:rPr>
                </w:rPrChange>
              </w:rPr>
              <w:t>Bolin Chen</w:t>
            </w:r>
          </w:p>
        </w:tc>
        <w:tc>
          <w:tcPr>
            <w:tcW w:w="1705" w:type="dxa"/>
          </w:tcPr>
          <w:p w14:paraId="11E23AD2" w14:textId="77777777" w:rsidR="00FE0F88" w:rsidRPr="006F1EFE" w:rsidRDefault="00FE0F88" w:rsidP="00217BF5">
            <w:pPr>
              <w:spacing w:before="0" w:after="60"/>
              <w:rPr>
                <w:rFonts w:eastAsia="Malgun Gothic"/>
                <w:szCs w:val="22"/>
                <w:lang w:val="en-CA" w:eastAsia="ko-KR"/>
                <w:rPrChange w:id="34996" w:author="Jens-Rainer Ohm" w:date="2026-07-18T09:33:00Z">
                  <w:rPr>
                    <w:rFonts w:eastAsia="Malgun Gothic"/>
                    <w:szCs w:val="22"/>
                    <w:lang w:val="en-CA" w:eastAsia="ko-KR"/>
                  </w:rPr>
                </w:rPrChange>
              </w:rPr>
            </w:pPr>
            <w:r w:rsidRPr="006F1EFE">
              <w:rPr>
                <w:rFonts w:eastAsia="Malgun Gothic"/>
                <w:szCs w:val="22"/>
                <w:lang w:val="en-CA" w:eastAsia="ko-KR"/>
                <w:rPrChange w:id="34997" w:author="Jens-Rainer Ohm" w:date="2026-07-18T09:33:00Z">
                  <w:rPr>
                    <w:rFonts w:eastAsia="Malgun Gothic"/>
                    <w:szCs w:val="22"/>
                    <w:lang w:val="en-CA" w:eastAsia="ko-KR"/>
                  </w:rPr>
                </w:rPrChange>
              </w:rPr>
              <w:t>Alibaba</w:t>
            </w:r>
          </w:p>
        </w:tc>
        <w:tc>
          <w:tcPr>
            <w:tcW w:w="3515" w:type="dxa"/>
          </w:tcPr>
          <w:p w14:paraId="2EF75119" w14:textId="77777777" w:rsidR="00FE0F88" w:rsidRPr="006F1EFE" w:rsidRDefault="00FE0F88" w:rsidP="00217BF5">
            <w:pPr>
              <w:spacing w:before="0" w:after="60"/>
              <w:rPr>
                <w:szCs w:val="22"/>
                <w:lang w:val="en-CA" w:eastAsia="zh-CN"/>
                <w:rPrChange w:id="34998" w:author="Jens-Rainer Ohm" w:date="2026-07-18T09:33:00Z">
                  <w:rPr>
                    <w:szCs w:val="22"/>
                    <w:lang w:val="en-CA" w:eastAsia="zh-CN"/>
                  </w:rPr>
                </w:rPrChange>
              </w:rPr>
            </w:pPr>
            <w:r w:rsidRPr="006F1EFE">
              <w:rPr>
                <w:rFonts w:eastAsia="Malgun Gothic"/>
                <w:szCs w:val="22"/>
                <w:lang w:val="en-CA" w:eastAsia="ko-KR"/>
                <w:rPrChange w:id="34999" w:author="Jens-Rainer Ohm" w:date="2026-07-18T09:33:00Z">
                  <w:rPr>
                    <w:rFonts w:eastAsia="Malgun Gothic"/>
                    <w:szCs w:val="22"/>
                    <w:lang w:val="en-CA" w:eastAsia="ko-KR"/>
                  </w:rPr>
                </w:rPrChange>
              </w:rPr>
              <w:t>chenbolin.chenboli@alibaba-inc.com</w:t>
            </w:r>
          </w:p>
        </w:tc>
        <w:tc>
          <w:tcPr>
            <w:tcW w:w="1477" w:type="dxa"/>
          </w:tcPr>
          <w:p w14:paraId="60EEF882" w14:textId="77777777" w:rsidR="00FE0F88" w:rsidRPr="006F1EFE" w:rsidRDefault="00FE0F88" w:rsidP="00217BF5">
            <w:pPr>
              <w:spacing w:before="0" w:after="60"/>
              <w:rPr>
                <w:rFonts w:eastAsia="Malgun Gothic"/>
                <w:szCs w:val="22"/>
                <w:lang w:val="en-CA" w:eastAsia="ko-KR"/>
                <w:rPrChange w:id="35000" w:author="Jens-Rainer Ohm" w:date="2026-07-18T09:33:00Z">
                  <w:rPr>
                    <w:rFonts w:eastAsia="Malgun Gothic"/>
                    <w:szCs w:val="22"/>
                    <w:lang w:val="en-CA" w:eastAsia="ko-KR"/>
                  </w:rPr>
                </w:rPrChange>
              </w:rPr>
            </w:pPr>
            <w:r w:rsidRPr="006F1EFE">
              <w:rPr>
                <w:rFonts w:eastAsia="Malgun Gothic"/>
                <w:szCs w:val="22"/>
                <w:lang w:val="en-CA" w:eastAsia="ko-KR"/>
                <w:rPrChange w:id="35001" w:author="Jens-Rainer Ohm" w:date="2026-07-18T09:33:00Z">
                  <w:rPr>
                    <w:rFonts w:eastAsia="Malgun Gothic"/>
                    <w:szCs w:val="22"/>
                    <w:lang w:val="en-CA" w:eastAsia="ko-KR"/>
                  </w:rPr>
                </w:rPrChange>
              </w:rPr>
              <w:t>Participant /</w:t>
            </w:r>
          </w:p>
          <w:p w14:paraId="4AC0778E" w14:textId="77777777" w:rsidR="00FE0F88" w:rsidRPr="006F1EFE" w:rsidRDefault="00FE0F88" w:rsidP="00217BF5">
            <w:pPr>
              <w:spacing w:before="0" w:after="60"/>
              <w:rPr>
                <w:rFonts w:eastAsia="Malgun Gothic"/>
                <w:szCs w:val="22"/>
                <w:lang w:val="en-CA" w:eastAsia="ko-KR"/>
                <w:rPrChange w:id="35002" w:author="Jens-Rainer Ohm" w:date="2026-07-18T09:33:00Z">
                  <w:rPr>
                    <w:rFonts w:eastAsia="Malgun Gothic"/>
                    <w:szCs w:val="22"/>
                    <w:lang w:val="en-CA" w:eastAsia="ko-KR"/>
                  </w:rPr>
                </w:rPrChange>
              </w:rPr>
            </w:pPr>
            <w:r w:rsidRPr="006F1EFE">
              <w:rPr>
                <w:rFonts w:eastAsia="Malgun Gothic"/>
                <w:szCs w:val="22"/>
                <w:lang w:val="en-CA" w:eastAsia="ko-KR"/>
                <w:rPrChange w:id="35003" w:author="Jens-Rainer Ohm" w:date="2026-07-18T09:33:00Z">
                  <w:rPr>
                    <w:rFonts w:eastAsia="Malgun Gothic"/>
                    <w:szCs w:val="22"/>
                    <w:lang w:val="en-CA" w:eastAsia="ko-KR"/>
                  </w:rPr>
                </w:rPrChange>
              </w:rPr>
              <w:t>Cross-checker</w:t>
            </w:r>
          </w:p>
        </w:tc>
      </w:tr>
    </w:tbl>
    <w:p w14:paraId="6ED8B82D" w14:textId="77777777" w:rsidR="00FE0F88" w:rsidRPr="006F1EFE" w:rsidRDefault="00FE0F88" w:rsidP="00C467F0">
      <w:pPr>
        <w:rPr>
          <w:highlight w:val="yellow"/>
          <w:lang w:val="en-CA"/>
          <w:rPrChange w:id="35004" w:author="Jens-Rainer Ohm" w:date="2026-07-18T09:33:00Z">
            <w:rPr>
              <w:highlight w:val="yellow"/>
              <w:lang w:val="en-CA"/>
            </w:rPr>
          </w:rPrChange>
        </w:rPr>
      </w:pPr>
    </w:p>
    <w:p w14:paraId="44295CEB" w14:textId="3847B27C" w:rsidR="00B31809" w:rsidRPr="006F1EFE" w:rsidRDefault="008B1081" w:rsidP="00C467F0">
      <w:pPr>
        <w:rPr>
          <w:lang w:val="en-CA"/>
          <w:rPrChange w:id="35005" w:author="Jens-Rainer Ohm" w:date="2026-07-18T09:33:00Z">
            <w:rPr>
              <w:lang w:val="en-CA"/>
            </w:rPr>
          </w:rPrChange>
        </w:rPr>
      </w:pPr>
      <w:r w:rsidRPr="006F1EFE">
        <w:rPr>
          <w:lang w:val="en-CA"/>
          <w:rPrChange w:id="35006" w:author="Jens-Rainer Ohm" w:date="2026-07-18T09:33:00Z">
            <w:rPr>
              <w:lang w:val="en-CA"/>
            </w:rPr>
          </w:rPrChange>
        </w:rPr>
        <w:t>JEE 6.9</w:t>
      </w:r>
      <w:r w:rsidR="00420CC8" w:rsidRPr="006F1EFE">
        <w:rPr>
          <w:lang w:val="en-CA"/>
          <w:rPrChange w:id="35007" w:author="Jens-Rainer Ohm" w:date="2026-07-18T09:33:00Z">
            <w:rPr>
              <w:lang w:val="en-CA"/>
            </w:rPr>
          </w:rPrChange>
        </w:rPr>
        <w:t xml:space="preserve"> </w:t>
      </w:r>
      <w:r w:rsidR="00D84AE1" w:rsidRPr="006F1EFE">
        <w:rPr>
          <w:lang w:val="en-CA"/>
          <w:rPrChange w:id="35008" w:author="Jens-Rainer Ohm" w:date="2026-07-18T09:33:00Z">
            <w:rPr>
              <w:lang w:val="en-CA"/>
            </w:rPr>
          </w:rPrChange>
        </w:rPr>
        <w:t xml:space="preserve">description </w:t>
      </w:r>
      <w:r w:rsidR="00420CC8" w:rsidRPr="006F1EFE">
        <w:rPr>
          <w:lang w:val="en-CA"/>
          <w:rPrChange w:id="35009" w:author="Jens-Rainer Ohm" w:date="2026-07-18T09:33:00Z">
            <w:rPr>
              <w:lang w:val="en-CA"/>
            </w:rPr>
          </w:rPrChange>
        </w:rPr>
        <w:t xml:space="preserve">was presented by </w:t>
      </w:r>
      <w:r w:rsidR="00D84AE1" w:rsidRPr="006F1EFE">
        <w:rPr>
          <w:lang w:val="en-CA"/>
          <w:rPrChange w:id="35010" w:author="Jens-Rainer Ohm" w:date="2026-07-18T09:33:00Z">
            <w:rPr>
              <w:lang w:val="en-CA"/>
            </w:rPr>
          </w:rPrChange>
        </w:rPr>
        <w:t>J. Jung</w:t>
      </w:r>
      <w:r w:rsidR="00420CC8" w:rsidRPr="006F1EFE">
        <w:rPr>
          <w:lang w:val="en-CA"/>
          <w:rPrChange w:id="35011" w:author="Jens-Rainer Ohm" w:date="2026-07-18T09:33:00Z">
            <w:rPr>
              <w:lang w:val="en-CA"/>
            </w:rPr>
          </w:rPrChange>
        </w:rPr>
        <w:t xml:space="preserve"> on Friday 1 May</w:t>
      </w:r>
      <w:r w:rsidR="007F0FBE" w:rsidRPr="006F1EFE">
        <w:rPr>
          <w:lang w:val="en-CA"/>
          <w:rPrChange w:id="35012" w:author="Jens-Rainer Ohm" w:date="2026-07-18T09:33:00Z">
            <w:rPr>
              <w:lang w:val="en-CA"/>
            </w:rPr>
          </w:rPrChange>
        </w:rPr>
        <w:t xml:space="preserve"> (full description in WG 4 N 835)</w:t>
      </w:r>
    </w:p>
    <w:p w14:paraId="3A858094" w14:textId="77777777" w:rsidR="00D84AE1" w:rsidRPr="006F1EFE" w:rsidRDefault="00D84AE1" w:rsidP="00F6772B">
      <w:pPr>
        <w:numPr>
          <w:ilvl w:val="0"/>
          <w:numId w:val="62"/>
        </w:numPr>
        <w:rPr>
          <w:rFonts w:eastAsia="MS Mincho"/>
          <w:lang w:val="en-CA" w:eastAsia="zh-CN"/>
          <w:rPrChange w:id="35013" w:author="Jens-Rainer Ohm" w:date="2026-07-18T09:33:00Z">
            <w:rPr>
              <w:rFonts w:eastAsia="MS Mincho"/>
              <w:lang w:val="en-CA" w:eastAsia="zh-CN"/>
            </w:rPr>
          </w:rPrChange>
        </w:rPr>
      </w:pPr>
      <w:r w:rsidRPr="006F1EFE">
        <w:rPr>
          <w:rFonts w:eastAsia="MS Mincho"/>
          <w:b/>
          <w:bCs/>
          <w:lang w:val="en-CA" w:eastAsia="zh-CN"/>
          <w:rPrChange w:id="35014" w:author="Jens-Rainer Ohm" w:date="2026-07-18T09:33:00Z">
            <w:rPr>
              <w:rFonts w:eastAsia="MS Mincho"/>
              <w:b/>
              <w:bCs/>
              <w:lang w:val="en-CA" w:eastAsia="zh-CN"/>
            </w:rPr>
          </w:rPrChange>
        </w:rPr>
        <w:t>Mandate 1:</w:t>
      </w:r>
      <w:r w:rsidRPr="006F1EFE">
        <w:rPr>
          <w:rFonts w:eastAsia="MS Mincho"/>
          <w:lang w:val="en-CA" w:eastAsia="zh-CN"/>
          <w:rPrChange w:id="35015" w:author="Jens-Rainer Ohm" w:date="2026-07-18T09:33:00Z">
            <w:rPr>
              <w:rFonts w:eastAsia="MS Mincho"/>
              <w:lang w:val="en-CA" w:eastAsia="zh-CN"/>
            </w:rPr>
          </w:rPrChange>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6F1EFE" w:rsidRDefault="00D84AE1" w:rsidP="00F6772B">
      <w:pPr>
        <w:numPr>
          <w:ilvl w:val="0"/>
          <w:numId w:val="62"/>
        </w:numPr>
        <w:rPr>
          <w:rFonts w:eastAsia="MS Mincho"/>
          <w:lang w:val="en-CA" w:eastAsia="zh-CN"/>
          <w:rPrChange w:id="35016" w:author="Jens-Rainer Ohm" w:date="2026-07-18T09:33:00Z">
            <w:rPr>
              <w:rFonts w:eastAsia="MS Mincho"/>
              <w:lang w:val="en-CA" w:eastAsia="zh-CN"/>
            </w:rPr>
          </w:rPrChange>
        </w:rPr>
      </w:pPr>
      <w:r w:rsidRPr="006F1EFE">
        <w:rPr>
          <w:rFonts w:eastAsia="MS Mincho"/>
          <w:b/>
          <w:bCs/>
          <w:lang w:val="en-CA" w:eastAsia="zh-CN"/>
          <w:rPrChange w:id="35017" w:author="Jens-Rainer Ohm" w:date="2026-07-18T09:33:00Z">
            <w:rPr>
              <w:rFonts w:eastAsia="MS Mincho"/>
              <w:b/>
              <w:bCs/>
              <w:lang w:val="en-CA" w:eastAsia="zh-CN"/>
            </w:rPr>
          </w:rPrChange>
        </w:rPr>
        <w:t>Mandate 2:</w:t>
      </w:r>
      <w:r w:rsidRPr="006F1EFE">
        <w:rPr>
          <w:rFonts w:eastAsia="MS Mincho"/>
          <w:lang w:val="en-CA" w:eastAsia="zh-CN"/>
          <w:rPrChange w:id="35018" w:author="Jens-Rainer Ohm" w:date="2026-07-18T09:33:00Z">
            <w:rPr>
              <w:rFonts w:eastAsia="MS Mincho"/>
              <w:lang w:val="en-CA" w:eastAsia="zh-CN"/>
            </w:rPr>
          </w:rPrChange>
        </w:rPr>
        <w:t xml:space="preserve"> Enumerate technologies that could be integrated to encapsulation/high-level syntax technologies addressing the 1F/NF common test conditions and lightweight requirements. </w:t>
      </w:r>
    </w:p>
    <w:p w14:paraId="2C8CA95A" w14:textId="77777777" w:rsidR="00D84AE1" w:rsidRPr="006F1EFE" w:rsidRDefault="00D84AE1" w:rsidP="00F6772B">
      <w:pPr>
        <w:numPr>
          <w:ilvl w:val="0"/>
          <w:numId w:val="62"/>
        </w:numPr>
        <w:rPr>
          <w:rFonts w:eastAsia="MS Mincho"/>
          <w:lang w:val="en-CA" w:eastAsia="zh-CN"/>
          <w:rPrChange w:id="35019" w:author="Jens-Rainer Ohm" w:date="2026-07-18T09:33:00Z">
            <w:rPr>
              <w:rFonts w:eastAsia="MS Mincho"/>
              <w:lang w:val="en-CA" w:eastAsia="zh-CN"/>
            </w:rPr>
          </w:rPrChange>
        </w:rPr>
      </w:pPr>
      <w:r w:rsidRPr="006F1EFE">
        <w:rPr>
          <w:rFonts w:eastAsia="MS Mincho"/>
          <w:b/>
          <w:bCs/>
          <w:lang w:val="en-CA" w:eastAsia="zh-CN"/>
          <w:rPrChange w:id="35020" w:author="Jens-Rainer Ohm" w:date="2026-07-18T09:33:00Z">
            <w:rPr>
              <w:rFonts w:eastAsia="MS Mincho"/>
              <w:b/>
              <w:bCs/>
              <w:lang w:val="en-CA" w:eastAsia="zh-CN"/>
            </w:rPr>
          </w:rPrChange>
        </w:rPr>
        <w:t>Mandate 3</w:t>
      </w:r>
      <w:r w:rsidRPr="006F1EFE">
        <w:rPr>
          <w:rFonts w:eastAsia="MS Mincho"/>
          <w:lang w:val="en-CA" w:eastAsia="zh-CN"/>
          <w:rPrChange w:id="35021" w:author="Jens-Rainer Ohm" w:date="2026-07-18T09:33:00Z">
            <w:rPr>
              <w:rFonts w:eastAsia="MS Mincho"/>
              <w:lang w:val="en-CA" w:eastAsia="zh-CN"/>
            </w:rPr>
          </w:rPrChange>
        </w:rPr>
        <w:t>: Develop a candidate high-level syntax that matches common VSEI practices, in terms of size, complexity and flexibility.</w:t>
      </w:r>
    </w:p>
    <w:p w14:paraId="56B5456B" w14:textId="5A33C415" w:rsidR="00D84AE1" w:rsidRPr="006F1EFE" w:rsidRDefault="00D84AE1" w:rsidP="00F6772B">
      <w:pPr>
        <w:numPr>
          <w:ilvl w:val="0"/>
          <w:numId w:val="62"/>
        </w:numPr>
        <w:rPr>
          <w:rFonts w:eastAsia="MS Mincho"/>
          <w:lang w:val="en-CA" w:eastAsia="zh-CN"/>
          <w:rPrChange w:id="35022" w:author="Jens-Rainer Ohm" w:date="2026-07-18T09:33:00Z">
            <w:rPr>
              <w:rFonts w:eastAsia="MS Mincho"/>
              <w:lang w:val="en-CA" w:eastAsia="zh-CN"/>
            </w:rPr>
          </w:rPrChange>
        </w:rPr>
      </w:pPr>
      <w:r w:rsidRPr="006F1EFE">
        <w:rPr>
          <w:rFonts w:eastAsia="MS Mincho"/>
          <w:b/>
          <w:bCs/>
          <w:lang w:val="en-CA" w:eastAsia="zh-CN"/>
          <w:rPrChange w:id="35023" w:author="Jens-Rainer Ohm" w:date="2026-07-18T09:33:00Z">
            <w:rPr>
              <w:rFonts w:eastAsia="MS Mincho"/>
              <w:b/>
              <w:bCs/>
              <w:lang w:val="en-CA" w:eastAsia="zh-CN"/>
            </w:rPr>
          </w:rPrChange>
        </w:rPr>
        <w:t>Mandate 4:</w:t>
      </w:r>
      <w:r w:rsidRPr="006F1EFE">
        <w:rPr>
          <w:rFonts w:eastAsia="MS Mincho"/>
          <w:lang w:val="en-CA" w:eastAsia="zh-CN"/>
          <w:rPrChange w:id="35024" w:author="Jens-Rainer Ohm" w:date="2026-07-18T09:33:00Z">
            <w:rPr>
              <w:rFonts w:eastAsia="MS Mincho"/>
              <w:lang w:val="en-CA" w:eastAsia="zh-CN"/>
            </w:rPr>
          </w:rPrChange>
        </w:rPr>
        <w:t xml:space="preserve"> Encourage contributions and evaluate encapsulation method implementation and investigate if the text description matches.</w:t>
      </w:r>
    </w:p>
    <w:p w14:paraId="238746FF" w14:textId="7796B840" w:rsidR="00D84AE1" w:rsidRPr="006F1EFE" w:rsidRDefault="00D84AE1" w:rsidP="00F6772B">
      <w:pPr>
        <w:numPr>
          <w:ilvl w:val="0"/>
          <w:numId w:val="62"/>
        </w:numPr>
        <w:rPr>
          <w:rFonts w:eastAsia="MS Mincho"/>
          <w:lang w:val="en-CA" w:eastAsia="zh-CN"/>
          <w:rPrChange w:id="35025" w:author="Jens-Rainer Ohm" w:date="2026-07-18T09:33:00Z">
            <w:rPr>
              <w:rFonts w:eastAsia="MS Mincho"/>
              <w:lang w:val="en-CA" w:eastAsia="zh-CN"/>
            </w:rPr>
          </w:rPrChange>
        </w:rPr>
      </w:pPr>
      <w:r w:rsidRPr="006F1EFE">
        <w:rPr>
          <w:rFonts w:eastAsia="MS Mincho"/>
          <w:b/>
          <w:bCs/>
          <w:lang w:val="en-CA" w:eastAsia="zh-CN"/>
          <w:rPrChange w:id="35026" w:author="Jens-Rainer Ohm" w:date="2026-07-18T09:33:00Z">
            <w:rPr>
              <w:rFonts w:eastAsia="MS Mincho"/>
              <w:b/>
              <w:bCs/>
              <w:lang w:val="en-CA" w:eastAsia="zh-CN"/>
            </w:rPr>
          </w:rPrChange>
        </w:rPr>
        <w:lastRenderedPageBreak/>
        <w:t xml:space="preserve">Mandate 5: </w:t>
      </w:r>
      <w:r w:rsidRPr="006F1EFE">
        <w:rPr>
          <w:rFonts w:eastAsia="MS Mincho"/>
          <w:lang w:val="en-CA" w:eastAsia="zh-CN"/>
          <w:rPrChange w:id="35027" w:author="Jens-Rainer Ohm" w:date="2026-07-18T09:33:00Z">
            <w:rPr>
              <w:rFonts w:eastAsia="MS Mincho"/>
              <w:lang w:val="en-CA" w:eastAsia="zh-CN"/>
            </w:rPr>
          </w:rPrChange>
        </w:rPr>
        <w:t>Encourage and evaluate contributions related to additional functionalities to be supported by SEI messages.</w:t>
      </w:r>
    </w:p>
    <w:p w14:paraId="0A77EA78" w14:textId="77777777" w:rsidR="00D84AE1" w:rsidRPr="006F1EFE" w:rsidRDefault="00D84AE1" w:rsidP="00F6772B">
      <w:pPr>
        <w:numPr>
          <w:ilvl w:val="0"/>
          <w:numId w:val="62"/>
        </w:numPr>
        <w:rPr>
          <w:rFonts w:eastAsia="MS Mincho"/>
          <w:lang w:val="en-CA" w:eastAsia="zh-CN"/>
          <w:rPrChange w:id="35028" w:author="Jens-Rainer Ohm" w:date="2026-07-18T09:33:00Z">
            <w:rPr>
              <w:rFonts w:eastAsia="MS Mincho"/>
              <w:lang w:val="en-CA" w:eastAsia="zh-CN"/>
            </w:rPr>
          </w:rPrChange>
        </w:rPr>
      </w:pPr>
      <w:r w:rsidRPr="006F1EFE">
        <w:rPr>
          <w:rFonts w:eastAsia="MS Mincho"/>
          <w:b/>
          <w:bCs/>
          <w:lang w:val="en-CA" w:eastAsia="zh-CN"/>
          <w:rPrChange w:id="35029" w:author="Jens-Rainer Ohm" w:date="2026-07-18T09:33:00Z">
            <w:rPr>
              <w:rFonts w:eastAsia="MS Mincho"/>
              <w:b/>
              <w:bCs/>
              <w:lang w:val="en-CA" w:eastAsia="zh-CN"/>
            </w:rPr>
          </w:rPrChange>
        </w:rPr>
        <w:t>Mandate 6:</w:t>
      </w:r>
      <w:r w:rsidRPr="006F1EFE">
        <w:rPr>
          <w:rFonts w:eastAsia="MS Mincho"/>
          <w:lang w:val="en-CA" w:eastAsia="zh-CN"/>
          <w:rPrChange w:id="35030" w:author="Jens-Rainer Ohm" w:date="2026-07-18T09:33:00Z">
            <w:rPr>
              <w:rFonts w:eastAsia="MS Mincho"/>
              <w:lang w:val="en-CA" w:eastAsia="zh-CN"/>
            </w:rPr>
          </w:rPrChange>
        </w:rPr>
        <w:t xml:space="preserve"> Encourage contributions on simplifying the SEI framework for Gaussian splats coding.</w:t>
      </w:r>
    </w:p>
    <w:p w14:paraId="418751AB" w14:textId="1B8C992D" w:rsidR="00B31809" w:rsidRPr="006F1EFE" w:rsidRDefault="00E20CC2" w:rsidP="00217BF5">
      <w:pPr>
        <w:rPr>
          <w:rFonts w:eastAsia="MS Mincho"/>
          <w:lang w:val="en-CA" w:eastAsia="zh-CN"/>
          <w:rPrChange w:id="35031" w:author="Jens-Rainer Ohm" w:date="2026-07-18T09:33:00Z">
            <w:rPr>
              <w:rFonts w:eastAsia="MS Mincho"/>
              <w:lang w:val="en-CA" w:eastAsia="zh-CN"/>
            </w:rPr>
          </w:rPrChange>
        </w:rPr>
      </w:pPr>
      <w:r w:rsidRPr="006F1EFE">
        <w:rPr>
          <w:rFonts w:eastAsia="MS Mincho"/>
          <w:lang w:val="en-CA" w:eastAsia="zh-CN"/>
          <w:rPrChange w:id="35032" w:author="Jens-Rainer Ohm" w:date="2026-07-18T09:33:00Z">
            <w:rPr>
              <w:rFonts w:eastAsia="MS Mincho"/>
              <w:lang w:val="en-CA" w:eastAsia="zh-CN"/>
            </w:rPr>
          </w:rPrChange>
        </w:rPr>
        <w:t xml:space="preserve">No specific experiments </w:t>
      </w:r>
      <w:r w:rsidR="00EC35B3" w:rsidRPr="006F1EFE">
        <w:rPr>
          <w:rFonts w:eastAsia="MS Mincho"/>
          <w:lang w:val="en-CA" w:eastAsia="zh-CN"/>
          <w:rPrChange w:id="35033" w:author="Jens-Rainer Ohm" w:date="2026-07-18T09:33:00Z">
            <w:rPr>
              <w:rFonts w:eastAsia="MS Mincho"/>
              <w:lang w:val="en-CA" w:eastAsia="zh-CN"/>
            </w:rPr>
          </w:rPrChange>
        </w:rPr>
        <w:t>we</w:t>
      </w:r>
      <w:r w:rsidRPr="006F1EFE">
        <w:rPr>
          <w:rFonts w:eastAsia="MS Mincho"/>
          <w:lang w:val="en-CA" w:eastAsia="zh-CN"/>
          <w:rPrChange w:id="35034" w:author="Jens-Rainer Ohm" w:date="2026-07-18T09:33:00Z">
            <w:rPr>
              <w:rFonts w:eastAsia="MS Mincho"/>
              <w:lang w:val="en-CA" w:eastAsia="zh-CN"/>
            </w:rPr>
          </w:rPrChange>
        </w:rPr>
        <w:t>re planned to be conducted beyond the investigations in JEE6.7, regarding the effectiveness of SEI related proposals in terms of representation, compression, and functionality.</w:t>
      </w:r>
    </w:p>
    <w:p w14:paraId="0E4B3F6F" w14:textId="77777777" w:rsidR="00B31809" w:rsidRPr="006F1EFE" w:rsidRDefault="00B31809" w:rsidP="00C467F0">
      <w:pPr>
        <w:rPr>
          <w:lang w:val="en-CA"/>
          <w:rPrChange w:id="35035" w:author="Jens-Rainer Ohm" w:date="2026-07-18T09:33:00Z">
            <w:rPr>
              <w:lang w:val="en-CA"/>
            </w:rPr>
          </w:rPrChange>
        </w:rPr>
      </w:pPr>
    </w:p>
    <w:p w14:paraId="3F5423EC" w14:textId="0B694042" w:rsidR="00F44BFE" w:rsidRPr="006F1EFE" w:rsidRDefault="00F44BFE" w:rsidP="00CA2E49">
      <w:pPr>
        <w:pStyle w:val="berschrift2"/>
        <w:rPr>
          <w:lang w:val="en-CA"/>
          <w:rPrChange w:id="35036" w:author="Jens-Rainer Ohm" w:date="2026-07-18T09:33:00Z">
            <w:rPr>
              <w:lang w:val="en-CA"/>
            </w:rPr>
          </w:rPrChange>
        </w:rPr>
      </w:pPr>
      <w:r w:rsidRPr="006F1EFE">
        <w:rPr>
          <w:lang w:val="en-CA"/>
          <w:rPrChange w:id="35037" w:author="Jens-Rainer Ohm" w:date="2026-07-18T09:33:00Z">
            <w:rPr>
              <w:lang w:val="en-CA"/>
            </w:rPr>
          </w:rPrChange>
        </w:rPr>
        <w:t>Drafting of specification text, encoder algorithm descriptions, and software</w:t>
      </w:r>
      <w:bookmarkEnd w:id="34514"/>
    </w:p>
    <w:p w14:paraId="19F2E283" w14:textId="77777777" w:rsidR="00F44BFE" w:rsidRPr="006F1EFE" w:rsidRDefault="00F44BFE" w:rsidP="00F44BFE">
      <w:pPr>
        <w:rPr>
          <w:lang w:val="en-CA"/>
          <w:rPrChange w:id="35038" w:author="Jens-Rainer Ohm" w:date="2026-07-18T09:33:00Z">
            <w:rPr>
              <w:lang w:val="en-CA"/>
            </w:rPr>
          </w:rPrChange>
        </w:rPr>
      </w:pPr>
      <w:r w:rsidRPr="006F1EFE">
        <w:rPr>
          <w:lang w:val="en-CA"/>
          <w:rPrChange w:id="35039" w:author="Jens-Rainer Ohm" w:date="2026-07-18T09:33:00Z">
            <w:rPr>
              <w:lang w:val="en-CA"/>
            </w:rPr>
          </w:rPrChange>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4269AD49" w:rsidR="00F44BFE" w:rsidRPr="006F1EFE" w:rsidRDefault="00F44BFE" w:rsidP="00CA2E49">
      <w:pPr>
        <w:pStyle w:val="berschrift2"/>
        <w:rPr>
          <w:lang w:val="en-CA"/>
          <w:rPrChange w:id="35040" w:author="Jens-Rainer Ohm" w:date="2026-07-18T09:33:00Z">
            <w:rPr>
              <w:lang w:val="en-CA"/>
            </w:rPr>
          </w:rPrChange>
        </w:rPr>
      </w:pPr>
      <w:bookmarkStart w:id="35041" w:name="_Ref143073098"/>
      <w:r w:rsidRPr="006F1EFE">
        <w:rPr>
          <w:lang w:val="en-CA"/>
          <w:rPrChange w:id="35042" w:author="Jens-Rainer Ohm" w:date="2026-07-18T09:33:00Z">
            <w:rPr>
              <w:lang w:val="en-CA"/>
            </w:rPr>
          </w:rPrChange>
        </w:rPr>
        <w:t>Plans for improved efficiency and contribution consideration</w:t>
      </w:r>
      <w:bookmarkEnd w:id="35041"/>
    </w:p>
    <w:p w14:paraId="1418CCE6" w14:textId="77777777" w:rsidR="00F44BFE" w:rsidRPr="006F1EFE" w:rsidRDefault="00F44BFE" w:rsidP="00F44BFE">
      <w:pPr>
        <w:rPr>
          <w:lang w:val="en-CA"/>
          <w:rPrChange w:id="35043" w:author="Jens-Rainer Ohm" w:date="2026-07-18T09:33:00Z">
            <w:rPr>
              <w:lang w:val="en-CA"/>
            </w:rPr>
          </w:rPrChange>
        </w:rPr>
      </w:pPr>
      <w:r w:rsidRPr="006F1EFE">
        <w:rPr>
          <w:lang w:val="en-CA"/>
          <w:rPrChange w:id="35044" w:author="Jens-Rainer Ohm" w:date="2026-07-18T09:33:00Z">
            <w:rPr>
              <w:lang w:val="en-CA"/>
            </w:rPr>
          </w:rPrChange>
        </w:rPr>
        <w:t>The group considered it important to have the full design of proposals documented to enable proper study.</w:t>
      </w:r>
    </w:p>
    <w:p w14:paraId="16794BD4" w14:textId="77777777" w:rsidR="00F44BFE" w:rsidRPr="006F1EFE" w:rsidRDefault="00F44BFE" w:rsidP="00F44BFE">
      <w:pPr>
        <w:rPr>
          <w:lang w:val="en-CA"/>
          <w:rPrChange w:id="35045" w:author="Jens-Rainer Ohm" w:date="2026-07-18T09:33:00Z">
            <w:rPr>
              <w:lang w:val="en-CA"/>
            </w:rPr>
          </w:rPrChange>
        </w:rPr>
      </w:pPr>
      <w:r w:rsidRPr="006F1EFE">
        <w:rPr>
          <w:lang w:val="en-CA"/>
          <w:rPrChange w:id="35046" w:author="Jens-Rainer Ohm" w:date="2026-07-18T09:33:00Z">
            <w:rPr>
              <w:lang w:val="en-CA"/>
            </w:rPr>
          </w:rPrChange>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6F1EFE" w:rsidRDefault="00F44BFE" w:rsidP="00F44BFE">
      <w:pPr>
        <w:keepNext/>
        <w:rPr>
          <w:lang w:val="en-CA"/>
          <w:rPrChange w:id="35047" w:author="Jens-Rainer Ohm" w:date="2026-07-18T09:33:00Z">
            <w:rPr>
              <w:lang w:val="en-CA"/>
            </w:rPr>
          </w:rPrChange>
        </w:rPr>
      </w:pPr>
      <w:r w:rsidRPr="006F1EFE">
        <w:rPr>
          <w:lang w:val="en-CA"/>
          <w:rPrChange w:id="35048" w:author="Jens-Rainer Ohm" w:date="2026-07-18T09:33:00Z">
            <w:rPr>
              <w:lang w:val="en-CA"/>
            </w:rPr>
          </w:rPrChange>
        </w:rPr>
        <w:t>Suggestions for future meetings included the following generally-supported principles:</w:t>
      </w:r>
    </w:p>
    <w:p w14:paraId="3D10B328"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049" w:author="Jens-Rainer Ohm" w:date="2026-07-18T09:33:00Z">
            <w:rPr>
              <w:lang w:val="en-CA"/>
            </w:rPr>
          </w:rPrChange>
        </w:rPr>
      </w:pPr>
      <w:r w:rsidRPr="006F1EFE">
        <w:rPr>
          <w:lang w:val="en-CA"/>
          <w:rPrChange w:id="35050" w:author="Jens-Rainer Ohm" w:date="2026-07-18T09:33:00Z">
            <w:rPr>
              <w:lang w:val="en-CA"/>
            </w:rPr>
          </w:rPrChange>
        </w:rPr>
        <w:t>Normative contributions (relating to changes in bitstream/decoder) shall include draft specification text</w:t>
      </w:r>
    </w:p>
    <w:p w14:paraId="44B5EBBC"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051" w:author="Jens-Rainer Ohm" w:date="2026-07-18T09:33:00Z">
            <w:rPr>
              <w:lang w:val="en-CA"/>
            </w:rPr>
          </w:rPrChange>
        </w:rPr>
      </w:pPr>
      <w:r w:rsidRPr="006F1EFE">
        <w:rPr>
          <w:lang w:val="en-CA"/>
          <w:rPrChange w:id="35052" w:author="Jens-Rainer Ohm" w:date="2026-07-18T09:33:00Z">
            <w:rPr>
              <w:lang w:val="en-CA"/>
            </w:rPr>
          </w:rPrChange>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053" w:author="Jens-Rainer Ohm" w:date="2026-07-18T09:33:00Z">
            <w:rPr>
              <w:lang w:val="en-CA"/>
            </w:rPr>
          </w:rPrChange>
        </w:rPr>
      </w:pPr>
      <w:r w:rsidRPr="006F1EFE">
        <w:rPr>
          <w:lang w:val="en-CA"/>
          <w:rPrChange w:id="35054" w:author="Jens-Rainer Ohm" w:date="2026-07-18T09:33:00Z">
            <w:rPr>
              <w:lang w:val="en-CA"/>
            </w:rPr>
          </w:rPrChange>
        </w:rPr>
        <w:t>Coding tool and encoder optimization proposals shall contain Excel sheets that allow assessment on a per-sequence basis</w:t>
      </w:r>
    </w:p>
    <w:p w14:paraId="24CD516D"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055" w:author="Jens-Rainer Ohm" w:date="2026-07-18T09:33:00Z">
            <w:rPr>
              <w:lang w:val="en-CA"/>
            </w:rPr>
          </w:rPrChange>
        </w:rPr>
      </w:pPr>
      <w:r w:rsidRPr="006F1EFE">
        <w:rPr>
          <w:lang w:val="en-CA"/>
          <w:rPrChange w:id="35056" w:author="Jens-Rainer Ohm" w:date="2026-07-18T09:33:00Z">
            <w:rPr>
              <w:lang w:val="en-CA"/>
            </w:rPr>
          </w:rPrChange>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057" w:author="Jens-Rainer Ohm" w:date="2026-07-18T09:33:00Z">
            <w:rPr>
              <w:lang w:val="en-CA"/>
            </w:rPr>
          </w:rPrChange>
        </w:rPr>
      </w:pPr>
      <w:r w:rsidRPr="006F1EFE">
        <w:rPr>
          <w:lang w:val="en-CA"/>
          <w:rPrChange w:id="35058" w:author="Jens-Rainer Ohm" w:date="2026-07-18T09:33:00Z">
            <w:rPr>
              <w:lang w:val="en-CA"/>
            </w:rPr>
          </w:rPrChange>
        </w:rPr>
        <w:t>Early upload deadline to enable substantial study prior to the meeting</w:t>
      </w:r>
    </w:p>
    <w:p w14:paraId="2EB9B424" w14:textId="77777777" w:rsidR="00F44BFE" w:rsidRPr="006F1EFE"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059" w:author="Jens-Rainer Ohm" w:date="2026-07-18T09:33:00Z">
            <w:rPr>
              <w:lang w:val="en-CA"/>
            </w:rPr>
          </w:rPrChange>
        </w:rPr>
      </w:pPr>
      <w:r w:rsidRPr="006F1EFE">
        <w:rPr>
          <w:lang w:val="en-CA"/>
          <w:rPrChange w:id="35060" w:author="Jens-Rainer Ohm" w:date="2026-07-18T09:33:00Z">
            <w:rPr>
              <w:lang w:val="en-CA"/>
            </w:rPr>
          </w:rPrChange>
        </w:rPr>
        <w:t>Using a clock timer to ensure efficient proposal presentations (5 min) and discussions (not exercised currently)</w:t>
      </w:r>
    </w:p>
    <w:p w14:paraId="2540A385" w14:textId="77777777" w:rsidR="00F44BFE" w:rsidRPr="006F1EFE" w:rsidRDefault="00F44BFE" w:rsidP="00F44BFE">
      <w:pPr>
        <w:rPr>
          <w:lang w:val="en-CA"/>
          <w:rPrChange w:id="35061" w:author="Jens-Rainer Ohm" w:date="2026-07-18T09:33:00Z">
            <w:rPr>
              <w:lang w:val="en-CA"/>
            </w:rPr>
          </w:rPrChange>
        </w:rPr>
      </w:pPr>
      <w:r w:rsidRPr="006F1EFE">
        <w:rPr>
          <w:lang w:val="en-CA"/>
          <w:rPrChange w:id="35062" w:author="Jens-Rainer Ohm" w:date="2026-07-18T09:33:00Z">
            <w:rPr>
              <w:lang w:val="en-CA"/>
            </w:rPr>
          </w:rPrChange>
        </w:rPr>
        <w:t>As general guidance, it was suggested to avoid usage of company names in document titles, software modules etc., and not to describe a technology by using a company name.</w:t>
      </w:r>
    </w:p>
    <w:p w14:paraId="3BCDE202" w14:textId="40237C1C" w:rsidR="00F44BFE" w:rsidRPr="006F1EFE" w:rsidRDefault="00F44BFE" w:rsidP="00CA2E49">
      <w:pPr>
        <w:pStyle w:val="berschrift2"/>
        <w:rPr>
          <w:lang w:val="en-CA"/>
          <w:rPrChange w:id="35063" w:author="Jens-Rainer Ohm" w:date="2026-07-18T09:33:00Z">
            <w:rPr>
              <w:lang w:val="en-CA"/>
            </w:rPr>
          </w:rPrChange>
        </w:rPr>
      </w:pPr>
      <w:bookmarkStart w:id="35064" w:name="_Ref411907584"/>
      <w:r w:rsidRPr="006F1EFE">
        <w:rPr>
          <w:lang w:val="en-CA"/>
          <w:rPrChange w:id="35065" w:author="Jens-Rainer Ohm" w:date="2026-07-18T09:33:00Z">
            <w:rPr>
              <w:lang w:val="en-CA"/>
            </w:rPr>
          </w:rPrChange>
        </w:rPr>
        <w:t>General issues for experiments</w:t>
      </w:r>
      <w:bookmarkEnd w:id="35064"/>
    </w:p>
    <w:p w14:paraId="64644582" w14:textId="77777777" w:rsidR="00F44BFE" w:rsidRPr="006F1EFE" w:rsidRDefault="00F44BFE" w:rsidP="00F44BFE">
      <w:pPr>
        <w:rPr>
          <w:lang w:val="en-CA"/>
          <w:rPrChange w:id="35066" w:author="Jens-Rainer Ohm" w:date="2026-07-18T09:33:00Z">
            <w:rPr>
              <w:lang w:val="en-CA"/>
            </w:rPr>
          </w:rPrChange>
        </w:rPr>
      </w:pPr>
      <w:bookmarkStart w:id="35067" w:name="_Hlk58860120"/>
      <w:r w:rsidRPr="006F1EFE">
        <w:rPr>
          <w:lang w:val="en-CA"/>
          <w:rPrChange w:id="35068" w:author="Jens-Rainer Ohm" w:date="2026-07-18T09:33:00Z">
            <w:rPr>
              <w:lang w:val="en-CA"/>
            </w:rPr>
          </w:rPrChange>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6F1EFE" w:rsidRDefault="00F44BFE" w:rsidP="00F44BFE">
      <w:pPr>
        <w:keepNext/>
        <w:rPr>
          <w:lang w:val="en-CA"/>
          <w:rPrChange w:id="35069" w:author="Jens-Rainer Ohm" w:date="2026-07-18T09:33:00Z">
            <w:rPr>
              <w:lang w:val="en-CA"/>
            </w:rPr>
          </w:rPrChange>
        </w:rPr>
      </w:pPr>
      <w:r w:rsidRPr="006F1EFE">
        <w:rPr>
          <w:lang w:val="en-CA"/>
          <w:rPrChange w:id="35070" w:author="Jens-Rainer Ohm" w:date="2026-07-18T09:33:00Z">
            <w:rPr>
              <w:lang w:val="en-CA"/>
            </w:rPr>
          </w:rPrChange>
        </w:rPr>
        <w:t>Group coordinated experiments have been planned as follows:</w:t>
      </w:r>
    </w:p>
    <w:p w14:paraId="1B8C9882" w14:textId="77777777" w:rsidR="00F44BFE" w:rsidRPr="006F1EFE" w:rsidRDefault="00F44BFE" w:rsidP="00295F87">
      <w:pPr>
        <w:pStyle w:val="Aufzhlungszeichen2"/>
        <w:numPr>
          <w:ilvl w:val="0"/>
          <w:numId w:val="6"/>
        </w:numPr>
        <w:rPr>
          <w:lang w:val="en-CA"/>
          <w:rPrChange w:id="35071" w:author="Jens-Rainer Ohm" w:date="2026-07-18T09:33:00Z">
            <w:rPr>
              <w:lang w:val="en-CA"/>
            </w:rPr>
          </w:rPrChange>
        </w:rPr>
      </w:pPr>
      <w:r w:rsidRPr="006F1EFE">
        <w:rPr>
          <w:lang w:val="en-CA"/>
          <w:rPrChange w:id="35072" w:author="Jens-Rainer Ohm" w:date="2026-07-18T09:33:00Z">
            <w:rPr>
              <w:lang w:val="en-CA"/>
            </w:rPr>
          </w:rPrChange>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6F1EFE" w:rsidRDefault="00F44BFE" w:rsidP="00295F87">
      <w:pPr>
        <w:pStyle w:val="Aufzhlungszeichen2"/>
        <w:numPr>
          <w:ilvl w:val="0"/>
          <w:numId w:val="6"/>
        </w:numPr>
        <w:rPr>
          <w:lang w:val="en-CA"/>
          <w:rPrChange w:id="35073" w:author="Jens-Rainer Ohm" w:date="2026-07-18T09:33:00Z">
            <w:rPr>
              <w:lang w:val="en-CA"/>
            </w:rPr>
          </w:rPrChange>
        </w:rPr>
      </w:pPr>
      <w:r w:rsidRPr="006F1EFE">
        <w:rPr>
          <w:lang w:val="en-CA"/>
          <w:rPrChange w:id="35074" w:author="Jens-Rainer Ohm" w:date="2026-07-18T09:33:00Z">
            <w:rPr>
              <w:lang w:val="en-CA"/>
            </w:rPr>
          </w:rPrChange>
        </w:rPr>
        <w:lastRenderedPageBreak/>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6F1EFE" w:rsidRDefault="00F44BFE" w:rsidP="00295F87">
      <w:pPr>
        <w:pStyle w:val="Aufzhlungszeichen2"/>
        <w:numPr>
          <w:ilvl w:val="0"/>
          <w:numId w:val="6"/>
        </w:numPr>
        <w:rPr>
          <w:lang w:val="en-CA"/>
          <w:rPrChange w:id="35075" w:author="Jens-Rainer Ohm" w:date="2026-07-18T09:33:00Z">
            <w:rPr>
              <w:lang w:val="en-CA"/>
            </w:rPr>
          </w:rPrChange>
        </w:rPr>
      </w:pPr>
      <w:r w:rsidRPr="006F1EFE">
        <w:rPr>
          <w:lang w:val="en-CA"/>
          <w:rPrChange w:id="35076" w:author="Jens-Rainer Ohm" w:date="2026-07-18T09:33:00Z">
            <w:rPr>
              <w:lang w:val="en-CA"/>
            </w:rPr>
          </w:rPrChange>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6F1EFE" w:rsidRDefault="00F44BFE" w:rsidP="00295F87">
      <w:pPr>
        <w:pStyle w:val="Aufzhlungszeichen2"/>
        <w:numPr>
          <w:ilvl w:val="0"/>
          <w:numId w:val="6"/>
        </w:numPr>
        <w:rPr>
          <w:lang w:val="en-CA"/>
          <w:rPrChange w:id="35077" w:author="Jens-Rainer Ohm" w:date="2026-07-18T09:33:00Z">
            <w:rPr>
              <w:lang w:val="en-CA"/>
            </w:rPr>
          </w:rPrChange>
        </w:rPr>
      </w:pPr>
      <w:r w:rsidRPr="006F1EFE">
        <w:rPr>
          <w:lang w:val="en-CA"/>
          <w:rPrChange w:id="35078" w:author="Jens-Rainer Ohm" w:date="2026-07-18T09:33:00Z">
            <w:rPr>
              <w:lang w:val="en-CA"/>
            </w:rPr>
          </w:rPrChange>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6F1EFE" w:rsidRDefault="00F44BFE" w:rsidP="00295F87">
      <w:pPr>
        <w:pStyle w:val="Aufzhlungszeichen2"/>
        <w:numPr>
          <w:ilvl w:val="0"/>
          <w:numId w:val="6"/>
        </w:numPr>
        <w:rPr>
          <w:lang w:val="en-CA"/>
          <w:rPrChange w:id="35079" w:author="Jens-Rainer Ohm" w:date="2026-07-18T09:33:00Z">
            <w:rPr>
              <w:lang w:val="en-CA"/>
            </w:rPr>
          </w:rPrChange>
        </w:rPr>
      </w:pPr>
      <w:r w:rsidRPr="006F1EFE">
        <w:rPr>
          <w:lang w:val="en-CA"/>
          <w:rPrChange w:id="35080" w:author="Jens-Rainer Ohm" w:date="2026-07-18T09:33:00Z">
            <w:rPr>
              <w:lang w:val="en-CA"/>
            </w:rPr>
          </w:rPrChange>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6F1EFE" w:rsidRDefault="00F44BFE" w:rsidP="00295F87">
      <w:pPr>
        <w:pStyle w:val="Aufzhlungszeichen2"/>
        <w:numPr>
          <w:ilvl w:val="0"/>
          <w:numId w:val="6"/>
        </w:numPr>
        <w:rPr>
          <w:lang w:val="en-CA"/>
          <w:rPrChange w:id="35081" w:author="Jens-Rainer Ohm" w:date="2026-07-18T09:33:00Z">
            <w:rPr>
              <w:lang w:val="en-CA"/>
            </w:rPr>
          </w:rPrChange>
        </w:rPr>
      </w:pPr>
      <w:r w:rsidRPr="006F1EFE">
        <w:rPr>
          <w:lang w:val="en-CA"/>
          <w:rPrChange w:id="35082" w:author="Jens-Rainer Ohm" w:date="2026-07-18T09:33:00Z">
            <w:rPr>
              <w:lang w:val="en-CA"/>
            </w:rPr>
          </w:rPrChange>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6F1EFE" w:rsidRDefault="00F44BFE" w:rsidP="00295F87">
      <w:pPr>
        <w:pStyle w:val="Aufzhlungszeichen2"/>
        <w:numPr>
          <w:ilvl w:val="0"/>
          <w:numId w:val="6"/>
        </w:numPr>
        <w:rPr>
          <w:lang w:val="en-CA"/>
          <w:rPrChange w:id="35083" w:author="Jens-Rainer Ohm" w:date="2026-07-18T09:33:00Z">
            <w:rPr>
              <w:lang w:val="en-CA"/>
            </w:rPr>
          </w:rPrChange>
        </w:rPr>
      </w:pPr>
      <w:r w:rsidRPr="006F1EFE">
        <w:rPr>
          <w:lang w:val="en-CA"/>
          <w:rPrChange w:id="35084" w:author="Jens-Rainer Ohm" w:date="2026-07-18T09:33:00Z">
            <w:rPr>
              <w:lang w:val="en-CA"/>
            </w:rPr>
          </w:rPrChange>
        </w:rPr>
        <w:t>The CE description must match the CE testing that is done. The CE description needs to be revised if there has been some change of plans.</w:t>
      </w:r>
    </w:p>
    <w:p w14:paraId="7C6419BE" w14:textId="77777777" w:rsidR="00F44BFE" w:rsidRPr="006F1EFE" w:rsidRDefault="00F44BFE" w:rsidP="00295F87">
      <w:pPr>
        <w:pStyle w:val="Aufzhlungszeichen2"/>
        <w:numPr>
          <w:ilvl w:val="0"/>
          <w:numId w:val="6"/>
        </w:numPr>
        <w:rPr>
          <w:lang w:val="en-CA"/>
          <w:rPrChange w:id="35085" w:author="Jens-Rainer Ohm" w:date="2026-07-18T09:33:00Z">
            <w:rPr>
              <w:lang w:val="en-CA"/>
            </w:rPr>
          </w:rPrChange>
        </w:rPr>
      </w:pPr>
      <w:r w:rsidRPr="006F1EFE">
        <w:rPr>
          <w:lang w:val="en-CA"/>
          <w:rPrChange w:id="35086" w:author="Jens-Rainer Ohm" w:date="2026-07-18T09:33:00Z">
            <w:rPr>
              <w:lang w:val="en-CA"/>
            </w:rPr>
          </w:rPrChange>
        </w:rPr>
        <w:t>The CE summary report must describe any changes that were made in the process of finalizing the CE.</w:t>
      </w:r>
    </w:p>
    <w:p w14:paraId="273C8E74" w14:textId="1AD1392B" w:rsidR="00F44BFE" w:rsidRPr="006F1EFE" w:rsidRDefault="00F44BFE" w:rsidP="00295F87">
      <w:pPr>
        <w:pStyle w:val="Aufzhlungszeichen2"/>
        <w:numPr>
          <w:ilvl w:val="0"/>
          <w:numId w:val="6"/>
        </w:numPr>
        <w:rPr>
          <w:lang w:val="en-CA"/>
          <w:rPrChange w:id="35087" w:author="Jens-Rainer Ohm" w:date="2026-07-18T09:33:00Z">
            <w:rPr>
              <w:lang w:val="en-CA"/>
            </w:rPr>
          </w:rPrChange>
        </w:rPr>
      </w:pPr>
      <w:r w:rsidRPr="006F1EFE">
        <w:rPr>
          <w:lang w:val="en-CA"/>
          <w:rPrChange w:id="35088" w:author="Jens-Rainer Ohm" w:date="2026-07-18T09:33:00Z">
            <w:rPr>
              <w:lang w:val="en-CA"/>
            </w:rPr>
          </w:rPrChange>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6F1EFE">
        <w:rPr>
          <w:lang w:val="en-CA"/>
          <w:rPrChange w:id="35089" w:author="Jens-Rainer Ohm" w:date="2026-07-18T09:33:00Z">
            <w:rPr>
              <w:lang w:val="en-CA"/>
            </w:rPr>
          </w:rPrChange>
        </w:rPr>
        <w:t xml:space="preserve">In cases where combinations of different elements are planned to be tested, mutual cross-checking of the individual elements by other parties of the combination is discouraged. The combination must be cross-checked by an independent party. </w:t>
      </w:r>
      <w:r w:rsidRPr="006F1EFE">
        <w:rPr>
          <w:lang w:val="en-CA"/>
          <w:rPrChange w:id="35090" w:author="Jens-Rainer Ohm" w:date="2026-07-18T09:33:00Z">
            <w:rPr>
              <w:lang w:val="en-CA"/>
            </w:rPr>
          </w:rPrChange>
        </w:rPr>
        <w:t>The reports of cross-checking activities may (and generally should) be integrated into the CE report rather than submitted as separate documents.</w:t>
      </w:r>
    </w:p>
    <w:p w14:paraId="5931B881" w14:textId="77777777" w:rsidR="00F44BFE" w:rsidRPr="006F1EFE" w:rsidRDefault="00F44BFE" w:rsidP="00295F87">
      <w:pPr>
        <w:pStyle w:val="Aufzhlungszeichen2"/>
        <w:numPr>
          <w:ilvl w:val="0"/>
          <w:numId w:val="6"/>
        </w:numPr>
        <w:rPr>
          <w:lang w:val="en-CA"/>
          <w:rPrChange w:id="35091" w:author="Jens-Rainer Ohm" w:date="2026-07-18T09:33:00Z">
            <w:rPr>
              <w:lang w:val="en-CA"/>
            </w:rPr>
          </w:rPrChange>
        </w:rPr>
      </w:pPr>
      <w:r w:rsidRPr="006F1EFE">
        <w:rPr>
          <w:lang w:val="en-CA"/>
          <w:rPrChange w:id="35092" w:author="Jens-Rainer Ohm" w:date="2026-07-18T09:33:00Z">
            <w:rPr>
              <w:lang w:val="en-CA"/>
            </w:rPr>
          </w:rPrChange>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6F1EFE" w:rsidRDefault="00F44BFE" w:rsidP="00295F87">
      <w:pPr>
        <w:pStyle w:val="Aufzhlungszeichen2"/>
        <w:numPr>
          <w:ilvl w:val="0"/>
          <w:numId w:val="6"/>
        </w:numPr>
        <w:rPr>
          <w:lang w:val="en-CA"/>
          <w:rPrChange w:id="35093" w:author="Jens-Rainer Ohm" w:date="2026-07-18T09:33:00Z">
            <w:rPr>
              <w:lang w:val="en-CA"/>
            </w:rPr>
          </w:rPrChange>
        </w:rPr>
      </w:pPr>
      <w:r w:rsidRPr="006F1EFE">
        <w:rPr>
          <w:lang w:val="en-CA"/>
          <w:rPrChange w:id="35094" w:author="Jens-Rainer Ohm" w:date="2026-07-18T09:33:00Z">
            <w:rPr>
              <w:lang w:val="en-CA"/>
            </w:rPr>
          </w:rPrChange>
        </w:rPr>
        <w:t>A new proposal can be included in a CE based on group decision, regardless if an independent party has already performed a cross-check in the meeting when it was first proposed.</w:t>
      </w:r>
    </w:p>
    <w:p w14:paraId="41B9171F" w14:textId="77777777" w:rsidR="00F44BFE" w:rsidRPr="006F1EFE" w:rsidRDefault="00F44BFE" w:rsidP="00F44BFE">
      <w:pPr>
        <w:rPr>
          <w:lang w:val="en-CA"/>
          <w:rPrChange w:id="35095" w:author="Jens-Rainer Ohm" w:date="2026-07-18T09:33:00Z">
            <w:rPr>
              <w:lang w:val="en-CA"/>
            </w:rPr>
          </w:rPrChange>
        </w:rPr>
      </w:pPr>
      <w:r w:rsidRPr="006F1EFE">
        <w:rPr>
          <w:lang w:val="en-CA"/>
          <w:rPrChange w:id="35096" w:author="Jens-Rainer Ohm" w:date="2026-07-18T09:33:00Z">
            <w:rPr>
              <w:lang w:val="en-CA"/>
            </w:rPr>
          </w:rPrChange>
        </w:rPr>
        <w:t xml:space="preserve">It is possible to define sub-experiments within particular CEs, for example designated as </w:t>
      </w:r>
      <w:proofErr w:type="spellStart"/>
      <w:r w:rsidRPr="006F1EFE">
        <w:rPr>
          <w:lang w:val="en-CA"/>
          <w:rPrChange w:id="35097" w:author="Jens-Rainer Ohm" w:date="2026-07-18T09:33:00Z">
            <w:rPr>
              <w:lang w:val="en-CA"/>
            </w:rPr>
          </w:rPrChange>
        </w:rPr>
        <w:t>CEX.a</w:t>
      </w:r>
      <w:proofErr w:type="spellEnd"/>
      <w:r w:rsidRPr="006F1EFE">
        <w:rPr>
          <w:lang w:val="en-CA"/>
          <w:rPrChange w:id="35098" w:author="Jens-Rainer Ohm" w:date="2026-07-18T09:33:00Z">
            <w:rPr>
              <w:lang w:val="en-CA"/>
            </w:rPr>
          </w:rPrChange>
        </w:rPr>
        <w:t xml:space="preserve">, </w:t>
      </w:r>
      <w:proofErr w:type="spellStart"/>
      <w:r w:rsidRPr="006F1EFE">
        <w:rPr>
          <w:lang w:val="en-CA"/>
          <w:rPrChange w:id="35099" w:author="Jens-Rainer Ohm" w:date="2026-07-18T09:33:00Z">
            <w:rPr>
              <w:lang w:val="en-CA"/>
            </w:rPr>
          </w:rPrChange>
        </w:rPr>
        <w:t>CEX.b</w:t>
      </w:r>
      <w:proofErr w:type="spellEnd"/>
      <w:r w:rsidRPr="006F1EFE">
        <w:rPr>
          <w:lang w:val="en-CA"/>
          <w:rPrChange w:id="35100" w:author="Jens-Rainer Ohm" w:date="2026-07-18T09:33:00Z">
            <w:rPr>
              <w:lang w:val="en-CA"/>
            </w:rPr>
          </w:rPrChange>
        </w:rPr>
        <w:t>, etc., where X is the basic CE number.</w:t>
      </w:r>
    </w:p>
    <w:p w14:paraId="74B8E88F" w14:textId="77777777" w:rsidR="00F44BFE" w:rsidRPr="006F1EFE" w:rsidRDefault="00F44BFE" w:rsidP="00F44BFE">
      <w:pPr>
        <w:rPr>
          <w:lang w:val="en-CA"/>
          <w:rPrChange w:id="35101" w:author="Jens-Rainer Ohm" w:date="2026-07-18T09:33:00Z">
            <w:rPr>
              <w:lang w:val="en-CA"/>
            </w:rPr>
          </w:rPrChange>
        </w:rPr>
      </w:pPr>
      <w:r w:rsidRPr="006F1EFE">
        <w:rPr>
          <w:lang w:val="en-CA"/>
          <w:rPrChange w:id="35102" w:author="Jens-Rainer Ohm" w:date="2026-07-18T09:33:00Z">
            <w:rPr>
              <w:lang w:val="en-CA"/>
            </w:rPr>
          </w:rPrChange>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6F1EFE" w:rsidRDefault="00F44BFE" w:rsidP="00F44BFE">
      <w:pPr>
        <w:rPr>
          <w:lang w:val="en-CA"/>
          <w:rPrChange w:id="35103" w:author="Jens-Rainer Ohm" w:date="2026-07-18T09:33:00Z">
            <w:rPr>
              <w:lang w:val="en-CA"/>
            </w:rPr>
          </w:rPrChange>
        </w:rPr>
      </w:pPr>
      <w:r w:rsidRPr="006F1EFE">
        <w:rPr>
          <w:lang w:val="en-CA"/>
          <w:rPrChange w:id="35104" w:author="Jens-Rainer Ohm" w:date="2026-07-18T09:33:00Z">
            <w:rPr>
              <w:lang w:val="en-CA"/>
            </w:rPr>
          </w:rPrChange>
        </w:rPr>
        <w:lastRenderedPageBreak/>
        <w:t>The general agreed common conditions for single-layer coding efficiency experiments for SDR video are described in the prior output document JVET-</w:t>
      </w:r>
      <w:r w:rsidR="005B2502" w:rsidRPr="006F1EFE">
        <w:rPr>
          <w:lang w:val="en-CA"/>
          <w:rPrChange w:id="35105" w:author="Jens-Rainer Ohm" w:date="2026-07-18T09:33:00Z">
            <w:rPr>
              <w:lang w:val="en-CA"/>
            </w:rPr>
          </w:rPrChange>
        </w:rPr>
        <w:t>AL</w:t>
      </w:r>
      <w:r w:rsidRPr="006F1EFE">
        <w:rPr>
          <w:lang w:val="en-CA"/>
          <w:rPrChange w:id="35106" w:author="Jens-Rainer Ohm" w:date="2026-07-18T09:33:00Z">
            <w:rPr>
              <w:lang w:val="en-CA"/>
            </w:rPr>
          </w:rPrChange>
        </w:rPr>
        <w:t>2010.</w:t>
      </w:r>
    </w:p>
    <w:p w14:paraId="5278D243" w14:textId="77777777" w:rsidR="00F44BFE" w:rsidRPr="006F1EFE" w:rsidRDefault="00F44BFE" w:rsidP="00F44BFE">
      <w:pPr>
        <w:rPr>
          <w:lang w:val="en-CA"/>
          <w:rPrChange w:id="35107" w:author="Jens-Rainer Ohm" w:date="2026-07-18T09:33:00Z">
            <w:rPr>
              <w:lang w:val="en-CA"/>
            </w:rPr>
          </w:rPrChange>
        </w:rPr>
      </w:pPr>
      <w:r w:rsidRPr="006F1EFE">
        <w:rPr>
          <w:lang w:val="en-CA"/>
          <w:rPrChange w:id="35108" w:author="Jens-Rainer Ohm" w:date="2026-07-18T09:33:00Z">
            <w:rPr>
              <w:lang w:val="en-CA"/>
            </w:rPr>
          </w:rPrChange>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6F1EFE" w:rsidRDefault="00F44BFE" w:rsidP="00F44BFE">
      <w:pPr>
        <w:rPr>
          <w:lang w:val="en-CA"/>
          <w:rPrChange w:id="35109" w:author="Jens-Rainer Ohm" w:date="2026-07-18T09:33:00Z">
            <w:rPr>
              <w:lang w:val="en-CA"/>
            </w:rPr>
          </w:rPrChange>
        </w:rPr>
      </w:pPr>
      <w:r w:rsidRPr="006F1EFE">
        <w:rPr>
          <w:lang w:val="en-CA"/>
          <w:rPrChange w:id="35110" w:author="Jens-Rainer Ohm" w:date="2026-07-18T09:33:00Z">
            <w:rPr>
              <w:lang w:val="en-CA"/>
            </w:rPr>
          </w:rPrChange>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6F1EFE" w:rsidRDefault="00F44BFE" w:rsidP="00F44BFE">
      <w:pPr>
        <w:rPr>
          <w:lang w:val="en-CA"/>
          <w:rPrChange w:id="35111" w:author="Jens-Rainer Ohm" w:date="2026-07-18T09:33:00Z">
            <w:rPr>
              <w:lang w:val="en-CA"/>
            </w:rPr>
          </w:rPrChange>
        </w:rPr>
      </w:pPr>
      <w:r w:rsidRPr="006F1EFE">
        <w:rPr>
          <w:lang w:val="en-CA"/>
          <w:rPrChange w:id="35112" w:author="Jens-Rainer Ohm" w:date="2026-07-18T09:33:00Z">
            <w:rPr>
              <w:lang w:val="en-CA"/>
            </w:rPr>
          </w:rPrChange>
        </w:rPr>
        <w:t>Any technology must have at least one cross-check partner to establish a CE – a single proponent is not enough. It is highly desirable have more than just one proponent and one cross-checker.</w:t>
      </w:r>
    </w:p>
    <w:p w14:paraId="0B00221E" w14:textId="4362F5F0" w:rsidR="00F44BFE" w:rsidRPr="006F1EFE" w:rsidRDefault="00F44BFE" w:rsidP="00F44BFE">
      <w:pPr>
        <w:rPr>
          <w:lang w:val="en-CA"/>
          <w:rPrChange w:id="35113" w:author="Jens-Rainer Ohm" w:date="2026-07-18T09:33:00Z">
            <w:rPr>
              <w:lang w:val="en-CA"/>
            </w:rPr>
          </w:rPrChange>
        </w:rPr>
      </w:pPr>
      <w:r w:rsidRPr="006F1EFE">
        <w:rPr>
          <w:lang w:val="en-CA"/>
          <w:rPrChange w:id="35114" w:author="Jens-Rainer Ohm" w:date="2026-07-18T09:33:00Z">
            <w:rPr>
              <w:lang w:val="en-CA"/>
            </w:rPr>
          </w:rPrChange>
        </w:rPr>
        <w:t xml:space="preserve">The CE development workflow </w:t>
      </w:r>
      <w:r w:rsidR="007D1FAC" w:rsidRPr="006F1EFE">
        <w:rPr>
          <w:lang w:val="en-CA"/>
          <w:rPrChange w:id="35115" w:author="Jens-Rainer Ohm" w:date="2026-07-18T09:33:00Z">
            <w:rPr>
              <w:lang w:val="en-CA"/>
            </w:rPr>
          </w:rPrChange>
        </w:rPr>
        <w:t>wa</w:t>
      </w:r>
      <w:r w:rsidRPr="006F1EFE">
        <w:rPr>
          <w:lang w:val="en-CA"/>
          <w:rPrChange w:id="35116" w:author="Jens-Rainer Ohm" w:date="2026-07-18T09:33:00Z">
            <w:rPr>
              <w:lang w:val="en-CA"/>
            </w:rPr>
          </w:rPrChange>
        </w:rPr>
        <w:t xml:space="preserve">s </w:t>
      </w:r>
      <w:r w:rsidR="007D1FAC" w:rsidRPr="006F1EFE">
        <w:rPr>
          <w:lang w:val="en-CA"/>
          <w:rPrChange w:id="35117" w:author="Jens-Rainer Ohm" w:date="2026-07-18T09:33:00Z">
            <w:rPr>
              <w:lang w:val="en-CA"/>
            </w:rPr>
          </w:rPrChange>
        </w:rPr>
        <w:t xml:space="preserve">previously </w:t>
      </w:r>
      <w:r w:rsidRPr="006F1EFE">
        <w:rPr>
          <w:lang w:val="en-CA"/>
          <w:rPrChange w:id="35118" w:author="Jens-Rainer Ohm" w:date="2026-07-18T09:33:00Z">
            <w:rPr>
              <w:lang w:val="en-CA"/>
            </w:rPr>
          </w:rPrChange>
        </w:rPr>
        <w:t>described at:</w:t>
      </w:r>
    </w:p>
    <w:p w14:paraId="1F2988A1" w14:textId="77777777" w:rsidR="00F44BFE" w:rsidRPr="006F1EFE" w:rsidRDefault="00C45FD9" w:rsidP="00F44BFE">
      <w:pPr>
        <w:rPr>
          <w:lang w:val="en-CA"/>
          <w:rPrChange w:id="35119" w:author="Jens-Rainer Ohm" w:date="2026-07-18T09:33:00Z">
            <w:rPr>
              <w:lang w:val="en-CA"/>
            </w:rPr>
          </w:rPrChange>
        </w:rPr>
      </w:pPr>
      <w:r w:rsidRPr="006F1EFE">
        <w:rPr>
          <w:lang w:val="en-CA"/>
          <w:rPrChange w:id="35120" w:author="Jens-Rainer Ohm" w:date="2026-07-18T09:33:00Z">
            <w:rPr/>
          </w:rPrChange>
        </w:rPr>
        <w:fldChar w:fldCharType="begin"/>
      </w:r>
      <w:r w:rsidRPr="006F1EFE">
        <w:rPr>
          <w:lang w:val="en-CA"/>
          <w:rPrChange w:id="35121" w:author="Jens-Rainer Ohm" w:date="2026-07-18T09:33:00Z">
            <w:rPr/>
          </w:rPrChange>
        </w:rPr>
        <w:instrText xml:space="preserve"> HYPERLINK "https://vcgit.hhi.fraunhofer.de/jvet/VVCSoftware_VTM/wiki</w:instrText>
      </w:r>
      <w:r w:rsidRPr="006F1EFE">
        <w:rPr>
          <w:lang w:val="en-CA"/>
          <w:rPrChange w:id="35122" w:author="Jens-Rainer Ohm" w:date="2026-07-18T09:33:00Z">
            <w:rPr/>
          </w:rPrChange>
        </w:rPr>
        <w:instrText xml:space="preserve">s/Core-experiment-development-workflow" </w:instrText>
      </w:r>
      <w:r w:rsidRPr="006F1EFE">
        <w:rPr>
          <w:lang w:val="en-CA"/>
          <w:rPrChange w:id="35123" w:author="Jens-Rainer Ohm" w:date="2026-07-18T09:33:00Z">
            <w:rPr/>
          </w:rPrChange>
        </w:rPr>
        <w:fldChar w:fldCharType="separate"/>
      </w:r>
      <w:r w:rsidR="00F44BFE" w:rsidRPr="006F1EFE">
        <w:rPr>
          <w:rStyle w:val="Hyperlink"/>
          <w:lang w:val="en-CA"/>
          <w:rPrChange w:id="35124" w:author="Jens-Rainer Ohm" w:date="2026-07-18T09:33:00Z">
            <w:rPr>
              <w:rStyle w:val="Hyperlink"/>
              <w:lang w:val="en-CA"/>
            </w:rPr>
          </w:rPrChange>
        </w:rPr>
        <w:t>https://vcgit.hhi.fraunhofer.de/jvet/VVCSoftware_VTM/wikis/Core-experiment-development-workflow</w:t>
      </w:r>
      <w:r w:rsidRPr="006F1EFE">
        <w:rPr>
          <w:rStyle w:val="Hyperlink"/>
          <w:lang w:val="en-CA"/>
          <w:rPrChange w:id="35125" w:author="Jens-Rainer Ohm" w:date="2026-07-18T09:33:00Z">
            <w:rPr>
              <w:rStyle w:val="Hyperlink"/>
              <w:lang w:val="en-CA"/>
            </w:rPr>
          </w:rPrChange>
        </w:rPr>
        <w:fldChar w:fldCharType="end"/>
      </w:r>
    </w:p>
    <w:p w14:paraId="1D628583" w14:textId="321D7059" w:rsidR="007D1FAC" w:rsidRPr="006F1EFE" w:rsidRDefault="007D1FAC" w:rsidP="00F44BFE">
      <w:pPr>
        <w:rPr>
          <w:lang w:val="en-CA"/>
          <w:rPrChange w:id="35126" w:author="Jens-Rainer Ohm" w:date="2026-07-18T09:33:00Z">
            <w:rPr>
              <w:lang w:val="en-CA"/>
            </w:rPr>
          </w:rPrChange>
        </w:rPr>
      </w:pPr>
      <w:r w:rsidRPr="006F1EFE">
        <w:rPr>
          <w:lang w:val="en-CA"/>
          <w:rPrChange w:id="35127" w:author="Jens-Rainer Ohm" w:date="2026-07-18T09:33:00Z">
            <w:rPr>
              <w:lang w:val="en-CA"/>
            </w:rPr>
          </w:rPrChange>
        </w:rPr>
        <w:t>However, it was noted that the link doesn’t seem to exist anymore.</w:t>
      </w:r>
    </w:p>
    <w:p w14:paraId="176B5704" w14:textId="39E4E644" w:rsidR="00F44BFE" w:rsidRPr="006F1EFE" w:rsidRDefault="00F44BFE" w:rsidP="00F44BFE">
      <w:pPr>
        <w:rPr>
          <w:lang w:val="en-CA"/>
          <w:rPrChange w:id="35128" w:author="Jens-Rainer Ohm" w:date="2026-07-18T09:33:00Z">
            <w:rPr>
              <w:lang w:val="en-CA"/>
            </w:rPr>
          </w:rPrChange>
        </w:rPr>
      </w:pPr>
      <w:r w:rsidRPr="006F1EFE">
        <w:rPr>
          <w:lang w:val="en-CA"/>
          <w:rPrChange w:id="35129" w:author="Jens-Rainer Ohm" w:date="2026-07-18T09:33:00Z">
            <w:rPr>
              <w:lang w:val="en-CA"/>
            </w:rPr>
          </w:rPrChange>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6F1EFE" w:rsidRDefault="00C45FD9" w:rsidP="00F44BFE">
      <w:pPr>
        <w:rPr>
          <w:lang w:val="en-CA"/>
          <w:rPrChange w:id="35130" w:author="Jens-Rainer Ohm" w:date="2026-07-18T09:33:00Z">
            <w:rPr>
              <w:lang w:val="en-CA"/>
            </w:rPr>
          </w:rPrChange>
        </w:rPr>
      </w:pPr>
      <w:r w:rsidRPr="006F1EFE">
        <w:rPr>
          <w:lang w:val="en-CA"/>
          <w:rPrChange w:id="35131" w:author="Jens-Rainer Ohm" w:date="2026-07-18T09:33:00Z">
            <w:rPr/>
          </w:rPrChange>
        </w:rPr>
        <w:fldChar w:fldCharType="begin"/>
      </w:r>
      <w:r w:rsidRPr="006F1EFE">
        <w:rPr>
          <w:lang w:val="en-CA"/>
          <w:rPrChange w:id="35132" w:author="Jens-Rainer Ohm" w:date="2026-07-18T09:33:00Z">
            <w:rPr/>
          </w:rPrChange>
        </w:rPr>
        <w:instrText xml:space="preserve"> HYPERLINK "https://www.itu.int/ifa/t/2017/sg16/exchang</w:instrText>
      </w:r>
      <w:r w:rsidRPr="006F1EFE">
        <w:rPr>
          <w:lang w:val="en-CA"/>
          <w:rPrChange w:id="35133" w:author="Jens-Rainer Ohm" w:date="2026-07-18T09:33:00Z">
            <w:rPr/>
          </w:rPrChange>
        </w:rPr>
        <w:instrText xml:space="preserve">e/wp3/q06/vceg_account.txt" </w:instrText>
      </w:r>
      <w:r w:rsidRPr="006F1EFE">
        <w:rPr>
          <w:lang w:val="en-CA"/>
          <w:rPrChange w:id="35134" w:author="Jens-Rainer Ohm" w:date="2026-07-18T09:33:00Z">
            <w:rPr/>
          </w:rPrChange>
        </w:rPr>
        <w:fldChar w:fldCharType="separate"/>
      </w:r>
      <w:r w:rsidR="00F44BFE" w:rsidRPr="006F1EFE">
        <w:rPr>
          <w:rStyle w:val="Hyperlink"/>
          <w:lang w:val="en-CA"/>
          <w:rPrChange w:id="35135" w:author="Jens-Rainer Ohm" w:date="2026-07-18T09:33:00Z">
            <w:rPr>
              <w:rStyle w:val="Hyperlink"/>
              <w:lang w:val="en-CA"/>
            </w:rPr>
          </w:rPrChange>
        </w:rPr>
        <w:t>https://www.itu.int/ifa/t/2017/sg16/exchange/wp3/q06/vceg_account.txt</w:t>
      </w:r>
      <w:r w:rsidRPr="006F1EFE">
        <w:rPr>
          <w:rStyle w:val="Hyperlink"/>
          <w:lang w:val="en-CA"/>
          <w:rPrChange w:id="35136" w:author="Jens-Rainer Ohm" w:date="2026-07-18T09:33:00Z">
            <w:rPr>
              <w:rStyle w:val="Hyperlink"/>
              <w:lang w:val="en-CA"/>
            </w:rPr>
          </w:rPrChange>
        </w:rPr>
        <w:fldChar w:fldCharType="end"/>
      </w:r>
    </w:p>
    <w:p w14:paraId="75E04F55" w14:textId="77777777" w:rsidR="00F44BFE" w:rsidRPr="006F1EFE" w:rsidRDefault="00F44BFE" w:rsidP="00F44BFE">
      <w:pPr>
        <w:keepNext/>
        <w:rPr>
          <w:lang w:val="en-CA"/>
          <w:rPrChange w:id="35137" w:author="Jens-Rainer Ohm" w:date="2026-07-18T09:33:00Z">
            <w:rPr>
              <w:lang w:val="en-CA"/>
            </w:rPr>
          </w:rPrChange>
        </w:rPr>
      </w:pPr>
      <w:r w:rsidRPr="006F1EFE">
        <w:rPr>
          <w:lang w:val="en-CA"/>
          <w:rPrChange w:id="35138" w:author="Jens-Rainer Ohm" w:date="2026-07-18T09:33:00Z">
            <w:rPr>
              <w:lang w:val="en-CA"/>
            </w:rPr>
          </w:rPrChange>
        </w:rPr>
        <w:t>Some agreements relating to CE activities were established as follows:</w:t>
      </w:r>
    </w:p>
    <w:p w14:paraId="395078A0" w14:textId="77777777" w:rsidR="00F44BFE" w:rsidRPr="006F1EFE" w:rsidRDefault="00F44BFE" w:rsidP="00295F87">
      <w:pPr>
        <w:pStyle w:val="Aufzhlungszeichen2"/>
        <w:numPr>
          <w:ilvl w:val="0"/>
          <w:numId w:val="7"/>
        </w:numPr>
        <w:rPr>
          <w:lang w:val="en-CA"/>
          <w:rPrChange w:id="35139" w:author="Jens-Rainer Ohm" w:date="2026-07-18T09:33:00Z">
            <w:rPr>
              <w:lang w:val="en-CA"/>
            </w:rPr>
          </w:rPrChange>
        </w:rPr>
      </w:pPr>
      <w:r w:rsidRPr="006F1EFE">
        <w:rPr>
          <w:lang w:val="en-CA"/>
          <w:rPrChange w:id="35140" w:author="Jens-Rainer Ohm" w:date="2026-07-18T09:33:00Z">
            <w:rPr>
              <w:lang w:val="en-CA"/>
            </w:rPr>
          </w:rPrChange>
        </w:rPr>
        <w:t>Only qualified JVET members can participate in a CE.</w:t>
      </w:r>
    </w:p>
    <w:p w14:paraId="5F3058A2" w14:textId="77777777" w:rsidR="00F44BFE" w:rsidRPr="006F1EFE" w:rsidRDefault="00F44BFE" w:rsidP="00295F87">
      <w:pPr>
        <w:pStyle w:val="Aufzhlungszeichen2"/>
        <w:numPr>
          <w:ilvl w:val="0"/>
          <w:numId w:val="7"/>
        </w:numPr>
        <w:rPr>
          <w:lang w:val="en-CA"/>
          <w:rPrChange w:id="35141" w:author="Jens-Rainer Ohm" w:date="2026-07-18T09:33:00Z">
            <w:rPr>
              <w:lang w:val="en-CA"/>
            </w:rPr>
          </w:rPrChange>
        </w:rPr>
      </w:pPr>
      <w:r w:rsidRPr="006F1EFE">
        <w:rPr>
          <w:lang w:val="en-CA"/>
          <w:rPrChange w:id="35142" w:author="Jens-Rainer Ohm" w:date="2026-07-18T09:33:00Z">
            <w:rPr>
              <w:lang w:val="en-CA"/>
            </w:rPr>
          </w:rPrChange>
        </w:rPr>
        <w:t>Participation in a CE is possible without a commitment of submitting an input document to the next meeting. Participation was requested by contacting the CE coordinator.</w:t>
      </w:r>
    </w:p>
    <w:p w14:paraId="5CC515C4" w14:textId="77777777" w:rsidR="00F44BFE" w:rsidRPr="006F1EFE" w:rsidRDefault="00F44BFE" w:rsidP="00295F87">
      <w:pPr>
        <w:pStyle w:val="Aufzhlungszeichen2"/>
        <w:numPr>
          <w:ilvl w:val="0"/>
          <w:numId w:val="7"/>
        </w:numPr>
        <w:rPr>
          <w:lang w:val="en-CA"/>
          <w:rPrChange w:id="35143" w:author="Jens-Rainer Ohm" w:date="2026-07-18T09:33:00Z">
            <w:rPr>
              <w:lang w:val="en-CA"/>
            </w:rPr>
          </w:rPrChange>
        </w:rPr>
      </w:pPr>
      <w:r w:rsidRPr="006F1EFE">
        <w:rPr>
          <w:lang w:val="en-CA"/>
          <w:rPrChange w:id="35144" w:author="Jens-Rainer Ohm" w:date="2026-07-18T09:33:00Z">
            <w:rPr>
              <w:lang w:val="en-CA"/>
            </w:rPr>
          </w:rPrChange>
        </w:rPr>
        <w:t>All software, results, and documents produced in the CE should be announced and made available to JVET in a timely manner.</w:t>
      </w:r>
    </w:p>
    <w:p w14:paraId="0FE0F505" w14:textId="40347DD5" w:rsidR="00F44BFE" w:rsidRPr="006F1EFE"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145" w:author="Jens-Rainer Ohm" w:date="2026-07-18T09:33:00Z">
            <w:rPr>
              <w:lang w:val="en-CA"/>
            </w:rPr>
          </w:rPrChange>
        </w:rPr>
      </w:pPr>
      <w:r w:rsidRPr="006F1EFE">
        <w:rPr>
          <w:lang w:val="en-CA"/>
          <w:rPrChange w:id="35146" w:author="Jens-Rainer Ohm" w:date="2026-07-18T09:33:00Z">
            <w:rPr>
              <w:lang w:val="en-CA"/>
            </w:rPr>
          </w:rPrChange>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w:t>
      </w:r>
      <w:proofErr w:type="spellStart"/>
      <w:r w:rsidRPr="006F1EFE">
        <w:rPr>
          <w:lang w:val="en-CA"/>
          <w:rPrChange w:id="35147" w:author="Jens-Rainer Ohm" w:date="2026-07-18T09:33:00Z">
            <w:rPr>
              <w:lang w:val="en-CA"/>
            </w:rPr>
          </w:rPrChange>
        </w:rPr>
        <w:t>CEx</w:t>
      </w:r>
      <w:proofErr w:type="spellEnd"/>
      <w:proofErr w:type="gramStart"/>
      <w:r w:rsidRPr="006F1EFE">
        <w:rPr>
          <w:lang w:val="en-CA"/>
          <w:rPrChange w:id="35148" w:author="Jens-Rainer Ohm" w:date="2026-07-18T09:33:00Z">
            <w:rPr>
              <w:lang w:val="en-CA"/>
            </w:rPr>
          </w:rPrChange>
        </w:rPr>
        <w:t>:</w:t>
      </w:r>
      <w:r w:rsidR="00A04DD5" w:rsidRPr="006F1EFE">
        <w:rPr>
          <w:lang w:val="en-CA"/>
          <w:rPrChange w:id="35149" w:author="Jens-Rainer Ohm" w:date="2026-07-18T09:33:00Z">
            <w:rPr>
              <w:lang w:val="en-CA"/>
            </w:rPr>
          </w:rPrChange>
        </w:rPr>
        <w:t> ]</w:t>
      </w:r>
      <w:proofErr w:type="gramEnd"/>
      <w:r w:rsidRPr="006F1EFE">
        <w:rPr>
          <w:lang w:val="en-CA"/>
          <w:rPrChange w:id="35150" w:author="Jens-Rainer Ohm" w:date="2026-07-18T09:33:00Z">
            <w:rPr>
              <w:lang w:val="en-CA"/>
            </w:rPr>
          </w:rPrChange>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6F1EFE" w:rsidRDefault="00F44BFE" w:rsidP="00F44BFE">
      <w:pPr>
        <w:keepNext/>
        <w:rPr>
          <w:lang w:val="en-CA"/>
          <w:rPrChange w:id="35151" w:author="Jens-Rainer Ohm" w:date="2026-07-18T09:33:00Z">
            <w:rPr>
              <w:lang w:val="en-CA"/>
            </w:rPr>
          </w:rPrChange>
        </w:rPr>
      </w:pPr>
      <w:r w:rsidRPr="006F1EFE">
        <w:rPr>
          <w:lang w:val="en-CA"/>
          <w:rPrChange w:id="35152" w:author="Jens-Rainer Ohm" w:date="2026-07-18T09:33:00Z">
            <w:rPr>
              <w:lang w:val="en-CA"/>
            </w:rPr>
          </w:rPrChange>
        </w:rPr>
        <w:t>General timeline for CEs</w:t>
      </w:r>
    </w:p>
    <w:p w14:paraId="4693C726" w14:textId="77777777" w:rsidR="00F44BFE" w:rsidRPr="006F1EFE" w:rsidRDefault="00F44BFE" w:rsidP="00F44BFE">
      <w:pPr>
        <w:rPr>
          <w:lang w:val="en-CA"/>
          <w:rPrChange w:id="35153" w:author="Jens-Rainer Ohm" w:date="2026-07-18T09:33:00Z">
            <w:rPr>
              <w:lang w:val="en-CA"/>
            </w:rPr>
          </w:rPrChange>
        </w:rPr>
      </w:pPr>
      <w:r w:rsidRPr="006F1EFE">
        <w:rPr>
          <w:lang w:val="en-CA"/>
          <w:rPrChange w:id="35154" w:author="Jens-Rainer Ohm" w:date="2026-07-18T09:33:00Z">
            <w:rPr>
              <w:lang w:val="en-CA"/>
            </w:rPr>
          </w:rPrChange>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6F1EFE" w:rsidRDefault="00F44BFE" w:rsidP="00F44BFE">
      <w:pPr>
        <w:keepNext/>
        <w:rPr>
          <w:lang w:val="en-CA"/>
          <w:rPrChange w:id="35155" w:author="Jens-Rainer Ohm" w:date="2026-07-18T09:33:00Z">
            <w:rPr>
              <w:lang w:val="en-CA"/>
            </w:rPr>
          </w:rPrChange>
        </w:rPr>
      </w:pPr>
      <w:r w:rsidRPr="006F1EFE">
        <w:rPr>
          <w:lang w:val="en-CA"/>
          <w:rPrChange w:id="35156" w:author="Jens-Rainer Ohm" w:date="2026-07-18T09:33:00Z">
            <w:rPr>
              <w:lang w:val="en-CA"/>
            </w:rPr>
          </w:rPrChange>
        </w:rPr>
        <w:t xml:space="preserve">T2 = Test model software release + 2 weeks: Integration of all tools into a separate CE branch of </w:t>
      </w:r>
      <w:bookmarkStart w:id="35157" w:name="_Hlk526339005"/>
      <w:r w:rsidRPr="006F1EFE">
        <w:rPr>
          <w:lang w:val="en-CA"/>
          <w:rPrChange w:id="35158" w:author="Jens-Rainer Ohm" w:date="2026-07-18T09:33:00Z">
            <w:rPr>
              <w:lang w:val="en-CA"/>
            </w:rPr>
          </w:rPrChange>
        </w:rPr>
        <w:t xml:space="preserve">the VTM </w:t>
      </w:r>
      <w:bookmarkEnd w:id="35157"/>
      <w:r w:rsidRPr="006F1EFE">
        <w:rPr>
          <w:lang w:val="en-CA"/>
          <w:rPrChange w:id="35159" w:author="Jens-Rainer Ohm" w:date="2026-07-18T09:33:00Z">
            <w:rPr>
              <w:lang w:val="en-CA"/>
            </w:rPr>
          </w:rPrChange>
        </w:rPr>
        <w:t>is completed and announced to JVET reflector.</w:t>
      </w:r>
    </w:p>
    <w:p w14:paraId="2FAF9B85" w14:textId="77777777" w:rsidR="00F44BFE" w:rsidRPr="006F1EFE"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160" w:author="Jens-Rainer Ohm" w:date="2026-07-18T09:33:00Z">
            <w:rPr>
              <w:lang w:val="en-CA"/>
            </w:rPr>
          </w:rPrChange>
        </w:rPr>
      </w:pPr>
      <w:r w:rsidRPr="006F1EFE">
        <w:rPr>
          <w:lang w:val="en-CA"/>
          <w:rPrChange w:id="35161" w:author="Jens-Rainer Ohm" w:date="2026-07-18T09:33:00Z">
            <w:rPr>
              <w:lang w:val="en-CA"/>
            </w:rPr>
          </w:rPrChange>
        </w:rPr>
        <w:t>Initial study by cross-checkers can begin.</w:t>
      </w:r>
    </w:p>
    <w:p w14:paraId="7EEDFB81" w14:textId="77777777" w:rsidR="00F44BFE" w:rsidRPr="006F1EFE"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162" w:author="Jens-Rainer Ohm" w:date="2026-07-18T09:33:00Z">
            <w:rPr>
              <w:lang w:val="en-CA"/>
            </w:rPr>
          </w:rPrChange>
        </w:rPr>
      </w:pPr>
      <w:r w:rsidRPr="006F1EFE">
        <w:rPr>
          <w:lang w:val="en-CA"/>
          <w:rPrChange w:id="35163" w:author="Jens-Rainer Ohm" w:date="2026-07-18T09:33:00Z">
            <w:rPr>
              <w:lang w:val="en-CA"/>
            </w:rPr>
          </w:rPrChange>
        </w:rPr>
        <w:t>Proponents may continue to modify the software in this branch until T3.</w:t>
      </w:r>
    </w:p>
    <w:p w14:paraId="0AD67AEE" w14:textId="77777777" w:rsidR="00F44BFE" w:rsidRPr="006F1EFE"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Change w:id="35164" w:author="Jens-Rainer Ohm" w:date="2026-07-18T09:33:00Z">
            <w:rPr>
              <w:lang w:val="en-CA"/>
            </w:rPr>
          </w:rPrChange>
        </w:rPr>
      </w:pPr>
      <w:r w:rsidRPr="006F1EFE">
        <w:rPr>
          <w:lang w:val="en-CA"/>
          <w:rPrChange w:id="35165" w:author="Jens-Rainer Ohm" w:date="2026-07-18T09:33:00Z">
            <w:rPr>
              <w:lang w:val="en-CA"/>
            </w:rPr>
          </w:rPrChange>
        </w:rPr>
        <w:lastRenderedPageBreak/>
        <w:t>3rd parties are encouraged to study and make contributions to the next meeting with proposed changes</w:t>
      </w:r>
    </w:p>
    <w:p w14:paraId="6136A1B3" w14:textId="77777777" w:rsidR="00F44BFE" w:rsidRPr="006F1EFE" w:rsidRDefault="00F44BFE" w:rsidP="00F44BFE">
      <w:pPr>
        <w:rPr>
          <w:lang w:val="en-CA"/>
          <w:rPrChange w:id="35166" w:author="Jens-Rainer Ohm" w:date="2026-07-18T09:33:00Z">
            <w:rPr>
              <w:lang w:val="en-CA"/>
            </w:rPr>
          </w:rPrChange>
        </w:rPr>
      </w:pPr>
      <w:r w:rsidRPr="006F1EFE">
        <w:rPr>
          <w:lang w:val="en-CA"/>
          <w:rPrChange w:id="35167" w:author="Jens-Rainer Ohm" w:date="2026-07-18T09:33:00Z">
            <w:rPr>
              <w:lang w:val="en-CA"/>
            </w:rPr>
          </w:rPrChange>
        </w:rPr>
        <w:t xml:space="preserve">T3: 3 weeks before the next JVET meeting or T2 + 1 week, whichever is later: Any changes to the CE test branches of the software must be frozen, so the cross-checkers can know exactly what they are cross-checking. A </w:t>
      </w:r>
      <w:bookmarkStart w:id="35168" w:name="_Hlk531872973"/>
      <w:r w:rsidRPr="006F1EFE">
        <w:rPr>
          <w:lang w:val="en-CA"/>
          <w:rPrChange w:id="35169" w:author="Jens-Rainer Ohm" w:date="2026-07-18T09:33:00Z">
            <w:rPr>
              <w:lang w:val="en-CA"/>
            </w:rPr>
          </w:rPrChange>
        </w:rPr>
        <w:t>software version tag</w:t>
      </w:r>
      <w:bookmarkEnd w:id="35168"/>
      <w:r w:rsidRPr="006F1EFE">
        <w:rPr>
          <w:lang w:val="en-CA"/>
          <w:rPrChange w:id="35170" w:author="Jens-Rainer Ohm" w:date="2026-07-18T09:33:00Z">
            <w:rPr>
              <w:lang w:val="en-CA"/>
            </w:rPr>
          </w:rPrChange>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6F1EFE" w:rsidRDefault="00F44BFE" w:rsidP="00F44BFE">
      <w:pPr>
        <w:rPr>
          <w:lang w:val="en-CA"/>
          <w:rPrChange w:id="35171" w:author="Jens-Rainer Ohm" w:date="2026-07-18T09:33:00Z">
            <w:rPr>
              <w:lang w:val="en-CA"/>
            </w:rPr>
          </w:rPrChange>
        </w:rPr>
      </w:pPr>
      <w:r w:rsidRPr="006F1EFE">
        <w:rPr>
          <w:lang w:val="en-CA"/>
          <w:rPrChange w:id="35172" w:author="Jens-Rainer Ohm" w:date="2026-07-18T09:33:00Z">
            <w:rPr>
              <w:lang w:val="en-CA"/>
            </w:rPr>
          </w:rPrChange>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6F1EFE" w:rsidRDefault="00F44BFE" w:rsidP="00F44BFE">
      <w:pPr>
        <w:rPr>
          <w:lang w:val="en-CA"/>
          <w:rPrChange w:id="35173" w:author="Jens-Rainer Ohm" w:date="2026-07-18T09:33:00Z">
            <w:rPr>
              <w:lang w:val="en-CA"/>
            </w:rPr>
          </w:rPrChange>
        </w:rPr>
      </w:pPr>
      <w:r w:rsidRPr="006F1EFE">
        <w:rPr>
          <w:lang w:val="en-CA"/>
          <w:rPrChange w:id="35174" w:author="Jens-Rainer Ohm" w:date="2026-07-18T09:33:00Z">
            <w:rPr>
              <w:lang w:val="en-CA"/>
            </w:rPr>
          </w:rPrChange>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6F1EFE" w:rsidRDefault="00F44BFE" w:rsidP="00F44BFE">
      <w:pPr>
        <w:rPr>
          <w:lang w:val="en-CA"/>
          <w:rPrChange w:id="35175" w:author="Jens-Rainer Ohm" w:date="2026-07-18T09:33:00Z">
            <w:rPr>
              <w:lang w:val="en-CA"/>
            </w:rPr>
          </w:rPrChange>
        </w:rPr>
      </w:pPr>
      <w:r w:rsidRPr="006F1EFE">
        <w:rPr>
          <w:lang w:val="en-CA"/>
          <w:rPrChange w:id="35176" w:author="Jens-Rainer Ohm" w:date="2026-07-18T09:33:00Z">
            <w:rPr>
              <w:lang w:val="en-CA"/>
            </w:rPr>
          </w:rPrChange>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6F1EFE" w:rsidRDefault="00F44BFE" w:rsidP="00F44BFE">
      <w:pPr>
        <w:rPr>
          <w:lang w:val="en-CA"/>
          <w:rPrChange w:id="35177" w:author="Jens-Rainer Ohm" w:date="2026-07-18T09:33:00Z">
            <w:rPr>
              <w:lang w:val="en-CA"/>
            </w:rPr>
          </w:rPrChange>
        </w:rPr>
      </w:pPr>
      <w:r w:rsidRPr="006F1EFE">
        <w:rPr>
          <w:lang w:val="en-CA"/>
          <w:rPrChange w:id="35178" w:author="Jens-Rainer Ohm" w:date="2026-07-18T09:33:00Z">
            <w:rPr>
              <w:lang w:val="en-CA"/>
            </w:rPr>
          </w:rPrChange>
        </w:rPr>
        <w:t>New branches may be created which combine two or more tools included in the CE document or the VTM (as applicable).</w:t>
      </w:r>
    </w:p>
    <w:p w14:paraId="4F6B6DF8" w14:textId="77777777" w:rsidR="00F44BFE" w:rsidRPr="006F1EFE" w:rsidRDefault="00F44BFE" w:rsidP="00F44BFE">
      <w:pPr>
        <w:rPr>
          <w:lang w:val="en-CA"/>
          <w:rPrChange w:id="35179" w:author="Jens-Rainer Ohm" w:date="2026-07-18T09:33:00Z">
            <w:rPr>
              <w:lang w:val="en-CA"/>
            </w:rPr>
          </w:rPrChange>
        </w:rPr>
      </w:pPr>
      <w:r w:rsidRPr="006F1EFE">
        <w:rPr>
          <w:lang w:val="en-CA"/>
          <w:rPrChange w:id="35180" w:author="Jens-Rainer Ohm" w:date="2026-07-18T09:33:00Z">
            <w:rPr>
              <w:lang w:val="en-CA"/>
            </w:rPr>
          </w:rPrChange>
        </w:rPr>
        <w:t xml:space="preserve">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w:t>
      </w:r>
      <w:proofErr w:type="spellStart"/>
      <w:r w:rsidRPr="006F1EFE">
        <w:rPr>
          <w:lang w:val="en-CA"/>
          <w:rPrChange w:id="35181" w:author="Jens-Rainer Ohm" w:date="2026-07-18T09:33:00Z">
            <w:rPr>
              <w:lang w:val="en-CA"/>
            </w:rPr>
          </w:rPrChange>
        </w:rPr>
        <w:t>tradeoffs</w:t>
      </w:r>
      <w:proofErr w:type="spellEnd"/>
      <w:r w:rsidRPr="006F1EFE">
        <w:rPr>
          <w:lang w:val="en-CA"/>
          <w:rPrChange w:id="35182" w:author="Jens-Rainer Ohm" w:date="2026-07-18T09:33:00Z">
            <w:rPr>
              <w:lang w:val="en-CA"/>
            </w:rPr>
          </w:rPrChange>
        </w:rPr>
        <w:t>.</w:t>
      </w:r>
    </w:p>
    <w:p w14:paraId="67669956" w14:textId="77777777" w:rsidR="00F44BFE" w:rsidRPr="006F1EFE" w:rsidRDefault="00F44BFE" w:rsidP="00F44BFE">
      <w:pPr>
        <w:rPr>
          <w:lang w:val="en-CA"/>
          <w:rPrChange w:id="35183" w:author="Jens-Rainer Ohm" w:date="2026-07-18T09:33:00Z">
            <w:rPr>
              <w:lang w:val="en-CA"/>
            </w:rPr>
          </w:rPrChange>
        </w:rPr>
      </w:pPr>
      <w:r w:rsidRPr="006F1EFE">
        <w:rPr>
          <w:lang w:val="en-CA"/>
          <w:rPrChange w:id="35184" w:author="Jens-Rainer Ohm" w:date="2026-07-18T09:33:00Z">
            <w:rPr>
              <w:lang w:val="en-CA"/>
            </w:rPr>
          </w:rPrChange>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6F1EFE" w:rsidRDefault="00F44BFE" w:rsidP="00F44BFE">
      <w:pPr>
        <w:rPr>
          <w:lang w:val="en-CA"/>
          <w:rPrChange w:id="35185" w:author="Jens-Rainer Ohm" w:date="2026-07-18T09:33:00Z">
            <w:rPr>
              <w:lang w:val="en-CA"/>
            </w:rPr>
          </w:rPrChange>
        </w:rPr>
      </w:pPr>
      <w:r w:rsidRPr="006F1EFE">
        <w:rPr>
          <w:lang w:val="en-CA"/>
          <w:rPrChange w:id="35186" w:author="Jens-Rainer Ohm" w:date="2026-07-18T09:33:00Z">
            <w:rPr>
              <w:lang w:val="en-CA"/>
            </w:rPr>
          </w:rPrChange>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5187" w:name="_Hlk3399094"/>
      <w:r w:rsidRPr="006F1EFE">
        <w:rPr>
          <w:lang w:val="en-CA"/>
          <w:rPrChange w:id="35188" w:author="Jens-Rainer Ohm" w:date="2026-07-18T09:33:00Z">
            <w:rPr>
              <w:lang w:val="en-CA"/>
            </w:rPr>
          </w:rPrChange>
        </w:rPr>
        <w:t xml:space="preserve">CE contributions without sufficiently mature draft specification text in the CE input document </w:t>
      </w:r>
      <w:bookmarkStart w:id="35189" w:name="_Hlk3399079"/>
      <w:bookmarkEnd w:id="35187"/>
      <w:r w:rsidRPr="006F1EFE">
        <w:rPr>
          <w:lang w:val="en-CA"/>
          <w:rPrChange w:id="35190" w:author="Jens-Rainer Ohm" w:date="2026-07-18T09:33:00Z">
            <w:rPr>
              <w:lang w:val="en-CA"/>
            </w:rPr>
          </w:rPrChange>
        </w:rPr>
        <w:t>should not be considered for adoption</w:t>
      </w:r>
      <w:bookmarkEnd w:id="35189"/>
      <w:r w:rsidRPr="006F1EFE">
        <w:rPr>
          <w:lang w:val="en-CA"/>
          <w:rPrChange w:id="35191" w:author="Jens-Rainer Ohm" w:date="2026-07-18T09:33:00Z">
            <w:rPr>
              <w:lang w:val="en-CA"/>
            </w:rPr>
          </w:rPrChange>
        </w:rPr>
        <w:t>.</w:t>
      </w:r>
    </w:p>
    <w:p w14:paraId="5B5F5CC6" w14:textId="77777777" w:rsidR="00F44BFE" w:rsidRPr="006F1EFE" w:rsidRDefault="00F44BFE" w:rsidP="00F44BFE">
      <w:pPr>
        <w:rPr>
          <w:lang w:val="en-CA"/>
          <w:rPrChange w:id="35192" w:author="Jens-Rainer Ohm" w:date="2026-07-18T09:33:00Z">
            <w:rPr>
              <w:lang w:val="en-CA"/>
            </w:rPr>
          </w:rPrChange>
        </w:rPr>
      </w:pPr>
      <w:r w:rsidRPr="006F1EFE">
        <w:rPr>
          <w:lang w:val="en-CA"/>
          <w:rPrChange w:id="35193" w:author="Jens-Rainer Ohm" w:date="2026-07-18T09:33:00Z">
            <w:rPr>
              <w:lang w:val="en-CA"/>
            </w:rPr>
          </w:rPrChange>
        </w:rPr>
        <w:t>Lists of participants in CE documents should be pruned to include only the active participants. Read access to software will be available to all members.</w:t>
      </w:r>
    </w:p>
    <w:p w14:paraId="7476FA88" w14:textId="4EB8BB71" w:rsidR="00F44BFE" w:rsidRPr="006F1EFE" w:rsidRDefault="00F44BFE" w:rsidP="00CA2E49">
      <w:pPr>
        <w:pStyle w:val="berschrift1"/>
        <w:rPr>
          <w:lang w:val="en-CA"/>
          <w:rPrChange w:id="35194" w:author="Jens-Rainer Ohm" w:date="2026-07-18T09:33:00Z">
            <w:rPr>
              <w:lang w:val="en-CA"/>
            </w:rPr>
          </w:rPrChange>
        </w:rPr>
      </w:pPr>
      <w:bookmarkStart w:id="35195" w:name="_Ref354594530"/>
      <w:bookmarkStart w:id="35196" w:name="_Ref330498123"/>
      <w:bookmarkStart w:id="35197" w:name="_Ref451632559"/>
      <w:bookmarkEnd w:id="35067"/>
      <w:r w:rsidRPr="006F1EFE">
        <w:rPr>
          <w:lang w:val="en-CA"/>
          <w:rPrChange w:id="35198" w:author="Jens-Rainer Ohm" w:date="2026-07-18T09:33:00Z">
            <w:rPr>
              <w:lang w:val="en-CA"/>
            </w:rPr>
          </w:rPrChange>
        </w:rPr>
        <w:t>Establishment of ad hoc groups</w:t>
      </w:r>
      <w:bookmarkEnd w:id="35195"/>
    </w:p>
    <w:p w14:paraId="1376351C" w14:textId="77777777" w:rsidR="00F44BFE" w:rsidRPr="006F1EFE" w:rsidRDefault="00F44BFE" w:rsidP="00F44BFE">
      <w:pPr>
        <w:rPr>
          <w:lang w:val="en-CA"/>
          <w:rPrChange w:id="35199" w:author="Jens-Rainer Ohm" w:date="2026-07-18T09:33:00Z">
            <w:rPr>
              <w:lang w:val="en-CA"/>
            </w:rPr>
          </w:rPrChange>
        </w:rPr>
      </w:pPr>
      <w:r w:rsidRPr="006F1EFE">
        <w:rPr>
          <w:lang w:val="en-CA"/>
          <w:rPrChange w:id="35200" w:author="Jens-Rainer Ohm" w:date="2026-07-18T09:33:00Z">
            <w:rPr>
              <w:lang w:val="en-CA"/>
            </w:rPr>
          </w:rPrChange>
        </w:rPr>
        <w:t>The ad hoc groups established to progress work on particular subject areas until the next meeting are described in the table below. The discussion list for all of these ad hoc groups was agreed to be the main JVET reflector (</w:t>
      </w:r>
      <w:r w:rsidR="00C45FD9" w:rsidRPr="006F1EFE">
        <w:rPr>
          <w:lang w:val="en-CA"/>
          <w:rPrChange w:id="35201" w:author="Jens-Rainer Ohm" w:date="2026-07-18T09:33:00Z">
            <w:rPr/>
          </w:rPrChange>
        </w:rPr>
        <w:fldChar w:fldCharType="begin"/>
      </w:r>
      <w:r w:rsidR="00C45FD9" w:rsidRPr="006F1EFE">
        <w:rPr>
          <w:lang w:val="en-CA"/>
          <w:rPrChange w:id="35202" w:author="Jens-Rainer Ohm" w:date="2026-07-18T09:33:00Z">
            <w:rPr/>
          </w:rPrChange>
        </w:rPr>
        <w:instrText xml:space="preserve"> HYPERLINK "mailto:jvet@lists.rwth-aachen.de" </w:instrText>
      </w:r>
      <w:r w:rsidR="00C45FD9" w:rsidRPr="006F1EFE">
        <w:rPr>
          <w:lang w:val="en-CA"/>
          <w:rPrChange w:id="35203" w:author="Jens-Rainer Ohm" w:date="2026-07-18T09:33:00Z">
            <w:rPr/>
          </w:rPrChange>
        </w:rPr>
        <w:fldChar w:fldCharType="separate"/>
      </w:r>
      <w:r w:rsidRPr="006F1EFE">
        <w:rPr>
          <w:rStyle w:val="Hyperlink"/>
          <w:lang w:val="en-CA"/>
          <w:rPrChange w:id="35204" w:author="Jens-Rainer Ohm" w:date="2026-07-18T09:33:00Z">
            <w:rPr>
              <w:rStyle w:val="Hyperlink"/>
              <w:lang w:val="en-CA"/>
            </w:rPr>
          </w:rPrChange>
        </w:rPr>
        <w:t>jvet@lists.rwth-aachen.de</w:t>
      </w:r>
      <w:r w:rsidR="00C45FD9" w:rsidRPr="006F1EFE">
        <w:rPr>
          <w:rStyle w:val="Hyperlink"/>
          <w:lang w:val="en-CA"/>
          <w:rPrChange w:id="35205" w:author="Jens-Rainer Ohm" w:date="2026-07-18T09:33:00Z">
            <w:rPr>
              <w:rStyle w:val="Hyperlink"/>
              <w:lang w:val="en-CA"/>
            </w:rPr>
          </w:rPrChange>
        </w:rPr>
        <w:fldChar w:fldCharType="end"/>
      </w:r>
      <w:r w:rsidRPr="006F1EFE">
        <w:rPr>
          <w:lang w:val="en-CA"/>
          <w:rPrChange w:id="35206" w:author="Jens-Rainer Ohm" w:date="2026-07-18T09:33:00Z">
            <w:rPr>
              <w:lang w:val="en-CA"/>
            </w:rPr>
          </w:rPrChange>
        </w:rPr>
        <w:t>).</w:t>
      </w:r>
    </w:p>
    <w:p w14:paraId="3AE529F6" w14:textId="3185217D" w:rsidR="00C93F37" w:rsidRPr="006F1EFE" w:rsidRDefault="00C93F37" w:rsidP="00C93F37">
      <w:pPr>
        <w:spacing w:after="136"/>
        <w:rPr>
          <w:lang w:val="en-CA"/>
          <w:rPrChange w:id="35207" w:author="Jens-Rainer Ohm" w:date="2026-07-18T09:33:00Z">
            <w:rPr>
              <w:lang w:val="en-CA"/>
            </w:rPr>
          </w:rPrChange>
        </w:rPr>
      </w:pPr>
      <w:bookmarkStart w:id="35208" w:name="_Hlk85197675"/>
      <w:r w:rsidRPr="006F1EFE">
        <w:rPr>
          <w:lang w:val="en-CA"/>
          <w:rPrChange w:id="35209" w:author="Jens-Rainer Ohm" w:date="2026-07-18T09:33:00Z">
            <w:rPr>
              <w:lang w:val="en-CA"/>
            </w:rPr>
          </w:rPrChange>
        </w:rPr>
        <w:t xml:space="preserve">Chairs of AHGs </w:t>
      </w:r>
      <w:r w:rsidR="00C86CE0" w:rsidRPr="006F1EFE">
        <w:rPr>
          <w:lang w:val="en-CA"/>
          <w:rPrChange w:id="35210" w:author="Jens-Rainer Ohm" w:date="2026-07-18T09:33:00Z">
            <w:rPr>
              <w:lang w:val="en-CA"/>
            </w:rPr>
          </w:rPrChange>
        </w:rPr>
        <w:t xml:space="preserve">had been </w:t>
      </w:r>
      <w:r w:rsidRPr="006F1EFE">
        <w:rPr>
          <w:lang w:val="en-CA"/>
          <w:rPrChange w:id="35211" w:author="Jens-Rainer Ohm" w:date="2026-07-18T09:33:00Z">
            <w:rPr>
              <w:lang w:val="en-CA"/>
            </w:rPr>
          </w:rPrChange>
        </w:rPr>
        <w:t xml:space="preserve">asked to send draft mandates to JRO before </w:t>
      </w:r>
      <w:r w:rsidR="00B849A1" w:rsidRPr="006F1EFE">
        <w:rPr>
          <w:lang w:val="en-CA"/>
          <w:rPrChange w:id="35212" w:author="Jens-Rainer Ohm" w:date="2026-07-18T09:33:00Z">
            <w:rPr>
              <w:lang w:val="en-CA"/>
            </w:rPr>
          </w:rPrChange>
        </w:rPr>
        <w:t xml:space="preserve">1800 </w:t>
      </w:r>
      <w:r w:rsidRPr="006F1EFE">
        <w:rPr>
          <w:lang w:val="en-CA"/>
          <w:rPrChange w:id="35213" w:author="Jens-Rainer Ohm" w:date="2026-07-18T09:33:00Z">
            <w:rPr>
              <w:lang w:val="en-CA"/>
            </w:rPr>
          </w:rPrChange>
        </w:rPr>
        <w:t xml:space="preserve">on </w:t>
      </w:r>
      <w:r w:rsidR="007D1806" w:rsidRPr="006F1EFE">
        <w:rPr>
          <w:lang w:val="en-CA"/>
          <w:rPrChange w:id="35214" w:author="Jens-Rainer Ohm" w:date="2026-07-18T09:33:00Z">
            <w:rPr>
              <w:lang w:val="en-CA"/>
            </w:rPr>
          </w:rPrChange>
        </w:rPr>
        <w:t>14 July</w:t>
      </w:r>
      <w:r w:rsidRPr="006F1EFE">
        <w:rPr>
          <w:lang w:val="en-CA"/>
          <w:rPrChange w:id="35215" w:author="Jens-Rainer Ohm" w:date="2026-07-18T09:33:00Z">
            <w:rPr>
              <w:lang w:val="en-CA"/>
            </w:rPr>
          </w:rPrChange>
        </w:rPr>
        <w:t xml:space="preserve">, preferably copy from the table below and sending with </w:t>
      </w:r>
      <w:proofErr w:type="spellStart"/>
      <w:r w:rsidRPr="006F1EFE">
        <w:rPr>
          <w:lang w:val="en-CA"/>
          <w:rPrChange w:id="35216" w:author="Jens-Rainer Ohm" w:date="2026-07-18T09:33:00Z">
            <w:rPr>
              <w:lang w:val="en-CA"/>
            </w:rPr>
          </w:rPrChange>
        </w:rPr>
        <w:t>changemarks</w:t>
      </w:r>
      <w:proofErr w:type="spellEnd"/>
      <w:r w:rsidR="009B0C05" w:rsidRPr="006F1EFE">
        <w:rPr>
          <w:lang w:val="en-CA"/>
          <w:rPrChange w:id="35217" w:author="Jens-Rainer Ohm" w:date="2026-07-18T09:33:00Z">
            <w:rPr>
              <w:lang w:val="en-CA"/>
            </w:rPr>
          </w:rPrChange>
        </w:rPr>
        <w:t xml:space="preserve"> or yellow highlight of changes</w:t>
      </w:r>
      <w:r w:rsidRPr="006F1EFE">
        <w:rPr>
          <w:lang w:val="en-CA"/>
          <w:rPrChange w:id="35218" w:author="Jens-Rainer Ohm" w:date="2026-07-18T09:33:00Z">
            <w:rPr>
              <w:lang w:val="en-CA"/>
            </w:rPr>
          </w:rPrChange>
        </w:rPr>
        <w:t>.</w:t>
      </w:r>
    </w:p>
    <w:p w14:paraId="6B822298" w14:textId="4B3CF6C3" w:rsidR="00916C71" w:rsidRPr="006F1EFE" w:rsidRDefault="00F44BFE" w:rsidP="00F44BFE">
      <w:pPr>
        <w:spacing w:after="136"/>
        <w:rPr>
          <w:lang w:val="en-CA"/>
          <w:rPrChange w:id="35219" w:author="Jens-Rainer Ohm" w:date="2026-07-18T09:33:00Z">
            <w:rPr>
              <w:lang w:val="en-CA"/>
            </w:rPr>
          </w:rPrChange>
        </w:rPr>
      </w:pPr>
      <w:r w:rsidRPr="006F1EFE">
        <w:rPr>
          <w:lang w:val="en-CA"/>
          <w:rPrChange w:id="35220" w:author="Jens-Rainer Ohm" w:date="2026-07-18T09:33:00Z">
            <w:rPr>
              <w:lang w:val="en-CA"/>
            </w:rPr>
          </w:rPrChange>
        </w:rPr>
        <w:t xml:space="preserve">Review of AHG plans was conducted during the plenary on </w:t>
      </w:r>
      <w:r w:rsidR="000F0A73" w:rsidRPr="006F1EFE">
        <w:rPr>
          <w:lang w:val="en-CA"/>
          <w:rPrChange w:id="35221" w:author="Jens-Rainer Ohm" w:date="2026-07-18T09:33:00Z">
            <w:rPr>
              <w:lang w:val="en-CA"/>
            </w:rPr>
          </w:rPrChange>
        </w:rPr>
        <w:t xml:space="preserve">Wednesday 15 </w:t>
      </w:r>
      <w:r w:rsidR="000E0BE1" w:rsidRPr="006F1EFE">
        <w:rPr>
          <w:lang w:val="en-CA"/>
          <w:rPrChange w:id="35222" w:author="Jens-Rainer Ohm" w:date="2026-07-18T09:33:00Z">
            <w:rPr>
              <w:lang w:val="en-CA"/>
            </w:rPr>
          </w:rPrChange>
        </w:rPr>
        <w:t xml:space="preserve">July </w:t>
      </w:r>
      <w:r w:rsidRPr="006F1EFE">
        <w:rPr>
          <w:lang w:val="en-CA"/>
          <w:rPrChange w:id="35223" w:author="Jens-Rainer Ohm" w:date="2026-07-18T09:33:00Z">
            <w:rPr>
              <w:lang w:val="en-CA"/>
            </w:rPr>
          </w:rPrChange>
        </w:rPr>
        <w:t>202</w:t>
      </w:r>
      <w:r w:rsidR="0003131E" w:rsidRPr="006F1EFE">
        <w:rPr>
          <w:lang w:val="en-CA"/>
          <w:rPrChange w:id="35224" w:author="Jens-Rainer Ohm" w:date="2026-07-18T09:33:00Z">
            <w:rPr>
              <w:lang w:val="en-CA"/>
            </w:rPr>
          </w:rPrChange>
        </w:rPr>
        <w:t>6</w:t>
      </w:r>
      <w:r w:rsidRPr="006F1EFE">
        <w:rPr>
          <w:lang w:val="en-CA"/>
          <w:rPrChange w:id="35225" w:author="Jens-Rainer Ohm" w:date="2026-07-18T09:33:00Z">
            <w:rPr>
              <w:lang w:val="en-CA"/>
            </w:rPr>
          </w:rPrChange>
        </w:rPr>
        <w:t xml:space="preserve"> at </w:t>
      </w:r>
      <w:r w:rsidR="000F0A73" w:rsidRPr="006F1EFE">
        <w:rPr>
          <w:lang w:val="en-CA"/>
          <w:rPrChange w:id="35226" w:author="Jens-Rainer Ohm" w:date="2026-07-18T09:33:00Z">
            <w:rPr>
              <w:lang w:val="en-CA"/>
            </w:rPr>
          </w:rPrChange>
        </w:rPr>
        <w:t>0905</w:t>
      </w:r>
      <w:r w:rsidRPr="006F1EFE">
        <w:rPr>
          <w:lang w:val="en-CA"/>
          <w:rPrChange w:id="35227" w:author="Jens-Rainer Ohm" w:date="2026-07-18T09:33:00Z">
            <w:rPr>
              <w:lang w:val="en-CA"/>
            </w:rPr>
          </w:rPrChange>
        </w:rPr>
        <w:t>–</w:t>
      </w:r>
      <w:r w:rsidR="007A52E4" w:rsidRPr="006F1EFE">
        <w:rPr>
          <w:lang w:val="en-CA"/>
          <w:rPrChange w:id="35228" w:author="Jens-Rainer Ohm" w:date="2026-07-18T09:33:00Z">
            <w:rPr>
              <w:lang w:val="en-CA"/>
            </w:rPr>
          </w:rPrChange>
        </w:rPr>
        <w:t>1015</w:t>
      </w:r>
      <w:r w:rsidRPr="006F1EFE">
        <w:rPr>
          <w:lang w:val="en-CA"/>
          <w:rPrChange w:id="35229" w:author="Jens-Rainer Ohm" w:date="2026-07-18T09:33:00Z">
            <w:rPr>
              <w:lang w:val="en-CA"/>
            </w:rPr>
          </w:rPrChange>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6F1EFE" w14:paraId="0E565DED" w14:textId="77777777" w:rsidTr="00B6791A">
        <w:trPr>
          <w:cantSplit/>
          <w:jc w:val="center"/>
        </w:trPr>
        <w:tc>
          <w:tcPr>
            <w:tcW w:w="5040" w:type="dxa"/>
          </w:tcPr>
          <w:p w14:paraId="0CA4640C" w14:textId="77777777" w:rsidR="00F44BFE" w:rsidRPr="006F1EFE" w:rsidRDefault="00F44BFE" w:rsidP="00B6791A">
            <w:pPr>
              <w:keepNext/>
              <w:spacing w:before="40" w:after="40"/>
              <w:jc w:val="left"/>
              <w:rPr>
                <w:b/>
                <w:sz w:val="28"/>
                <w:lang w:val="en-CA"/>
                <w:rPrChange w:id="35230" w:author="Jens-Rainer Ohm" w:date="2026-07-18T09:33:00Z">
                  <w:rPr>
                    <w:b/>
                    <w:sz w:val="28"/>
                    <w:lang w:val="en-CA"/>
                  </w:rPr>
                </w:rPrChange>
              </w:rPr>
            </w:pPr>
            <w:bookmarkStart w:id="35231" w:name="_Hlk157168820"/>
            <w:r w:rsidRPr="006F1EFE">
              <w:rPr>
                <w:b/>
                <w:sz w:val="28"/>
                <w:lang w:val="en-CA"/>
                <w:rPrChange w:id="35232" w:author="Jens-Rainer Ohm" w:date="2026-07-18T09:33:00Z">
                  <w:rPr>
                    <w:b/>
                    <w:sz w:val="28"/>
                    <w:lang w:val="en-CA"/>
                  </w:rPr>
                </w:rPrChange>
              </w:rPr>
              <w:lastRenderedPageBreak/>
              <w:t>Title and Email Reflector</w:t>
            </w:r>
          </w:p>
        </w:tc>
        <w:tc>
          <w:tcPr>
            <w:tcW w:w="2448" w:type="dxa"/>
          </w:tcPr>
          <w:p w14:paraId="199ECB98" w14:textId="77777777" w:rsidR="00F44BFE" w:rsidRPr="006F1EFE" w:rsidRDefault="00F44BFE" w:rsidP="00B6791A">
            <w:pPr>
              <w:keepNext/>
              <w:spacing w:before="40" w:after="40"/>
              <w:rPr>
                <w:b/>
                <w:i/>
                <w:sz w:val="28"/>
                <w:lang w:val="en-CA"/>
                <w:rPrChange w:id="35233" w:author="Jens-Rainer Ohm" w:date="2026-07-18T09:33:00Z">
                  <w:rPr>
                    <w:b/>
                    <w:i/>
                    <w:sz w:val="28"/>
                    <w:lang w:val="en-CA"/>
                  </w:rPr>
                </w:rPrChange>
              </w:rPr>
            </w:pPr>
            <w:r w:rsidRPr="006F1EFE">
              <w:rPr>
                <w:b/>
                <w:sz w:val="28"/>
                <w:lang w:val="en-CA"/>
                <w:rPrChange w:id="35234" w:author="Jens-Rainer Ohm" w:date="2026-07-18T09:33:00Z">
                  <w:rPr>
                    <w:b/>
                    <w:sz w:val="28"/>
                    <w:lang w:val="en-CA"/>
                  </w:rPr>
                </w:rPrChange>
              </w:rPr>
              <w:t>Chairs</w:t>
            </w:r>
          </w:p>
        </w:tc>
        <w:tc>
          <w:tcPr>
            <w:tcW w:w="1872" w:type="dxa"/>
          </w:tcPr>
          <w:p w14:paraId="7BF558A3" w14:textId="61D0114E" w:rsidR="00F44BFE" w:rsidRPr="006F1EFE" w:rsidRDefault="005C1AAE" w:rsidP="00B6791A">
            <w:pPr>
              <w:keepNext/>
              <w:spacing w:before="40" w:after="40"/>
              <w:jc w:val="left"/>
              <w:rPr>
                <w:b/>
                <w:sz w:val="28"/>
                <w:lang w:val="en-CA"/>
                <w:rPrChange w:id="35235" w:author="Jens-Rainer Ohm" w:date="2026-07-18T09:33:00Z">
                  <w:rPr>
                    <w:b/>
                    <w:sz w:val="28"/>
                    <w:lang w:val="en-CA"/>
                  </w:rPr>
                </w:rPrChange>
              </w:rPr>
            </w:pPr>
            <w:r w:rsidRPr="006F1EFE">
              <w:rPr>
                <w:b/>
                <w:sz w:val="28"/>
                <w:lang w:val="en-CA"/>
                <w:rPrChange w:id="35236" w:author="Jens-Rainer Ohm" w:date="2026-07-18T09:33:00Z">
                  <w:rPr>
                    <w:b/>
                    <w:sz w:val="28"/>
                    <w:lang w:val="en-CA"/>
                  </w:rPr>
                </w:rPrChange>
              </w:rPr>
              <w:t>Interim m</w:t>
            </w:r>
            <w:r w:rsidR="00F44BFE" w:rsidRPr="006F1EFE">
              <w:rPr>
                <w:b/>
                <w:sz w:val="28"/>
                <w:lang w:val="en-CA"/>
                <w:rPrChange w:id="35237" w:author="Jens-Rainer Ohm" w:date="2026-07-18T09:33:00Z">
                  <w:rPr>
                    <w:b/>
                    <w:sz w:val="28"/>
                    <w:lang w:val="en-CA"/>
                  </w:rPr>
                </w:rPrChange>
              </w:rPr>
              <w:t>tg</w:t>
            </w:r>
            <w:r w:rsidRPr="006F1EFE">
              <w:rPr>
                <w:b/>
                <w:sz w:val="28"/>
                <w:lang w:val="en-CA"/>
                <w:rPrChange w:id="35238" w:author="Jens-Rainer Ohm" w:date="2026-07-18T09:33:00Z">
                  <w:rPr>
                    <w:b/>
                    <w:sz w:val="28"/>
                    <w:lang w:val="en-CA"/>
                  </w:rPr>
                </w:rPrChange>
              </w:rPr>
              <w:t>.</w:t>
            </w:r>
          </w:p>
        </w:tc>
      </w:tr>
      <w:tr w:rsidR="00F44BFE" w:rsidRPr="006F1EFE" w14:paraId="6E87BC92" w14:textId="77777777" w:rsidTr="00B6791A">
        <w:trPr>
          <w:cantSplit/>
          <w:jc w:val="center"/>
        </w:trPr>
        <w:tc>
          <w:tcPr>
            <w:tcW w:w="5040" w:type="dxa"/>
          </w:tcPr>
          <w:p w14:paraId="225E188D" w14:textId="77777777" w:rsidR="00F44BFE" w:rsidRPr="006F1EFE" w:rsidRDefault="00F44BFE" w:rsidP="00B6791A">
            <w:pPr>
              <w:jc w:val="left"/>
              <w:rPr>
                <w:b/>
                <w:lang w:val="en-CA"/>
                <w:rPrChange w:id="35239" w:author="Jens-Rainer Ohm" w:date="2026-07-18T09:33:00Z">
                  <w:rPr>
                    <w:b/>
                    <w:lang w:val="en-CA"/>
                  </w:rPr>
                </w:rPrChange>
              </w:rPr>
            </w:pPr>
            <w:bookmarkStart w:id="35240" w:name="_Hlk148703647"/>
            <w:bookmarkStart w:id="35241" w:name="_Hlk93684969"/>
            <w:r w:rsidRPr="006F1EFE">
              <w:rPr>
                <w:b/>
                <w:lang w:val="en-CA"/>
                <w:rPrChange w:id="35242" w:author="Jens-Rainer Ohm" w:date="2026-07-18T09:33:00Z">
                  <w:rPr>
                    <w:b/>
                    <w:lang w:val="en-CA"/>
                  </w:rPr>
                </w:rPrChange>
              </w:rPr>
              <w:t>Project Management (AHG1)</w:t>
            </w:r>
          </w:p>
          <w:p w14:paraId="0EE0AFB1" w14:textId="77777777" w:rsidR="00F44BFE" w:rsidRPr="006F1EFE" w:rsidRDefault="00F44BFE" w:rsidP="00CA2E49">
            <w:pPr>
              <w:ind w:left="360"/>
              <w:jc w:val="left"/>
              <w:rPr>
                <w:lang w:val="en-CA"/>
                <w:rPrChange w:id="35243" w:author="Jens-Rainer Ohm" w:date="2026-07-18T09:33:00Z">
                  <w:rPr>
                    <w:lang w:val="en-CA"/>
                  </w:rPr>
                </w:rPrChange>
              </w:rPr>
            </w:pPr>
            <w:r w:rsidRPr="006F1EFE">
              <w:rPr>
                <w:lang w:val="en-CA"/>
                <w:rPrChange w:id="35244" w:author="Jens-Rainer Ohm" w:date="2026-07-18T09:33:00Z">
                  <w:rPr>
                    <w:lang w:val="en-CA"/>
                  </w:rPr>
                </w:rPrChange>
              </w:rPr>
              <w:t>(</w:t>
            </w:r>
            <w:r w:rsidR="00C45FD9" w:rsidRPr="006F1EFE">
              <w:rPr>
                <w:lang w:val="en-CA"/>
                <w:rPrChange w:id="35245" w:author="Jens-Rainer Ohm" w:date="2026-07-18T09:33:00Z">
                  <w:rPr/>
                </w:rPrChange>
              </w:rPr>
              <w:fldChar w:fldCharType="begin"/>
            </w:r>
            <w:r w:rsidR="00C45FD9" w:rsidRPr="006F1EFE">
              <w:rPr>
                <w:lang w:val="en-CA"/>
                <w:rPrChange w:id="35246" w:author="Jens-Rainer Ohm" w:date="2026-07-18T09:33:00Z">
                  <w:rPr/>
                </w:rPrChange>
              </w:rPr>
              <w:instrText xml:space="preserve"> HYPERLINK "mailto:jvet@lists.rwth-aachen.de" </w:instrText>
            </w:r>
            <w:r w:rsidR="00C45FD9" w:rsidRPr="006F1EFE">
              <w:rPr>
                <w:lang w:val="en-CA"/>
                <w:rPrChange w:id="35247" w:author="Jens-Rainer Ohm" w:date="2026-07-18T09:33:00Z">
                  <w:rPr/>
                </w:rPrChange>
              </w:rPr>
              <w:fldChar w:fldCharType="separate"/>
            </w:r>
            <w:r w:rsidRPr="006F1EFE">
              <w:rPr>
                <w:rStyle w:val="Hyperlink"/>
                <w:lang w:val="en-CA"/>
                <w:rPrChange w:id="35248" w:author="Jens-Rainer Ohm" w:date="2026-07-18T09:33:00Z">
                  <w:rPr>
                    <w:rStyle w:val="Hyperlink"/>
                    <w:lang w:val="en-CA"/>
                  </w:rPr>
                </w:rPrChange>
              </w:rPr>
              <w:t>jvet@lists.rwth-aachen.de</w:t>
            </w:r>
            <w:r w:rsidR="00C45FD9" w:rsidRPr="006F1EFE">
              <w:rPr>
                <w:rStyle w:val="Hyperlink"/>
                <w:lang w:val="en-CA"/>
                <w:rPrChange w:id="35249" w:author="Jens-Rainer Ohm" w:date="2026-07-18T09:33:00Z">
                  <w:rPr>
                    <w:rStyle w:val="Hyperlink"/>
                    <w:lang w:val="en-CA"/>
                  </w:rPr>
                </w:rPrChange>
              </w:rPr>
              <w:fldChar w:fldCharType="end"/>
            </w:r>
            <w:r w:rsidRPr="006F1EFE">
              <w:rPr>
                <w:lang w:val="en-CA"/>
                <w:rPrChange w:id="35250" w:author="Jens-Rainer Ohm" w:date="2026-07-18T09:33:00Z">
                  <w:rPr>
                    <w:lang w:val="en-CA"/>
                  </w:rPr>
                </w:rPrChange>
              </w:rPr>
              <w:t>)</w:t>
            </w:r>
          </w:p>
          <w:p w14:paraId="5CC0E44D"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51" w:author="Jens-Rainer Ohm" w:date="2026-07-18T09:33:00Z">
                  <w:rPr>
                    <w:lang w:val="en-CA"/>
                  </w:rPr>
                </w:rPrChange>
              </w:rPr>
            </w:pPr>
            <w:bookmarkStart w:id="35252" w:name="_Hlk92635701"/>
            <w:r w:rsidRPr="006F1EFE">
              <w:rPr>
                <w:lang w:val="en-CA"/>
                <w:rPrChange w:id="35253" w:author="Jens-Rainer Ohm" w:date="2026-07-18T09:33:00Z">
                  <w:rPr>
                    <w:lang w:val="en-CA"/>
                  </w:rPr>
                </w:rPrChange>
              </w:rPr>
              <w:t>Coordinate overall JVET interim efforts.</w:t>
            </w:r>
          </w:p>
          <w:p w14:paraId="6F03575B"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54" w:author="Jens-Rainer Ohm" w:date="2026-07-18T09:33:00Z">
                  <w:rPr>
                    <w:lang w:val="en-CA"/>
                  </w:rPr>
                </w:rPrChange>
              </w:rPr>
            </w:pPr>
            <w:r w:rsidRPr="006F1EFE">
              <w:rPr>
                <w:lang w:val="en-CA"/>
                <w:rPrChange w:id="35255" w:author="Jens-Rainer Ohm" w:date="2026-07-18T09:33:00Z">
                  <w:rPr>
                    <w:lang w:val="en-CA"/>
                  </w:rPr>
                </w:rPrChange>
              </w:rPr>
              <w:t>Supervise AHG and experiment studies.</w:t>
            </w:r>
          </w:p>
          <w:p w14:paraId="6E3B21C9"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56" w:author="Jens-Rainer Ohm" w:date="2026-07-18T09:33:00Z">
                  <w:rPr>
                    <w:lang w:val="en-CA"/>
                  </w:rPr>
                </w:rPrChange>
              </w:rPr>
            </w:pPr>
            <w:r w:rsidRPr="006F1EFE">
              <w:rPr>
                <w:lang w:val="en-CA"/>
                <w:rPrChange w:id="35257" w:author="Jens-Rainer Ohm" w:date="2026-07-18T09:33:00Z">
                  <w:rPr>
                    <w:lang w:val="en-CA"/>
                  </w:rPr>
                </w:rPrChange>
              </w:rPr>
              <w:t>Report on project status to JVET reflector.</w:t>
            </w:r>
          </w:p>
          <w:p w14:paraId="6D8C133A"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58" w:author="Jens-Rainer Ohm" w:date="2026-07-18T09:33:00Z">
                  <w:rPr>
                    <w:lang w:val="en-CA"/>
                  </w:rPr>
                </w:rPrChange>
              </w:rPr>
            </w:pPr>
            <w:r w:rsidRPr="006F1EFE">
              <w:rPr>
                <w:lang w:val="en-CA"/>
                <w:rPrChange w:id="35259" w:author="Jens-Rainer Ohm" w:date="2026-07-18T09:33:00Z">
                  <w:rPr>
                    <w:lang w:val="en-CA"/>
                  </w:rPr>
                </w:rPrChange>
              </w:rPr>
              <w:t>Provide a report to the next meeting on project coordination status.</w:t>
            </w:r>
          </w:p>
          <w:p w14:paraId="31CA97F9" w14:textId="101FBEB1"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60" w:author="Jens-Rainer Ohm" w:date="2026-07-18T09:33:00Z">
                  <w:rPr>
                    <w:lang w:val="en-CA"/>
                  </w:rPr>
                </w:rPrChange>
              </w:rPr>
            </w:pPr>
            <w:r w:rsidRPr="006F1EFE">
              <w:rPr>
                <w:lang w:val="en-CA"/>
                <w:rPrChange w:id="35261" w:author="Jens-Rainer Ohm" w:date="2026-07-18T09:33:00Z">
                  <w:rPr>
                    <w:lang w:val="en-CA"/>
                  </w:rPr>
                </w:rPrChange>
              </w:rPr>
              <w:t>Supervise processing and delivery of output documents</w:t>
            </w:r>
            <w:r w:rsidR="003C3763" w:rsidRPr="006F1EFE">
              <w:rPr>
                <w:lang w:val="en-CA"/>
                <w:rPrChange w:id="35262" w:author="Jens-Rainer Ohm" w:date="2026-07-18T09:33:00Z">
                  <w:rPr>
                    <w:lang w:val="en-CA"/>
                  </w:rPr>
                </w:rPrChange>
              </w:rPr>
              <w:t>.</w:t>
            </w:r>
          </w:p>
          <w:p w14:paraId="2CE33B0F" w14:textId="562F198A" w:rsidR="007D1806" w:rsidRPr="006F1EFE"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63" w:author="Jens-Rainer Ohm" w:date="2026-07-18T09:33:00Z">
                  <w:rPr>
                    <w:lang w:val="en-CA"/>
                  </w:rPr>
                </w:rPrChange>
              </w:rPr>
            </w:pPr>
            <w:r w:rsidRPr="006F1EFE">
              <w:rPr>
                <w:lang w:val="en-CA"/>
                <w:rPrChange w:id="35264" w:author="Jens-Rainer Ohm" w:date="2026-07-18T09:33:00Z">
                  <w:rPr>
                    <w:lang w:val="en-CA"/>
                  </w:rPr>
                </w:rPrChange>
              </w:rPr>
              <w:t>Produce an update of the overview on IT systems</w:t>
            </w:r>
            <w:r w:rsidR="007D1806" w:rsidRPr="006F1EFE">
              <w:rPr>
                <w:lang w:val="en-CA"/>
                <w:rPrChange w:id="35265" w:author="Jens-Rainer Ohm" w:date="2026-07-18T09:33:00Z">
                  <w:rPr>
                    <w:lang w:val="en-CA"/>
                  </w:rPr>
                </w:rPrChange>
              </w:rPr>
              <w:t xml:space="preserve"> JVET-AQ1012.</w:t>
            </w:r>
          </w:p>
          <w:bookmarkEnd w:id="35252"/>
          <w:p w14:paraId="443507B2" w14:textId="77777777" w:rsidR="00F44BFE" w:rsidRPr="006F1EFE"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Change w:id="35266" w:author="Jens-Rainer Ohm" w:date="2026-07-18T09:33:00Z">
                  <w:rPr>
                    <w:lang w:val="en-CA"/>
                  </w:rPr>
                </w:rPrChange>
              </w:rPr>
            </w:pPr>
          </w:p>
        </w:tc>
        <w:tc>
          <w:tcPr>
            <w:tcW w:w="2448" w:type="dxa"/>
          </w:tcPr>
          <w:p w14:paraId="41750225" w14:textId="214AB2D1" w:rsidR="00F44BFE" w:rsidRPr="006F1EFE" w:rsidRDefault="00F44BFE" w:rsidP="00B6791A">
            <w:pPr>
              <w:jc w:val="left"/>
              <w:rPr>
                <w:lang w:val="en-CA"/>
                <w:rPrChange w:id="35267" w:author="Jens-Rainer Ohm" w:date="2026-07-18T09:33:00Z">
                  <w:rPr>
                    <w:lang w:val="en-CA"/>
                  </w:rPr>
                </w:rPrChange>
              </w:rPr>
            </w:pPr>
            <w:r w:rsidRPr="006F1EFE">
              <w:rPr>
                <w:lang w:val="en-CA"/>
                <w:rPrChange w:id="35268" w:author="Jens-Rainer Ohm" w:date="2026-07-18T09:33:00Z">
                  <w:rPr>
                    <w:lang w:val="en-CA"/>
                  </w:rPr>
                </w:rPrChange>
              </w:rPr>
              <w:t>J.-R. Ohm</w:t>
            </w:r>
            <w:r w:rsidR="00857036" w:rsidRPr="006F1EFE">
              <w:rPr>
                <w:lang w:val="en-CA"/>
                <w:rPrChange w:id="35269" w:author="Jens-Rainer Ohm" w:date="2026-07-18T09:33:00Z">
                  <w:rPr>
                    <w:lang w:val="en-CA"/>
                  </w:rPr>
                </w:rPrChange>
              </w:rPr>
              <w:t>, M. Wien</w:t>
            </w:r>
            <w:r w:rsidRPr="006F1EFE">
              <w:rPr>
                <w:lang w:val="en-CA"/>
                <w:rPrChange w:id="35270" w:author="Jens-Rainer Ohm" w:date="2026-07-18T09:33:00Z">
                  <w:rPr>
                    <w:lang w:val="en-CA"/>
                  </w:rPr>
                </w:rPrChange>
              </w:rPr>
              <w:t xml:space="preserve"> (</w:t>
            </w:r>
            <w:r w:rsidR="00857036" w:rsidRPr="006F1EFE">
              <w:rPr>
                <w:lang w:val="en-CA"/>
                <w:rPrChange w:id="35271" w:author="Jens-Rainer Ohm" w:date="2026-07-18T09:33:00Z">
                  <w:rPr>
                    <w:lang w:val="en-CA"/>
                  </w:rPr>
                </w:rPrChange>
              </w:rPr>
              <w:t>co-</w:t>
            </w:r>
            <w:r w:rsidRPr="006F1EFE">
              <w:rPr>
                <w:lang w:val="en-CA"/>
                <w:rPrChange w:id="35272" w:author="Jens-Rainer Ohm" w:date="2026-07-18T09:33:00Z">
                  <w:rPr>
                    <w:lang w:val="en-CA"/>
                  </w:rPr>
                </w:rPrChange>
              </w:rPr>
              <w:t>chair</w:t>
            </w:r>
            <w:r w:rsidR="00857036" w:rsidRPr="006F1EFE">
              <w:rPr>
                <w:lang w:val="en-CA"/>
                <w:rPrChange w:id="35273" w:author="Jens-Rainer Ohm" w:date="2026-07-18T09:33:00Z">
                  <w:rPr>
                    <w:lang w:val="en-CA"/>
                  </w:rPr>
                </w:rPrChange>
              </w:rPr>
              <w:t>s</w:t>
            </w:r>
            <w:r w:rsidRPr="006F1EFE">
              <w:rPr>
                <w:lang w:val="en-CA"/>
                <w:rPrChange w:id="35274" w:author="Jens-Rainer Ohm" w:date="2026-07-18T09:33:00Z">
                  <w:rPr>
                    <w:lang w:val="en-CA"/>
                  </w:rPr>
                </w:rPrChange>
              </w:rPr>
              <w:t>), G. J. Sullivan (vice</w:t>
            </w:r>
            <w:r w:rsidRPr="006F1EFE">
              <w:rPr>
                <w:lang w:val="en-CA"/>
                <w:rPrChange w:id="35275" w:author="Jens-Rainer Ohm" w:date="2026-07-18T09:33:00Z">
                  <w:rPr>
                    <w:lang w:val="en-CA"/>
                  </w:rPr>
                </w:rPrChange>
              </w:rPr>
              <w:noBreakHyphen/>
              <w:t>chair)</w:t>
            </w:r>
          </w:p>
        </w:tc>
        <w:tc>
          <w:tcPr>
            <w:tcW w:w="1872" w:type="dxa"/>
          </w:tcPr>
          <w:p w14:paraId="40E00E0C" w14:textId="77777777" w:rsidR="00F44BFE" w:rsidRPr="006F1EFE" w:rsidRDefault="00F44BFE" w:rsidP="00B6791A">
            <w:pPr>
              <w:jc w:val="left"/>
              <w:rPr>
                <w:lang w:val="en-CA"/>
                <w:rPrChange w:id="35276" w:author="Jens-Rainer Ohm" w:date="2026-07-18T09:33:00Z">
                  <w:rPr>
                    <w:lang w:val="en-CA"/>
                  </w:rPr>
                </w:rPrChange>
              </w:rPr>
            </w:pPr>
            <w:r w:rsidRPr="006F1EFE">
              <w:rPr>
                <w:lang w:val="en-CA"/>
                <w:rPrChange w:id="35277" w:author="Jens-Rainer Ohm" w:date="2026-07-18T09:33:00Z">
                  <w:rPr>
                    <w:lang w:val="en-CA"/>
                  </w:rPr>
                </w:rPrChange>
              </w:rPr>
              <w:t>N</w:t>
            </w:r>
          </w:p>
        </w:tc>
      </w:tr>
      <w:tr w:rsidR="00F44BFE" w:rsidRPr="006F1EFE" w14:paraId="19998796" w14:textId="77777777" w:rsidTr="00B6791A">
        <w:trPr>
          <w:cantSplit/>
          <w:jc w:val="center"/>
        </w:trPr>
        <w:tc>
          <w:tcPr>
            <w:tcW w:w="5040" w:type="dxa"/>
          </w:tcPr>
          <w:p w14:paraId="685A218D" w14:textId="77777777" w:rsidR="00F44BFE" w:rsidRPr="006F1EFE" w:rsidRDefault="00F44BFE" w:rsidP="00B6791A">
            <w:pPr>
              <w:jc w:val="left"/>
              <w:rPr>
                <w:b/>
                <w:lang w:val="en-CA"/>
                <w:rPrChange w:id="35278" w:author="Jens-Rainer Ohm" w:date="2026-07-18T09:33:00Z">
                  <w:rPr>
                    <w:b/>
                    <w:lang w:val="en-CA"/>
                  </w:rPr>
                </w:rPrChange>
              </w:rPr>
            </w:pPr>
            <w:r w:rsidRPr="006F1EFE">
              <w:rPr>
                <w:b/>
                <w:lang w:val="en-CA"/>
                <w:rPrChange w:id="35279" w:author="Jens-Rainer Ohm" w:date="2026-07-18T09:33:00Z">
                  <w:rPr>
                    <w:b/>
                    <w:lang w:val="en-CA"/>
                  </w:rPr>
                </w:rPrChange>
              </w:rPr>
              <w:t>Draft text and test model algorithm description editing (AHG2)</w:t>
            </w:r>
          </w:p>
          <w:p w14:paraId="64C60971" w14:textId="77777777" w:rsidR="00F44BFE" w:rsidRPr="006F1EFE" w:rsidRDefault="00F44BFE" w:rsidP="00CA2E49">
            <w:pPr>
              <w:ind w:left="360"/>
              <w:jc w:val="left"/>
              <w:rPr>
                <w:lang w:val="en-CA"/>
                <w:rPrChange w:id="35280" w:author="Jens-Rainer Ohm" w:date="2026-07-18T09:33:00Z">
                  <w:rPr>
                    <w:lang w:val="en-CA"/>
                  </w:rPr>
                </w:rPrChange>
              </w:rPr>
            </w:pPr>
            <w:r w:rsidRPr="006F1EFE">
              <w:rPr>
                <w:lang w:val="en-CA"/>
                <w:rPrChange w:id="35281" w:author="Jens-Rainer Ohm" w:date="2026-07-18T09:33:00Z">
                  <w:rPr>
                    <w:lang w:val="en-CA"/>
                  </w:rPr>
                </w:rPrChange>
              </w:rPr>
              <w:t>(</w:t>
            </w:r>
            <w:r w:rsidR="00C45FD9" w:rsidRPr="006F1EFE">
              <w:rPr>
                <w:lang w:val="en-CA"/>
                <w:rPrChange w:id="35282" w:author="Jens-Rainer Ohm" w:date="2026-07-18T09:33:00Z">
                  <w:rPr/>
                </w:rPrChange>
              </w:rPr>
              <w:fldChar w:fldCharType="begin"/>
            </w:r>
            <w:r w:rsidR="00C45FD9" w:rsidRPr="006F1EFE">
              <w:rPr>
                <w:lang w:val="en-CA"/>
                <w:rPrChange w:id="35283" w:author="Jens-Rainer Ohm" w:date="2026-07-18T09:33:00Z">
                  <w:rPr/>
                </w:rPrChange>
              </w:rPr>
              <w:instrText xml:space="preserve"> HYPERLINK "mailto:jvet@lists.rwth-aachen.de" </w:instrText>
            </w:r>
            <w:r w:rsidR="00C45FD9" w:rsidRPr="006F1EFE">
              <w:rPr>
                <w:lang w:val="en-CA"/>
                <w:rPrChange w:id="35284" w:author="Jens-Rainer Ohm" w:date="2026-07-18T09:33:00Z">
                  <w:rPr/>
                </w:rPrChange>
              </w:rPr>
              <w:fldChar w:fldCharType="separate"/>
            </w:r>
            <w:r w:rsidRPr="006F1EFE">
              <w:rPr>
                <w:rStyle w:val="Hyperlink"/>
                <w:lang w:val="en-CA"/>
                <w:rPrChange w:id="35285" w:author="Jens-Rainer Ohm" w:date="2026-07-18T09:33:00Z">
                  <w:rPr>
                    <w:rStyle w:val="Hyperlink"/>
                    <w:lang w:val="en-CA"/>
                  </w:rPr>
                </w:rPrChange>
              </w:rPr>
              <w:t>jvet@lists.rwth-aachen.de</w:t>
            </w:r>
            <w:r w:rsidR="00C45FD9" w:rsidRPr="006F1EFE">
              <w:rPr>
                <w:rStyle w:val="Hyperlink"/>
                <w:lang w:val="en-CA"/>
                <w:rPrChange w:id="35286" w:author="Jens-Rainer Ohm" w:date="2026-07-18T09:33:00Z">
                  <w:rPr>
                    <w:rStyle w:val="Hyperlink"/>
                    <w:lang w:val="en-CA"/>
                  </w:rPr>
                </w:rPrChange>
              </w:rPr>
              <w:fldChar w:fldCharType="end"/>
            </w:r>
            <w:r w:rsidRPr="006F1EFE">
              <w:rPr>
                <w:lang w:val="en-CA"/>
                <w:rPrChange w:id="35287" w:author="Jens-Rainer Ohm" w:date="2026-07-18T09:33:00Z">
                  <w:rPr>
                    <w:lang w:val="en-CA"/>
                  </w:rPr>
                </w:rPrChange>
              </w:rPr>
              <w:t>)</w:t>
            </w:r>
          </w:p>
          <w:p w14:paraId="1C65317C" w14:textId="070AD772"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88" w:author="Jens-Rainer Ohm" w:date="2026-07-18T09:33:00Z">
                  <w:rPr>
                    <w:lang w:val="en-CA"/>
                  </w:rPr>
                </w:rPrChange>
              </w:rPr>
            </w:pPr>
            <w:r w:rsidRPr="006F1EFE">
              <w:rPr>
                <w:lang w:val="en-CA"/>
                <w:rPrChange w:id="35289" w:author="Jens-Rainer Ohm" w:date="2026-07-18T09:33:00Z">
                  <w:rPr>
                    <w:lang w:val="en-CA"/>
                  </w:rPr>
                </w:rPrChange>
              </w:rPr>
              <w:t>Produce and finalize draft text outputs of the meeting (</w:t>
            </w:r>
            <w:r w:rsidR="000A4651" w:rsidRPr="006F1EFE">
              <w:rPr>
                <w:lang w:val="en-CA"/>
                <w:rPrChange w:id="35290" w:author="Jens-Rainer Ohm" w:date="2026-07-18T09:33:00Z">
                  <w:rPr>
                    <w:lang w:val="en-CA"/>
                  </w:rPr>
                </w:rPrChange>
              </w:rPr>
              <w:t>JVET-</w:t>
            </w:r>
            <w:r w:rsidR="00930407" w:rsidRPr="006F1EFE">
              <w:rPr>
                <w:lang w:val="en-CA"/>
                <w:rPrChange w:id="35291" w:author="Jens-Rainer Ohm" w:date="2026-07-18T09:33:00Z">
                  <w:rPr>
                    <w:lang w:val="en-CA"/>
                  </w:rPr>
                </w:rPrChange>
              </w:rPr>
              <w:t>A</w:t>
            </w:r>
            <w:r w:rsidR="000F0A73" w:rsidRPr="006F1EFE">
              <w:rPr>
                <w:lang w:val="en-CA"/>
                <w:rPrChange w:id="35292" w:author="Jens-Rainer Ohm" w:date="2026-07-18T09:33:00Z">
                  <w:rPr>
                    <w:lang w:val="en-CA"/>
                  </w:rPr>
                </w:rPrChange>
              </w:rPr>
              <w:t>Q</w:t>
            </w:r>
            <w:r w:rsidR="00930407" w:rsidRPr="006F1EFE">
              <w:rPr>
                <w:lang w:val="en-CA"/>
                <w:rPrChange w:id="35293" w:author="Jens-Rainer Ohm" w:date="2026-07-18T09:33:00Z">
                  <w:rPr>
                    <w:lang w:val="en-CA"/>
                  </w:rPr>
                </w:rPrChange>
              </w:rPr>
              <w:t>10</w:t>
            </w:r>
            <w:r w:rsidR="000F0A73" w:rsidRPr="006F1EFE">
              <w:rPr>
                <w:lang w:val="en-CA"/>
                <w:rPrChange w:id="35294" w:author="Jens-Rainer Ohm" w:date="2026-07-18T09:33:00Z">
                  <w:rPr>
                    <w:lang w:val="en-CA"/>
                  </w:rPr>
                </w:rPrChange>
              </w:rPr>
              <w:t>0</w:t>
            </w:r>
            <w:r w:rsidR="00930407" w:rsidRPr="006F1EFE">
              <w:rPr>
                <w:lang w:val="en-CA"/>
                <w:rPrChange w:id="35295" w:author="Jens-Rainer Ohm" w:date="2026-07-18T09:33:00Z">
                  <w:rPr>
                    <w:lang w:val="en-CA"/>
                  </w:rPr>
                </w:rPrChange>
              </w:rPr>
              <w:t>6</w:t>
            </w:r>
            <w:r w:rsidRPr="006F1EFE">
              <w:rPr>
                <w:lang w:val="en-CA"/>
                <w:rPrChange w:id="35296" w:author="Jens-Rainer Ohm" w:date="2026-07-18T09:33:00Z">
                  <w:rPr>
                    <w:lang w:val="en-CA"/>
                  </w:rPr>
                </w:rPrChange>
              </w:rPr>
              <w:t>).</w:t>
            </w:r>
          </w:p>
          <w:p w14:paraId="71281811" w14:textId="080034BC"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97" w:author="Jens-Rainer Ohm" w:date="2026-07-18T09:33:00Z">
                  <w:rPr>
                    <w:lang w:val="en-CA"/>
                  </w:rPr>
                </w:rPrChange>
              </w:rPr>
            </w:pPr>
            <w:r w:rsidRPr="006F1EFE">
              <w:rPr>
                <w:lang w:val="en-CA"/>
                <w:rPrChange w:id="35298" w:author="Jens-Rainer Ohm" w:date="2026-07-18T09:33:00Z">
                  <w:rPr>
                    <w:lang w:val="en-CA"/>
                  </w:rPr>
                </w:rPrChange>
              </w:rPr>
              <w:t>Collect reports of errata for VVC, VSEI, HEVC, AVC, CICP, and the published related technical reports.</w:t>
            </w:r>
          </w:p>
          <w:p w14:paraId="2A3042F5" w14:textId="0AF3B58A"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299" w:author="Jens-Rainer Ohm" w:date="2026-07-18T09:33:00Z">
                  <w:rPr>
                    <w:lang w:val="en-CA"/>
                  </w:rPr>
                </w:rPrChange>
              </w:rPr>
            </w:pPr>
            <w:r w:rsidRPr="006F1EFE">
              <w:rPr>
                <w:lang w:val="en-CA"/>
                <w:rPrChange w:id="35300" w:author="Jens-Rainer Ohm" w:date="2026-07-18T09:33:00Z">
                  <w:rPr>
                    <w:lang w:val="en-CA"/>
                  </w:rPr>
                </w:rPrChange>
              </w:rPr>
              <w:t xml:space="preserve">Coordinate with </w:t>
            </w:r>
            <w:r w:rsidR="00651436" w:rsidRPr="006F1EFE">
              <w:rPr>
                <w:lang w:val="en-CA"/>
                <w:rPrChange w:id="35301" w:author="Jens-Rainer Ohm" w:date="2026-07-18T09:33:00Z">
                  <w:rPr>
                    <w:lang w:val="en-CA"/>
                  </w:rPr>
                </w:rPrChange>
              </w:rPr>
              <w:t xml:space="preserve">AHG3 </w:t>
            </w:r>
            <w:r w:rsidRPr="006F1EFE">
              <w:rPr>
                <w:lang w:val="en-CA"/>
                <w:rPrChange w:id="35302" w:author="Jens-Rainer Ohm" w:date="2026-07-18T09:33:00Z">
                  <w:rPr>
                    <w:lang w:val="en-CA"/>
                  </w:rPr>
                </w:rPrChange>
              </w:rPr>
              <w:t>to address issues relating to mismatches between software and text.</w:t>
            </w:r>
          </w:p>
          <w:p w14:paraId="525AFE1C" w14:textId="77777777" w:rsidR="00F44BFE" w:rsidRPr="006F1EFE" w:rsidRDefault="00F44BFE" w:rsidP="00B6791A">
            <w:pPr>
              <w:jc w:val="left"/>
              <w:rPr>
                <w:lang w:val="en-CA"/>
                <w:rPrChange w:id="35303" w:author="Jens-Rainer Ohm" w:date="2026-07-18T09:33:00Z">
                  <w:rPr>
                    <w:lang w:val="en-CA"/>
                  </w:rPr>
                </w:rPrChange>
              </w:rPr>
            </w:pPr>
          </w:p>
        </w:tc>
        <w:tc>
          <w:tcPr>
            <w:tcW w:w="2448" w:type="dxa"/>
          </w:tcPr>
          <w:p w14:paraId="07D365A5" w14:textId="77777777" w:rsidR="00F44BFE" w:rsidRPr="006F1EFE" w:rsidRDefault="00F44BFE" w:rsidP="00B6791A">
            <w:pPr>
              <w:jc w:val="left"/>
              <w:rPr>
                <w:lang w:val="en-CA"/>
                <w:rPrChange w:id="35304" w:author="Jens-Rainer Ohm" w:date="2026-07-18T09:33:00Z">
                  <w:rPr>
                    <w:lang w:val="en-CA"/>
                  </w:rPr>
                </w:rPrChange>
              </w:rPr>
            </w:pPr>
            <w:r w:rsidRPr="006F1EFE">
              <w:rPr>
                <w:lang w:val="en-CA"/>
                <w:rPrChange w:id="35305" w:author="Jens-Rainer Ohm" w:date="2026-07-18T09:33:00Z">
                  <w:rPr>
                    <w:lang w:val="en-CA"/>
                  </w:rPr>
                </w:rPrChange>
              </w:rPr>
              <w:t>B. Bross, C. Rosewarne (co-chairs), F. Bossen, A. Browne, S. Kim, S. Liu, J.</w:t>
            </w:r>
            <w:r w:rsidRPr="006F1EFE">
              <w:rPr>
                <w:lang w:val="en-CA"/>
                <w:rPrChange w:id="35306" w:author="Jens-Rainer Ohm" w:date="2026-07-18T09:33:00Z">
                  <w:rPr>
                    <w:lang w:val="en-CA"/>
                  </w:rPr>
                </w:rPrChange>
              </w:rPr>
              <w:noBreakHyphen/>
              <w:t>R. Ohm, G. J. Sullivan, A. </w:t>
            </w:r>
            <w:proofErr w:type="spellStart"/>
            <w:r w:rsidRPr="006F1EFE">
              <w:rPr>
                <w:lang w:val="en-CA"/>
                <w:rPrChange w:id="35307" w:author="Jens-Rainer Ohm" w:date="2026-07-18T09:33:00Z">
                  <w:rPr>
                    <w:lang w:val="en-CA"/>
                  </w:rPr>
                </w:rPrChange>
              </w:rPr>
              <w:t>Tourapis</w:t>
            </w:r>
            <w:proofErr w:type="spellEnd"/>
            <w:r w:rsidRPr="006F1EFE">
              <w:rPr>
                <w:lang w:val="en-CA"/>
                <w:rPrChange w:id="35308" w:author="Jens-Rainer Ohm" w:date="2026-07-18T09:33:00Z">
                  <w:rPr>
                    <w:lang w:val="en-CA"/>
                  </w:rPr>
                </w:rPrChange>
              </w:rPr>
              <w:t>, Y.-K. Wang, Y. Ye (vice</w:t>
            </w:r>
            <w:r w:rsidRPr="006F1EFE">
              <w:rPr>
                <w:lang w:val="en-CA"/>
                <w:rPrChange w:id="35309" w:author="Jens-Rainer Ohm" w:date="2026-07-18T09:33:00Z">
                  <w:rPr>
                    <w:lang w:val="en-CA"/>
                  </w:rPr>
                </w:rPrChange>
              </w:rPr>
              <w:noBreakHyphen/>
              <w:t>chairs)</w:t>
            </w:r>
          </w:p>
        </w:tc>
        <w:tc>
          <w:tcPr>
            <w:tcW w:w="1872" w:type="dxa"/>
          </w:tcPr>
          <w:p w14:paraId="53EF2CE1" w14:textId="77777777" w:rsidR="00F44BFE" w:rsidRPr="006F1EFE" w:rsidRDefault="00F44BFE" w:rsidP="00B6791A">
            <w:pPr>
              <w:jc w:val="left"/>
              <w:rPr>
                <w:lang w:val="en-CA"/>
                <w:rPrChange w:id="35310" w:author="Jens-Rainer Ohm" w:date="2026-07-18T09:33:00Z">
                  <w:rPr>
                    <w:lang w:val="en-CA"/>
                  </w:rPr>
                </w:rPrChange>
              </w:rPr>
            </w:pPr>
            <w:r w:rsidRPr="006F1EFE">
              <w:rPr>
                <w:lang w:val="en-CA"/>
                <w:rPrChange w:id="35311" w:author="Jens-Rainer Ohm" w:date="2026-07-18T09:33:00Z">
                  <w:rPr>
                    <w:lang w:val="en-CA"/>
                  </w:rPr>
                </w:rPrChange>
              </w:rPr>
              <w:t>N</w:t>
            </w:r>
          </w:p>
        </w:tc>
      </w:tr>
      <w:tr w:rsidR="00F44BFE" w:rsidRPr="006F1EFE" w14:paraId="20AEB822" w14:textId="77777777" w:rsidTr="00B6791A">
        <w:trPr>
          <w:cantSplit/>
          <w:jc w:val="center"/>
        </w:trPr>
        <w:tc>
          <w:tcPr>
            <w:tcW w:w="5040" w:type="dxa"/>
          </w:tcPr>
          <w:p w14:paraId="31F342C9" w14:textId="77777777" w:rsidR="00F44BFE" w:rsidRPr="006F1EFE" w:rsidRDefault="00F44BFE" w:rsidP="00B6791A">
            <w:pPr>
              <w:jc w:val="left"/>
              <w:rPr>
                <w:b/>
                <w:lang w:val="en-CA"/>
                <w:rPrChange w:id="35312" w:author="Jens-Rainer Ohm" w:date="2026-07-18T09:33:00Z">
                  <w:rPr>
                    <w:b/>
                    <w:lang w:val="en-CA"/>
                  </w:rPr>
                </w:rPrChange>
              </w:rPr>
            </w:pPr>
            <w:bookmarkStart w:id="35313" w:name="_Hlk133588065"/>
            <w:bookmarkEnd w:id="35240"/>
            <w:r w:rsidRPr="006F1EFE">
              <w:rPr>
                <w:b/>
                <w:lang w:val="en-CA"/>
                <w:rPrChange w:id="35314" w:author="Jens-Rainer Ohm" w:date="2026-07-18T09:33:00Z">
                  <w:rPr>
                    <w:b/>
                    <w:lang w:val="en-CA"/>
                  </w:rPr>
                </w:rPrChange>
              </w:rPr>
              <w:lastRenderedPageBreak/>
              <w:t>Test model software development (AHG3)</w:t>
            </w:r>
          </w:p>
          <w:p w14:paraId="5C55E2D3" w14:textId="77777777" w:rsidR="00F44BFE" w:rsidRPr="006F1EFE" w:rsidRDefault="00F44BFE" w:rsidP="00CA2E49">
            <w:pPr>
              <w:ind w:left="360"/>
              <w:jc w:val="left"/>
              <w:rPr>
                <w:lang w:val="en-CA"/>
                <w:rPrChange w:id="35315" w:author="Jens-Rainer Ohm" w:date="2026-07-18T09:33:00Z">
                  <w:rPr>
                    <w:lang w:val="en-CA"/>
                  </w:rPr>
                </w:rPrChange>
              </w:rPr>
            </w:pPr>
            <w:r w:rsidRPr="006F1EFE">
              <w:rPr>
                <w:lang w:val="en-CA"/>
                <w:rPrChange w:id="35316" w:author="Jens-Rainer Ohm" w:date="2026-07-18T09:33:00Z">
                  <w:rPr>
                    <w:lang w:val="en-CA"/>
                  </w:rPr>
                </w:rPrChange>
              </w:rPr>
              <w:t>(</w:t>
            </w:r>
            <w:r w:rsidR="00C45FD9" w:rsidRPr="006F1EFE">
              <w:rPr>
                <w:lang w:val="en-CA"/>
                <w:rPrChange w:id="35317" w:author="Jens-Rainer Ohm" w:date="2026-07-18T09:33:00Z">
                  <w:rPr/>
                </w:rPrChange>
              </w:rPr>
              <w:fldChar w:fldCharType="begin"/>
            </w:r>
            <w:r w:rsidR="00C45FD9" w:rsidRPr="006F1EFE">
              <w:rPr>
                <w:lang w:val="en-CA"/>
                <w:rPrChange w:id="35318" w:author="Jens-Rainer Ohm" w:date="2026-07-18T09:33:00Z">
                  <w:rPr/>
                </w:rPrChange>
              </w:rPr>
              <w:instrText xml:space="preserve"> HYPERLINK "mailto:jvet@lists.rwth-aachen.de" </w:instrText>
            </w:r>
            <w:r w:rsidR="00C45FD9" w:rsidRPr="006F1EFE">
              <w:rPr>
                <w:lang w:val="en-CA"/>
                <w:rPrChange w:id="35319" w:author="Jens-Rainer Ohm" w:date="2026-07-18T09:33:00Z">
                  <w:rPr/>
                </w:rPrChange>
              </w:rPr>
              <w:fldChar w:fldCharType="separate"/>
            </w:r>
            <w:r w:rsidRPr="006F1EFE">
              <w:rPr>
                <w:rStyle w:val="Hyperlink"/>
                <w:lang w:val="en-CA"/>
                <w:rPrChange w:id="35320" w:author="Jens-Rainer Ohm" w:date="2026-07-18T09:33:00Z">
                  <w:rPr>
                    <w:rStyle w:val="Hyperlink"/>
                    <w:lang w:val="en-CA"/>
                  </w:rPr>
                </w:rPrChange>
              </w:rPr>
              <w:t>jvet@lists.rwth-aachen.de</w:t>
            </w:r>
            <w:r w:rsidR="00C45FD9" w:rsidRPr="006F1EFE">
              <w:rPr>
                <w:rStyle w:val="Hyperlink"/>
                <w:lang w:val="en-CA"/>
                <w:rPrChange w:id="35321" w:author="Jens-Rainer Ohm" w:date="2026-07-18T09:33:00Z">
                  <w:rPr>
                    <w:rStyle w:val="Hyperlink"/>
                    <w:lang w:val="en-CA"/>
                  </w:rPr>
                </w:rPrChange>
              </w:rPr>
              <w:fldChar w:fldCharType="end"/>
            </w:r>
            <w:r w:rsidRPr="006F1EFE">
              <w:rPr>
                <w:lang w:val="en-CA"/>
                <w:rPrChange w:id="35322" w:author="Jens-Rainer Ohm" w:date="2026-07-18T09:33:00Z">
                  <w:rPr>
                    <w:lang w:val="en-CA"/>
                  </w:rPr>
                </w:rPrChange>
              </w:rPr>
              <w:t>)</w:t>
            </w:r>
          </w:p>
          <w:p w14:paraId="65EB8F44"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23" w:author="Jens-Rainer Ohm" w:date="2026-07-18T09:33:00Z">
                  <w:rPr>
                    <w:lang w:val="en-CA"/>
                  </w:rPr>
                </w:rPrChange>
              </w:rPr>
            </w:pPr>
            <w:r w:rsidRPr="006F1EFE">
              <w:rPr>
                <w:lang w:val="en-CA"/>
                <w:rPrChange w:id="35324" w:author="Jens-Rainer Ohm" w:date="2026-07-18T09:33:00Z">
                  <w:rPr>
                    <w:lang w:val="en-CA"/>
                  </w:rPr>
                </w:rPrChange>
              </w:rPr>
              <w:t xml:space="preserve">Coordinate development of test models (VTM, HM, SCM, SHM, HTM, MFC, MFCD, JM, JSVM, JMVM, 3DV-ATM, 360Lib, and </w:t>
            </w:r>
            <w:proofErr w:type="spellStart"/>
            <w:r w:rsidRPr="006F1EFE">
              <w:rPr>
                <w:lang w:val="en-CA"/>
                <w:rPrChange w:id="35325" w:author="Jens-Rainer Ohm" w:date="2026-07-18T09:33:00Z">
                  <w:rPr>
                    <w:lang w:val="en-CA"/>
                  </w:rPr>
                </w:rPrChange>
              </w:rPr>
              <w:t>HDRTools</w:t>
            </w:r>
            <w:proofErr w:type="spellEnd"/>
            <w:r w:rsidRPr="006F1EFE">
              <w:rPr>
                <w:lang w:val="en-CA"/>
                <w:rPrChange w:id="35326" w:author="Jens-Rainer Ohm" w:date="2026-07-18T09:33:00Z">
                  <w:rPr>
                    <w:lang w:val="en-CA"/>
                  </w:rPr>
                </w:rPrChange>
              </w:rPr>
              <w:t>) software and associated configuration files.</w:t>
            </w:r>
          </w:p>
          <w:p w14:paraId="6DC84AD3" w14:textId="3329B51A" w:rsidR="000F0A73" w:rsidRPr="006F1EFE" w:rsidRDefault="000F0A7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27" w:author="Jens-Rainer Ohm" w:date="2026-07-18T09:33:00Z">
                  <w:rPr>
                    <w:lang w:val="en-CA"/>
                  </w:rPr>
                </w:rPrChange>
              </w:rPr>
            </w:pPr>
            <w:r w:rsidRPr="006F1EFE">
              <w:rPr>
                <w:lang w:val="en-CA"/>
                <w:rPrChange w:id="35328" w:author="Jens-Rainer Ohm" w:date="2026-07-18T09:33:00Z">
                  <w:rPr>
                    <w:lang w:val="en-CA"/>
                  </w:rPr>
                </w:rPrChange>
              </w:rPr>
              <w:t xml:space="preserve">Prepare the draft of the </w:t>
            </w:r>
            <w:r w:rsidR="00037954" w:rsidRPr="006F1EFE">
              <w:rPr>
                <w:lang w:val="en-CA"/>
                <w:rPrChange w:id="35329" w:author="Jens-Rainer Ohm" w:date="2026-07-18T09:33:00Z">
                  <w:rPr>
                    <w:lang w:val="en-CA"/>
                  </w:rPr>
                </w:rPrChange>
              </w:rPr>
              <w:t>next</w:t>
            </w:r>
            <w:r w:rsidRPr="006F1EFE">
              <w:rPr>
                <w:lang w:val="en-CA"/>
                <w:rPrChange w:id="35330" w:author="Jens-Rainer Ohm" w:date="2026-07-18T09:33:00Z">
                  <w:rPr>
                    <w:lang w:val="en-CA"/>
                  </w:rPr>
                </w:rPrChange>
              </w:rPr>
              <w:t xml:space="preserve"> edition of HEVC reference software</w:t>
            </w:r>
            <w:r w:rsidR="00037954" w:rsidRPr="006F1EFE">
              <w:rPr>
                <w:lang w:val="en-CA"/>
                <w:rPrChange w:id="35331" w:author="Jens-Rainer Ohm" w:date="2026-07-18T09:33:00Z">
                  <w:rPr>
                    <w:lang w:val="en-CA"/>
                  </w:rPr>
                </w:rPrChange>
              </w:rPr>
              <w:t xml:space="preserve"> JVET-AQ1017</w:t>
            </w:r>
            <w:r w:rsidRPr="006F1EFE">
              <w:rPr>
                <w:lang w:val="en-CA"/>
                <w:rPrChange w:id="35332" w:author="Jens-Rainer Ohm" w:date="2026-07-18T09:33:00Z">
                  <w:rPr>
                    <w:lang w:val="en-CA"/>
                  </w:rPr>
                </w:rPrChange>
              </w:rPr>
              <w:t>.</w:t>
            </w:r>
          </w:p>
          <w:p w14:paraId="18E42302" w14:textId="1CB1D86B"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33" w:author="Jens-Rainer Ohm" w:date="2026-07-18T09:33:00Z">
                  <w:rPr>
                    <w:lang w:val="en-CA"/>
                  </w:rPr>
                </w:rPrChange>
              </w:rPr>
            </w:pPr>
            <w:r w:rsidRPr="006F1EFE">
              <w:rPr>
                <w:lang w:val="en-CA"/>
                <w:rPrChange w:id="35334" w:author="Jens-Rainer Ohm" w:date="2026-07-18T09:33:00Z">
                  <w:rPr>
                    <w:lang w:val="en-CA"/>
                  </w:rPr>
                </w:rPrChange>
              </w:rPr>
              <w:t>Produce documentation of software usage for distribution with the software.</w:t>
            </w:r>
          </w:p>
          <w:p w14:paraId="031FCE82"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35" w:author="Jens-Rainer Ohm" w:date="2026-07-18T09:33:00Z">
                  <w:rPr>
                    <w:lang w:val="en-CA"/>
                  </w:rPr>
                </w:rPrChange>
              </w:rPr>
            </w:pPr>
            <w:r w:rsidRPr="006F1EFE">
              <w:rPr>
                <w:lang w:val="en-CA"/>
                <w:rPrChange w:id="35336" w:author="Jens-Rainer Ohm" w:date="2026-07-18T09:33:00Z">
                  <w:rPr>
                    <w:lang w:val="en-CA"/>
                  </w:rPr>
                </w:rPrChange>
              </w:rPr>
              <w:t xml:space="preserve">Enable software support for recently standardized additional SEI messages (for both VTM and HM), and SEI messages in </w:t>
            </w:r>
            <w:proofErr w:type="spellStart"/>
            <w:r w:rsidRPr="006F1EFE">
              <w:rPr>
                <w:lang w:val="en-CA"/>
                <w:rPrChange w:id="35337" w:author="Jens-Rainer Ohm" w:date="2026-07-18T09:33:00Z">
                  <w:rPr>
                    <w:lang w:val="en-CA"/>
                  </w:rPr>
                </w:rPrChange>
              </w:rPr>
              <w:t>TuC</w:t>
            </w:r>
            <w:proofErr w:type="spellEnd"/>
            <w:r w:rsidRPr="006F1EFE">
              <w:rPr>
                <w:lang w:val="en-CA"/>
                <w:rPrChange w:id="35338" w:author="Jens-Rainer Ohm" w:date="2026-07-18T09:33:00Z">
                  <w:rPr>
                    <w:lang w:val="en-CA"/>
                  </w:rPr>
                </w:rPrChange>
              </w:rPr>
              <w:t xml:space="preserve"> (the latter in a separate branch of VTM).</w:t>
            </w:r>
          </w:p>
          <w:p w14:paraId="76420F57"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39" w:author="Jens-Rainer Ohm" w:date="2026-07-18T09:33:00Z">
                  <w:rPr>
                    <w:lang w:val="en-CA"/>
                  </w:rPr>
                </w:rPrChange>
              </w:rPr>
            </w:pPr>
            <w:r w:rsidRPr="006F1EFE">
              <w:rPr>
                <w:lang w:val="en-CA"/>
                <w:rPrChange w:id="35340" w:author="Jens-Rainer Ohm" w:date="2026-07-18T09:33:00Z">
                  <w:rPr>
                    <w:lang w:val="en-CA"/>
                  </w:rPr>
                </w:rPrChange>
              </w:rPr>
              <w:t>Discuss and make recommendations on the software development process.</w:t>
            </w:r>
          </w:p>
          <w:p w14:paraId="5F536CB3"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41" w:author="Jens-Rainer Ohm" w:date="2026-07-18T09:33:00Z">
                  <w:rPr>
                    <w:lang w:val="en-CA"/>
                  </w:rPr>
                </w:rPrChange>
              </w:rPr>
            </w:pPr>
            <w:r w:rsidRPr="006F1EFE">
              <w:rPr>
                <w:lang w:val="en-CA"/>
                <w:rPrChange w:id="35342" w:author="Jens-Rainer Ohm" w:date="2026-07-18T09:33:00Z">
                  <w:rPr>
                    <w:lang w:val="en-CA"/>
                  </w:rPr>
                </w:rPrChange>
              </w:rPr>
              <w:t>Perform comparative tests of test model behaviour using common test conditions, including HDR, high bit depth and high bit rate.</w:t>
            </w:r>
          </w:p>
          <w:p w14:paraId="1E7DF5C2"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43" w:author="Jens-Rainer Ohm" w:date="2026-07-18T09:33:00Z">
                  <w:rPr>
                    <w:lang w:val="en-CA"/>
                  </w:rPr>
                </w:rPrChange>
              </w:rPr>
            </w:pPr>
            <w:r w:rsidRPr="006F1EFE">
              <w:rPr>
                <w:lang w:val="en-CA"/>
                <w:rPrChange w:id="35344" w:author="Jens-Rainer Ohm" w:date="2026-07-18T09:33:00Z">
                  <w:rPr>
                    <w:lang w:val="en-CA"/>
                  </w:rPr>
                </w:rPrChange>
              </w:rPr>
              <w:t>Suggest configuration files for additional testing of tools.</w:t>
            </w:r>
          </w:p>
          <w:p w14:paraId="6149C813"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45" w:author="Jens-Rainer Ohm" w:date="2026-07-18T09:33:00Z">
                  <w:rPr>
                    <w:lang w:val="en-CA"/>
                  </w:rPr>
                </w:rPrChange>
              </w:rPr>
            </w:pPr>
            <w:r w:rsidRPr="006F1EFE">
              <w:rPr>
                <w:lang w:val="en-CA"/>
                <w:rPrChange w:id="35346" w:author="Jens-Rainer Ohm" w:date="2026-07-18T09:33:00Z">
                  <w:rPr>
                    <w:lang w:val="en-CA"/>
                  </w:rPr>
                </w:rPrChange>
              </w:rPr>
              <w:t>Investigate how to minimize the number of separate codebases maintained for group reference software.</w:t>
            </w:r>
          </w:p>
          <w:p w14:paraId="668D6E5F" w14:textId="257BF564"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47" w:author="Jens-Rainer Ohm" w:date="2026-07-18T09:33:00Z">
                  <w:rPr>
                    <w:lang w:val="en-CA"/>
                  </w:rPr>
                </w:rPrChange>
              </w:rPr>
            </w:pPr>
            <w:r w:rsidRPr="006F1EFE">
              <w:rPr>
                <w:lang w:val="en-CA"/>
                <w:rPrChange w:id="35348" w:author="Jens-Rainer Ohm" w:date="2026-07-18T09:33:00Z">
                  <w:rPr>
                    <w:lang w:val="en-CA"/>
                  </w:rPr>
                </w:rPrChange>
              </w:rPr>
              <w:t>Coordinate with AHG2 to identify any mismatches between software and text, and make further updates and cleanups to the software as appropriate.</w:t>
            </w:r>
          </w:p>
          <w:p w14:paraId="5AD01AD0"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49" w:author="Jens-Rainer Ohm" w:date="2026-07-18T09:33:00Z">
                  <w:rPr>
                    <w:lang w:val="en-CA"/>
                  </w:rPr>
                </w:rPrChange>
              </w:rPr>
            </w:pPr>
            <w:r w:rsidRPr="006F1EFE">
              <w:rPr>
                <w:lang w:val="en-CA"/>
                <w:rPrChange w:id="35350" w:author="Jens-Rainer Ohm" w:date="2026-07-18T09:33:00Z">
                  <w:rPr>
                    <w:lang w:val="en-CA"/>
                  </w:rPr>
                </w:rPrChange>
              </w:rPr>
              <w:t>Prepare drafts of merged and updated CTC documents for HM and VTM, as applicable.</w:t>
            </w:r>
          </w:p>
          <w:p w14:paraId="7CA17167" w14:textId="77777777" w:rsidR="00F44BFE" w:rsidRPr="006F1EFE" w:rsidRDefault="00F44BFE" w:rsidP="00B6791A">
            <w:pPr>
              <w:jc w:val="left"/>
              <w:rPr>
                <w:lang w:val="en-CA"/>
                <w:rPrChange w:id="35351" w:author="Jens-Rainer Ohm" w:date="2026-07-18T09:33:00Z">
                  <w:rPr>
                    <w:lang w:val="en-CA"/>
                  </w:rPr>
                </w:rPrChange>
              </w:rPr>
            </w:pPr>
          </w:p>
        </w:tc>
        <w:tc>
          <w:tcPr>
            <w:tcW w:w="2448" w:type="dxa"/>
          </w:tcPr>
          <w:p w14:paraId="5888866F" w14:textId="7FBE6DF4" w:rsidR="00F44BFE" w:rsidRPr="006F1EFE" w:rsidRDefault="00F44BFE" w:rsidP="00B6791A">
            <w:pPr>
              <w:jc w:val="left"/>
              <w:rPr>
                <w:lang w:val="en-CA"/>
                <w:rPrChange w:id="35352" w:author="Jens-Rainer Ohm" w:date="2026-07-18T09:33:00Z">
                  <w:rPr>
                    <w:lang w:val="en-CA"/>
                  </w:rPr>
                </w:rPrChange>
              </w:rPr>
            </w:pPr>
            <w:r w:rsidRPr="006F1EFE">
              <w:rPr>
                <w:lang w:val="en-CA"/>
                <w:rPrChange w:id="35353" w:author="Jens-Rainer Ohm" w:date="2026-07-18T09:33:00Z">
                  <w:rPr>
                    <w:lang w:val="en-CA"/>
                  </w:rPr>
                </w:rPrChange>
              </w:rPr>
              <w:t>F. Bossen, X. Li, K. </w:t>
            </w:r>
            <w:proofErr w:type="spellStart"/>
            <w:r w:rsidRPr="006F1EFE">
              <w:rPr>
                <w:lang w:val="en-CA"/>
                <w:rPrChange w:id="35354" w:author="Jens-Rainer Ohm" w:date="2026-07-18T09:33:00Z">
                  <w:rPr>
                    <w:lang w:val="en-CA"/>
                  </w:rPr>
                </w:rPrChange>
              </w:rPr>
              <w:t>Sühring</w:t>
            </w:r>
            <w:proofErr w:type="spellEnd"/>
            <w:r w:rsidRPr="006F1EFE">
              <w:rPr>
                <w:lang w:val="en-CA"/>
                <w:rPrChange w:id="35355" w:author="Jens-Rainer Ohm" w:date="2026-07-18T09:33:00Z">
                  <w:rPr>
                    <w:lang w:val="en-CA"/>
                  </w:rPr>
                </w:rPrChange>
              </w:rPr>
              <w:t xml:space="preserve"> (co-chairs), E</w:t>
            </w:r>
            <w:r w:rsidR="00BA5378" w:rsidRPr="006F1EFE">
              <w:rPr>
                <w:lang w:val="en-CA"/>
                <w:rPrChange w:id="35356" w:author="Jens-Rainer Ohm" w:date="2026-07-18T09:33:00Z">
                  <w:rPr>
                    <w:lang w:val="en-CA"/>
                  </w:rPr>
                </w:rPrChange>
              </w:rPr>
              <w:t>. </w:t>
            </w:r>
            <w:r w:rsidRPr="006F1EFE">
              <w:rPr>
                <w:lang w:val="en-CA"/>
                <w:rPrChange w:id="35357" w:author="Jens-Rainer Ohm" w:date="2026-07-18T09:33:00Z">
                  <w:rPr>
                    <w:lang w:val="en-CA"/>
                  </w:rPr>
                </w:rPrChange>
              </w:rPr>
              <w:t>François, Y. He, K. Sharman, V. Seregin, A. </w:t>
            </w:r>
            <w:proofErr w:type="spellStart"/>
            <w:r w:rsidRPr="006F1EFE">
              <w:rPr>
                <w:lang w:val="en-CA"/>
                <w:rPrChange w:id="35358" w:author="Jens-Rainer Ohm" w:date="2026-07-18T09:33:00Z">
                  <w:rPr>
                    <w:lang w:val="en-CA"/>
                  </w:rPr>
                </w:rPrChange>
              </w:rPr>
              <w:t>Tourapis</w:t>
            </w:r>
            <w:proofErr w:type="spellEnd"/>
            <w:r w:rsidRPr="006F1EFE">
              <w:rPr>
                <w:lang w:val="en-CA"/>
                <w:rPrChange w:id="35359" w:author="Jens-Rainer Ohm" w:date="2026-07-18T09:33:00Z">
                  <w:rPr>
                    <w:lang w:val="en-CA"/>
                  </w:rPr>
                </w:rPrChange>
              </w:rPr>
              <w:t xml:space="preserve"> (vice</w:t>
            </w:r>
            <w:r w:rsidRPr="006F1EFE">
              <w:rPr>
                <w:lang w:val="en-CA"/>
                <w:rPrChange w:id="35360" w:author="Jens-Rainer Ohm" w:date="2026-07-18T09:33:00Z">
                  <w:rPr>
                    <w:lang w:val="en-CA"/>
                  </w:rPr>
                </w:rPrChange>
              </w:rPr>
              <w:noBreakHyphen/>
              <w:t>chairs)</w:t>
            </w:r>
          </w:p>
        </w:tc>
        <w:tc>
          <w:tcPr>
            <w:tcW w:w="1872" w:type="dxa"/>
          </w:tcPr>
          <w:p w14:paraId="089A40A5" w14:textId="77777777" w:rsidR="00F44BFE" w:rsidRPr="006F1EFE" w:rsidRDefault="00F44BFE" w:rsidP="00B6791A">
            <w:pPr>
              <w:jc w:val="left"/>
              <w:rPr>
                <w:lang w:val="en-CA"/>
                <w:rPrChange w:id="35361" w:author="Jens-Rainer Ohm" w:date="2026-07-18T09:33:00Z">
                  <w:rPr>
                    <w:lang w:val="en-CA"/>
                  </w:rPr>
                </w:rPrChange>
              </w:rPr>
            </w:pPr>
            <w:r w:rsidRPr="006F1EFE">
              <w:rPr>
                <w:lang w:val="en-CA"/>
                <w:rPrChange w:id="35362" w:author="Jens-Rainer Ohm" w:date="2026-07-18T09:33:00Z">
                  <w:rPr>
                    <w:lang w:val="en-CA"/>
                  </w:rPr>
                </w:rPrChange>
              </w:rPr>
              <w:t>N</w:t>
            </w:r>
          </w:p>
        </w:tc>
      </w:tr>
      <w:bookmarkEnd w:id="35313"/>
      <w:tr w:rsidR="00F44BFE" w:rsidRPr="006F1EFE" w14:paraId="74A742D0" w14:textId="77777777" w:rsidTr="00B6791A">
        <w:trPr>
          <w:cantSplit/>
          <w:jc w:val="center"/>
        </w:trPr>
        <w:tc>
          <w:tcPr>
            <w:tcW w:w="5040" w:type="dxa"/>
          </w:tcPr>
          <w:p w14:paraId="69DAC10C" w14:textId="77777777" w:rsidR="00F44BFE" w:rsidRPr="006F1EFE" w:rsidRDefault="00F44BFE" w:rsidP="00B6791A">
            <w:pPr>
              <w:jc w:val="left"/>
              <w:rPr>
                <w:b/>
                <w:lang w:val="en-CA"/>
                <w:rPrChange w:id="35363" w:author="Jens-Rainer Ohm" w:date="2026-07-18T09:33:00Z">
                  <w:rPr>
                    <w:b/>
                    <w:lang w:val="en-CA"/>
                  </w:rPr>
                </w:rPrChange>
              </w:rPr>
            </w:pPr>
            <w:r w:rsidRPr="006F1EFE">
              <w:rPr>
                <w:b/>
                <w:lang w:val="en-CA"/>
                <w:rPrChange w:id="35364" w:author="Jens-Rainer Ohm" w:date="2026-07-18T09:33:00Z">
                  <w:rPr>
                    <w:b/>
                    <w:lang w:val="en-CA"/>
                  </w:rPr>
                </w:rPrChange>
              </w:rPr>
              <w:lastRenderedPageBreak/>
              <w:t xml:space="preserve">Test material and visual assessment (AHG4) </w:t>
            </w:r>
          </w:p>
          <w:p w14:paraId="082CDB41" w14:textId="77777777" w:rsidR="00F44BFE" w:rsidRPr="006F1EFE" w:rsidRDefault="00F44BFE" w:rsidP="00CA2E49">
            <w:pPr>
              <w:ind w:left="360"/>
              <w:jc w:val="left"/>
              <w:rPr>
                <w:lang w:val="en-CA"/>
                <w:rPrChange w:id="35365" w:author="Jens-Rainer Ohm" w:date="2026-07-18T09:33:00Z">
                  <w:rPr>
                    <w:lang w:val="en-CA"/>
                  </w:rPr>
                </w:rPrChange>
              </w:rPr>
            </w:pPr>
            <w:r w:rsidRPr="006F1EFE">
              <w:rPr>
                <w:lang w:val="en-CA"/>
                <w:rPrChange w:id="35366" w:author="Jens-Rainer Ohm" w:date="2026-07-18T09:33:00Z">
                  <w:rPr>
                    <w:lang w:val="en-CA"/>
                  </w:rPr>
                </w:rPrChange>
              </w:rPr>
              <w:t>(</w:t>
            </w:r>
            <w:r w:rsidR="00C45FD9" w:rsidRPr="006F1EFE">
              <w:rPr>
                <w:lang w:val="en-CA"/>
                <w:rPrChange w:id="35367" w:author="Jens-Rainer Ohm" w:date="2026-07-18T09:33:00Z">
                  <w:rPr/>
                </w:rPrChange>
              </w:rPr>
              <w:fldChar w:fldCharType="begin"/>
            </w:r>
            <w:r w:rsidR="00C45FD9" w:rsidRPr="006F1EFE">
              <w:rPr>
                <w:lang w:val="en-CA"/>
                <w:rPrChange w:id="35368" w:author="Jens-Rainer Ohm" w:date="2026-07-18T09:33:00Z">
                  <w:rPr/>
                </w:rPrChange>
              </w:rPr>
              <w:instrText xml:space="preserve"> HYPERLINK "mailto:jvet@lists.rwth-aachen.de" </w:instrText>
            </w:r>
            <w:r w:rsidR="00C45FD9" w:rsidRPr="006F1EFE">
              <w:rPr>
                <w:lang w:val="en-CA"/>
                <w:rPrChange w:id="35369" w:author="Jens-Rainer Ohm" w:date="2026-07-18T09:33:00Z">
                  <w:rPr/>
                </w:rPrChange>
              </w:rPr>
              <w:fldChar w:fldCharType="separate"/>
            </w:r>
            <w:r w:rsidRPr="006F1EFE">
              <w:rPr>
                <w:rStyle w:val="Hyperlink"/>
                <w:lang w:val="en-CA"/>
                <w:rPrChange w:id="35370" w:author="Jens-Rainer Ohm" w:date="2026-07-18T09:33:00Z">
                  <w:rPr>
                    <w:rStyle w:val="Hyperlink"/>
                    <w:lang w:val="en-CA"/>
                  </w:rPr>
                </w:rPrChange>
              </w:rPr>
              <w:t>jvet@lists.rwth-aachen.de</w:t>
            </w:r>
            <w:r w:rsidR="00C45FD9" w:rsidRPr="006F1EFE">
              <w:rPr>
                <w:rStyle w:val="Hyperlink"/>
                <w:lang w:val="en-CA"/>
                <w:rPrChange w:id="35371" w:author="Jens-Rainer Ohm" w:date="2026-07-18T09:33:00Z">
                  <w:rPr>
                    <w:rStyle w:val="Hyperlink"/>
                    <w:lang w:val="en-CA"/>
                  </w:rPr>
                </w:rPrChange>
              </w:rPr>
              <w:fldChar w:fldCharType="end"/>
            </w:r>
            <w:r w:rsidRPr="006F1EFE">
              <w:rPr>
                <w:lang w:val="en-CA"/>
                <w:rPrChange w:id="35372" w:author="Jens-Rainer Ohm" w:date="2026-07-18T09:33:00Z">
                  <w:rPr>
                    <w:lang w:val="en-CA"/>
                  </w:rPr>
                </w:rPrChange>
              </w:rPr>
              <w:t>)</w:t>
            </w:r>
          </w:p>
          <w:p w14:paraId="356E3DD2"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73" w:author="Jens-Rainer Ohm" w:date="2026-07-18T09:33:00Z">
                  <w:rPr>
                    <w:lang w:val="en-CA"/>
                  </w:rPr>
                </w:rPrChange>
              </w:rPr>
            </w:pPr>
            <w:r w:rsidRPr="006F1EFE">
              <w:rPr>
                <w:lang w:val="en-CA"/>
                <w:rPrChange w:id="35374" w:author="Jens-Rainer Ohm" w:date="2026-07-18T09:33:00Z">
                  <w:rPr>
                    <w:lang w:val="en-CA"/>
                  </w:rPr>
                </w:rPrChange>
              </w:rPr>
              <w:t>Maintain the video sequence test material database for testing the VVC and HEVC standards and potential future extensions, as well as exploration activities.</w:t>
            </w:r>
          </w:p>
          <w:p w14:paraId="614674AF"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75" w:author="Jens-Rainer Ohm" w:date="2026-07-18T09:33:00Z">
                  <w:rPr>
                    <w:lang w:val="en-CA"/>
                  </w:rPr>
                </w:rPrChange>
              </w:rPr>
            </w:pPr>
            <w:r w:rsidRPr="006F1EFE">
              <w:rPr>
                <w:lang w:val="en-CA"/>
                <w:rPrChange w:id="35376" w:author="Jens-Rainer Ohm" w:date="2026-07-18T09:33:00Z">
                  <w:rPr>
                    <w:lang w:val="en-CA"/>
                  </w:rPr>
                </w:rPrChange>
              </w:rPr>
              <w:t>Study coding performance and characteristics of available and proposed video test material.</w:t>
            </w:r>
          </w:p>
          <w:p w14:paraId="66F73DC8"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77" w:author="Jens-Rainer Ohm" w:date="2026-07-18T09:33:00Z">
                  <w:rPr>
                    <w:lang w:val="en-CA"/>
                  </w:rPr>
                </w:rPrChange>
              </w:rPr>
            </w:pPr>
            <w:r w:rsidRPr="006F1EFE">
              <w:rPr>
                <w:lang w:val="en-CA"/>
                <w:rPrChange w:id="35378" w:author="Jens-Rainer Ohm" w:date="2026-07-18T09:33:00Z">
                  <w:rPr>
                    <w:lang w:val="en-CA"/>
                  </w:rPr>
                </w:rPrChange>
              </w:rPr>
              <w:t>Identify and recommend appropriate test material for testing the VVC standard and potential future extensions, as well as exploration activities.</w:t>
            </w:r>
          </w:p>
          <w:p w14:paraId="360A0430"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79" w:author="Jens-Rainer Ohm" w:date="2026-07-18T09:33:00Z">
                  <w:rPr>
                    <w:lang w:val="en-CA"/>
                  </w:rPr>
                </w:rPrChange>
              </w:rPr>
            </w:pPr>
            <w:r w:rsidRPr="006F1EFE">
              <w:rPr>
                <w:lang w:val="en-CA"/>
                <w:rPrChange w:id="35380" w:author="Jens-Rainer Ohm" w:date="2026-07-18T09:33:00Z">
                  <w:rPr>
                    <w:lang w:val="en-CA"/>
                  </w:rPr>
                </w:rPrChange>
              </w:rPr>
              <w:t>Identify and characterize missing types of video material, solicit contributions, collect, and make available a variety of video sequence test material, in coordination with other AHGs, as appropriate.</w:t>
            </w:r>
          </w:p>
          <w:p w14:paraId="394F79CF"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Change w:id="35381" w:author="Jens-Rainer Ohm" w:date="2026-07-18T09:33:00Z">
                  <w:rPr>
                    <w:color w:val="222222"/>
                    <w:lang w:val="en-CA"/>
                  </w:rPr>
                </w:rPrChange>
              </w:rPr>
            </w:pPr>
            <w:r w:rsidRPr="006F1EFE">
              <w:rPr>
                <w:color w:val="222222"/>
                <w:lang w:val="en-CA"/>
                <w:rPrChange w:id="35382" w:author="Jens-Rainer Ohm" w:date="2026-07-18T09:33:00Z">
                  <w:rPr>
                    <w:color w:val="222222"/>
                    <w:lang w:val="en-CA"/>
                  </w:rPr>
                </w:rPrChange>
              </w:rPr>
              <w:t>Maintain and update the directory structure for the test sequence repository, as necessary.</w:t>
            </w:r>
          </w:p>
          <w:p w14:paraId="3900C1E8"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83" w:author="Jens-Rainer Ohm" w:date="2026-07-18T09:33:00Z">
                  <w:rPr>
                    <w:lang w:val="en-CA"/>
                  </w:rPr>
                </w:rPrChange>
              </w:rPr>
            </w:pPr>
            <w:r w:rsidRPr="006F1EFE">
              <w:rPr>
                <w:lang w:val="en-CA"/>
                <w:rPrChange w:id="35384" w:author="Jens-Rainer Ohm" w:date="2026-07-18T09:33:00Z">
                  <w:rPr>
                    <w:lang w:val="en-CA"/>
                  </w:rPr>
                </w:rPrChange>
              </w:rPr>
              <w:t>Collect information about test sequences that have been made available by other organizations.</w:t>
            </w:r>
          </w:p>
          <w:p w14:paraId="6D1BB499"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85" w:author="Jens-Rainer Ohm" w:date="2026-07-18T09:33:00Z">
                  <w:rPr>
                    <w:lang w:val="en-CA"/>
                  </w:rPr>
                </w:rPrChange>
              </w:rPr>
            </w:pPr>
            <w:r w:rsidRPr="006F1EFE">
              <w:rPr>
                <w:lang w:val="en-CA"/>
                <w:rPrChange w:id="35386" w:author="Jens-Rainer Ohm" w:date="2026-07-18T09:33:00Z">
                  <w:rPr>
                    <w:lang w:val="en-CA"/>
                  </w:rPr>
                </w:rPrChange>
              </w:rPr>
              <w:t>Prepare and conduct expert viewing for purposes of subjective quality evaluation.</w:t>
            </w:r>
          </w:p>
          <w:p w14:paraId="5AEC512F" w14:textId="513B5839"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87" w:author="Jens-Rainer Ohm" w:date="2026-07-18T09:33:00Z">
                  <w:rPr>
                    <w:lang w:val="en-CA"/>
                  </w:rPr>
                </w:rPrChange>
              </w:rPr>
            </w:pPr>
            <w:r w:rsidRPr="006F1EFE">
              <w:rPr>
                <w:lang w:val="en-CA"/>
                <w:rPrChange w:id="35388" w:author="Jens-Rainer Ohm" w:date="2026-07-18T09:33:00Z">
                  <w:rPr>
                    <w:lang w:val="en-CA"/>
                  </w:rPr>
                </w:rPrChange>
              </w:rPr>
              <w:t xml:space="preserve">Coordinate with AG 5 in studying and developing further methods of subjective quality evaluation, </w:t>
            </w:r>
            <w:proofErr w:type="gramStart"/>
            <w:r w:rsidRPr="006F1EFE">
              <w:rPr>
                <w:lang w:val="en-CA"/>
                <w:rPrChange w:id="35389" w:author="Jens-Rainer Ohm" w:date="2026-07-18T09:33:00Z">
                  <w:rPr>
                    <w:lang w:val="en-CA"/>
                  </w:rPr>
                </w:rPrChange>
              </w:rPr>
              <w:t>e.g.</w:t>
            </w:r>
            <w:proofErr w:type="gramEnd"/>
            <w:r w:rsidRPr="006F1EFE">
              <w:rPr>
                <w:lang w:val="en-CA"/>
                <w:rPrChange w:id="35390" w:author="Jens-Rainer Ohm" w:date="2026-07-18T09:33:00Z">
                  <w:rPr>
                    <w:lang w:val="en-CA"/>
                  </w:rPr>
                </w:rPrChange>
              </w:rPr>
              <w:t xml:space="preserve"> based on crowd sourcing</w:t>
            </w:r>
            <w:r w:rsidR="002177C8" w:rsidRPr="006F1EFE">
              <w:rPr>
                <w:lang w:val="en-CA"/>
                <w:rPrChange w:id="35391" w:author="Jens-Rainer Ohm" w:date="2026-07-18T09:33:00Z">
                  <w:rPr>
                    <w:lang w:val="en-CA"/>
                  </w:rPr>
                </w:rPrChange>
              </w:rPr>
              <w:t>, as well as studying objective metrics in that context</w:t>
            </w:r>
            <w:r w:rsidRPr="006F1EFE">
              <w:rPr>
                <w:lang w:val="en-CA"/>
                <w:rPrChange w:id="35392" w:author="Jens-Rainer Ohm" w:date="2026-07-18T09:33:00Z">
                  <w:rPr>
                    <w:lang w:val="en-CA"/>
                  </w:rPr>
                </w:rPrChange>
              </w:rPr>
              <w:t>.</w:t>
            </w:r>
          </w:p>
          <w:p w14:paraId="51B7DA05" w14:textId="77777777" w:rsidR="009158F5" w:rsidRPr="006F1EFE"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93" w:author="Jens-Rainer Ohm" w:date="2026-07-18T09:33:00Z">
                  <w:rPr>
                    <w:lang w:val="en-CA"/>
                  </w:rPr>
                </w:rPrChange>
              </w:rPr>
            </w:pPr>
            <w:r w:rsidRPr="006F1EFE">
              <w:rPr>
                <w:lang w:val="en-CA"/>
                <w:rPrChange w:id="35394" w:author="Jens-Rainer Ohm" w:date="2026-07-18T09:33:00Z">
                  <w:rPr>
                    <w:lang w:val="en-CA"/>
                  </w:rPr>
                </w:rPrChange>
              </w:rPr>
              <w:t>Coordinate with AHG18 on investigating visual impact of data losses.</w:t>
            </w:r>
          </w:p>
          <w:p w14:paraId="653EC4CB"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395" w:author="Jens-Rainer Ohm" w:date="2026-07-18T09:33:00Z">
                  <w:rPr>
                    <w:lang w:val="en-CA"/>
                  </w:rPr>
                </w:rPrChange>
              </w:rPr>
            </w:pPr>
            <w:r w:rsidRPr="006F1EFE">
              <w:rPr>
                <w:color w:val="222222"/>
                <w:lang w:val="en-CA"/>
                <w:rPrChange w:id="35396" w:author="Jens-Rainer Ohm" w:date="2026-07-18T09:33:00Z">
                  <w:rPr>
                    <w:color w:val="222222"/>
                    <w:lang w:val="en-CA"/>
                  </w:rPr>
                </w:rPrChange>
              </w:rPr>
              <w:t>Prepare availability of viewing equipment and facilities arrangements for future meetings.</w:t>
            </w:r>
          </w:p>
          <w:p w14:paraId="3410880C" w14:textId="77777777" w:rsidR="00F44BFE" w:rsidRPr="006F1EFE" w:rsidRDefault="00F44BFE" w:rsidP="00B6791A">
            <w:pPr>
              <w:jc w:val="left"/>
              <w:rPr>
                <w:lang w:val="en-CA"/>
                <w:rPrChange w:id="35397" w:author="Jens-Rainer Ohm" w:date="2026-07-18T09:33:00Z">
                  <w:rPr>
                    <w:lang w:val="en-CA"/>
                  </w:rPr>
                </w:rPrChange>
              </w:rPr>
            </w:pPr>
          </w:p>
        </w:tc>
        <w:tc>
          <w:tcPr>
            <w:tcW w:w="2448" w:type="dxa"/>
          </w:tcPr>
          <w:p w14:paraId="79400833" w14:textId="77777777" w:rsidR="00F44BFE" w:rsidRPr="006F1EFE" w:rsidRDefault="00F44BFE" w:rsidP="00B6791A">
            <w:pPr>
              <w:jc w:val="left"/>
              <w:rPr>
                <w:lang w:val="en-CA"/>
                <w:rPrChange w:id="35398" w:author="Jens-Rainer Ohm" w:date="2026-07-18T09:33:00Z">
                  <w:rPr>
                    <w:lang w:val="en-CA"/>
                  </w:rPr>
                </w:rPrChange>
              </w:rPr>
            </w:pPr>
            <w:r w:rsidRPr="006F1EFE">
              <w:rPr>
                <w:lang w:val="en-CA"/>
                <w:rPrChange w:id="35399" w:author="Jens-Rainer Ohm" w:date="2026-07-18T09:33:00Z">
                  <w:rPr>
                    <w:lang w:val="en-CA"/>
                  </w:rPr>
                </w:rPrChange>
              </w:rPr>
              <w:t>V. </w:t>
            </w:r>
            <w:proofErr w:type="spellStart"/>
            <w:r w:rsidRPr="006F1EFE">
              <w:rPr>
                <w:lang w:val="en-CA"/>
                <w:rPrChange w:id="35400" w:author="Jens-Rainer Ohm" w:date="2026-07-18T09:33:00Z">
                  <w:rPr>
                    <w:lang w:val="en-CA"/>
                  </w:rPr>
                </w:rPrChange>
              </w:rPr>
              <w:t>Baroncini</w:t>
            </w:r>
            <w:proofErr w:type="spellEnd"/>
            <w:r w:rsidRPr="006F1EFE">
              <w:rPr>
                <w:lang w:val="en-CA"/>
                <w:rPrChange w:id="35401" w:author="Jens-Rainer Ohm" w:date="2026-07-18T09:33:00Z">
                  <w:rPr>
                    <w:lang w:val="en-CA"/>
                  </w:rPr>
                </w:rPrChange>
              </w:rPr>
              <w:t>, T. Suzuki, M. Wien (co-chairs), W. Husak, S. </w:t>
            </w:r>
            <w:proofErr w:type="spellStart"/>
            <w:r w:rsidRPr="006F1EFE">
              <w:rPr>
                <w:lang w:val="en-CA"/>
                <w:rPrChange w:id="35402" w:author="Jens-Rainer Ohm" w:date="2026-07-18T09:33:00Z">
                  <w:rPr>
                    <w:lang w:val="en-CA"/>
                  </w:rPr>
                </w:rPrChange>
              </w:rPr>
              <w:t>Iwamura</w:t>
            </w:r>
            <w:proofErr w:type="spellEnd"/>
            <w:r w:rsidRPr="006F1EFE">
              <w:rPr>
                <w:lang w:val="en-CA"/>
                <w:rPrChange w:id="35403" w:author="Jens-Rainer Ohm" w:date="2026-07-18T09:33:00Z">
                  <w:rPr>
                    <w:lang w:val="en-CA"/>
                  </w:rPr>
                </w:rPrChange>
              </w:rPr>
              <w:t>, P. de Lagrange, S. Liu, X. Meng, S. </w:t>
            </w:r>
            <w:proofErr w:type="spellStart"/>
            <w:r w:rsidRPr="006F1EFE">
              <w:rPr>
                <w:lang w:val="en-CA"/>
                <w:rPrChange w:id="35404" w:author="Jens-Rainer Ohm" w:date="2026-07-18T09:33:00Z">
                  <w:rPr>
                    <w:lang w:val="en-CA"/>
                  </w:rPr>
                </w:rPrChange>
              </w:rPr>
              <w:t>Puri</w:t>
            </w:r>
            <w:proofErr w:type="spellEnd"/>
            <w:r w:rsidRPr="006F1EFE">
              <w:rPr>
                <w:lang w:val="en-CA"/>
                <w:rPrChange w:id="35405" w:author="Jens-Rainer Ohm" w:date="2026-07-18T09:33:00Z">
                  <w:rPr>
                    <w:lang w:val="en-CA"/>
                  </w:rPr>
                </w:rPrChange>
              </w:rPr>
              <w:t>, A. </w:t>
            </w:r>
            <w:proofErr w:type="spellStart"/>
            <w:r w:rsidRPr="006F1EFE">
              <w:rPr>
                <w:lang w:val="en-CA"/>
                <w:rPrChange w:id="35406" w:author="Jens-Rainer Ohm" w:date="2026-07-18T09:33:00Z">
                  <w:rPr>
                    <w:lang w:val="en-CA"/>
                  </w:rPr>
                </w:rPrChange>
              </w:rPr>
              <w:t>Segall</w:t>
            </w:r>
            <w:proofErr w:type="spellEnd"/>
            <w:r w:rsidRPr="006F1EFE">
              <w:rPr>
                <w:lang w:val="en-CA"/>
                <w:rPrChange w:id="35407" w:author="Jens-Rainer Ohm" w:date="2026-07-18T09:33:00Z">
                  <w:rPr>
                    <w:lang w:val="en-CA"/>
                  </w:rPr>
                </w:rPrChange>
              </w:rPr>
              <w:t>, S. Wenger (vice-chairs)</w:t>
            </w:r>
          </w:p>
        </w:tc>
        <w:tc>
          <w:tcPr>
            <w:tcW w:w="1872" w:type="dxa"/>
          </w:tcPr>
          <w:p w14:paraId="2887968C" w14:textId="6908B824" w:rsidR="00F44BFE" w:rsidRPr="006F1EFE" w:rsidRDefault="000F4F14" w:rsidP="00B6791A">
            <w:pPr>
              <w:jc w:val="left"/>
              <w:rPr>
                <w:lang w:val="en-CA"/>
                <w:rPrChange w:id="35408" w:author="Jens-Rainer Ohm" w:date="2026-07-18T09:33:00Z">
                  <w:rPr>
                    <w:lang w:val="en-CA"/>
                  </w:rPr>
                </w:rPrChange>
              </w:rPr>
            </w:pPr>
            <w:r w:rsidRPr="006F1EFE">
              <w:rPr>
                <w:lang w:val="en-CA"/>
                <w:rPrChange w:id="35409" w:author="Jens-Rainer Ohm" w:date="2026-07-18T09:33:00Z">
                  <w:rPr>
                    <w:lang w:val="en-CA"/>
                  </w:rPr>
                </w:rPrChange>
              </w:rPr>
              <w:t>Y (tel., 2 weeks notice)</w:t>
            </w:r>
          </w:p>
        </w:tc>
      </w:tr>
      <w:tr w:rsidR="00F44BFE" w:rsidRPr="006F1EFE" w14:paraId="6780CD0F" w14:textId="77777777" w:rsidTr="00B6791A">
        <w:trPr>
          <w:cantSplit/>
          <w:jc w:val="center"/>
        </w:trPr>
        <w:tc>
          <w:tcPr>
            <w:tcW w:w="5040" w:type="dxa"/>
          </w:tcPr>
          <w:p w14:paraId="4FBB0A1E" w14:textId="77777777" w:rsidR="00F44BFE" w:rsidRPr="006F1EFE" w:rsidRDefault="00F44BFE" w:rsidP="00B6791A">
            <w:pPr>
              <w:jc w:val="left"/>
              <w:rPr>
                <w:b/>
                <w:lang w:val="en-CA"/>
                <w:rPrChange w:id="35410" w:author="Jens-Rainer Ohm" w:date="2026-07-18T09:33:00Z">
                  <w:rPr>
                    <w:b/>
                    <w:lang w:val="en-CA"/>
                  </w:rPr>
                </w:rPrChange>
              </w:rPr>
            </w:pPr>
            <w:r w:rsidRPr="006F1EFE">
              <w:rPr>
                <w:b/>
                <w:lang w:val="en-CA"/>
                <w:rPrChange w:id="35411" w:author="Jens-Rainer Ohm" w:date="2026-07-18T09:33:00Z">
                  <w:rPr>
                    <w:b/>
                    <w:lang w:val="en-CA"/>
                  </w:rPr>
                </w:rPrChange>
              </w:rPr>
              <w:lastRenderedPageBreak/>
              <w:t>Conformance testing (AHG5)</w:t>
            </w:r>
          </w:p>
          <w:p w14:paraId="557FF1BF" w14:textId="77777777" w:rsidR="00F44BFE" w:rsidRPr="006F1EFE" w:rsidRDefault="00F44BFE" w:rsidP="00CA2E49">
            <w:pPr>
              <w:ind w:left="360"/>
              <w:jc w:val="left"/>
              <w:rPr>
                <w:lang w:val="en-CA"/>
                <w:rPrChange w:id="35412" w:author="Jens-Rainer Ohm" w:date="2026-07-18T09:33:00Z">
                  <w:rPr>
                    <w:lang w:val="en-CA"/>
                  </w:rPr>
                </w:rPrChange>
              </w:rPr>
            </w:pPr>
            <w:r w:rsidRPr="006F1EFE">
              <w:rPr>
                <w:lang w:val="en-CA"/>
                <w:rPrChange w:id="35413" w:author="Jens-Rainer Ohm" w:date="2026-07-18T09:33:00Z">
                  <w:rPr>
                    <w:lang w:val="en-CA"/>
                  </w:rPr>
                </w:rPrChange>
              </w:rPr>
              <w:t>(</w:t>
            </w:r>
            <w:r w:rsidR="00C45FD9" w:rsidRPr="006F1EFE">
              <w:rPr>
                <w:lang w:val="en-CA"/>
                <w:rPrChange w:id="35414" w:author="Jens-Rainer Ohm" w:date="2026-07-18T09:33:00Z">
                  <w:rPr/>
                </w:rPrChange>
              </w:rPr>
              <w:fldChar w:fldCharType="begin"/>
            </w:r>
            <w:r w:rsidR="00C45FD9" w:rsidRPr="006F1EFE">
              <w:rPr>
                <w:lang w:val="en-CA"/>
                <w:rPrChange w:id="35415" w:author="Jens-Rainer Ohm" w:date="2026-07-18T09:33:00Z">
                  <w:rPr/>
                </w:rPrChange>
              </w:rPr>
              <w:instrText xml:space="preserve"> HYPERLINK "mailto:jvet@lists.rwth-aachen.de" </w:instrText>
            </w:r>
            <w:r w:rsidR="00C45FD9" w:rsidRPr="006F1EFE">
              <w:rPr>
                <w:lang w:val="en-CA"/>
                <w:rPrChange w:id="35416" w:author="Jens-Rainer Ohm" w:date="2026-07-18T09:33:00Z">
                  <w:rPr/>
                </w:rPrChange>
              </w:rPr>
              <w:fldChar w:fldCharType="separate"/>
            </w:r>
            <w:r w:rsidRPr="006F1EFE">
              <w:rPr>
                <w:rStyle w:val="Hyperlink"/>
                <w:lang w:val="en-CA"/>
                <w:rPrChange w:id="35417" w:author="Jens-Rainer Ohm" w:date="2026-07-18T09:33:00Z">
                  <w:rPr>
                    <w:rStyle w:val="Hyperlink"/>
                    <w:lang w:val="en-CA"/>
                  </w:rPr>
                </w:rPrChange>
              </w:rPr>
              <w:t>jvet@lists.rwth-aachen.de</w:t>
            </w:r>
            <w:r w:rsidR="00C45FD9" w:rsidRPr="006F1EFE">
              <w:rPr>
                <w:rStyle w:val="Hyperlink"/>
                <w:lang w:val="en-CA"/>
                <w:rPrChange w:id="35418" w:author="Jens-Rainer Ohm" w:date="2026-07-18T09:33:00Z">
                  <w:rPr>
                    <w:rStyle w:val="Hyperlink"/>
                    <w:lang w:val="en-CA"/>
                  </w:rPr>
                </w:rPrChange>
              </w:rPr>
              <w:fldChar w:fldCharType="end"/>
            </w:r>
            <w:r w:rsidRPr="006F1EFE">
              <w:rPr>
                <w:lang w:val="en-CA"/>
                <w:rPrChange w:id="35419" w:author="Jens-Rainer Ohm" w:date="2026-07-18T09:33:00Z">
                  <w:rPr>
                    <w:lang w:val="en-CA"/>
                  </w:rPr>
                </w:rPrChange>
              </w:rPr>
              <w:t>)</w:t>
            </w:r>
          </w:p>
          <w:p w14:paraId="066F5165" w14:textId="45F7D940"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20" w:author="Jens-Rainer Ohm" w:date="2026-07-18T09:33:00Z">
                  <w:rPr>
                    <w:lang w:val="en-CA"/>
                  </w:rPr>
                </w:rPrChange>
              </w:rPr>
            </w:pPr>
            <w:r w:rsidRPr="006F1EFE">
              <w:rPr>
                <w:color w:val="222222"/>
                <w:lang w:val="en-CA"/>
                <w:rPrChange w:id="35421" w:author="Jens-Rainer Ohm" w:date="2026-07-18T09:33:00Z">
                  <w:rPr>
                    <w:color w:val="222222"/>
                    <w:lang w:val="en-CA"/>
                  </w:rPr>
                </w:rPrChange>
              </w:rPr>
              <w:t xml:space="preserve">Study the draft conformance bitstreams for new HEVC </w:t>
            </w:r>
            <w:proofErr w:type="spellStart"/>
            <w:r w:rsidRPr="006F1EFE">
              <w:rPr>
                <w:color w:val="222222"/>
                <w:lang w:val="en-CA"/>
                <w:rPrChange w:id="35422" w:author="Jens-Rainer Ohm" w:date="2026-07-18T09:33:00Z">
                  <w:rPr>
                    <w:color w:val="222222"/>
                    <w:lang w:val="en-CA"/>
                  </w:rPr>
                </w:rPrChange>
              </w:rPr>
              <w:t>multiview</w:t>
            </w:r>
            <w:proofErr w:type="spellEnd"/>
            <w:r w:rsidRPr="006F1EFE">
              <w:rPr>
                <w:color w:val="222222"/>
                <w:lang w:val="en-CA"/>
                <w:rPrChange w:id="35423" w:author="Jens-Rainer Ohm" w:date="2026-07-18T09:33:00Z">
                  <w:rPr>
                    <w:color w:val="222222"/>
                    <w:lang w:val="en-CA"/>
                  </w:rPr>
                </w:rPrChange>
              </w:rPr>
              <w:t xml:space="preserve"> profiles in JVET-</w:t>
            </w:r>
            <w:r w:rsidR="00037954" w:rsidRPr="006F1EFE">
              <w:rPr>
                <w:color w:val="222222"/>
                <w:lang w:val="en-CA"/>
                <w:rPrChange w:id="35424" w:author="Jens-Rainer Ohm" w:date="2026-07-18T09:33:00Z">
                  <w:rPr>
                    <w:color w:val="222222"/>
                    <w:lang w:val="en-CA"/>
                  </w:rPr>
                </w:rPrChange>
              </w:rPr>
              <w:t>AQ1008</w:t>
            </w:r>
            <w:r w:rsidRPr="006F1EFE">
              <w:rPr>
                <w:color w:val="222222"/>
                <w:lang w:val="en-CA"/>
                <w:rPrChange w:id="35425" w:author="Jens-Rainer Ohm" w:date="2026-07-18T09:33:00Z">
                  <w:rPr>
                    <w:color w:val="222222"/>
                    <w:lang w:val="en-CA"/>
                  </w:rPr>
                </w:rPrChange>
              </w:rPr>
              <w:t>, and further develop related conformance bitstreams.</w:t>
            </w:r>
          </w:p>
          <w:p w14:paraId="1335E93E" w14:textId="238DF70C" w:rsidR="00037954" w:rsidRPr="006F1EFE" w:rsidRDefault="00037954" w:rsidP="0003795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26" w:author="Jens-Rainer Ohm" w:date="2026-07-18T09:33:00Z">
                  <w:rPr>
                    <w:lang w:val="en-CA"/>
                  </w:rPr>
                </w:rPrChange>
              </w:rPr>
            </w:pPr>
            <w:r w:rsidRPr="006F1EFE">
              <w:rPr>
                <w:lang w:val="en-CA"/>
                <w:rPrChange w:id="35427" w:author="Jens-Rainer Ohm" w:date="2026-07-18T09:33:00Z">
                  <w:rPr>
                    <w:lang w:val="en-CA"/>
                  </w:rPr>
                </w:rPrChange>
              </w:rPr>
              <w:t>Prepare the draft of the next edition of HEVC conformance by integrating the relevant bitstreams from JVET-AQ1008.</w:t>
            </w:r>
          </w:p>
          <w:p w14:paraId="267CBBC0" w14:textId="77777777" w:rsidR="001F2E1C" w:rsidRPr="006F1EFE"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Change w:id="35428" w:author="Jens-Rainer Ohm" w:date="2026-07-18T09:33:00Z">
                  <w:rPr>
                    <w:lang w:val="en-CA"/>
                  </w:rPr>
                </w:rPrChange>
              </w:rPr>
            </w:pPr>
            <w:r w:rsidRPr="006F1EFE">
              <w:rPr>
                <w:lang w:val="en-CA"/>
                <w:rPrChange w:id="35429" w:author="Jens-Rainer Ohm" w:date="2026-07-18T09:33:00Z">
                  <w:rPr>
                    <w:lang w:val="en-CA"/>
                  </w:rPr>
                </w:rPrChange>
              </w:rPr>
              <w:t xml:space="preserve">Coordinate with AHG3 on implementation of the new HEVC </w:t>
            </w:r>
            <w:proofErr w:type="spellStart"/>
            <w:r w:rsidRPr="006F1EFE">
              <w:rPr>
                <w:lang w:val="en-CA"/>
                <w:rPrChange w:id="35430" w:author="Jens-Rainer Ohm" w:date="2026-07-18T09:33:00Z">
                  <w:rPr>
                    <w:lang w:val="en-CA"/>
                  </w:rPr>
                </w:rPrChange>
              </w:rPr>
              <w:t>multiview</w:t>
            </w:r>
            <w:proofErr w:type="spellEnd"/>
            <w:r w:rsidRPr="006F1EFE">
              <w:rPr>
                <w:lang w:val="en-CA"/>
                <w:rPrChange w:id="35431" w:author="Jens-Rainer Ohm" w:date="2026-07-18T09:33:00Z">
                  <w:rPr>
                    <w:lang w:val="en-CA"/>
                  </w:rPr>
                </w:rPrChange>
              </w:rPr>
              <w:t xml:space="preserve"> profiles.</w:t>
            </w:r>
          </w:p>
          <w:p w14:paraId="779230F5"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32" w:author="Jens-Rainer Ohm" w:date="2026-07-18T09:33:00Z">
                  <w:rPr>
                    <w:lang w:val="en-CA"/>
                  </w:rPr>
                </w:rPrChange>
              </w:rPr>
            </w:pPr>
            <w:r w:rsidRPr="006F1EFE">
              <w:rPr>
                <w:lang w:val="en-CA"/>
                <w:rPrChange w:id="35433" w:author="Jens-Rainer Ohm" w:date="2026-07-18T09:33:00Z">
                  <w:rPr>
                    <w:lang w:val="en-CA"/>
                  </w:rPr>
                </w:rPrChange>
              </w:rPr>
              <w:t xml:space="preserve">Study the requirements of VVC, HEVC, and AVC </w:t>
            </w:r>
            <w:r w:rsidRPr="006F1EFE">
              <w:rPr>
                <w:color w:val="222222"/>
                <w:lang w:val="en-CA"/>
                <w:rPrChange w:id="35434" w:author="Jens-Rainer Ohm" w:date="2026-07-18T09:33:00Z">
                  <w:rPr>
                    <w:color w:val="222222"/>
                    <w:lang w:val="en-CA"/>
                  </w:rPr>
                </w:rPrChange>
              </w:rPr>
              <w:t>conformance</w:t>
            </w:r>
            <w:r w:rsidRPr="006F1EFE">
              <w:rPr>
                <w:lang w:val="en-CA"/>
                <w:rPrChange w:id="35435" w:author="Jens-Rainer Ohm" w:date="2026-07-18T09:33:00Z">
                  <w:rPr>
                    <w:lang w:val="en-CA"/>
                  </w:rPr>
                </w:rPrChange>
              </w:rPr>
              <w:t xml:space="preserve"> testing to ensure interoperability.</w:t>
            </w:r>
          </w:p>
          <w:p w14:paraId="3E6D19B8"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36" w:author="Jens-Rainer Ohm" w:date="2026-07-18T09:33:00Z">
                  <w:rPr>
                    <w:lang w:val="en-CA"/>
                  </w:rPr>
                </w:rPrChange>
              </w:rPr>
            </w:pPr>
            <w:r w:rsidRPr="006F1EFE">
              <w:rPr>
                <w:lang w:val="en-CA"/>
                <w:rPrChange w:id="35437" w:author="Jens-Rainer Ohm" w:date="2026-07-18T09:33:00Z">
                  <w:rPr>
                    <w:lang w:val="en-CA"/>
                  </w:rPr>
                </w:rPrChange>
              </w:rPr>
              <w:t xml:space="preserve">Maintain </w:t>
            </w:r>
            <w:r w:rsidRPr="006F1EFE">
              <w:rPr>
                <w:color w:val="222222"/>
                <w:lang w:val="en-CA"/>
                <w:rPrChange w:id="35438" w:author="Jens-Rainer Ohm" w:date="2026-07-18T09:33:00Z">
                  <w:rPr>
                    <w:color w:val="222222"/>
                    <w:lang w:val="en-CA"/>
                  </w:rPr>
                </w:rPrChange>
              </w:rPr>
              <w:t>and</w:t>
            </w:r>
            <w:r w:rsidRPr="006F1EFE">
              <w:rPr>
                <w:lang w:val="en-CA"/>
                <w:rPrChange w:id="35439" w:author="Jens-Rainer Ohm" w:date="2026-07-18T09:33:00Z">
                  <w:rPr>
                    <w:lang w:val="en-CA"/>
                  </w:rPr>
                </w:rPrChange>
              </w:rPr>
              <w:t xml:space="preserve"> update the conformance bitstream database, and contribute to report problems, and suggest actions to resolve these.</w:t>
            </w:r>
          </w:p>
          <w:p w14:paraId="7A808547" w14:textId="77777777" w:rsidR="00F44BFE" w:rsidRPr="006F1EFE"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40" w:author="Jens-Rainer Ohm" w:date="2026-07-18T09:33:00Z">
                  <w:rPr>
                    <w:lang w:val="en-CA"/>
                  </w:rPr>
                </w:rPrChange>
              </w:rPr>
            </w:pPr>
            <w:r w:rsidRPr="006F1EFE">
              <w:rPr>
                <w:lang w:val="en-CA"/>
                <w:rPrChange w:id="35441" w:author="Jens-Rainer Ohm" w:date="2026-07-18T09:33:00Z">
                  <w:rPr>
                    <w:lang w:val="en-CA"/>
                  </w:rPr>
                </w:rPrChange>
              </w:rPr>
              <w:t xml:space="preserve">Study </w:t>
            </w:r>
            <w:r w:rsidRPr="006F1EFE">
              <w:rPr>
                <w:color w:val="222222"/>
                <w:lang w:val="en-CA"/>
                <w:rPrChange w:id="35442" w:author="Jens-Rainer Ohm" w:date="2026-07-18T09:33:00Z">
                  <w:rPr>
                    <w:color w:val="222222"/>
                    <w:lang w:val="en-CA"/>
                  </w:rPr>
                </w:rPrChange>
              </w:rPr>
              <w:t>additional</w:t>
            </w:r>
            <w:r w:rsidRPr="006F1EFE">
              <w:rPr>
                <w:lang w:val="en-CA"/>
                <w:rPrChange w:id="35443" w:author="Jens-Rainer Ohm" w:date="2026-07-18T09:33:00Z">
                  <w:rPr>
                    <w:lang w:val="en-CA"/>
                  </w:rPr>
                </w:rPrChange>
              </w:rPr>
              <w:t xml:space="preserve"> testing methodologies to fulfil the needs for VVC conformance testing.</w:t>
            </w:r>
          </w:p>
          <w:p w14:paraId="2F85E20A" w14:textId="77777777" w:rsidR="00F44BFE" w:rsidRPr="006F1EFE" w:rsidRDefault="00F44BFE" w:rsidP="00B6791A">
            <w:pPr>
              <w:jc w:val="left"/>
              <w:rPr>
                <w:lang w:val="en-CA"/>
                <w:rPrChange w:id="35444" w:author="Jens-Rainer Ohm" w:date="2026-07-18T09:33:00Z">
                  <w:rPr>
                    <w:lang w:val="en-CA"/>
                  </w:rPr>
                </w:rPrChange>
              </w:rPr>
            </w:pPr>
          </w:p>
        </w:tc>
        <w:tc>
          <w:tcPr>
            <w:tcW w:w="2448" w:type="dxa"/>
          </w:tcPr>
          <w:p w14:paraId="3E3D6D2E" w14:textId="1C0CCE99" w:rsidR="00F44BFE" w:rsidRPr="006F1EFE" w:rsidRDefault="00F44BFE" w:rsidP="00B6791A">
            <w:pPr>
              <w:jc w:val="left"/>
              <w:rPr>
                <w:lang w:val="en-CA"/>
                <w:rPrChange w:id="35445" w:author="Jens-Rainer Ohm" w:date="2026-07-18T09:33:00Z">
                  <w:rPr>
                    <w:lang w:val="en-CA"/>
                  </w:rPr>
                </w:rPrChange>
              </w:rPr>
            </w:pPr>
            <w:r w:rsidRPr="006F1EFE">
              <w:rPr>
                <w:lang w:val="en-CA"/>
                <w:rPrChange w:id="35446" w:author="Jens-Rainer Ohm" w:date="2026-07-18T09:33:00Z">
                  <w:rPr>
                    <w:lang w:val="en-CA"/>
                  </w:rPr>
                </w:rPrChange>
              </w:rPr>
              <w:t xml:space="preserve">I. Moccagatta (chair), F. Bossen, </w:t>
            </w:r>
            <w:r w:rsidR="008B0A93" w:rsidRPr="006F1EFE">
              <w:rPr>
                <w:lang w:val="en-CA"/>
                <w:rPrChange w:id="35447" w:author="Jens-Rainer Ohm" w:date="2026-07-18T09:33:00Z">
                  <w:rPr>
                    <w:lang w:val="en-CA"/>
                  </w:rPr>
                </w:rPrChange>
              </w:rPr>
              <w:t>T. </w:t>
            </w:r>
            <w:proofErr w:type="spellStart"/>
            <w:r w:rsidR="008B0A93" w:rsidRPr="006F1EFE">
              <w:rPr>
                <w:lang w:val="en-CA"/>
                <w:rPrChange w:id="35448" w:author="Jens-Rainer Ohm" w:date="2026-07-18T09:33:00Z">
                  <w:rPr>
                    <w:lang w:val="en-CA"/>
                  </w:rPr>
                </w:rPrChange>
              </w:rPr>
              <w:t>Ikai</w:t>
            </w:r>
            <w:proofErr w:type="spellEnd"/>
            <w:r w:rsidR="008B0A93" w:rsidRPr="006F1EFE">
              <w:rPr>
                <w:lang w:val="en-CA"/>
                <w:rPrChange w:id="35449" w:author="Jens-Rainer Ohm" w:date="2026-07-18T09:33:00Z">
                  <w:rPr>
                    <w:lang w:val="en-CA"/>
                  </w:rPr>
                </w:rPrChange>
              </w:rPr>
              <w:t>, S. </w:t>
            </w:r>
            <w:proofErr w:type="spellStart"/>
            <w:r w:rsidR="008B0A93" w:rsidRPr="006F1EFE">
              <w:rPr>
                <w:lang w:val="en-CA"/>
                <w:rPrChange w:id="35450" w:author="Jens-Rainer Ohm" w:date="2026-07-18T09:33:00Z">
                  <w:rPr>
                    <w:lang w:val="en-CA"/>
                  </w:rPr>
                </w:rPrChange>
              </w:rPr>
              <w:t>Iwamura</w:t>
            </w:r>
            <w:proofErr w:type="spellEnd"/>
            <w:r w:rsidR="008B0A93" w:rsidRPr="006F1EFE">
              <w:rPr>
                <w:lang w:val="en-CA"/>
                <w:rPrChange w:id="35451" w:author="Jens-Rainer Ohm" w:date="2026-07-18T09:33:00Z">
                  <w:rPr>
                    <w:lang w:val="en-CA"/>
                  </w:rPr>
                </w:rPrChange>
              </w:rPr>
              <w:t xml:space="preserve">, H.-J. </w:t>
            </w:r>
            <w:proofErr w:type="spellStart"/>
            <w:r w:rsidR="008B0A93" w:rsidRPr="006F1EFE">
              <w:rPr>
                <w:lang w:val="en-CA"/>
                <w:rPrChange w:id="35452" w:author="Jens-Rainer Ohm" w:date="2026-07-18T09:33:00Z">
                  <w:rPr>
                    <w:lang w:val="en-CA"/>
                  </w:rPr>
                </w:rPrChange>
              </w:rPr>
              <w:t>Jhu</w:t>
            </w:r>
            <w:proofErr w:type="spellEnd"/>
            <w:r w:rsidR="008B0A93" w:rsidRPr="006F1EFE">
              <w:rPr>
                <w:lang w:val="en-CA"/>
                <w:rPrChange w:id="35453" w:author="Jens-Rainer Ohm" w:date="2026-07-18T09:33:00Z">
                  <w:rPr>
                    <w:lang w:val="en-CA"/>
                  </w:rPr>
                </w:rPrChange>
              </w:rPr>
              <w:t xml:space="preserve">, </w:t>
            </w:r>
            <w:r w:rsidRPr="006F1EFE">
              <w:rPr>
                <w:lang w:val="en-CA"/>
                <w:rPrChange w:id="35454" w:author="Jens-Rainer Ohm" w:date="2026-07-18T09:33:00Z">
                  <w:rPr>
                    <w:lang w:val="en-CA"/>
                  </w:rPr>
                </w:rPrChange>
              </w:rPr>
              <w:t>K. Kawamura, P. de Lagrange, S. </w:t>
            </w:r>
            <w:proofErr w:type="spellStart"/>
            <w:r w:rsidRPr="006F1EFE">
              <w:rPr>
                <w:lang w:val="en-CA"/>
                <w:rPrChange w:id="35455" w:author="Jens-Rainer Ohm" w:date="2026-07-18T09:33:00Z">
                  <w:rPr>
                    <w:lang w:val="en-CA"/>
                  </w:rPr>
                </w:rPrChange>
              </w:rPr>
              <w:t>Paluri</w:t>
            </w:r>
            <w:proofErr w:type="spellEnd"/>
            <w:r w:rsidRPr="006F1EFE">
              <w:rPr>
                <w:lang w:val="en-CA"/>
                <w:rPrChange w:id="35456" w:author="Jens-Rainer Ohm" w:date="2026-07-18T09:33:00Z">
                  <w:rPr>
                    <w:lang w:val="en-CA"/>
                  </w:rPr>
                </w:rPrChange>
              </w:rPr>
              <w:t>, K. </w:t>
            </w:r>
            <w:proofErr w:type="spellStart"/>
            <w:r w:rsidRPr="006F1EFE">
              <w:rPr>
                <w:lang w:val="en-CA"/>
                <w:rPrChange w:id="35457" w:author="Jens-Rainer Ohm" w:date="2026-07-18T09:33:00Z">
                  <w:rPr>
                    <w:lang w:val="en-CA"/>
                  </w:rPr>
                </w:rPrChange>
              </w:rPr>
              <w:t>Sühring</w:t>
            </w:r>
            <w:proofErr w:type="spellEnd"/>
            <w:r w:rsidRPr="006F1EFE">
              <w:rPr>
                <w:lang w:val="en-CA"/>
                <w:rPrChange w:id="35458" w:author="Jens-Rainer Ohm" w:date="2026-07-18T09:33:00Z">
                  <w:rPr>
                    <w:lang w:val="en-CA"/>
                  </w:rPr>
                </w:rPrChange>
              </w:rPr>
              <w:t>, Y. Yu (vice</w:t>
            </w:r>
            <w:r w:rsidRPr="006F1EFE">
              <w:rPr>
                <w:lang w:val="en-CA"/>
                <w:rPrChange w:id="35459" w:author="Jens-Rainer Ohm" w:date="2026-07-18T09:33:00Z">
                  <w:rPr>
                    <w:lang w:val="en-CA"/>
                  </w:rPr>
                </w:rPrChange>
              </w:rPr>
              <w:noBreakHyphen/>
              <w:t>chairs)</w:t>
            </w:r>
          </w:p>
        </w:tc>
        <w:tc>
          <w:tcPr>
            <w:tcW w:w="1872" w:type="dxa"/>
          </w:tcPr>
          <w:p w14:paraId="5592457E" w14:textId="77777777" w:rsidR="00F44BFE" w:rsidRPr="006F1EFE" w:rsidRDefault="00F44BFE" w:rsidP="00B6791A">
            <w:pPr>
              <w:jc w:val="left"/>
              <w:rPr>
                <w:lang w:val="en-CA"/>
                <w:rPrChange w:id="35460" w:author="Jens-Rainer Ohm" w:date="2026-07-18T09:33:00Z">
                  <w:rPr>
                    <w:lang w:val="en-CA"/>
                  </w:rPr>
                </w:rPrChange>
              </w:rPr>
            </w:pPr>
            <w:r w:rsidRPr="006F1EFE">
              <w:rPr>
                <w:lang w:val="en-CA"/>
                <w:rPrChange w:id="35461" w:author="Jens-Rainer Ohm" w:date="2026-07-18T09:33:00Z">
                  <w:rPr>
                    <w:lang w:val="en-CA"/>
                  </w:rPr>
                </w:rPrChange>
              </w:rPr>
              <w:t>N</w:t>
            </w:r>
          </w:p>
        </w:tc>
      </w:tr>
      <w:tr w:rsidR="00575D1F" w:rsidRPr="006F1EFE" w14:paraId="3661B261" w14:textId="62D84D12" w:rsidTr="00B6791A">
        <w:trPr>
          <w:cantSplit/>
          <w:jc w:val="center"/>
        </w:trPr>
        <w:tc>
          <w:tcPr>
            <w:tcW w:w="5040" w:type="dxa"/>
          </w:tcPr>
          <w:p w14:paraId="6F43777E" w14:textId="77777777" w:rsidR="00575D1F" w:rsidRPr="006F1EFE" w:rsidRDefault="00575D1F" w:rsidP="00575D1F">
            <w:pPr>
              <w:jc w:val="left"/>
              <w:rPr>
                <w:b/>
                <w:lang w:val="en-CA"/>
                <w:rPrChange w:id="35462" w:author="Jens-Rainer Ohm" w:date="2026-07-18T09:33:00Z">
                  <w:rPr>
                    <w:b/>
                    <w:lang w:val="en-CA"/>
                  </w:rPr>
                </w:rPrChange>
              </w:rPr>
            </w:pPr>
            <w:r w:rsidRPr="006F1EFE">
              <w:rPr>
                <w:b/>
                <w:lang w:val="en-CA"/>
                <w:rPrChange w:id="35463" w:author="Jens-Rainer Ohm" w:date="2026-07-18T09:33:00Z">
                  <w:rPr>
                    <w:b/>
                    <w:lang w:val="en-CA"/>
                  </w:rPr>
                </w:rPrChange>
              </w:rPr>
              <w:t>Non-reference software assets (AHG6)</w:t>
            </w:r>
          </w:p>
          <w:p w14:paraId="0A4C21DA" w14:textId="77777777" w:rsidR="00575D1F" w:rsidRPr="006F1EFE" w:rsidRDefault="00575D1F" w:rsidP="00575D1F">
            <w:pPr>
              <w:ind w:left="360"/>
              <w:jc w:val="left"/>
              <w:rPr>
                <w:lang w:val="en-CA"/>
                <w:rPrChange w:id="35464" w:author="Jens-Rainer Ohm" w:date="2026-07-18T09:33:00Z">
                  <w:rPr>
                    <w:lang w:val="en-CA"/>
                  </w:rPr>
                </w:rPrChange>
              </w:rPr>
            </w:pPr>
            <w:r w:rsidRPr="006F1EFE">
              <w:rPr>
                <w:lang w:val="en-CA"/>
                <w:rPrChange w:id="35465" w:author="Jens-Rainer Ohm" w:date="2026-07-18T09:33:00Z">
                  <w:rPr>
                    <w:lang w:val="en-CA"/>
                  </w:rPr>
                </w:rPrChange>
              </w:rPr>
              <w:t>(</w:t>
            </w:r>
            <w:r w:rsidR="00C45FD9" w:rsidRPr="006F1EFE">
              <w:rPr>
                <w:lang w:val="en-CA"/>
                <w:rPrChange w:id="35466" w:author="Jens-Rainer Ohm" w:date="2026-07-18T09:33:00Z">
                  <w:rPr/>
                </w:rPrChange>
              </w:rPr>
              <w:fldChar w:fldCharType="begin"/>
            </w:r>
            <w:r w:rsidR="00C45FD9" w:rsidRPr="006F1EFE">
              <w:rPr>
                <w:lang w:val="en-CA"/>
                <w:rPrChange w:id="35467" w:author="Jens-Rainer Ohm" w:date="2026-07-18T09:33:00Z">
                  <w:rPr/>
                </w:rPrChange>
              </w:rPr>
              <w:instrText xml:space="preserve"> HYPERLINK "mailto:jvet@lists.rwth-aachen.de" </w:instrText>
            </w:r>
            <w:r w:rsidR="00C45FD9" w:rsidRPr="006F1EFE">
              <w:rPr>
                <w:lang w:val="en-CA"/>
                <w:rPrChange w:id="35468" w:author="Jens-Rainer Ohm" w:date="2026-07-18T09:33:00Z">
                  <w:rPr/>
                </w:rPrChange>
              </w:rPr>
              <w:fldChar w:fldCharType="separate"/>
            </w:r>
            <w:r w:rsidRPr="006F1EFE">
              <w:rPr>
                <w:rStyle w:val="Hyperlink"/>
                <w:lang w:val="en-CA"/>
                <w:rPrChange w:id="35469" w:author="Jens-Rainer Ohm" w:date="2026-07-18T09:33:00Z">
                  <w:rPr>
                    <w:rStyle w:val="Hyperlink"/>
                    <w:lang w:val="en-CA"/>
                  </w:rPr>
                </w:rPrChange>
              </w:rPr>
              <w:t>jvet@lists.rwth-aachen.de</w:t>
            </w:r>
            <w:r w:rsidR="00C45FD9" w:rsidRPr="006F1EFE">
              <w:rPr>
                <w:rStyle w:val="Hyperlink"/>
                <w:lang w:val="en-CA"/>
                <w:rPrChange w:id="35470" w:author="Jens-Rainer Ohm" w:date="2026-07-18T09:33:00Z">
                  <w:rPr>
                    <w:rStyle w:val="Hyperlink"/>
                    <w:lang w:val="en-CA"/>
                  </w:rPr>
                </w:rPrChange>
              </w:rPr>
              <w:fldChar w:fldCharType="end"/>
            </w:r>
            <w:r w:rsidRPr="006F1EFE">
              <w:rPr>
                <w:lang w:val="en-CA"/>
                <w:rPrChange w:id="35471" w:author="Jens-Rainer Ohm" w:date="2026-07-18T09:33:00Z">
                  <w:rPr>
                    <w:lang w:val="en-CA"/>
                  </w:rPr>
                </w:rPrChange>
              </w:rPr>
              <w:t>)</w:t>
            </w:r>
          </w:p>
          <w:p w14:paraId="25BB4C17" w14:textId="77777777" w:rsidR="00575D1F" w:rsidRPr="006F1EFE"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72" w:author="Jens-Rainer Ohm" w:date="2026-07-18T09:33:00Z">
                  <w:rPr>
                    <w:lang w:val="en-CA"/>
                  </w:rPr>
                </w:rPrChange>
              </w:rPr>
            </w:pPr>
            <w:r w:rsidRPr="006F1EFE">
              <w:rPr>
                <w:lang w:val="en-CA"/>
                <w:rPrChange w:id="35473" w:author="Jens-Rainer Ohm" w:date="2026-07-18T09:33:00Z">
                  <w:rPr>
                    <w:lang w:val="en-CA"/>
                  </w:rPr>
                </w:rPrChange>
              </w:rPr>
              <w:t>Collect a list of software assets available in JVET software repositories, which had been used during standards development or exploration efforts, but have not been made available as parts of reference software.</w:t>
            </w:r>
          </w:p>
          <w:p w14:paraId="1D62C20F" w14:textId="11D1B7B9" w:rsidR="00575D1F" w:rsidRPr="006F1EFE" w:rsidRDefault="00575D1F" w:rsidP="00575D1F">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74" w:author="Jens-Rainer Ohm" w:date="2026-07-18T09:33:00Z">
                  <w:rPr>
                    <w:lang w:val="en-CA"/>
                  </w:rPr>
                </w:rPrChange>
              </w:rPr>
            </w:pPr>
            <w:r w:rsidRPr="006F1EFE">
              <w:rPr>
                <w:lang w:val="en-CA"/>
                <w:rPrChange w:id="35475" w:author="Jens-Rainer Ohm" w:date="2026-07-18T09:33:00Z">
                  <w:rPr>
                    <w:lang w:val="en-CA"/>
                  </w:rPr>
                </w:rPrChange>
              </w:rPr>
              <w:t xml:space="preserve">Propose actions to make such assets better visible and accessible for JVET members or </w:t>
            </w:r>
            <w:ins w:id="35476" w:author="Jens-Rainer Ohm" w:date="2026-07-17T15:35:00Z">
              <w:r w:rsidR="00DC3E8C" w:rsidRPr="006F1EFE">
                <w:rPr>
                  <w:lang w:val="en-CA"/>
                  <w:rPrChange w:id="35477" w:author="Jens-Rainer Ohm" w:date="2026-07-18T09:33:00Z">
                    <w:rPr>
                      <w:lang w:val="en-CA"/>
                    </w:rPr>
                  </w:rPrChange>
                </w:rPr>
                <w:t xml:space="preserve">to </w:t>
              </w:r>
            </w:ins>
            <w:r w:rsidRPr="006F1EFE">
              <w:rPr>
                <w:lang w:val="en-CA"/>
                <w:rPrChange w:id="35478" w:author="Jens-Rainer Ohm" w:date="2026-07-18T09:33:00Z">
                  <w:rPr>
                    <w:lang w:val="en-CA"/>
                  </w:rPr>
                </w:rPrChange>
              </w:rPr>
              <w:t>the public.</w:t>
            </w:r>
          </w:p>
          <w:p w14:paraId="24B5D503" w14:textId="0A915918" w:rsidR="00575D1F" w:rsidRPr="006F1EFE" w:rsidRDefault="00575D1F" w:rsidP="00575D1F">
            <w:pPr>
              <w:jc w:val="left"/>
              <w:rPr>
                <w:lang w:val="en-CA"/>
                <w:rPrChange w:id="35479" w:author="Jens-Rainer Ohm" w:date="2026-07-18T09:33:00Z">
                  <w:rPr>
                    <w:lang w:val="en-CA"/>
                  </w:rPr>
                </w:rPrChange>
              </w:rPr>
            </w:pPr>
          </w:p>
        </w:tc>
        <w:tc>
          <w:tcPr>
            <w:tcW w:w="2448" w:type="dxa"/>
          </w:tcPr>
          <w:p w14:paraId="6EB99859" w14:textId="7058E850" w:rsidR="00575D1F" w:rsidRPr="006F1EFE" w:rsidRDefault="00575D1F" w:rsidP="00575D1F">
            <w:pPr>
              <w:jc w:val="left"/>
              <w:rPr>
                <w:lang w:val="en-CA"/>
                <w:rPrChange w:id="35480" w:author="Jens-Rainer Ohm" w:date="2026-07-18T09:33:00Z">
                  <w:rPr>
                    <w:lang w:val="en-CA"/>
                  </w:rPr>
                </w:rPrChange>
              </w:rPr>
            </w:pPr>
            <w:r w:rsidRPr="006F1EFE">
              <w:rPr>
                <w:lang w:val="en-CA"/>
                <w:rPrChange w:id="35481" w:author="Jens-Rainer Ohm" w:date="2026-07-18T09:33:00Z">
                  <w:rPr>
                    <w:lang w:val="en-CA"/>
                  </w:rPr>
                </w:rPrChange>
              </w:rPr>
              <w:t>Y. Ye (chair), F. Bossen, R. Chernyak, P. de Lagrange, K. </w:t>
            </w:r>
            <w:proofErr w:type="spellStart"/>
            <w:r w:rsidRPr="006F1EFE">
              <w:rPr>
                <w:lang w:val="en-CA"/>
                <w:rPrChange w:id="35482" w:author="Jens-Rainer Ohm" w:date="2026-07-18T09:33:00Z">
                  <w:rPr>
                    <w:lang w:val="en-CA"/>
                  </w:rPr>
                </w:rPrChange>
              </w:rPr>
              <w:t>Sühring</w:t>
            </w:r>
            <w:proofErr w:type="spellEnd"/>
            <w:r w:rsidRPr="006F1EFE">
              <w:rPr>
                <w:lang w:val="en-CA"/>
                <w:rPrChange w:id="35483" w:author="Jens-Rainer Ohm" w:date="2026-07-18T09:33:00Z">
                  <w:rPr>
                    <w:lang w:val="en-CA"/>
                  </w:rPr>
                </w:rPrChange>
              </w:rPr>
              <w:t xml:space="preserve"> (vice</w:t>
            </w:r>
            <w:r w:rsidRPr="006F1EFE">
              <w:rPr>
                <w:lang w:val="en-CA"/>
                <w:rPrChange w:id="35484" w:author="Jens-Rainer Ohm" w:date="2026-07-18T09:33:00Z">
                  <w:rPr>
                    <w:lang w:val="en-CA"/>
                  </w:rPr>
                </w:rPrChange>
              </w:rPr>
              <w:noBreakHyphen/>
              <w:t>chairs)</w:t>
            </w:r>
          </w:p>
        </w:tc>
        <w:tc>
          <w:tcPr>
            <w:tcW w:w="1872" w:type="dxa"/>
          </w:tcPr>
          <w:p w14:paraId="61167A60" w14:textId="6FC49014" w:rsidR="00575D1F" w:rsidRPr="006F1EFE" w:rsidRDefault="00575D1F" w:rsidP="00575D1F">
            <w:pPr>
              <w:jc w:val="left"/>
              <w:rPr>
                <w:lang w:val="en-CA"/>
                <w:rPrChange w:id="35485" w:author="Jens-Rainer Ohm" w:date="2026-07-18T09:33:00Z">
                  <w:rPr>
                    <w:lang w:val="en-CA"/>
                  </w:rPr>
                </w:rPrChange>
              </w:rPr>
            </w:pPr>
            <w:r w:rsidRPr="006F1EFE">
              <w:rPr>
                <w:lang w:val="en-CA"/>
                <w:rPrChange w:id="35486" w:author="Jens-Rainer Ohm" w:date="2026-07-18T09:33:00Z">
                  <w:rPr>
                    <w:lang w:val="en-CA"/>
                  </w:rPr>
                </w:rPrChange>
              </w:rPr>
              <w:t>N</w:t>
            </w:r>
          </w:p>
        </w:tc>
      </w:tr>
      <w:tr w:rsidR="00792D5E" w:rsidRPr="006F1EFE" w14:paraId="1F012469" w14:textId="77777777" w:rsidTr="00B6791A">
        <w:trPr>
          <w:cantSplit/>
          <w:jc w:val="center"/>
        </w:trPr>
        <w:tc>
          <w:tcPr>
            <w:tcW w:w="5040" w:type="dxa"/>
          </w:tcPr>
          <w:p w14:paraId="5D051697" w14:textId="62E2200D" w:rsidR="00792D5E" w:rsidRPr="006F1EFE" w:rsidRDefault="00792D5E" w:rsidP="00792D5E">
            <w:pPr>
              <w:jc w:val="left"/>
              <w:rPr>
                <w:b/>
                <w:lang w:val="en-CA"/>
                <w:rPrChange w:id="35487" w:author="Jens-Rainer Ohm" w:date="2026-07-18T09:33:00Z">
                  <w:rPr>
                    <w:b/>
                    <w:lang w:val="en-CA"/>
                  </w:rPr>
                </w:rPrChange>
              </w:rPr>
            </w:pPr>
            <w:r w:rsidRPr="006F1EFE">
              <w:rPr>
                <w:b/>
                <w:lang w:val="en-CA"/>
                <w:rPrChange w:id="35488" w:author="Jens-Rainer Ohm" w:date="2026-07-18T09:33:00Z">
                  <w:rPr>
                    <w:b/>
                    <w:lang w:val="en-CA"/>
                  </w:rPr>
                </w:rPrChange>
              </w:rPr>
              <w:lastRenderedPageBreak/>
              <w:t>Tool assessment (AHG7)</w:t>
            </w:r>
          </w:p>
          <w:p w14:paraId="27409984" w14:textId="68A26729" w:rsidR="00792D5E" w:rsidRPr="006F1EFE" w:rsidRDefault="00792D5E" w:rsidP="00792D5E">
            <w:pPr>
              <w:ind w:left="360"/>
              <w:jc w:val="left"/>
              <w:rPr>
                <w:lang w:val="en-CA"/>
                <w:rPrChange w:id="35489" w:author="Jens-Rainer Ohm" w:date="2026-07-18T09:33:00Z">
                  <w:rPr>
                    <w:lang w:val="en-CA"/>
                  </w:rPr>
                </w:rPrChange>
              </w:rPr>
            </w:pPr>
            <w:r w:rsidRPr="006F1EFE">
              <w:rPr>
                <w:lang w:val="en-CA"/>
                <w:rPrChange w:id="35490" w:author="Jens-Rainer Ohm" w:date="2026-07-18T09:33:00Z">
                  <w:rPr>
                    <w:lang w:val="en-CA"/>
                  </w:rPr>
                </w:rPrChange>
              </w:rPr>
              <w:t>(</w:t>
            </w:r>
            <w:r w:rsidR="00C45FD9" w:rsidRPr="006F1EFE">
              <w:rPr>
                <w:lang w:val="en-CA"/>
                <w:rPrChange w:id="35491" w:author="Jens-Rainer Ohm" w:date="2026-07-18T09:33:00Z">
                  <w:rPr/>
                </w:rPrChange>
              </w:rPr>
              <w:fldChar w:fldCharType="begin"/>
            </w:r>
            <w:r w:rsidR="00C45FD9" w:rsidRPr="006F1EFE">
              <w:rPr>
                <w:lang w:val="en-CA"/>
                <w:rPrChange w:id="35492" w:author="Jens-Rainer Ohm" w:date="2026-07-18T09:33:00Z">
                  <w:rPr/>
                </w:rPrChange>
              </w:rPr>
              <w:instrText xml:space="preserve"> HYPERLINK "mailto:jvet@lists.rwth-aachen.de" </w:instrText>
            </w:r>
            <w:r w:rsidR="00C45FD9" w:rsidRPr="006F1EFE">
              <w:rPr>
                <w:lang w:val="en-CA"/>
                <w:rPrChange w:id="35493" w:author="Jens-Rainer Ohm" w:date="2026-07-18T09:33:00Z">
                  <w:rPr/>
                </w:rPrChange>
              </w:rPr>
              <w:fldChar w:fldCharType="separate"/>
            </w:r>
            <w:r w:rsidRPr="006F1EFE">
              <w:rPr>
                <w:rStyle w:val="Hyperlink"/>
                <w:lang w:val="en-CA"/>
                <w:rPrChange w:id="35494" w:author="Jens-Rainer Ohm" w:date="2026-07-18T09:33:00Z">
                  <w:rPr>
                    <w:rStyle w:val="Hyperlink"/>
                    <w:lang w:val="en-CA"/>
                  </w:rPr>
                </w:rPrChange>
              </w:rPr>
              <w:t>jvet@lists.rwth-aachen.de</w:t>
            </w:r>
            <w:r w:rsidR="00C45FD9" w:rsidRPr="006F1EFE">
              <w:rPr>
                <w:rStyle w:val="Hyperlink"/>
                <w:lang w:val="en-CA"/>
                <w:rPrChange w:id="35495" w:author="Jens-Rainer Ohm" w:date="2026-07-18T09:33:00Z">
                  <w:rPr>
                    <w:rStyle w:val="Hyperlink"/>
                    <w:lang w:val="en-CA"/>
                  </w:rPr>
                </w:rPrChange>
              </w:rPr>
              <w:fldChar w:fldCharType="end"/>
            </w:r>
            <w:r w:rsidRPr="006F1EFE">
              <w:rPr>
                <w:lang w:val="en-CA"/>
                <w:rPrChange w:id="35496" w:author="Jens-Rainer Ohm" w:date="2026-07-18T09:33:00Z">
                  <w:rPr>
                    <w:lang w:val="en-CA"/>
                  </w:rPr>
                </w:rPrChange>
              </w:rPr>
              <w:t>)</w:t>
            </w:r>
          </w:p>
          <w:p w14:paraId="744E1DB0" w14:textId="07A7F42C"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497" w:author="Jens-Rainer Ohm" w:date="2026-07-18T09:33:00Z">
                  <w:rPr>
                    <w:lang w:val="en-CA"/>
                  </w:rPr>
                </w:rPrChange>
              </w:rPr>
            </w:pPr>
            <w:r w:rsidRPr="006F1EFE">
              <w:rPr>
                <w:lang w:val="en-CA"/>
                <w:rPrChange w:id="35498" w:author="Jens-Rainer Ohm" w:date="2026-07-18T09:33:00Z">
                  <w:rPr>
                    <w:lang w:val="en-CA"/>
                  </w:rPr>
                </w:rPrChange>
              </w:rPr>
              <w:t>Investigate methodology of tool assessment, such as the aspects of</w:t>
            </w:r>
            <w:r w:rsidRPr="006F1EFE">
              <w:rPr>
                <w:lang w:val="en-CA" w:eastAsia="de-DE"/>
                <w:rPrChange w:id="35499" w:author="Jens-Rainer Ohm" w:date="2026-07-18T09:33:00Z">
                  <w:rPr>
                    <w:lang w:val="en-CA" w:eastAsia="de-DE"/>
                  </w:rPr>
                </w:rPrChange>
              </w:rPr>
              <w:t xml:space="preserve"> memory access and bandwidth, number of maximum processing cycles, block decoding dependencies, number of context coded bins, pipeline and parallelization</w:t>
            </w:r>
            <w:r w:rsidRPr="006F1EFE">
              <w:rPr>
                <w:lang w:val="en-CA"/>
                <w:rPrChange w:id="35500" w:author="Jens-Rainer Ohm" w:date="2026-07-18T09:33:00Z">
                  <w:rPr>
                    <w:lang w:val="en-CA"/>
                  </w:rPr>
                </w:rPrChange>
              </w:rPr>
              <w:t>.</w:t>
            </w:r>
          </w:p>
          <w:p w14:paraId="06B9CC56" w14:textId="35244AA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01" w:author="Jens-Rainer Ohm" w:date="2026-07-18T09:33:00Z">
                  <w:rPr>
                    <w:lang w:val="en-CA"/>
                  </w:rPr>
                </w:rPrChange>
              </w:rPr>
            </w:pPr>
            <w:r w:rsidRPr="006F1EFE">
              <w:rPr>
                <w:lang w:val="en-CA"/>
                <w:rPrChange w:id="35502" w:author="Jens-Rainer Ohm" w:date="2026-07-18T09:33:00Z">
                  <w:rPr>
                    <w:lang w:val="en-CA"/>
                  </w:rPr>
                </w:rPrChange>
              </w:rPr>
              <w:t xml:space="preserve">Study JVET-AO2040 and suggest improvements. </w:t>
            </w:r>
          </w:p>
          <w:p w14:paraId="12F9D196" w14:textId="79C9950C"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03" w:author="Jens-Rainer Ohm" w:date="2026-07-18T09:33:00Z">
                  <w:rPr>
                    <w:lang w:val="en-CA"/>
                  </w:rPr>
                </w:rPrChange>
              </w:rPr>
            </w:pPr>
            <w:r w:rsidRPr="006F1EFE">
              <w:rPr>
                <w:lang w:val="en-CA"/>
                <w:rPrChange w:id="35504" w:author="Jens-Rainer Ohm" w:date="2026-07-18T09:33:00Z">
                  <w:rPr>
                    <w:lang w:val="en-CA"/>
                  </w:rPr>
                </w:rPrChange>
              </w:rPr>
              <w:t>Prepare reporting of tool assessment results as applicable.</w:t>
            </w:r>
          </w:p>
          <w:p w14:paraId="76BFCF3E" w14:textId="1B8ED50E"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05" w:author="Jens-Rainer Ohm" w:date="2026-07-18T09:33:00Z">
                  <w:rPr>
                    <w:lang w:val="en-CA"/>
                  </w:rPr>
                </w:rPrChange>
              </w:rPr>
            </w:pPr>
            <w:r w:rsidRPr="006F1EFE">
              <w:rPr>
                <w:lang w:val="en-CA"/>
                <w:rPrChange w:id="35506" w:author="Jens-Rainer Ohm" w:date="2026-07-18T09:33:00Z">
                  <w:rPr>
                    <w:lang w:val="en-CA"/>
                  </w:rPr>
                </w:rPrChange>
              </w:rPr>
              <w:t>Develop methodology of more reliable runtime measurement.</w:t>
            </w:r>
          </w:p>
          <w:p w14:paraId="6D8C26C9" w14:textId="6834E6C9"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07" w:author="Jens-Rainer Ohm" w:date="2026-07-18T09:33:00Z">
                  <w:rPr>
                    <w:lang w:val="en-CA"/>
                  </w:rPr>
                </w:rPrChange>
              </w:rPr>
            </w:pPr>
            <w:r w:rsidRPr="006F1EFE">
              <w:rPr>
                <w:lang w:val="en-CA"/>
                <w:rPrChange w:id="35508" w:author="Jens-Rainer Ohm" w:date="2026-07-18T09:33:00Z">
                  <w:rPr>
                    <w:lang w:val="en-CA"/>
                  </w:rPr>
                </w:rPrChange>
              </w:rPr>
              <w:t>Collaborate with AHG16 on encoding complexity assessment.</w:t>
            </w:r>
          </w:p>
          <w:p w14:paraId="377E6FCA" w14:textId="77777777" w:rsidR="00792D5E" w:rsidRPr="006F1EFE" w:rsidRDefault="00792D5E" w:rsidP="00792D5E">
            <w:pPr>
              <w:jc w:val="left"/>
              <w:rPr>
                <w:lang w:val="en-CA"/>
                <w:rPrChange w:id="35509" w:author="Jens-Rainer Ohm" w:date="2026-07-18T09:33:00Z">
                  <w:rPr>
                    <w:lang w:val="en-CA"/>
                  </w:rPr>
                </w:rPrChange>
              </w:rPr>
            </w:pPr>
          </w:p>
        </w:tc>
        <w:tc>
          <w:tcPr>
            <w:tcW w:w="2448" w:type="dxa"/>
          </w:tcPr>
          <w:p w14:paraId="08937260" w14:textId="4282BEB2" w:rsidR="00792D5E" w:rsidRPr="006F1EFE" w:rsidRDefault="00792D5E" w:rsidP="00792D5E">
            <w:pPr>
              <w:jc w:val="left"/>
              <w:rPr>
                <w:lang w:val="en-CA"/>
                <w:rPrChange w:id="35510" w:author="Jens-Rainer Ohm" w:date="2026-07-18T09:33:00Z">
                  <w:rPr>
                    <w:lang w:val="en-CA"/>
                  </w:rPr>
                </w:rPrChange>
              </w:rPr>
            </w:pPr>
            <w:r w:rsidRPr="006F1EFE">
              <w:rPr>
                <w:lang w:val="en-CA"/>
                <w:rPrChange w:id="35511" w:author="Jens-Rainer Ohm" w:date="2026-07-18T09:33:00Z">
                  <w:rPr>
                    <w:lang w:val="en-CA"/>
                  </w:rPr>
                </w:rPrChange>
              </w:rPr>
              <w:t xml:space="preserve">X. Li (chair), L.-F. Chen, Z. Deng, J. Gan, E. François, R. Ishimoto, H.-J. </w:t>
            </w:r>
            <w:proofErr w:type="spellStart"/>
            <w:r w:rsidRPr="006F1EFE">
              <w:rPr>
                <w:lang w:val="en-CA"/>
                <w:rPrChange w:id="35512" w:author="Jens-Rainer Ohm" w:date="2026-07-18T09:33:00Z">
                  <w:rPr>
                    <w:lang w:val="en-CA"/>
                  </w:rPr>
                </w:rPrChange>
              </w:rPr>
              <w:t>Jhu</w:t>
            </w:r>
            <w:proofErr w:type="spellEnd"/>
            <w:r w:rsidRPr="006F1EFE">
              <w:rPr>
                <w:lang w:val="en-CA"/>
                <w:rPrChange w:id="35513" w:author="Jens-Rainer Ohm" w:date="2026-07-18T09:33:00Z">
                  <w:rPr>
                    <w:lang w:val="en-CA"/>
                  </w:rPr>
                </w:rPrChange>
              </w:rPr>
              <w:t>, J. </w:t>
            </w:r>
            <w:proofErr w:type="spellStart"/>
            <w:r w:rsidRPr="006F1EFE">
              <w:rPr>
                <w:lang w:val="en-CA"/>
                <w:rPrChange w:id="35514" w:author="Jens-Rainer Ohm" w:date="2026-07-18T09:33:00Z">
                  <w:rPr>
                    <w:lang w:val="en-CA"/>
                  </w:rPr>
                </w:rPrChange>
              </w:rPr>
              <w:t>Lainema</w:t>
            </w:r>
            <w:proofErr w:type="spellEnd"/>
            <w:r w:rsidRPr="006F1EFE">
              <w:rPr>
                <w:lang w:val="en-CA"/>
                <w:rPrChange w:id="35515" w:author="Jens-Rainer Ohm" w:date="2026-07-18T09:33:00Z">
                  <w:rPr>
                    <w:lang w:val="en-CA"/>
                  </w:rPr>
                </w:rPrChange>
              </w:rPr>
              <w:t>, X. Li, J. Pardo, A. Stein, H. Wang (vice</w:t>
            </w:r>
            <w:r w:rsidRPr="006F1EFE">
              <w:rPr>
                <w:lang w:val="en-CA"/>
                <w:rPrChange w:id="35516" w:author="Jens-Rainer Ohm" w:date="2026-07-18T09:33:00Z">
                  <w:rPr>
                    <w:lang w:val="en-CA"/>
                  </w:rPr>
                </w:rPrChange>
              </w:rPr>
              <w:noBreakHyphen/>
              <w:t>chairs)</w:t>
            </w:r>
          </w:p>
        </w:tc>
        <w:tc>
          <w:tcPr>
            <w:tcW w:w="1872" w:type="dxa"/>
          </w:tcPr>
          <w:p w14:paraId="1B97861F" w14:textId="2CDA8AEE" w:rsidR="00792D5E" w:rsidRPr="006F1EFE" w:rsidRDefault="00792D5E" w:rsidP="00792D5E">
            <w:pPr>
              <w:jc w:val="left"/>
              <w:rPr>
                <w:lang w:val="en-CA"/>
                <w:rPrChange w:id="35517" w:author="Jens-Rainer Ohm" w:date="2026-07-18T09:33:00Z">
                  <w:rPr>
                    <w:lang w:val="en-CA"/>
                  </w:rPr>
                </w:rPrChange>
              </w:rPr>
            </w:pPr>
            <w:r w:rsidRPr="006F1EFE">
              <w:rPr>
                <w:lang w:val="en-CA"/>
                <w:rPrChange w:id="35518" w:author="Jens-Rainer Ohm" w:date="2026-07-18T09:33:00Z">
                  <w:rPr>
                    <w:lang w:val="en-CA"/>
                  </w:rPr>
                </w:rPrChange>
              </w:rPr>
              <w:t>Y (tel., 2 weeks notice)</w:t>
            </w:r>
          </w:p>
        </w:tc>
      </w:tr>
      <w:tr w:rsidR="00792D5E" w:rsidRPr="006F1EFE" w14:paraId="4686E656" w14:textId="77777777" w:rsidTr="00B6791A">
        <w:trPr>
          <w:cantSplit/>
          <w:jc w:val="center"/>
        </w:trPr>
        <w:tc>
          <w:tcPr>
            <w:tcW w:w="5040" w:type="dxa"/>
          </w:tcPr>
          <w:p w14:paraId="7823CC12" w14:textId="77777777" w:rsidR="00792D5E" w:rsidRPr="006F1EFE" w:rsidRDefault="00792D5E" w:rsidP="00792D5E">
            <w:pPr>
              <w:jc w:val="left"/>
              <w:rPr>
                <w:b/>
                <w:lang w:val="en-CA"/>
                <w:rPrChange w:id="35519" w:author="Jens-Rainer Ohm" w:date="2026-07-18T09:33:00Z">
                  <w:rPr>
                    <w:b/>
                    <w:lang w:val="en-CA"/>
                  </w:rPr>
                </w:rPrChange>
              </w:rPr>
            </w:pPr>
            <w:r w:rsidRPr="006F1EFE">
              <w:rPr>
                <w:b/>
                <w:lang w:val="en-CA"/>
                <w:rPrChange w:id="35520" w:author="Jens-Rainer Ohm" w:date="2026-07-18T09:33:00Z">
                  <w:rPr>
                    <w:b/>
                    <w:lang w:val="en-CA"/>
                  </w:rPr>
                </w:rPrChange>
              </w:rPr>
              <w:lastRenderedPageBreak/>
              <w:t>SEI message studies (AHG9)</w:t>
            </w:r>
          </w:p>
          <w:p w14:paraId="1058D124" w14:textId="0B4D54EC" w:rsidR="00792D5E" w:rsidRPr="006F1EFE" w:rsidRDefault="00792D5E" w:rsidP="00792D5E">
            <w:pPr>
              <w:ind w:left="360"/>
              <w:jc w:val="left"/>
              <w:rPr>
                <w:lang w:val="en-CA"/>
                <w:rPrChange w:id="35521" w:author="Jens-Rainer Ohm" w:date="2026-07-18T09:33:00Z">
                  <w:rPr>
                    <w:lang w:val="en-CA"/>
                  </w:rPr>
                </w:rPrChange>
              </w:rPr>
            </w:pPr>
            <w:r w:rsidRPr="006F1EFE">
              <w:rPr>
                <w:lang w:val="en-CA"/>
                <w:rPrChange w:id="35522" w:author="Jens-Rainer Ohm" w:date="2026-07-18T09:33:00Z">
                  <w:rPr>
                    <w:lang w:val="en-CA"/>
                  </w:rPr>
                </w:rPrChange>
              </w:rPr>
              <w:t>(</w:t>
            </w:r>
            <w:r w:rsidR="00C45FD9" w:rsidRPr="006F1EFE">
              <w:rPr>
                <w:lang w:val="en-CA"/>
                <w:rPrChange w:id="35523" w:author="Jens-Rainer Ohm" w:date="2026-07-18T09:33:00Z">
                  <w:rPr/>
                </w:rPrChange>
              </w:rPr>
              <w:fldChar w:fldCharType="begin"/>
            </w:r>
            <w:r w:rsidR="00C45FD9" w:rsidRPr="006F1EFE">
              <w:rPr>
                <w:lang w:val="en-CA"/>
                <w:rPrChange w:id="35524" w:author="Jens-Rainer Ohm" w:date="2026-07-18T09:33:00Z">
                  <w:rPr/>
                </w:rPrChange>
              </w:rPr>
              <w:instrText xml:space="preserve"> HYPERLINK "mailto:jvet@lists.rwth-aachen.de" </w:instrText>
            </w:r>
            <w:r w:rsidR="00C45FD9" w:rsidRPr="006F1EFE">
              <w:rPr>
                <w:lang w:val="en-CA"/>
                <w:rPrChange w:id="35525" w:author="Jens-Rainer Ohm" w:date="2026-07-18T09:33:00Z">
                  <w:rPr/>
                </w:rPrChange>
              </w:rPr>
              <w:fldChar w:fldCharType="separate"/>
            </w:r>
            <w:r w:rsidRPr="006F1EFE">
              <w:rPr>
                <w:rStyle w:val="Hyperlink"/>
                <w:lang w:val="en-CA"/>
                <w:rPrChange w:id="35526" w:author="Jens-Rainer Ohm" w:date="2026-07-18T09:33:00Z">
                  <w:rPr>
                    <w:rStyle w:val="Hyperlink"/>
                    <w:lang w:val="en-CA"/>
                  </w:rPr>
                </w:rPrChange>
              </w:rPr>
              <w:t>jvet@lists.rwth-aachen.de</w:t>
            </w:r>
            <w:r w:rsidR="00C45FD9" w:rsidRPr="006F1EFE">
              <w:rPr>
                <w:rStyle w:val="Hyperlink"/>
                <w:lang w:val="en-CA"/>
                <w:rPrChange w:id="35527" w:author="Jens-Rainer Ohm" w:date="2026-07-18T09:33:00Z">
                  <w:rPr>
                    <w:rStyle w:val="Hyperlink"/>
                    <w:lang w:val="en-CA"/>
                  </w:rPr>
                </w:rPrChange>
              </w:rPr>
              <w:fldChar w:fldCharType="end"/>
            </w:r>
            <w:r w:rsidRPr="006F1EFE">
              <w:rPr>
                <w:lang w:val="en-CA"/>
                <w:rPrChange w:id="35528" w:author="Jens-Rainer Ohm" w:date="2026-07-18T09:33:00Z">
                  <w:rPr>
                    <w:lang w:val="en-CA"/>
                  </w:rPr>
                </w:rPrChange>
              </w:rPr>
              <w:t>)</w:t>
            </w:r>
          </w:p>
          <w:p w14:paraId="3A5C1CA2" w14:textId="77777777"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29" w:author="Jens-Rainer Ohm" w:date="2026-07-18T09:33:00Z">
                  <w:rPr>
                    <w:lang w:val="en-CA"/>
                  </w:rPr>
                </w:rPrChange>
              </w:rPr>
            </w:pPr>
            <w:r w:rsidRPr="006F1EFE">
              <w:rPr>
                <w:lang w:val="en-CA"/>
                <w:rPrChange w:id="35530" w:author="Jens-Rainer Ohm" w:date="2026-07-18T09:33:00Z">
                  <w:rPr>
                    <w:lang w:val="en-CA"/>
                  </w:rPr>
                </w:rPrChange>
              </w:rPr>
              <w:t>Study the SEI messages in VSEI, VVC, HEVC and AVC.</w:t>
            </w:r>
          </w:p>
          <w:p w14:paraId="2FD825B1" w14:textId="2C3DAE6B"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Change w:id="35531" w:author="Jens-Rainer Ohm" w:date="2026-07-18T09:33:00Z">
                  <w:rPr>
                    <w:lang w:val="en-CA"/>
                    <w14:ligatures w14:val="standardContextual"/>
                  </w:rPr>
                </w:rPrChange>
              </w:rPr>
            </w:pPr>
            <w:r w:rsidRPr="006F1EFE">
              <w:rPr>
                <w:lang w:val="en-CA"/>
                <w14:ligatures w14:val="standardContextual"/>
                <w:rPrChange w:id="35532" w:author="Jens-Rainer Ohm" w:date="2026-07-18T09:33:00Z">
                  <w:rPr>
                    <w:lang w:val="en-CA"/>
                    <w14:ligatures w14:val="standardContextual"/>
                  </w:rPr>
                </w:rPrChange>
              </w:rPr>
              <w:t>Study JVET-AQ2006 and JVET-AQ2032, including study of SEI messages with different options (when present) and propose improvements.</w:t>
            </w:r>
          </w:p>
          <w:p w14:paraId="34D50D41" w14:textId="555919FC"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Change w:id="35533" w:author="Jens-Rainer Ohm" w:date="2026-07-18T09:33:00Z">
                  <w:rPr>
                    <w:lang w:val="en-CA"/>
                    <w14:ligatures w14:val="standardContextual"/>
                  </w:rPr>
                </w:rPrChange>
              </w:rPr>
            </w:pPr>
            <w:r w:rsidRPr="006F1EFE">
              <w:rPr>
                <w:lang w:val="en-CA"/>
                <w14:ligatures w14:val="standardContextual"/>
                <w:rPrChange w:id="35534" w:author="Jens-Rainer Ohm" w:date="2026-07-18T09:33:00Z">
                  <w:rPr>
                    <w:lang w:val="en-CA"/>
                    <w14:ligatures w14:val="standardContextual"/>
                  </w:rPr>
                </w:rPrChange>
              </w:rPr>
              <w:t xml:space="preserve">Maintain the table of the summary of VSEI </w:t>
            </w:r>
            <w:proofErr w:type="spellStart"/>
            <w:r w:rsidRPr="006F1EFE">
              <w:rPr>
                <w:lang w:val="en-CA"/>
                <w14:ligatures w14:val="standardContextual"/>
                <w:rPrChange w:id="35535" w:author="Jens-Rainer Ohm" w:date="2026-07-18T09:33:00Z">
                  <w:rPr>
                    <w:lang w:val="en-CA"/>
                    <w14:ligatures w14:val="standardContextual"/>
                  </w:rPr>
                </w:rPrChange>
              </w:rPr>
              <w:t>TuC</w:t>
            </w:r>
            <w:proofErr w:type="spellEnd"/>
            <w:r w:rsidRPr="006F1EFE">
              <w:rPr>
                <w:lang w:val="en-CA"/>
                <w14:ligatures w14:val="standardContextual"/>
                <w:rPrChange w:id="35536" w:author="Jens-Rainer Ohm" w:date="2026-07-18T09:33:00Z">
                  <w:rPr>
                    <w:lang w:val="en-CA"/>
                    <w14:ligatures w14:val="standardContextual"/>
                  </w:rPr>
                </w:rPrChange>
              </w:rPr>
              <w:t xml:space="preserve"> status that is in an attachment of JVET-AQ2032, and generate a similar table for JVET-AQ2006.</w:t>
            </w:r>
          </w:p>
          <w:p w14:paraId="68FBA233" w14:textId="14840A56"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Change w:id="35537" w:author="Jens-Rainer Ohm" w:date="2026-07-18T09:33:00Z">
                  <w:rPr>
                    <w:lang w:val="en-CA"/>
                    <w14:ligatures w14:val="standardContextual"/>
                  </w:rPr>
                </w:rPrChange>
              </w:rPr>
            </w:pPr>
            <w:r w:rsidRPr="006F1EFE">
              <w:rPr>
                <w:lang w:val="en-CA"/>
                <w14:ligatures w14:val="standardContextual"/>
                <w:rPrChange w:id="35538" w:author="Jens-Rainer Ohm" w:date="2026-07-18T09:33:00Z">
                  <w:rPr>
                    <w:lang w:val="en-CA"/>
                    <w14:ligatures w14:val="standardContextual"/>
                  </w:rPr>
                </w:rPrChange>
              </w:rPr>
              <w:t>Discuss and refine criteria for the assessment of SEI messages based on JVET-AQ0240.</w:t>
            </w:r>
          </w:p>
          <w:p w14:paraId="122AC5E7" w14:textId="77777777"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39" w:author="Jens-Rainer Ohm" w:date="2026-07-18T09:33:00Z">
                  <w:rPr>
                    <w:lang w:val="en-CA"/>
                  </w:rPr>
                </w:rPrChange>
              </w:rPr>
            </w:pPr>
            <w:r w:rsidRPr="006F1EFE">
              <w:rPr>
                <w:lang w:val="en-CA"/>
                <w:rPrChange w:id="35540" w:author="Jens-Rainer Ohm" w:date="2026-07-18T09:33:00Z">
                  <w:rPr>
                    <w:lang w:val="en-CA"/>
                  </w:rPr>
                </w:rPrChange>
              </w:rPr>
              <w:t>Collect software and showcase information for SEI messages, including encoder and decoder implementations and bitstreams for demonstration and testing.</w:t>
            </w:r>
          </w:p>
          <w:p w14:paraId="28A26AA7" w14:textId="77777777"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41" w:author="Jens-Rainer Ohm" w:date="2026-07-18T09:33:00Z">
                  <w:rPr>
                    <w:lang w:val="en-CA"/>
                  </w:rPr>
                </w:rPrChange>
              </w:rPr>
            </w:pPr>
            <w:r w:rsidRPr="006F1EFE">
              <w:rPr>
                <w:lang w:val="en-CA"/>
                <w:rPrChange w:id="35542" w:author="Jens-Rainer Ohm" w:date="2026-07-18T09:33:00Z">
                  <w:rPr>
                    <w:lang w:val="en-CA"/>
                  </w:rPr>
                </w:rPrChange>
              </w:rPr>
              <w:t>Identify potential needs for additional SEI messages.</w:t>
            </w:r>
          </w:p>
          <w:p w14:paraId="0DF6F727" w14:textId="4D36C0E0"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43" w:author="Jens-Rainer Ohm" w:date="2026-07-18T09:33:00Z">
                  <w:rPr>
                    <w:lang w:val="en-CA"/>
                  </w:rPr>
                </w:rPrChange>
              </w:rPr>
            </w:pPr>
            <w:r w:rsidRPr="006F1EFE">
              <w:rPr>
                <w:lang w:val="en-CA"/>
                <w:rPrChange w:id="35544" w:author="Jens-Rainer Ohm" w:date="2026-07-18T09:33:00Z">
                  <w:rPr>
                    <w:lang w:val="en-CA"/>
                  </w:rPr>
                </w:rPrChange>
              </w:rPr>
              <w:t>Study SEI messages specified in HEVC and AVC for potential use in the VVC context and SEI messages in VSEI for potential use in the HEVC or AVC context.</w:t>
            </w:r>
          </w:p>
          <w:p w14:paraId="56744A8A" w14:textId="48923B66"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45" w:author="Jens-Rainer Ohm" w:date="2026-07-18T09:33:00Z">
                  <w:rPr>
                    <w:lang w:val="en-CA"/>
                  </w:rPr>
                </w:rPrChange>
              </w:rPr>
            </w:pPr>
            <w:r w:rsidRPr="006F1EFE">
              <w:rPr>
                <w:lang w:val="en-CA"/>
                <w:rPrChange w:id="35546" w:author="Jens-Rainer Ohm" w:date="2026-07-18T09:33:00Z">
                  <w:rPr>
                    <w:lang w:val="en-CA"/>
                  </w:rPr>
                </w:rPrChange>
              </w:rPr>
              <w:t>Study the alignment of the same SEI messages in different standards.</w:t>
            </w:r>
          </w:p>
          <w:p w14:paraId="63B057BD" w14:textId="39459BB4"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47" w:author="Jens-Rainer Ohm" w:date="2026-07-18T09:33:00Z">
                  <w:rPr>
                    <w:lang w:val="en-CA"/>
                  </w:rPr>
                </w:rPrChange>
              </w:rPr>
            </w:pPr>
            <w:r w:rsidRPr="006F1EFE">
              <w:rPr>
                <w:lang w:val="en-CA"/>
                <w:rPrChange w:id="35548" w:author="Jens-Rainer Ohm" w:date="2026-07-18T09:33:00Z">
                  <w:rPr>
                    <w:lang w:val="en-CA"/>
                  </w:rPr>
                </w:rPrChange>
              </w:rPr>
              <w:t>Coordinate with AHG3 for software support of SEI messages for JM, HM, and VTM.</w:t>
            </w:r>
          </w:p>
          <w:p w14:paraId="3E732A36" w14:textId="0F1EB38A" w:rsidR="00792D5E" w:rsidRPr="006F1EFE" w:rsidRDefault="00792D5E" w:rsidP="00792D5E">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49" w:author="Jens-Rainer Ohm" w:date="2026-07-18T09:33:00Z">
                  <w:rPr>
                    <w:lang w:val="en-CA"/>
                  </w:rPr>
                </w:rPrChange>
              </w:rPr>
            </w:pPr>
            <w:r w:rsidRPr="006F1EFE">
              <w:rPr>
                <w:lang w:val="en-CA"/>
                <w:rPrChange w:id="35550" w:author="Jens-Rainer Ohm" w:date="2026-07-18T09:33:00Z">
                  <w:rPr>
                    <w:lang w:val="en-CA"/>
                  </w:rPr>
                </w:rPrChange>
              </w:rPr>
              <w:t xml:space="preserve">Coordinate with the joint AHG on Gaussian splat coding about the design and software implementation of the Gaussian splat coding related SEI messages in the </w:t>
            </w:r>
            <w:proofErr w:type="spellStart"/>
            <w:r w:rsidRPr="006F1EFE">
              <w:rPr>
                <w:lang w:val="en-CA"/>
                <w:rPrChange w:id="35551" w:author="Jens-Rainer Ohm" w:date="2026-07-18T09:33:00Z">
                  <w:rPr>
                    <w:lang w:val="en-CA"/>
                  </w:rPr>
                </w:rPrChange>
              </w:rPr>
              <w:t>TuC</w:t>
            </w:r>
            <w:proofErr w:type="spellEnd"/>
            <w:r w:rsidRPr="006F1EFE">
              <w:rPr>
                <w:lang w:val="en-CA"/>
                <w:rPrChange w:id="35552" w:author="Jens-Rainer Ohm" w:date="2026-07-18T09:33:00Z">
                  <w:rPr>
                    <w:lang w:val="en-CA"/>
                  </w:rPr>
                </w:rPrChange>
              </w:rPr>
              <w:t>.</w:t>
            </w:r>
          </w:p>
          <w:p w14:paraId="7F22CF5D" w14:textId="77777777" w:rsidR="00792D5E" w:rsidRPr="006F1EFE" w:rsidRDefault="00792D5E" w:rsidP="00792D5E">
            <w:pPr>
              <w:jc w:val="left"/>
              <w:rPr>
                <w:lang w:val="en-CA"/>
                <w:rPrChange w:id="35553" w:author="Jens-Rainer Ohm" w:date="2026-07-18T09:33:00Z">
                  <w:rPr>
                    <w:lang w:val="en-CA"/>
                  </w:rPr>
                </w:rPrChange>
              </w:rPr>
            </w:pPr>
          </w:p>
        </w:tc>
        <w:tc>
          <w:tcPr>
            <w:tcW w:w="2448" w:type="dxa"/>
          </w:tcPr>
          <w:p w14:paraId="757A1D97" w14:textId="29383D72" w:rsidR="00792D5E" w:rsidRPr="006F1EFE" w:rsidRDefault="00792D5E" w:rsidP="00792D5E">
            <w:pPr>
              <w:jc w:val="left"/>
              <w:rPr>
                <w:lang w:val="en-CA"/>
                <w:rPrChange w:id="35554" w:author="Jens-Rainer Ohm" w:date="2026-07-18T09:33:00Z">
                  <w:rPr>
                    <w:lang w:val="en-CA"/>
                  </w:rPr>
                </w:rPrChange>
              </w:rPr>
            </w:pPr>
            <w:r w:rsidRPr="006F1EFE">
              <w:rPr>
                <w:lang w:val="en-CA"/>
                <w:rPrChange w:id="35555" w:author="Jens-Rainer Ohm" w:date="2026-07-18T09:33:00Z">
                  <w:rPr>
                    <w:lang w:val="en-CA"/>
                  </w:rPr>
                </w:rPrChange>
              </w:rPr>
              <w:t>J. Boyce, Y.-K. Wang (co-chairs), T. </w:t>
            </w:r>
            <w:proofErr w:type="spellStart"/>
            <w:r w:rsidRPr="006F1EFE">
              <w:rPr>
                <w:lang w:val="en-CA"/>
                <w:rPrChange w:id="35556" w:author="Jens-Rainer Ohm" w:date="2026-07-18T09:33:00Z">
                  <w:rPr>
                    <w:lang w:val="en-CA"/>
                  </w:rPr>
                </w:rPrChange>
              </w:rPr>
              <w:t>Chujoh</w:t>
            </w:r>
            <w:proofErr w:type="spellEnd"/>
            <w:r w:rsidRPr="006F1EFE">
              <w:rPr>
                <w:lang w:val="en-CA"/>
                <w:rPrChange w:id="35557" w:author="Jens-Rainer Ohm" w:date="2026-07-18T09:33:00Z">
                  <w:rPr>
                    <w:lang w:val="en-CA"/>
                  </w:rPr>
                </w:rPrChange>
              </w:rPr>
              <w:t>, S. Deshpande, M. M. Hannuksela, Y. He, P. de Lagrange, G. J. Sullivan, H. Tan, A. </w:t>
            </w:r>
            <w:proofErr w:type="spellStart"/>
            <w:r w:rsidRPr="006F1EFE">
              <w:rPr>
                <w:lang w:val="en-CA"/>
                <w:rPrChange w:id="35558" w:author="Jens-Rainer Ohm" w:date="2026-07-18T09:33:00Z">
                  <w:rPr>
                    <w:lang w:val="en-CA"/>
                  </w:rPr>
                </w:rPrChange>
              </w:rPr>
              <w:t>Tourapis</w:t>
            </w:r>
            <w:proofErr w:type="spellEnd"/>
            <w:r w:rsidRPr="006F1EFE">
              <w:rPr>
                <w:lang w:val="en-CA"/>
                <w:rPrChange w:id="35559" w:author="Jens-Rainer Ohm" w:date="2026-07-18T09:33:00Z">
                  <w:rPr>
                    <w:lang w:val="en-CA"/>
                  </w:rPr>
                </w:rPrChange>
              </w:rPr>
              <w:t>, S. Wenger, P. Wu (vice-chairs)</w:t>
            </w:r>
          </w:p>
        </w:tc>
        <w:tc>
          <w:tcPr>
            <w:tcW w:w="1872" w:type="dxa"/>
          </w:tcPr>
          <w:p w14:paraId="68CE1EF7" w14:textId="77777777" w:rsidR="00792D5E" w:rsidRPr="006F1EFE" w:rsidRDefault="00792D5E" w:rsidP="00792D5E">
            <w:pPr>
              <w:jc w:val="left"/>
              <w:rPr>
                <w:lang w:val="en-CA"/>
                <w:rPrChange w:id="35560" w:author="Jens-Rainer Ohm" w:date="2026-07-18T09:33:00Z">
                  <w:rPr>
                    <w:lang w:val="en-CA"/>
                  </w:rPr>
                </w:rPrChange>
              </w:rPr>
            </w:pPr>
            <w:r w:rsidRPr="006F1EFE">
              <w:rPr>
                <w:lang w:val="en-CA"/>
                <w:rPrChange w:id="35561" w:author="Jens-Rainer Ohm" w:date="2026-07-18T09:33:00Z">
                  <w:rPr>
                    <w:lang w:val="en-CA"/>
                  </w:rPr>
                </w:rPrChange>
              </w:rPr>
              <w:t>N</w:t>
            </w:r>
          </w:p>
        </w:tc>
      </w:tr>
      <w:tr w:rsidR="00792D5E" w:rsidRPr="006F1EFE" w14:paraId="049CD13F" w14:textId="77777777" w:rsidTr="00B6791A">
        <w:trPr>
          <w:cantSplit/>
          <w:jc w:val="center"/>
        </w:trPr>
        <w:tc>
          <w:tcPr>
            <w:tcW w:w="5040" w:type="dxa"/>
          </w:tcPr>
          <w:p w14:paraId="403F4DB4" w14:textId="77777777" w:rsidR="00792D5E" w:rsidRPr="006F1EFE" w:rsidRDefault="00792D5E" w:rsidP="00792D5E">
            <w:pPr>
              <w:jc w:val="left"/>
              <w:rPr>
                <w:b/>
                <w:lang w:val="en-CA"/>
                <w:rPrChange w:id="35562" w:author="Jens-Rainer Ohm" w:date="2026-07-18T09:33:00Z">
                  <w:rPr>
                    <w:b/>
                    <w:lang w:val="en-CA"/>
                  </w:rPr>
                </w:rPrChange>
              </w:rPr>
            </w:pPr>
            <w:r w:rsidRPr="006F1EFE">
              <w:rPr>
                <w:b/>
                <w:lang w:val="en-CA"/>
                <w:rPrChange w:id="35563" w:author="Jens-Rainer Ohm" w:date="2026-07-18T09:33:00Z">
                  <w:rPr>
                    <w:b/>
                    <w:lang w:val="en-CA"/>
                  </w:rPr>
                </w:rPrChange>
              </w:rPr>
              <w:lastRenderedPageBreak/>
              <w:t>Encoding algorithm optimization (AHG10)</w:t>
            </w:r>
          </w:p>
          <w:p w14:paraId="5794D1C6" w14:textId="77777777" w:rsidR="00792D5E" w:rsidRPr="006F1EFE" w:rsidRDefault="00792D5E" w:rsidP="00792D5E">
            <w:pPr>
              <w:ind w:left="360"/>
              <w:jc w:val="left"/>
              <w:rPr>
                <w:lang w:val="en-CA"/>
                <w:rPrChange w:id="35564" w:author="Jens-Rainer Ohm" w:date="2026-07-18T09:33:00Z">
                  <w:rPr>
                    <w:lang w:val="en-CA"/>
                  </w:rPr>
                </w:rPrChange>
              </w:rPr>
            </w:pPr>
            <w:r w:rsidRPr="006F1EFE">
              <w:rPr>
                <w:lang w:val="en-CA"/>
                <w:rPrChange w:id="35565" w:author="Jens-Rainer Ohm" w:date="2026-07-18T09:33:00Z">
                  <w:rPr>
                    <w:lang w:val="en-CA"/>
                  </w:rPr>
                </w:rPrChange>
              </w:rPr>
              <w:t>(</w:t>
            </w:r>
            <w:r w:rsidR="00C45FD9" w:rsidRPr="006F1EFE">
              <w:rPr>
                <w:lang w:val="en-CA"/>
                <w:rPrChange w:id="35566" w:author="Jens-Rainer Ohm" w:date="2026-07-18T09:33:00Z">
                  <w:rPr/>
                </w:rPrChange>
              </w:rPr>
              <w:fldChar w:fldCharType="begin"/>
            </w:r>
            <w:r w:rsidR="00C45FD9" w:rsidRPr="006F1EFE">
              <w:rPr>
                <w:lang w:val="en-CA"/>
                <w:rPrChange w:id="35567" w:author="Jens-Rainer Ohm" w:date="2026-07-18T09:33:00Z">
                  <w:rPr/>
                </w:rPrChange>
              </w:rPr>
              <w:instrText xml:space="preserve"> HYPERLINK "mailto:jvet@lists.rwth-aachen.de" </w:instrText>
            </w:r>
            <w:r w:rsidR="00C45FD9" w:rsidRPr="006F1EFE">
              <w:rPr>
                <w:lang w:val="en-CA"/>
                <w:rPrChange w:id="35568" w:author="Jens-Rainer Ohm" w:date="2026-07-18T09:33:00Z">
                  <w:rPr/>
                </w:rPrChange>
              </w:rPr>
              <w:fldChar w:fldCharType="separate"/>
            </w:r>
            <w:r w:rsidRPr="006F1EFE">
              <w:rPr>
                <w:rStyle w:val="Hyperlink"/>
                <w:lang w:val="en-CA"/>
                <w:rPrChange w:id="35569" w:author="Jens-Rainer Ohm" w:date="2026-07-18T09:33:00Z">
                  <w:rPr>
                    <w:rStyle w:val="Hyperlink"/>
                    <w:lang w:val="en-CA"/>
                  </w:rPr>
                </w:rPrChange>
              </w:rPr>
              <w:t>jvet@lists.rwth-aachen.de</w:t>
            </w:r>
            <w:r w:rsidR="00C45FD9" w:rsidRPr="006F1EFE">
              <w:rPr>
                <w:rStyle w:val="Hyperlink"/>
                <w:lang w:val="en-CA"/>
                <w:rPrChange w:id="35570" w:author="Jens-Rainer Ohm" w:date="2026-07-18T09:33:00Z">
                  <w:rPr>
                    <w:rStyle w:val="Hyperlink"/>
                    <w:lang w:val="en-CA"/>
                  </w:rPr>
                </w:rPrChange>
              </w:rPr>
              <w:fldChar w:fldCharType="end"/>
            </w:r>
            <w:r w:rsidRPr="006F1EFE">
              <w:rPr>
                <w:lang w:val="en-CA"/>
                <w:rPrChange w:id="35571" w:author="Jens-Rainer Ohm" w:date="2026-07-18T09:33:00Z">
                  <w:rPr>
                    <w:lang w:val="en-CA"/>
                  </w:rPr>
                </w:rPrChange>
              </w:rPr>
              <w:t>)</w:t>
            </w:r>
          </w:p>
          <w:p w14:paraId="03407B8A"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72" w:author="Jens-Rainer Ohm" w:date="2026-07-18T09:33:00Z">
                  <w:rPr>
                    <w:lang w:val="en-CA"/>
                  </w:rPr>
                </w:rPrChange>
              </w:rPr>
            </w:pPr>
            <w:r w:rsidRPr="006F1EFE">
              <w:rPr>
                <w:lang w:val="en-CA"/>
                <w:rPrChange w:id="35573" w:author="Jens-Rainer Ohm" w:date="2026-07-18T09:33:00Z">
                  <w:rPr>
                    <w:lang w:val="en-CA"/>
                  </w:rPr>
                </w:rPrChange>
              </w:rPr>
              <w:t>Study the impact of using techniques such as tool adaptation and configuration, and perceptually optimized adaptive quantization for encoder optimization.</w:t>
            </w:r>
          </w:p>
          <w:p w14:paraId="5BD0121B"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74" w:author="Jens-Rainer Ohm" w:date="2026-07-18T09:33:00Z">
                  <w:rPr>
                    <w:lang w:val="en-CA"/>
                  </w:rPr>
                </w:rPrChange>
              </w:rPr>
            </w:pPr>
            <w:r w:rsidRPr="006F1EFE">
              <w:rPr>
                <w:lang w:val="en-CA"/>
                <w:rPrChange w:id="35575" w:author="Jens-Rainer Ohm" w:date="2026-07-18T09:33:00Z">
                  <w:rPr>
                    <w:lang w:val="en-CA"/>
                  </w:rPr>
                </w:rPrChange>
              </w:rPr>
              <w:t>Study the impact of non-normative techniques of preprocessing for the benefit of encoder optimization.</w:t>
            </w:r>
          </w:p>
          <w:p w14:paraId="58537FC2"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76" w:author="Jens-Rainer Ohm" w:date="2026-07-18T09:33:00Z">
                  <w:rPr>
                    <w:lang w:val="en-CA"/>
                  </w:rPr>
                </w:rPrChange>
              </w:rPr>
            </w:pPr>
            <w:r w:rsidRPr="006F1EFE">
              <w:rPr>
                <w:lang w:val="en-CA"/>
                <w:rPrChange w:id="35577" w:author="Jens-Rainer Ohm" w:date="2026-07-18T09:33:00Z">
                  <w:rPr>
                    <w:lang w:val="en-CA"/>
                  </w:rPr>
                </w:rPrChange>
              </w:rPr>
              <w:t>Study encoding techniques of optimization for objective quality metrics and their relationship to subjective quality.</w:t>
            </w:r>
          </w:p>
          <w:p w14:paraId="1659202D" w14:textId="4CE31EDD"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78" w:author="Jens-Rainer Ohm" w:date="2026-07-18T09:33:00Z">
                  <w:rPr>
                    <w:lang w:val="en-CA"/>
                  </w:rPr>
                </w:rPrChange>
              </w:rPr>
            </w:pPr>
            <w:r w:rsidRPr="006F1EFE">
              <w:rPr>
                <w:lang w:val="en-CA"/>
                <w:rPrChange w:id="35579" w:author="Jens-Rainer Ohm" w:date="2026-07-18T09:33:00Z">
                  <w:rPr>
                    <w:lang w:val="en-CA"/>
                  </w:rPr>
                </w:rPrChange>
              </w:rPr>
              <w:t>Study optimized encoding for reference picture resampling and scalability modes in VTM.</w:t>
            </w:r>
          </w:p>
          <w:p w14:paraId="74342AFF"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80" w:author="Jens-Rainer Ohm" w:date="2026-07-18T09:33:00Z">
                  <w:rPr>
                    <w:lang w:val="en-CA"/>
                  </w:rPr>
                </w:rPrChange>
              </w:rPr>
            </w:pPr>
            <w:r w:rsidRPr="006F1EFE">
              <w:rPr>
                <w:lang w:val="en-CA"/>
                <w:rPrChange w:id="35581" w:author="Jens-Rainer Ohm" w:date="2026-07-18T09:33:00Z">
                  <w:rPr>
                    <w:lang w:val="en-CA"/>
                  </w:rPr>
                </w:rPrChange>
              </w:rPr>
              <w:t>Study optimized encoding and suitable test settings for noisy materials, such as sequences containing film grain.</w:t>
            </w:r>
          </w:p>
          <w:p w14:paraId="106271E0" w14:textId="6F6C8B82"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82" w:author="Jens-Rainer Ohm" w:date="2026-07-18T09:33:00Z">
                  <w:rPr>
                    <w:lang w:val="en-CA"/>
                  </w:rPr>
                </w:rPrChange>
              </w:rPr>
            </w:pPr>
            <w:r w:rsidRPr="006F1EFE">
              <w:rPr>
                <w:lang w:val="en-CA"/>
                <w:rPrChange w:id="35583" w:author="Jens-Rainer Ohm" w:date="2026-07-18T09:33:00Z">
                  <w:rPr>
                    <w:lang w:val="en-CA"/>
                  </w:rPr>
                </w:rPrChange>
              </w:rPr>
              <w:t>Study optimized encoding and tool combinations for low latency and for low complexity.</w:t>
            </w:r>
          </w:p>
          <w:p w14:paraId="2BB74DF5"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84" w:author="Jens-Rainer Ohm" w:date="2026-07-18T09:33:00Z">
                  <w:rPr>
                    <w:lang w:val="en-CA"/>
                  </w:rPr>
                </w:rPrChange>
              </w:rPr>
            </w:pPr>
            <w:r w:rsidRPr="006F1EFE">
              <w:rPr>
                <w:lang w:val="en-CA"/>
                <w:rPrChange w:id="35585" w:author="Jens-Rainer Ohm" w:date="2026-07-18T09:33:00Z">
                  <w:rPr>
                    <w:lang w:val="en-CA"/>
                  </w:rPr>
                </w:rPrChange>
              </w:rPr>
              <w:t>Consider neural network-based encoding optimization technologies for video coding standards.</w:t>
            </w:r>
          </w:p>
          <w:p w14:paraId="32367098"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86" w:author="Jens-Rainer Ohm" w:date="2026-07-18T09:33:00Z">
                  <w:rPr>
                    <w:lang w:val="en-CA"/>
                  </w:rPr>
                </w:rPrChange>
              </w:rPr>
            </w:pPr>
            <w:r w:rsidRPr="006F1EFE">
              <w:rPr>
                <w:lang w:val="en-CA"/>
                <w:rPrChange w:id="35587" w:author="Jens-Rainer Ohm" w:date="2026-07-18T09:33:00Z">
                  <w:rPr>
                    <w:lang w:val="en-CA"/>
                  </w:rPr>
                </w:rPrChange>
              </w:rPr>
              <w:t>Investigate other methods of improving objective and/or subjective quality, including adaptive coding structures and multi-pass encoding.</w:t>
            </w:r>
          </w:p>
          <w:p w14:paraId="6D8A40B9"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88" w:author="Jens-Rainer Ohm" w:date="2026-07-18T09:33:00Z">
                  <w:rPr>
                    <w:lang w:val="en-CA"/>
                  </w:rPr>
                </w:rPrChange>
              </w:rPr>
            </w:pPr>
            <w:r w:rsidRPr="006F1EFE">
              <w:rPr>
                <w:lang w:val="en-CA"/>
                <w:rPrChange w:id="35589" w:author="Jens-Rainer Ohm" w:date="2026-07-18T09:33:00Z">
                  <w:rPr>
                    <w:lang w:val="en-CA"/>
                  </w:rPr>
                </w:rPrChange>
              </w:rPr>
              <w:t>Study methods of rate control and rate-distortion optimization and their impact on performance, subjective and objective quality.</w:t>
            </w:r>
          </w:p>
          <w:p w14:paraId="6BE1DA50" w14:textId="5646AD9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90" w:author="Jens-Rainer Ohm" w:date="2026-07-18T09:33:00Z">
                  <w:rPr>
                    <w:lang w:val="en-CA"/>
                  </w:rPr>
                </w:rPrChange>
              </w:rPr>
            </w:pPr>
            <w:r w:rsidRPr="006F1EFE">
              <w:rPr>
                <w:lang w:val="en-CA"/>
                <w:rPrChange w:id="35591" w:author="Jens-Rainer Ohm" w:date="2026-07-18T09:33:00Z">
                  <w:rPr>
                    <w:lang w:val="en-CA"/>
                  </w:rPr>
                </w:rPrChange>
              </w:rPr>
              <w:t xml:space="preserve">Study the potential of defining default or alternate software configuration settings and test conditions optimized for either subjective quality, higher objective quality, or encoding with improved complexity/performance </w:t>
            </w:r>
            <w:proofErr w:type="spellStart"/>
            <w:r w:rsidRPr="006F1EFE">
              <w:rPr>
                <w:lang w:val="en-CA"/>
                <w:rPrChange w:id="35592" w:author="Jens-Rainer Ohm" w:date="2026-07-18T09:33:00Z">
                  <w:rPr>
                    <w:lang w:val="en-CA"/>
                  </w:rPr>
                </w:rPrChange>
              </w:rPr>
              <w:t>tradeoff</w:t>
            </w:r>
            <w:proofErr w:type="spellEnd"/>
            <w:r w:rsidRPr="006F1EFE">
              <w:rPr>
                <w:lang w:val="en-CA"/>
                <w:rPrChange w:id="35593" w:author="Jens-Rainer Ohm" w:date="2026-07-18T09:33:00Z">
                  <w:rPr>
                    <w:lang w:val="en-CA"/>
                  </w:rPr>
                </w:rPrChange>
              </w:rPr>
              <w:t>, and coordinate such efforts with AHG3, AHG12, and AHG17.</w:t>
            </w:r>
          </w:p>
          <w:p w14:paraId="5281187C"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594" w:author="Jens-Rainer Ohm" w:date="2026-07-18T09:33:00Z">
                  <w:rPr>
                    <w:lang w:val="en-CA"/>
                  </w:rPr>
                </w:rPrChange>
              </w:rPr>
            </w:pPr>
            <w:r w:rsidRPr="006F1EFE">
              <w:rPr>
                <w:lang w:val="en-CA"/>
                <w:rPrChange w:id="35595" w:author="Jens-Rainer Ohm" w:date="2026-07-18T09:33:00Z">
                  <w:rPr>
                    <w:lang w:val="en-CA"/>
                  </w:rPr>
                </w:rPrChange>
              </w:rPr>
              <w:t>Study the effect of varying configuration parameters depending on temporal layer, such as those related to deblocking, partitioning, chroma QP.</w:t>
            </w:r>
          </w:p>
          <w:p w14:paraId="3D953CC4" w14:textId="77777777" w:rsidR="00792D5E" w:rsidRPr="006F1EFE" w:rsidRDefault="00792D5E" w:rsidP="00792D5E">
            <w:pPr>
              <w:jc w:val="left"/>
              <w:rPr>
                <w:lang w:val="en-CA"/>
                <w:rPrChange w:id="35596" w:author="Jens-Rainer Ohm" w:date="2026-07-18T09:33:00Z">
                  <w:rPr>
                    <w:lang w:val="en-CA"/>
                  </w:rPr>
                </w:rPrChange>
              </w:rPr>
            </w:pPr>
          </w:p>
        </w:tc>
        <w:tc>
          <w:tcPr>
            <w:tcW w:w="2448" w:type="dxa"/>
          </w:tcPr>
          <w:p w14:paraId="2148FE60" w14:textId="12CA7A01" w:rsidR="00792D5E" w:rsidRPr="006F1EFE" w:rsidRDefault="00792D5E" w:rsidP="00792D5E">
            <w:pPr>
              <w:jc w:val="left"/>
              <w:rPr>
                <w:lang w:val="en-CA"/>
                <w:rPrChange w:id="35597" w:author="Jens-Rainer Ohm" w:date="2026-07-18T09:33:00Z">
                  <w:rPr>
                    <w:lang w:val="en-CA"/>
                  </w:rPr>
                </w:rPrChange>
              </w:rPr>
            </w:pPr>
            <w:r w:rsidRPr="006F1EFE">
              <w:rPr>
                <w:lang w:val="en-CA"/>
                <w:rPrChange w:id="35598" w:author="Jens-Rainer Ohm" w:date="2026-07-18T09:33:00Z">
                  <w:rPr>
                    <w:lang w:val="en-CA"/>
                  </w:rPr>
                </w:rPrChange>
              </w:rPr>
              <w:t>K. Andersson, P. de Lagrange, A. Duenas (co-chairs), T. </w:t>
            </w:r>
            <w:proofErr w:type="spellStart"/>
            <w:r w:rsidRPr="006F1EFE">
              <w:rPr>
                <w:lang w:val="en-CA"/>
                <w:rPrChange w:id="35599" w:author="Jens-Rainer Ohm" w:date="2026-07-18T09:33:00Z">
                  <w:rPr>
                    <w:lang w:val="en-CA"/>
                  </w:rPr>
                </w:rPrChange>
              </w:rPr>
              <w:t>Ikai</w:t>
            </w:r>
            <w:proofErr w:type="spellEnd"/>
            <w:r w:rsidRPr="006F1EFE">
              <w:rPr>
                <w:lang w:val="en-CA"/>
                <w:rPrChange w:id="35600" w:author="Jens-Rainer Ohm" w:date="2026-07-18T09:33:00Z">
                  <w:rPr>
                    <w:lang w:val="en-CA"/>
                  </w:rPr>
                </w:rPrChange>
              </w:rPr>
              <w:t>, T. Solovyev, A. </w:t>
            </w:r>
            <w:proofErr w:type="spellStart"/>
            <w:r w:rsidRPr="006F1EFE">
              <w:rPr>
                <w:lang w:val="en-CA"/>
                <w:rPrChange w:id="35601" w:author="Jens-Rainer Ohm" w:date="2026-07-18T09:33:00Z">
                  <w:rPr>
                    <w:lang w:val="en-CA"/>
                  </w:rPr>
                </w:rPrChange>
              </w:rPr>
              <w:t>Tourapis</w:t>
            </w:r>
            <w:proofErr w:type="spellEnd"/>
            <w:r w:rsidRPr="006F1EFE">
              <w:rPr>
                <w:lang w:val="en-CA"/>
                <w:rPrChange w:id="35602" w:author="Jens-Rainer Ohm" w:date="2026-07-18T09:33:00Z">
                  <w:rPr>
                    <w:lang w:val="en-CA"/>
                  </w:rPr>
                </w:rPrChange>
              </w:rPr>
              <w:t xml:space="preserve"> (vice-chairs)</w:t>
            </w:r>
          </w:p>
        </w:tc>
        <w:tc>
          <w:tcPr>
            <w:tcW w:w="1872" w:type="dxa"/>
          </w:tcPr>
          <w:p w14:paraId="0853742F" w14:textId="6D83B778" w:rsidR="00792D5E" w:rsidRPr="006F1EFE" w:rsidRDefault="00792D5E" w:rsidP="00792D5E">
            <w:pPr>
              <w:jc w:val="left"/>
              <w:rPr>
                <w:lang w:val="en-CA"/>
                <w:rPrChange w:id="35603" w:author="Jens-Rainer Ohm" w:date="2026-07-18T09:33:00Z">
                  <w:rPr>
                    <w:lang w:val="en-CA"/>
                  </w:rPr>
                </w:rPrChange>
              </w:rPr>
            </w:pPr>
            <w:r w:rsidRPr="006F1EFE">
              <w:rPr>
                <w:lang w:val="en-CA"/>
                <w:rPrChange w:id="35604" w:author="Jens-Rainer Ohm" w:date="2026-07-18T09:33:00Z">
                  <w:rPr>
                    <w:lang w:val="en-CA"/>
                  </w:rPr>
                </w:rPrChange>
              </w:rPr>
              <w:t>N</w:t>
            </w:r>
          </w:p>
        </w:tc>
      </w:tr>
      <w:tr w:rsidR="00792D5E" w:rsidRPr="006F1EFE" w14:paraId="44515A5B" w14:textId="77777777" w:rsidTr="00B6791A">
        <w:trPr>
          <w:cantSplit/>
          <w:jc w:val="center"/>
        </w:trPr>
        <w:tc>
          <w:tcPr>
            <w:tcW w:w="5040" w:type="dxa"/>
          </w:tcPr>
          <w:p w14:paraId="0F140AC6" w14:textId="77777777" w:rsidR="00792D5E" w:rsidRPr="006F1EFE" w:rsidRDefault="00792D5E" w:rsidP="00792D5E">
            <w:pPr>
              <w:jc w:val="left"/>
              <w:rPr>
                <w:b/>
                <w:lang w:val="en-CA"/>
                <w:rPrChange w:id="35605" w:author="Jens-Rainer Ohm" w:date="2026-07-18T09:33:00Z">
                  <w:rPr>
                    <w:b/>
                    <w:lang w:val="en-CA"/>
                  </w:rPr>
                </w:rPrChange>
              </w:rPr>
            </w:pPr>
            <w:bookmarkStart w:id="35606" w:name="_Hlk44504950"/>
            <w:r w:rsidRPr="006F1EFE">
              <w:rPr>
                <w:b/>
                <w:lang w:val="en-CA"/>
                <w:rPrChange w:id="35607" w:author="Jens-Rainer Ohm" w:date="2026-07-18T09:33:00Z">
                  <w:rPr>
                    <w:b/>
                    <w:lang w:val="en-CA"/>
                  </w:rPr>
                </w:rPrChange>
              </w:rPr>
              <w:lastRenderedPageBreak/>
              <w:t xml:space="preserve">Neural network-based video coding (AHG11) </w:t>
            </w:r>
          </w:p>
          <w:p w14:paraId="0EEDF9D7" w14:textId="77777777" w:rsidR="00792D5E" w:rsidRPr="006F1EFE" w:rsidRDefault="00792D5E" w:rsidP="00792D5E">
            <w:pPr>
              <w:ind w:left="360"/>
              <w:jc w:val="left"/>
              <w:rPr>
                <w:lang w:val="en-CA"/>
                <w:rPrChange w:id="35608" w:author="Jens-Rainer Ohm" w:date="2026-07-18T09:33:00Z">
                  <w:rPr>
                    <w:lang w:val="en-CA"/>
                  </w:rPr>
                </w:rPrChange>
              </w:rPr>
            </w:pPr>
            <w:r w:rsidRPr="006F1EFE">
              <w:rPr>
                <w:lang w:val="en-CA"/>
                <w:rPrChange w:id="35609" w:author="Jens-Rainer Ohm" w:date="2026-07-18T09:33:00Z">
                  <w:rPr>
                    <w:lang w:val="en-CA"/>
                  </w:rPr>
                </w:rPrChange>
              </w:rPr>
              <w:t>(</w:t>
            </w:r>
            <w:r w:rsidR="00C45FD9" w:rsidRPr="006F1EFE">
              <w:rPr>
                <w:lang w:val="en-CA"/>
                <w:rPrChange w:id="35610" w:author="Jens-Rainer Ohm" w:date="2026-07-18T09:33:00Z">
                  <w:rPr/>
                </w:rPrChange>
              </w:rPr>
              <w:fldChar w:fldCharType="begin"/>
            </w:r>
            <w:r w:rsidR="00C45FD9" w:rsidRPr="006F1EFE">
              <w:rPr>
                <w:lang w:val="en-CA"/>
                <w:rPrChange w:id="35611" w:author="Jens-Rainer Ohm" w:date="2026-07-18T09:33:00Z">
                  <w:rPr/>
                </w:rPrChange>
              </w:rPr>
              <w:instrText xml:space="preserve"> HYPERLINK "mailto:jvet@lists.rwth-aachen.de" </w:instrText>
            </w:r>
            <w:r w:rsidR="00C45FD9" w:rsidRPr="006F1EFE">
              <w:rPr>
                <w:lang w:val="en-CA"/>
                <w:rPrChange w:id="35612" w:author="Jens-Rainer Ohm" w:date="2026-07-18T09:33:00Z">
                  <w:rPr/>
                </w:rPrChange>
              </w:rPr>
              <w:fldChar w:fldCharType="separate"/>
            </w:r>
            <w:r w:rsidRPr="006F1EFE">
              <w:rPr>
                <w:rStyle w:val="Hyperlink"/>
                <w:lang w:val="en-CA"/>
                <w:rPrChange w:id="35613" w:author="Jens-Rainer Ohm" w:date="2026-07-18T09:33:00Z">
                  <w:rPr>
                    <w:rStyle w:val="Hyperlink"/>
                    <w:lang w:val="en-CA"/>
                  </w:rPr>
                </w:rPrChange>
              </w:rPr>
              <w:t>jvet@lists.rwth-aachen.de</w:t>
            </w:r>
            <w:r w:rsidR="00C45FD9" w:rsidRPr="006F1EFE">
              <w:rPr>
                <w:rStyle w:val="Hyperlink"/>
                <w:lang w:val="en-CA"/>
                <w:rPrChange w:id="35614" w:author="Jens-Rainer Ohm" w:date="2026-07-18T09:33:00Z">
                  <w:rPr>
                    <w:rStyle w:val="Hyperlink"/>
                    <w:lang w:val="en-CA"/>
                  </w:rPr>
                </w:rPrChange>
              </w:rPr>
              <w:fldChar w:fldCharType="end"/>
            </w:r>
            <w:r w:rsidRPr="006F1EFE">
              <w:rPr>
                <w:lang w:val="en-CA"/>
                <w:rPrChange w:id="35615" w:author="Jens-Rainer Ohm" w:date="2026-07-18T09:33:00Z">
                  <w:rPr>
                    <w:lang w:val="en-CA"/>
                  </w:rPr>
                </w:rPrChange>
              </w:rPr>
              <w:t>)</w:t>
            </w:r>
          </w:p>
          <w:p w14:paraId="5A967184" w14:textId="77777777"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Change w:id="35616" w:author="Jens-Rainer Ohm" w:date="2026-07-18T09:33:00Z">
                  <w:rPr>
                    <w:color w:val="242424"/>
                    <w:lang w:val="en-CA"/>
                  </w:rPr>
                </w:rPrChange>
              </w:rPr>
            </w:pPr>
            <w:r w:rsidRPr="006F1EFE">
              <w:rPr>
                <w:rStyle w:val="contentpasted0"/>
                <w:color w:val="242424"/>
                <w:lang w:val="en-CA"/>
                <w:rPrChange w:id="35617" w:author="Jens-Rainer Ohm" w:date="2026-07-18T09:33:00Z">
                  <w:rPr>
                    <w:rStyle w:val="contentpasted0"/>
                    <w:color w:val="242424"/>
                    <w:lang w:val="en-CA"/>
                  </w:rPr>
                </w:rPrChange>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197102A2"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Change w:id="35618" w:author="Jens-Rainer Ohm" w:date="2026-07-18T09:33:00Z">
                  <w:rPr>
                    <w:color w:val="242424"/>
                    <w:lang w:val="en-CA"/>
                  </w:rPr>
                </w:rPrChange>
              </w:rPr>
            </w:pPr>
            <w:r w:rsidRPr="006F1EFE">
              <w:rPr>
                <w:rStyle w:val="contentpasted0"/>
                <w:color w:val="242424"/>
                <w:lang w:val="en-CA"/>
                <w:rPrChange w:id="35619" w:author="Jens-Rainer Ohm" w:date="2026-07-18T09:33:00Z">
                  <w:rPr>
                    <w:rStyle w:val="contentpasted0"/>
                    <w:color w:val="242424"/>
                    <w:lang w:val="en-CA"/>
                  </w:rPr>
                </w:rPrChange>
              </w:rPr>
              <w:t>Study potential improvements of the NNVC CTC document JVET-AP2016.</w:t>
            </w:r>
          </w:p>
          <w:p w14:paraId="4D88DE27" w14:textId="0B87D9A4"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Change w:id="35620" w:author="Jens-Rainer Ohm" w:date="2026-07-18T09:33:00Z">
                  <w:rPr>
                    <w:color w:val="242424"/>
                    <w:lang w:val="en-CA"/>
                  </w:rPr>
                </w:rPrChange>
              </w:rPr>
            </w:pPr>
            <w:r w:rsidRPr="006F1EFE">
              <w:rPr>
                <w:rStyle w:val="contentpasted0"/>
                <w:color w:val="242424"/>
                <w:lang w:val="en-CA"/>
                <w:rPrChange w:id="35621" w:author="Jens-Rainer Ohm" w:date="2026-07-18T09:33:00Z">
                  <w:rPr>
                    <w:rStyle w:val="contentpasted0"/>
                    <w:color w:val="242424"/>
                    <w:lang w:val="en-CA"/>
                  </w:rPr>
                </w:rPrChange>
              </w:rPr>
              <w:t>Study the impact of training (including the impact of loss functions) on the performance of candidate technologies and identify suitable material for testing and training. Promote the call for training materials, distribute it, and actively communicate with content owners.</w:t>
            </w:r>
          </w:p>
          <w:p w14:paraId="16BF5457" w14:textId="4BF380FB"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Change w:id="35622" w:author="Jens-Rainer Ohm" w:date="2026-07-18T09:33:00Z">
                  <w:rPr>
                    <w:rStyle w:val="contentpasted0"/>
                    <w:lang w:val="en-CA"/>
                  </w:rPr>
                </w:rPrChange>
              </w:rPr>
            </w:pPr>
            <w:r w:rsidRPr="006F1EFE">
              <w:rPr>
                <w:rStyle w:val="contentpasted0"/>
                <w:color w:val="242424"/>
                <w:lang w:val="en-CA"/>
                <w:rPrChange w:id="35623" w:author="Jens-Rainer Ohm" w:date="2026-07-18T09:33:00Z">
                  <w:rPr>
                    <w:rStyle w:val="contentpasted0"/>
                    <w:color w:val="242424"/>
                    <w:lang w:val="en-CA"/>
                  </w:rPr>
                </w:rPrChange>
              </w:rPr>
              <w:t xml:space="preserve">Discuss and propose improved metrics to perform complexity analysis of NN architectures in preparation of the upcoming </w:t>
            </w:r>
            <w:proofErr w:type="spellStart"/>
            <w:r w:rsidRPr="006F1EFE">
              <w:rPr>
                <w:rStyle w:val="contentpasted0"/>
                <w:color w:val="242424"/>
                <w:lang w:val="en-CA"/>
                <w:rPrChange w:id="35624" w:author="Jens-Rainer Ohm" w:date="2026-07-18T09:33:00Z">
                  <w:rPr>
                    <w:rStyle w:val="contentpasted0"/>
                    <w:color w:val="242424"/>
                    <w:lang w:val="en-CA"/>
                  </w:rPr>
                </w:rPrChange>
              </w:rPr>
              <w:t>CfP</w:t>
            </w:r>
            <w:proofErr w:type="spellEnd"/>
            <w:r w:rsidRPr="006F1EFE">
              <w:rPr>
                <w:rStyle w:val="contentpasted0"/>
                <w:color w:val="242424"/>
                <w:lang w:val="en-CA"/>
                <w:rPrChange w:id="35625" w:author="Jens-Rainer Ohm" w:date="2026-07-18T09:33:00Z">
                  <w:rPr>
                    <w:rStyle w:val="contentpasted0"/>
                    <w:color w:val="242424"/>
                    <w:lang w:val="en-CA"/>
                  </w:rPr>
                </w:rPrChange>
              </w:rPr>
              <w:t>, and develop complexity reductions of candidate technology.</w:t>
            </w:r>
          </w:p>
          <w:p w14:paraId="45133CBC" w14:textId="1F7ECEC8"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Change w:id="35626" w:author="Jens-Rainer Ohm" w:date="2026-07-18T09:33:00Z">
                  <w:rPr>
                    <w:color w:val="242424"/>
                    <w:lang w:val="en-CA"/>
                  </w:rPr>
                </w:rPrChange>
              </w:rPr>
            </w:pPr>
            <w:r w:rsidRPr="006F1EFE">
              <w:rPr>
                <w:color w:val="242424"/>
                <w:lang w:val="en-CA"/>
                <w:rPrChange w:id="35627" w:author="Jens-Rainer Ohm" w:date="2026-07-18T09:33:00Z">
                  <w:rPr>
                    <w:color w:val="242424"/>
                    <w:lang w:val="en-CA"/>
                  </w:rPr>
                </w:rPrChange>
              </w:rPr>
              <w:t xml:space="preserve">Investigate device interoperability of NN-based methods on various platforms in coordination with AhG14. </w:t>
            </w:r>
          </w:p>
          <w:p w14:paraId="399E1388" w14:textId="53650B71"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Change w:id="35628" w:author="Jens-Rainer Ohm" w:date="2026-07-18T09:33:00Z">
                  <w:rPr>
                    <w:rStyle w:val="contentpasted0"/>
                    <w:color w:val="242424"/>
                    <w:lang w:val="en-CA"/>
                  </w:rPr>
                </w:rPrChange>
              </w:rPr>
            </w:pPr>
            <w:r w:rsidRPr="006F1EFE">
              <w:rPr>
                <w:rStyle w:val="contentpasted0"/>
                <w:color w:val="242424"/>
                <w:lang w:val="en-CA"/>
                <w:rPrChange w:id="35629" w:author="Jens-Rainer Ohm" w:date="2026-07-18T09:33:00Z">
                  <w:rPr>
                    <w:rStyle w:val="contentpasted0"/>
                    <w:color w:val="242424"/>
                    <w:lang w:val="en-CA"/>
                  </w:rPr>
                </w:rPrChange>
              </w:rPr>
              <w:t xml:space="preserve">Coordinate with other groups, including SC 29/AG 5 on the evaluation and assessment of visual </w:t>
            </w:r>
            <w:r w:rsidRPr="006F1EFE">
              <w:rPr>
                <w:lang w:val="en-CA"/>
                <w:rPrChange w:id="35630" w:author="Jens-Rainer Ohm" w:date="2026-07-18T09:33:00Z">
                  <w:rPr>
                    <w:lang w:val="en-CA"/>
                  </w:rPr>
                </w:rPrChange>
              </w:rPr>
              <w:t>quality</w:t>
            </w:r>
            <w:r w:rsidRPr="006F1EFE">
              <w:rPr>
                <w:rStyle w:val="contentpasted0"/>
                <w:color w:val="242424"/>
                <w:lang w:val="en-CA"/>
                <w:rPrChange w:id="35631" w:author="Jens-Rainer Ohm" w:date="2026-07-18T09:33:00Z">
                  <w:rPr>
                    <w:rStyle w:val="contentpasted0"/>
                    <w:color w:val="242424"/>
                    <w:lang w:val="en-CA"/>
                  </w:rPr>
                </w:rPrChange>
              </w:rPr>
              <w:t>, and with AHG12 on the interaction with ECM coding tools.</w:t>
            </w:r>
          </w:p>
          <w:p w14:paraId="1E270DD6" w14:textId="43ADF834"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Change w:id="35632" w:author="Jens-Rainer Ohm" w:date="2026-07-18T09:33:00Z">
                  <w:rPr>
                    <w:rStyle w:val="contentpasted0"/>
                    <w:color w:val="242424"/>
                    <w:lang w:val="en-CA"/>
                  </w:rPr>
                </w:rPrChange>
              </w:rPr>
            </w:pPr>
            <w:r w:rsidRPr="006F1EFE">
              <w:rPr>
                <w:rStyle w:val="contentpasted0"/>
                <w:color w:val="242424"/>
                <w:lang w:val="en-CA"/>
                <w:rPrChange w:id="35633" w:author="Jens-Rainer Ohm" w:date="2026-07-18T09:33:00Z">
                  <w:rPr>
                    <w:rStyle w:val="contentpasted0"/>
                    <w:color w:val="242424"/>
                    <w:lang w:val="en-CA"/>
                  </w:rPr>
                </w:rPrChange>
              </w:rPr>
              <w:t>Coordinate with AHG14 on items related to NNVC software development, in particular, evaluate the interface in the NNVC for end-to-end optimized AI coded reference pictures.</w:t>
            </w:r>
          </w:p>
          <w:p w14:paraId="1E1578E0" w14:textId="77777777" w:rsidR="00792D5E" w:rsidRPr="006F1EFE" w:rsidRDefault="00792D5E" w:rsidP="00792D5E">
            <w:pPr>
              <w:jc w:val="left"/>
              <w:rPr>
                <w:lang w:val="en-CA"/>
                <w:rPrChange w:id="35634" w:author="Jens-Rainer Ohm" w:date="2026-07-18T09:33:00Z">
                  <w:rPr>
                    <w:lang w:val="en-CA"/>
                  </w:rPr>
                </w:rPrChange>
              </w:rPr>
            </w:pPr>
          </w:p>
        </w:tc>
        <w:tc>
          <w:tcPr>
            <w:tcW w:w="2448" w:type="dxa"/>
          </w:tcPr>
          <w:p w14:paraId="38CAEA57" w14:textId="1E105B21" w:rsidR="00792D5E" w:rsidRPr="006F1EFE" w:rsidRDefault="00792D5E" w:rsidP="00792D5E">
            <w:pPr>
              <w:jc w:val="left"/>
              <w:rPr>
                <w:lang w:val="en-CA"/>
                <w:rPrChange w:id="35635" w:author="Jens-Rainer Ohm" w:date="2026-07-18T09:33:00Z">
                  <w:rPr>
                    <w:lang w:val="en-CA"/>
                  </w:rPr>
                </w:rPrChange>
              </w:rPr>
            </w:pPr>
            <w:r w:rsidRPr="006F1EFE">
              <w:rPr>
                <w:lang w:val="en-CA"/>
                <w:rPrChange w:id="35636" w:author="Jens-Rainer Ohm" w:date="2026-07-18T09:33:00Z">
                  <w:rPr>
                    <w:lang w:val="en-CA"/>
                  </w:rPr>
                </w:rPrChange>
              </w:rPr>
              <w:t>E. Alshina, F. Galpin, S. Liu (co-chairs), J. Li, Y. Li, R.-L. Liao, M. Santamaria, T. Shao, M. Wien (vice-chairs)</w:t>
            </w:r>
          </w:p>
        </w:tc>
        <w:tc>
          <w:tcPr>
            <w:tcW w:w="1872" w:type="dxa"/>
          </w:tcPr>
          <w:p w14:paraId="5B8CD196" w14:textId="4C30D8BE" w:rsidR="00792D5E" w:rsidRPr="006F1EFE" w:rsidRDefault="00792D5E" w:rsidP="00792D5E">
            <w:pPr>
              <w:jc w:val="left"/>
              <w:rPr>
                <w:lang w:val="en-CA"/>
                <w:rPrChange w:id="35637" w:author="Jens-Rainer Ohm" w:date="2026-07-18T09:33:00Z">
                  <w:rPr>
                    <w:lang w:val="en-CA"/>
                  </w:rPr>
                </w:rPrChange>
              </w:rPr>
            </w:pPr>
            <w:r w:rsidRPr="006F1EFE">
              <w:rPr>
                <w:lang w:val="en-CA"/>
                <w:rPrChange w:id="35638" w:author="Jens-Rainer Ohm" w:date="2026-07-18T09:33:00Z">
                  <w:rPr>
                    <w:lang w:val="en-CA"/>
                  </w:rPr>
                </w:rPrChange>
              </w:rPr>
              <w:t>Y (tel., 2 weeks notice), first on July 30</w:t>
            </w:r>
          </w:p>
        </w:tc>
      </w:tr>
      <w:tr w:rsidR="00792D5E" w:rsidRPr="006F1EFE" w14:paraId="22606050" w14:textId="77777777" w:rsidTr="00B6791A">
        <w:trPr>
          <w:cantSplit/>
          <w:jc w:val="center"/>
        </w:trPr>
        <w:tc>
          <w:tcPr>
            <w:tcW w:w="5040" w:type="dxa"/>
          </w:tcPr>
          <w:p w14:paraId="0004405C" w14:textId="77777777" w:rsidR="00792D5E" w:rsidRPr="006F1EFE" w:rsidRDefault="00792D5E" w:rsidP="00792D5E">
            <w:pPr>
              <w:jc w:val="left"/>
              <w:rPr>
                <w:b/>
                <w:lang w:val="en-CA"/>
                <w:rPrChange w:id="35639" w:author="Jens-Rainer Ohm" w:date="2026-07-18T09:33:00Z">
                  <w:rPr>
                    <w:b/>
                    <w:lang w:val="en-CA"/>
                  </w:rPr>
                </w:rPrChange>
              </w:rPr>
            </w:pPr>
            <w:r w:rsidRPr="006F1EFE">
              <w:rPr>
                <w:b/>
                <w:lang w:val="en-CA"/>
                <w:rPrChange w:id="35640" w:author="Jens-Rainer Ohm" w:date="2026-07-18T09:33:00Z">
                  <w:rPr>
                    <w:b/>
                    <w:lang w:val="en-CA"/>
                  </w:rPr>
                </w:rPrChange>
              </w:rPr>
              <w:lastRenderedPageBreak/>
              <w:t>Enhanced compression beyond VVC capability (AHG12)</w:t>
            </w:r>
          </w:p>
          <w:p w14:paraId="3E25C118" w14:textId="77777777" w:rsidR="00792D5E" w:rsidRPr="006F1EFE" w:rsidRDefault="00792D5E" w:rsidP="00792D5E">
            <w:pPr>
              <w:ind w:left="360"/>
              <w:jc w:val="left"/>
              <w:rPr>
                <w:lang w:val="en-CA"/>
                <w:rPrChange w:id="35641" w:author="Jens-Rainer Ohm" w:date="2026-07-18T09:33:00Z">
                  <w:rPr>
                    <w:lang w:val="en-CA"/>
                  </w:rPr>
                </w:rPrChange>
              </w:rPr>
            </w:pPr>
            <w:r w:rsidRPr="006F1EFE">
              <w:rPr>
                <w:lang w:val="en-CA"/>
                <w:rPrChange w:id="35642" w:author="Jens-Rainer Ohm" w:date="2026-07-18T09:33:00Z">
                  <w:rPr>
                    <w:lang w:val="en-CA"/>
                  </w:rPr>
                </w:rPrChange>
              </w:rPr>
              <w:t>(</w:t>
            </w:r>
            <w:r w:rsidR="00C45FD9" w:rsidRPr="006F1EFE">
              <w:rPr>
                <w:lang w:val="en-CA"/>
                <w:rPrChange w:id="35643" w:author="Jens-Rainer Ohm" w:date="2026-07-18T09:33:00Z">
                  <w:rPr/>
                </w:rPrChange>
              </w:rPr>
              <w:fldChar w:fldCharType="begin"/>
            </w:r>
            <w:r w:rsidR="00C45FD9" w:rsidRPr="006F1EFE">
              <w:rPr>
                <w:lang w:val="en-CA"/>
                <w:rPrChange w:id="35644" w:author="Jens-Rainer Ohm" w:date="2026-07-18T09:33:00Z">
                  <w:rPr/>
                </w:rPrChange>
              </w:rPr>
              <w:instrText xml:space="preserve"> HYPERLINK "mailto:jvet@lists.rwth-aachen.de" </w:instrText>
            </w:r>
            <w:r w:rsidR="00C45FD9" w:rsidRPr="006F1EFE">
              <w:rPr>
                <w:lang w:val="en-CA"/>
                <w:rPrChange w:id="35645" w:author="Jens-Rainer Ohm" w:date="2026-07-18T09:33:00Z">
                  <w:rPr/>
                </w:rPrChange>
              </w:rPr>
              <w:fldChar w:fldCharType="separate"/>
            </w:r>
            <w:r w:rsidRPr="006F1EFE">
              <w:rPr>
                <w:rStyle w:val="Hyperlink"/>
                <w:lang w:val="en-CA"/>
                <w:rPrChange w:id="35646" w:author="Jens-Rainer Ohm" w:date="2026-07-18T09:33:00Z">
                  <w:rPr>
                    <w:rStyle w:val="Hyperlink"/>
                    <w:lang w:val="en-CA"/>
                  </w:rPr>
                </w:rPrChange>
              </w:rPr>
              <w:t>jvet@lists.rwth-aachen.de</w:t>
            </w:r>
            <w:r w:rsidR="00C45FD9" w:rsidRPr="006F1EFE">
              <w:rPr>
                <w:rStyle w:val="Hyperlink"/>
                <w:lang w:val="en-CA"/>
                <w:rPrChange w:id="35647" w:author="Jens-Rainer Ohm" w:date="2026-07-18T09:33:00Z">
                  <w:rPr>
                    <w:rStyle w:val="Hyperlink"/>
                    <w:lang w:val="en-CA"/>
                  </w:rPr>
                </w:rPrChange>
              </w:rPr>
              <w:fldChar w:fldCharType="end"/>
            </w:r>
            <w:r w:rsidRPr="006F1EFE">
              <w:rPr>
                <w:lang w:val="en-CA"/>
                <w:rPrChange w:id="35648" w:author="Jens-Rainer Ohm" w:date="2026-07-18T09:33:00Z">
                  <w:rPr>
                    <w:lang w:val="en-CA"/>
                  </w:rPr>
                </w:rPrChange>
              </w:rPr>
              <w:t>)</w:t>
            </w:r>
          </w:p>
          <w:p w14:paraId="3941AF8A" w14:textId="3A808D53"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49" w:author="Jens-Rainer Ohm" w:date="2026-07-18T09:33:00Z">
                  <w:rPr>
                    <w:lang w:val="en-CA"/>
                  </w:rPr>
                </w:rPrChange>
              </w:rPr>
            </w:pPr>
            <w:r w:rsidRPr="006F1EFE">
              <w:rPr>
                <w:lang w:val="en-CA"/>
                <w:rPrChange w:id="35650" w:author="Jens-Rainer Ohm" w:date="2026-07-18T09:33:00Z">
                  <w:rPr>
                    <w:lang w:val="en-CA"/>
                  </w:rPr>
                </w:rPrChange>
              </w:rPr>
              <w:t>Study non-neural-network video coding tools with enhanced compression capabilities beyond VVC.</w:t>
            </w:r>
          </w:p>
          <w:p w14:paraId="724CA9DA" w14:textId="1A2DEBE3"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51" w:author="Jens-Rainer Ohm" w:date="2026-07-18T09:33:00Z">
                  <w:rPr>
                    <w:lang w:val="en-CA"/>
                  </w:rPr>
                </w:rPrChange>
              </w:rPr>
            </w:pPr>
            <w:r w:rsidRPr="006F1EFE">
              <w:rPr>
                <w:lang w:val="en-CA"/>
                <w:rPrChange w:id="35652" w:author="Jens-Rainer Ohm" w:date="2026-07-18T09:33:00Z">
                  <w:rPr>
                    <w:lang w:val="en-CA"/>
                  </w:rPr>
                </w:rPrChange>
              </w:rPr>
              <w:t xml:space="preserve">Coordinate with AHG7 to study the performance and complexity </w:t>
            </w:r>
            <w:proofErr w:type="spellStart"/>
            <w:r w:rsidRPr="006F1EFE">
              <w:rPr>
                <w:lang w:val="en-CA"/>
                <w:rPrChange w:id="35653" w:author="Jens-Rainer Ohm" w:date="2026-07-18T09:33:00Z">
                  <w:rPr>
                    <w:lang w:val="en-CA"/>
                  </w:rPr>
                </w:rPrChange>
              </w:rPr>
              <w:t>tradeoff</w:t>
            </w:r>
            <w:proofErr w:type="spellEnd"/>
            <w:r w:rsidRPr="006F1EFE">
              <w:rPr>
                <w:lang w:val="en-CA"/>
                <w:rPrChange w:id="35654" w:author="Jens-Rainer Ohm" w:date="2026-07-18T09:33:00Z">
                  <w:rPr>
                    <w:lang w:val="en-CA"/>
                  </w:rPr>
                </w:rPrChange>
              </w:rPr>
              <w:t xml:space="preserve"> of video coding tools.</w:t>
            </w:r>
          </w:p>
          <w:p w14:paraId="5AEE31EF" w14:textId="0AA6D01D"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55" w:author="Jens-Rainer Ohm" w:date="2026-07-18T09:33:00Z">
                  <w:rPr>
                    <w:lang w:val="en-CA"/>
                  </w:rPr>
                </w:rPrChange>
              </w:rPr>
            </w:pPr>
            <w:r w:rsidRPr="006F1EFE">
              <w:rPr>
                <w:lang w:val="en-CA"/>
                <w:rPrChange w:id="35656" w:author="Jens-Rainer Ohm" w:date="2026-07-18T09:33:00Z">
                  <w:rPr>
                    <w:lang w:val="en-CA"/>
                  </w:rPr>
                </w:rPrChange>
              </w:rPr>
              <w:t>Support the ECM software coordinators in maintenance of the software, associated configuration files and documentation.</w:t>
            </w:r>
          </w:p>
          <w:p w14:paraId="1BC0A53D" w14:textId="3874B875" w:rsidR="00792D5E" w:rsidRPr="006F1EFE" w:rsidRDefault="00792D5E" w:rsidP="00792D5E">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57" w:author="Jens-Rainer Ohm" w:date="2026-07-18T09:33:00Z">
                  <w:rPr>
                    <w:lang w:val="en-CA"/>
                  </w:rPr>
                </w:rPrChange>
              </w:rPr>
            </w:pPr>
            <w:r w:rsidRPr="006F1EFE">
              <w:rPr>
                <w:lang w:val="en-CA"/>
                <w:rPrChange w:id="35658" w:author="Jens-Rainer Ohm" w:date="2026-07-18T09:33:00Z">
                  <w:rPr>
                    <w:lang w:val="en-CA"/>
                  </w:rPr>
                </w:rPrChange>
              </w:rPr>
              <w:t>Identify any mismatches between the ECM20 software and the algorithm description JVET-AP2025, suggest updates and cleanups to the software as appropriate.</w:t>
            </w:r>
          </w:p>
          <w:p w14:paraId="276FC254" w14:textId="77777777" w:rsidR="00792D5E" w:rsidRPr="006F1EFE" w:rsidRDefault="00792D5E" w:rsidP="00792D5E">
            <w:pPr>
              <w:jc w:val="left"/>
              <w:rPr>
                <w:bCs/>
                <w:lang w:val="en-CA"/>
                <w:rPrChange w:id="35659" w:author="Jens-Rainer Ohm" w:date="2026-07-18T09:33:00Z">
                  <w:rPr>
                    <w:bCs/>
                    <w:lang w:val="en-CA"/>
                  </w:rPr>
                </w:rPrChange>
              </w:rPr>
            </w:pPr>
          </w:p>
        </w:tc>
        <w:tc>
          <w:tcPr>
            <w:tcW w:w="2448" w:type="dxa"/>
          </w:tcPr>
          <w:p w14:paraId="057ED262" w14:textId="77777777" w:rsidR="00792D5E" w:rsidRPr="006F1EFE" w:rsidRDefault="00792D5E" w:rsidP="00792D5E">
            <w:pPr>
              <w:jc w:val="left"/>
              <w:rPr>
                <w:lang w:val="en-CA"/>
                <w:rPrChange w:id="35660" w:author="Jens-Rainer Ohm" w:date="2026-07-18T09:33:00Z">
                  <w:rPr>
                    <w:lang w:val="en-CA"/>
                  </w:rPr>
                </w:rPrChange>
              </w:rPr>
            </w:pPr>
            <w:r w:rsidRPr="006F1EFE">
              <w:rPr>
                <w:lang w:val="en-CA"/>
                <w:rPrChange w:id="35661" w:author="Jens-Rainer Ohm" w:date="2026-07-18T09:33:00Z">
                  <w:rPr>
                    <w:lang w:val="en-CA"/>
                  </w:rPr>
                </w:rPrChange>
              </w:rPr>
              <w:t>M. </w:t>
            </w:r>
            <w:proofErr w:type="spellStart"/>
            <w:r w:rsidRPr="006F1EFE">
              <w:rPr>
                <w:lang w:val="en-CA"/>
                <w:rPrChange w:id="35662" w:author="Jens-Rainer Ohm" w:date="2026-07-18T09:33:00Z">
                  <w:rPr>
                    <w:lang w:val="en-CA"/>
                  </w:rPr>
                </w:rPrChange>
              </w:rPr>
              <w:t>Karczewicz</w:t>
            </w:r>
            <w:proofErr w:type="spellEnd"/>
            <w:r w:rsidRPr="006F1EFE">
              <w:rPr>
                <w:lang w:val="en-CA"/>
                <w:rPrChange w:id="35663" w:author="Jens-Rainer Ohm" w:date="2026-07-18T09:33:00Z">
                  <w:rPr>
                    <w:lang w:val="en-CA"/>
                  </w:rPr>
                </w:rPrChange>
              </w:rPr>
              <w:t>, Y. Ye, L. Zhang (co-chairs), B. Bross, R. Chernyak, X. Li, K. Naser, Y. Yu (vice-chairs)</w:t>
            </w:r>
          </w:p>
        </w:tc>
        <w:tc>
          <w:tcPr>
            <w:tcW w:w="1872" w:type="dxa"/>
          </w:tcPr>
          <w:p w14:paraId="6D59A01D" w14:textId="77777777" w:rsidR="00792D5E" w:rsidRPr="006F1EFE" w:rsidRDefault="00792D5E" w:rsidP="00792D5E">
            <w:pPr>
              <w:jc w:val="left"/>
              <w:rPr>
                <w:lang w:val="en-CA"/>
                <w:rPrChange w:id="35664" w:author="Jens-Rainer Ohm" w:date="2026-07-18T09:33:00Z">
                  <w:rPr>
                    <w:lang w:val="en-CA"/>
                  </w:rPr>
                </w:rPrChange>
              </w:rPr>
            </w:pPr>
            <w:r w:rsidRPr="006F1EFE">
              <w:rPr>
                <w:lang w:val="en-CA"/>
                <w:rPrChange w:id="35665" w:author="Jens-Rainer Ohm" w:date="2026-07-18T09:33:00Z">
                  <w:rPr>
                    <w:lang w:val="en-CA"/>
                  </w:rPr>
                </w:rPrChange>
              </w:rPr>
              <w:t>N</w:t>
            </w:r>
          </w:p>
        </w:tc>
      </w:tr>
      <w:tr w:rsidR="00792D5E" w:rsidRPr="006F1EFE" w14:paraId="0C52AE9D" w14:textId="77777777" w:rsidTr="00B6791A">
        <w:trPr>
          <w:cantSplit/>
          <w:jc w:val="center"/>
        </w:trPr>
        <w:tc>
          <w:tcPr>
            <w:tcW w:w="5040" w:type="dxa"/>
          </w:tcPr>
          <w:p w14:paraId="665BA691" w14:textId="77777777" w:rsidR="00792D5E" w:rsidRPr="006F1EFE" w:rsidRDefault="00792D5E" w:rsidP="00792D5E">
            <w:pPr>
              <w:jc w:val="left"/>
              <w:rPr>
                <w:b/>
                <w:lang w:val="en-CA"/>
                <w:rPrChange w:id="35666" w:author="Jens-Rainer Ohm" w:date="2026-07-18T09:33:00Z">
                  <w:rPr>
                    <w:b/>
                    <w:lang w:val="en-CA"/>
                  </w:rPr>
                </w:rPrChange>
              </w:rPr>
            </w:pPr>
            <w:r w:rsidRPr="006F1EFE">
              <w:rPr>
                <w:b/>
                <w:lang w:val="en-CA"/>
                <w:rPrChange w:id="35667" w:author="Jens-Rainer Ohm" w:date="2026-07-18T09:33:00Z">
                  <w:rPr>
                    <w:b/>
                    <w:lang w:val="en-CA"/>
                  </w:rPr>
                </w:rPrChange>
              </w:rPr>
              <w:lastRenderedPageBreak/>
              <w:t>Film grain technologies (AHG13)</w:t>
            </w:r>
          </w:p>
          <w:p w14:paraId="6511E9C8" w14:textId="2C177664" w:rsidR="00792D5E" w:rsidRPr="006F1EFE" w:rsidRDefault="00792D5E" w:rsidP="00792D5E">
            <w:pPr>
              <w:ind w:left="360"/>
              <w:jc w:val="left"/>
              <w:rPr>
                <w:lang w:val="en-CA"/>
                <w:rPrChange w:id="35668" w:author="Jens-Rainer Ohm" w:date="2026-07-18T09:33:00Z">
                  <w:rPr>
                    <w:lang w:val="en-CA"/>
                  </w:rPr>
                </w:rPrChange>
              </w:rPr>
            </w:pPr>
            <w:r w:rsidRPr="006F1EFE">
              <w:rPr>
                <w:lang w:val="en-CA"/>
                <w:rPrChange w:id="35669" w:author="Jens-Rainer Ohm" w:date="2026-07-18T09:33:00Z">
                  <w:rPr>
                    <w:lang w:val="en-CA"/>
                  </w:rPr>
                </w:rPrChange>
              </w:rPr>
              <w:t>(</w:t>
            </w:r>
            <w:r w:rsidR="00C45FD9" w:rsidRPr="006F1EFE">
              <w:rPr>
                <w:lang w:val="en-CA"/>
                <w:rPrChange w:id="35670" w:author="Jens-Rainer Ohm" w:date="2026-07-18T09:33:00Z">
                  <w:rPr/>
                </w:rPrChange>
              </w:rPr>
              <w:fldChar w:fldCharType="begin"/>
            </w:r>
            <w:r w:rsidR="00C45FD9" w:rsidRPr="006F1EFE">
              <w:rPr>
                <w:lang w:val="en-CA"/>
                <w:rPrChange w:id="35671" w:author="Jens-Rainer Ohm" w:date="2026-07-18T09:33:00Z">
                  <w:rPr/>
                </w:rPrChange>
              </w:rPr>
              <w:instrText xml:space="preserve"> HYPERLINK "mailto:jvet@lists.rwth-aachen.de" </w:instrText>
            </w:r>
            <w:r w:rsidR="00C45FD9" w:rsidRPr="006F1EFE">
              <w:rPr>
                <w:lang w:val="en-CA"/>
                <w:rPrChange w:id="35672" w:author="Jens-Rainer Ohm" w:date="2026-07-18T09:33:00Z">
                  <w:rPr/>
                </w:rPrChange>
              </w:rPr>
              <w:fldChar w:fldCharType="separate"/>
            </w:r>
            <w:r w:rsidRPr="006F1EFE">
              <w:rPr>
                <w:rStyle w:val="Hyperlink"/>
                <w:lang w:val="en-CA"/>
                <w:rPrChange w:id="35673" w:author="Jens-Rainer Ohm" w:date="2026-07-18T09:33:00Z">
                  <w:rPr>
                    <w:rStyle w:val="Hyperlink"/>
                    <w:lang w:val="en-CA"/>
                  </w:rPr>
                </w:rPrChange>
              </w:rPr>
              <w:t>jvet@lists.rwth-aachen.de</w:t>
            </w:r>
            <w:r w:rsidR="00C45FD9" w:rsidRPr="006F1EFE">
              <w:rPr>
                <w:rStyle w:val="Hyperlink"/>
                <w:lang w:val="en-CA"/>
                <w:rPrChange w:id="35674" w:author="Jens-Rainer Ohm" w:date="2026-07-18T09:33:00Z">
                  <w:rPr>
                    <w:rStyle w:val="Hyperlink"/>
                    <w:lang w:val="en-CA"/>
                  </w:rPr>
                </w:rPrChange>
              </w:rPr>
              <w:fldChar w:fldCharType="end"/>
            </w:r>
            <w:r w:rsidRPr="006F1EFE">
              <w:rPr>
                <w:lang w:val="en-CA"/>
                <w:rPrChange w:id="35675" w:author="Jens-Rainer Ohm" w:date="2026-07-18T09:33:00Z">
                  <w:rPr>
                    <w:lang w:val="en-CA"/>
                  </w:rPr>
                </w:rPrChange>
              </w:rPr>
              <w:t>)</w:t>
            </w:r>
          </w:p>
          <w:p w14:paraId="7B428714"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76" w:author="Jens-Rainer Ohm" w:date="2026-07-18T09:33:00Z">
                  <w:rPr>
                    <w:lang w:val="en-CA"/>
                  </w:rPr>
                </w:rPrChange>
              </w:rPr>
            </w:pPr>
            <w:r w:rsidRPr="006F1EFE">
              <w:rPr>
                <w:lang w:val="en-CA"/>
                <w:rPrChange w:id="35677" w:author="Jens-Rainer Ohm" w:date="2026-07-18T09:33:00Z">
                  <w:rPr>
                    <w:lang w:val="en-CA"/>
                  </w:rPr>
                </w:rPrChange>
              </w:rPr>
              <w:t>Study the benefits and characteristics of film grain technologies, including autoregressive and frequency-filtering technologies.</w:t>
            </w:r>
          </w:p>
          <w:p w14:paraId="4244F9E9" w14:textId="6B84301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78" w:author="Jens-Rainer Ohm" w:date="2026-07-18T09:33:00Z">
                  <w:rPr>
                    <w:lang w:val="en-CA"/>
                  </w:rPr>
                </w:rPrChange>
              </w:rPr>
            </w:pPr>
            <w:r w:rsidRPr="006F1EFE">
              <w:rPr>
                <w:lang w:val="en-CA"/>
                <w:rPrChange w:id="35679" w:author="Jens-Rainer Ohm" w:date="2026-07-18T09:33:00Z">
                  <w:rPr>
                    <w:lang w:val="en-CA"/>
                  </w:rPr>
                </w:rPrChange>
              </w:rPr>
              <w:t>Propose refinements to the draft of the TR 2</w:t>
            </w:r>
            <w:r w:rsidRPr="006F1EFE">
              <w:rPr>
                <w:vertAlign w:val="superscript"/>
                <w:lang w:val="en-CA"/>
                <w:rPrChange w:id="35680" w:author="Jens-Rainer Ohm" w:date="2026-07-18T09:33:00Z">
                  <w:rPr>
                    <w:vertAlign w:val="superscript"/>
                    <w:lang w:val="en-CA"/>
                  </w:rPr>
                </w:rPrChange>
              </w:rPr>
              <w:t>nd</w:t>
            </w:r>
            <w:r w:rsidRPr="006F1EFE">
              <w:rPr>
                <w:lang w:val="en-CA"/>
                <w:rPrChange w:id="35681" w:author="Jens-Rainer Ohm" w:date="2026-07-18T09:33:00Z">
                  <w:rPr>
                    <w:lang w:val="en-CA"/>
                  </w:rPr>
                </w:rPrChange>
              </w:rPr>
              <w:t xml:space="preserve"> ed. JVET-AQ2020, and investigate for which additional elements described in the TR software might be attached.</w:t>
            </w:r>
          </w:p>
          <w:p w14:paraId="6B342BFF"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82" w:author="Jens-Rainer Ohm" w:date="2026-07-18T09:33:00Z">
                  <w:rPr>
                    <w:lang w:val="en-CA"/>
                  </w:rPr>
                </w:rPrChange>
              </w:rPr>
            </w:pPr>
            <w:r w:rsidRPr="006F1EFE">
              <w:rPr>
                <w:lang w:val="en-CA"/>
                <w:rPrChange w:id="35683" w:author="Jens-Rainer Ohm" w:date="2026-07-18T09:33:00Z">
                  <w:rPr>
                    <w:lang w:val="en-CA"/>
                  </w:rPr>
                </w:rPrChange>
              </w:rPr>
              <w:t>Study alternative film grain models and their associated documentation.</w:t>
            </w:r>
          </w:p>
          <w:p w14:paraId="5647C710"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84" w:author="Jens-Rainer Ohm" w:date="2026-07-18T09:33:00Z">
                  <w:rPr>
                    <w:lang w:val="en-CA"/>
                  </w:rPr>
                </w:rPrChange>
              </w:rPr>
            </w:pPr>
            <w:r w:rsidRPr="006F1EFE">
              <w:rPr>
                <w:lang w:val="en-CA"/>
                <w:rPrChange w:id="35685" w:author="Jens-Rainer Ohm" w:date="2026-07-18T09:33:00Z">
                  <w:rPr>
                    <w:lang w:val="en-CA"/>
                  </w:rPr>
                </w:rPrChange>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86" w:author="Jens-Rainer Ohm" w:date="2026-07-18T09:33:00Z">
                  <w:rPr>
                    <w:lang w:val="en-CA"/>
                  </w:rPr>
                </w:rPrChange>
              </w:rPr>
            </w:pPr>
            <w:r w:rsidRPr="006F1EFE">
              <w:rPr>
                <w:lang w:val="en-CA"/>
                <w:rPrChange w:id="35687" w:author="Jens-Rainer Ohm" w:date="2026-07-18T09:33:00Z">
                  <w:rPr>
                    <w:lang w:val="en-CA"/>
                  </w:rPr>
                </w:rPrChange>
              </w:rPr>
              <w:t>Investigate metrics for measuring film grain fidelity in itself, or as present in a video.</w:t>
            </w:r>
          </w:p>
          <w:p w14:paraId="6A0D864B"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88" w:author="Jens-Rainer Ohm" w:date="2026-07-18T09:33:00Z">
                  <w:rPr>
                    <w:lang w:val="en-CA"/>
                  </w:rPr>
                </w:rPrChange>
              </w:rPr>
            </w:pPr>
            <w:r w:rsidRPr="006F1EFE">
              <w:rPr>
                <w:lang w:val="en-CA"/>
                <w:rPrChange w:id="35689" w:author="Jens-Rainer Ohm" w:date="2026-07-18T09:33:00Z">
                  <w:rPr>
                    <w:lang w:val="en-CA"/>
                  </w:rPr>
                </w:rPrChange>
              </w:rPr>
              <w:t>Discuss the potential need for film grain conformance guidelines.</w:t>
            </w:r>
          </w:p>
          <w:p w14:paraId="42B7F84A"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90" w:author="Jens-Rainer Ohm" w:date="2026-07-18T09:33:00Z">
                  <w:rPr>
                    <w:lang w:val="en-CA"/>
                  </w:rPr>
                </w:rPrChange>
              </w:rPr>
            </w:pPr>
            <w:r w:rsidRPr="006F1EFE">
              <w:rPr>
                <w:lang w:val="en-CA"/>
                <w:rPrChange w:id="35691" w:author="Jens-Rainer Ohm" w:date="2026-07-18T09:33:00Z">
                  <w:rPr>
                    <w:lang w:val="en-CA"/>
                  </w:rPr>
                </w:rPrChange>
              </w:rPr>
              <w:t>Study preprocessing and encoder technologies for determining values for FGC (Film Grain Characteristics) SEI message syntax elements.</w:t>
            </w:r>
          </w:p>
          <w:p w14:paraId="7BDF6EF5" w14:textId="35E7ED4C"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92" w:author="Jens-Rainer Ohm" w:date="2026-07-18T09:33:00Z">
                  <w:rPr>
                    <w:lang w:val="en-CA"/>
                  </w:rPr>
                </w:rPrChange>
              </w:rPr>
            </w:pPr>
            <w:r w:rsidRPr="006F1EFE">
              <w:rPr>
                <w:lang w:val="en-CA"/>
                <w:rPrChange w:id="35693" w:author="Jens-Rainer Ohm" w:date="2026-07-18T09:33:00Z">
                  <w:rPr>
                    <w:lang w:val="en-CA"/>
                  </w:rPr>
                </w:rPrChange>
              </w:rPr>
              <w:t>Study Film grain region characteristics information SEI in JVET-AQ2006 and propose improvements as necessary</w:t>
            </w:r>
          </w:p>
          <w:p w14:paraId="26BD183C" w14:textId="023D11C5"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94" w:author="Jens-Rainer Ohm" w:date="2026-07-18T09:33:00Z">
                  <w:rPr>
                    <w:lang w:val="en-CA"/>
                  </w:rPr>
                </w:rPrChange>
              </w:rPr>
            </w:pPr>
            <w:r w:rsidRPr="006F1EFE">
              <w:rPr>
                <w:lang w:val="en-CA"/>
                <w:rPrChange w:id="35695" w:author="Jens-Rainer Ohm" w:date="2026-07-18T09:33:00Z">
                  <w:rPr>
                    <w:lang w:val="en-CA"/>
                  </w:rPr>
                </w:rPrChange>
              </w:rPr>
              <w:t>Identify potential need for additional film grain technology and signalling, if needed.</w:t>
            </w:r>
          </w:p>
          <w:p w14:paraId="3F57781C" w14:textId="574465D5"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696" w:author="Jens-Rainer Ohm" w:date="2026-07-18T09:33:00Z">
                  <w:rPr>
                    <w:lang w:val="en-CA"/>
                  </w:rPr>
                </w:rPrChange>
              </w:rPr>
            </w:pPr>
            <w:r w:rsidRPr="006F1EFE">
              <w:rPr>
                <w:lang w:val="en-CA"/>
                <w:rPrChange w:id="35697" w:author="Jens-Rainer Ohm" w:date="2026-07-18T09:33:00Z">
                  <w:rPr>
                    <w:lang w:val="en-CA"/>
                  </w:rPr>
                </w:rPrChange>
              </w:rPr>
              <w:t>Coordinate development of film grain technology software and configuration files in coordination with AHG3.</w:t>
            </w:r>
          </w:p>
          <w:p w14:paraId="76D9021D" w14:textId="77777777" w:rsidR="00792D5E" w:rsidRPr="006F1EFE" w:rsidRDefault="00792D5E" w:rsidP="0052362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Change w:id="35698" w:author="Jens-Rainer Ohm" w:date="2026-07-18T09:33:00Z">
                  <w:rPr>
                    <w:bCs/>
                    <w:lang w:val="en-CA"/>
                  </w:rPr>
                </w:rPrChange>
              </w:rPr>
            </w:pPr>
          </w:p>
        </w:tc>
        <w:tc>
          <w:tcPr>
            <w:tcW w:w="2448" w:type="dxa"/>
          </w:tcPr>
          <w:p w14:paraId="7E32FDE7" w14:textId="3114B3A8" w:rsidR="00792D5E" w:rsidRPr="006F1EFE" w:rsidRDefault="00792D5E" w:rsidP="00792D5E">
            <w:pPr>
              <w:jc w:val="left"/>
              <w:rPr>
                <w:lang w:val="en-CA"/>
                <w:rPrChange w:id="35699" w:author="Jens-Rainer Ohm" w:date="2026-07-18T09:33:00Z">
                  <w:rPr>
                    <w:lang w:val="en-CA"/>
                  </w:rPr>
                </w:rPrChange>
              </w:rPr>
            </w:pPr>
            <w:r w:rsidRPr="006F1EFE">
              <w:rPr>
                <w:lang w:val="en-CA"/>
                <w:rPrChange w:id="35700" w:author="Jens-Rainer Ohm" w:date="2026-07-18T09:33:00Z">
                  <w:rPr>
                    <w:lang w:val="en-CA"/>
                  </w:rPr>
                </w:rPrChange>
              </w:rPr>
              <w:t>W. Husak, P. de Lagrange (co-chairs), S. Deshpande, A. Duenas, X. Meng, M. Radosavljevi</w:t>
            </w:r>
            <w:r w:rsidRPr="006F1EFE">
              <w:rPr>
                <w:lang w:val="en-CA" w:eastAsia="de-DE"/>
                <w:rPrChange w:id="35701" w:author="Jens-Rainer Ohm" w:date="2026-07-18T09:33:00Z">
                  <w:rPr>
                    <w:lang w:val="en-CA" w:eastAsia="de-DE"/>
                  </w:rPr>
                </w:rPrChange>
              </w:rPr>
              <w:t>ć</w:t>
            </w:r>
            <w:r w:rsidRPr="006F1EFE">
              <w:rPr>
                <w:lang w:val="en-CA"/>
                <w:rPrChange w:id="35702" w:author="Jens-Rainer Ohm" w:date="2026-07-18T09:33:00Z">
                  <w:rPr>
                    <w:lang w:val="en-CA"/>
                  </w:rPr>
                </w:rPrChange>
              </w:rPr>
              <w:t>, A. </w:t>
            </w:r>
            <w:proofErr w:type="spellStart"/>
            <w:r w:rsidRPr="006F1EFE">
              <w:rPr>
                <w:lang w:val="en-CA"/>
                <w:rPrChange w:id="35703" w:author="Jens-Rainer Ohm" w:date="2026-07-18T09:33:00Z">
                  <w:rPr>
                    <w:lang w:val="en-CA"/>
                  </w:rPr>
                </w:rPrChange>
              </w:rPr>
              <w:t>Segall</w:t>
            </w:r>
            <w:proofErr w:type="spellEnd"/>
            <w:r w:rsidRPr="006F1EFE">
              <w:rPr>
                <w:lang w:val="en-CA"/>
                <w:rPrChange w:id="35704" w:author="Jens-Rainer Ohm" w:date="2026-07-18T09:33:00Z">
                  <w:rPr>
                    <w:lang w:val="en-CA"/>
                  </w:rPr>
                </w:rPrChange>
              </w:rPr>
              <w:t>, G. </w:t>
            </w:r>
            <w:proofErr w:type="spellStart"/>
            <w:r w:rsidRPr="006F1EFE">
              <w:rPr>
                <w:lang w:val="en-CA"/>
                <w:rPrChange w:id="35705" w:author="Jens-Rainer Ohm" w:date="2026-07-18T09:33:00Z">
                  <w:rPr>
                    <w:lang w:val="en-CA"/>
                  </w:rPr>
                </w:rPrChange>
              </w:rPr>
              <w:t>Teniou</w:t>
            </w:r>
            <w:proofErr w:type="spellEnd"/>
            <w:r w:rsidRPr="006F1EFE">
              <w:rPr>
                <w:lang w:val="en-CA"/>
                <w:rPrChange w:id="35706" w:author="Jens-Rainer Ohm" w:date="2026-07-18T09:33:00Z">
                  <w:rPr>
                    <w:lang w:val="en-CA"/>
                  </w:rPr>
                </w:rPrChange>
              </w:rPr>
              <w:t>, A. </w:t>
            </w:r>
            <w:proofErr w:type="spellStart"/>
            <w:r w:rsidRPr="006F1EFE">
              <w:rPr>
                <w:lang w:val="en-CA"/>
                <w:rPrChange w:id="35707" w:author="Jens-Rainer Ohm" w:date="2026-07-18T09:33:00Z">
                  <w:rPr>
                    <w:lang w:val="en-CA"/>
                  </w:rPr>
                </w:rPrChange>
              </w:rPr>
              <w:t>Tourapis</w:t>
            </w:r>
            <w:proofErr w:type="spellEnd"/>
            <w:r w:rsidRPr="006F1EFE">
              <w:rPr>
                <w:lang w:val="en-CA"/>
                <w:rPrChange w:id="35708" w:author="Jens-Rainer Ohm" w:date="2026-07-18T09:33:00Z">
                  <w:rPr>
                    <w:lang w:val="en-CA"/>
                  </w:rPr>
                </w:rPrChange>
              </w:rPr>
              <w:t xml:space="preserve"> (vice-chairs)</w:t>
            </w:r>
          </w:p>
        </w:tc>
        <w:tc>
          <w:tcPr>
            <w:tcW w:w="1872" w:type="dxa"/>
          </w:tcPr>
          <w:p w14:paraId="0543925D" w14:textId="77777777" w:rsidR="00792D5E" w:rsidRPr="006F1EFE" w:rsidRDefault="00792D5E" w:rsidP="00792D5E">
            <w:pPr>
              <w:jc w:val="left"/>
              <w:rPr>
                <w:lang w:val="en-CA"/>
                <w:rPrChange w:id="35709" w:author="Jens-Rainer Ohm" w:date="2026-07-18T09:33:00Z">
                  <w:rPr>
                    <w:lang w:val="en-CA"/>
                  </w:rPr>
                </w:rPrChange>
              </w:rPr>
            </w:pPr>
            <w:r w:rsidRPr="006F1EFE">
              <w:rPr>
                <w:lang w:val="en-CA"/>
                <w:rPrChange w:id="35710" w:author="Jens-Rainer Ohm" w:date="2026-07-18T09:33:00Z">
                  <w:rPr>
                    <w:lang w:val="en-CA"/>
                  </w:rPr>
                </w:rPrChange>
              </w:rPr>
              <w:t>Y (tel., 2 weeks notice)</w:t>
            </w:r>
          </w:p>
        </w:tc>
      </w:tr>
      <w:tr w:rsidR="00792D5E" w:rsidRPr="006F1EFE" w14:paraId="65215EBA" w14:textId="77777777" w:rsidTr="00B6791A">
        <w:trPr>
          <w:cantSplit/>
          <w:jc w:val="center"/>
        </w:trPr>
        <w:tc>
          <w:tcPr>
            <w:tcW w:w="5040" w:type="dxa"/>
          </w:tcPr>
          <w:p w14:paraId="5B0172AF" w14:textId="77777777" w:rsidR="00792D5E" w:rsidRPr="006F1EFE" w:rsidRDefault="00792D5E" w:rsidP="00792D5E">
            <w:pPr>
              <w:jc w:val="left"/>
              <w:rPr>
                <w:b/>
                <w:lang w:val="en-CA"/>
                <w:rPrChange w:id="35711" w:author="Jens-Rainer Ohm" w:date="2026-07-18T09:33:00Z">
                  <w:rPr>
                    <w:b/>
                    <w:lang w:val="en-CA"/>
                  </w:rPr>
                </w:rPrChange>
              </w:rPr>
            </w:pPr>
            <w:r w:rsidRPr="006F1EFE">
              <w:rPr>
                <w:b/>
                <w:lang w:val="en-CA"/>
                <w:rPrChange w:id="35712" w:author="Jens-Rainer Ohm" w:date="2026-07-18T09:33:00Z">
                  <w:rPr>
                    <w:b/>
                    <w:lang w:val="en-CA"/>
                  </w:rPr>
                </w:rPrChange>
              </w:rPr>
              <w:lastRenderedPageBreak/>
              <w:t>NNVC software development (AHG14)</w:t>
            </w:r>
          </w:p>
          <w:p w14:paraId="61997F82" w14:textId="77777777" w:rsidR="00792D5E" w:rsidRPr="006F1EFE" w:rsidRDefault="00792D5E" w:rsidP="00792D5E">
            <w:pPr>
              <w:ind w:left="360"/>
              <w:jc w:val="left"/>
              <w:rPr>
                <w:lang w:val="en-CA"/>
                <w:rPrChange w:id="35713" w:author="Jens-Rainer Ohm" w:date="2026-07-18T09:33:00Z">
                  <w:rPr>
                    <w:lang w:val="en-CA"/>
                  </w:rPr>
                </w:rPrChange>
              </w:rPr>
            </w:pPr>
            <w:r w:rsidRPr="006F1EFE">
              <w:rPr>
                <w:lang w:val="en-CA"/>
                <w:rPrChange w:id="35714" w:author="Jens-Rainer Ohm" w:date="2026-07-18T09:33:00Z">
                  <w:rPr>
                    <w:lang w:val="en-CA"/>
                  </w:rPr>
                </w:rPrChange>
              </w:rPr>
              <w:t>(</w:t>
            </w:r>
            <w:r w:rsidR="00C45FD9" w:rsidRPr="006F1EFE">
              <w:rPr>
                <w:lang w:val="en-CA"/>
                <w:rPrChange w:id="35715" w:author="Jens-Rainer Ohm" w:date="2026-07-18T09:33:00Z">
                  <w:rPr/>
                </w:rPrChange>
              </w:rPr>
              <w:fldChar w:fldCharType="begin"/>
            </w:r>
            <w:r w:rsidR="00C45FD9" w:rsidRPr="006F1EFE">
              <w:rPr>
                <w:lang w:val="en-CA"/>
                <w:rPrChange w:id="35716" w:author="Jens-Rainer Ohm" w:date="2026-07-18T09:33:00Z">
                  <w:rPr/>
                </w:rPrChange>
              </w:rPr>
              <w:instrText xml:space="preserve"> HYPERLINK "mailto:jvet@lists.rwth-aachen.de" </w:instrText>
            </w:r>
            <w:r w:rsidR="00C45FD9" w:rsidRPr="006F1EFE">
              <w:rPr>
                <w:lang w:val="en-CA"/>
                <w:rPrChange w:id="35717" w:author="Jens-Rainer Ohm" w:date="2026-07-18T09:33:00Z">
                  <w:rPr/>
                </w:rPrChange>
              </w:rPr>
              <w:fldChar w:fldCharType="separate"/>
            </w:r>
            <w:r w:rsidRPr="006F1EFE">
              <w:rPr>
                <w:rStyle w:val="Hyperlink"/>
                <w:lang w:val="en-CA"/>
                <w:rPrChange w:id="35718" w:author="Jens-Rainer Ohm" w:date="2026-07-18T09:33:00Z">
                  <w:rPr>
                    <w:rStyle w:val="Hyperlink"/>
                    <w:lang w:val="en-CA"/>
                  </w:rPr>
                </w:rPrChange>
              </w:rPr>
              <w:t>jvet@lists.rwth-aachen.de</w:t>
            </w:r>
            <w:r w:rsidR="00C45FD9" w:rsidRPr="006F1EFE">
              <w:rPr>
                <w:rStyle w:val="Hyperlink"/>
                <w:lang w:val="en-CA"/>
                <w:rPrChange w:id="35719" w:author="Jens-Rainer Ohm" w:date="2026-07-18T09:33:00Z">
                  <w:rPr>
                    <w:rStyle w:val="Hyperlink"/>
                    <w:lang w:val="en-CA"/>
                  </w:rPr>
                </w:rPrChange>
              </w:rPr>
              <w:fldChar w:fldCharType="end"/>
            </w:r>
            <w:r w:rsidRPr="006F1EFE">
              <w:rPr>
                <w:lang w:val="en-CA"/>
                <w:rPrChange w:id="35720" w:author="Jens-Rainer Ohm" w:date="2026-07-18T09:33:00Z">
                  <w:rPr>
                    <w:lang w:val="en-CA"/>
                  </w:rPr>
                </w:rPrChange>
              </w:rPr>
              <w:t>)</w:t>
            </w:r>
          </w:p>
          <w:p w14:paraId="58BD998F"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721" w:author="Jens-Rainer Ohm" w:date="2026-07-18T09:33:00Z">
                  <w:rPr>
                    <w:lang w:val="en-CA"/>
                  </w:rPr>
                </w:rPrChange>
              </w:rPr>
            </w:pPr>
            <w:r w:rsidRPr="006F1EFE">
              <w:rPr>
                <w:lang w:val="en-CA"/>
                <w:rPrChange w:id="35722" w:author="Jens-Rainer Ohm" w:date="2026-07-18T09:33:00Z">
                  <w:rPr>
                    <w:lang w:val="en-CA"/>
                  </w:rPr>
                </w:rPrChange>
              </w:rPr>
              <w:t>Coordinate development of the NNVC software and associated configuration files.</w:t>
            </w:r>
          </w:p>
          <w:p w14:paraId="7CB8DC09" w14:textId="6CB303F2"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723" w:author="Jens-Rainer Ohm" w:date="2026-07-18T09:33:00Z">
                  <w:rPr>
                    <w:lang w:val="en-CA"/>
                  </w:rPr>
                </w:rPrChange>
              </w:rPr>
            </w:pPr>
            <w:r w:rsidRPr="006F1EFE">
              <w:rPr>
                <w:lang w:val="en-CA"/>
                <w:rPrChange w:id="35724" w:author="Jens-Rainer Ohm" w:date="2026-07-18T09:33:00Z">
                  <w:rPr>
                    <w:lang w:val="en-CA"/>
                  </w:rPr>
                </w:rPrChange>
              </w:rPr>
              <w:t>Prepare and deliver NNVC-18.0 software version (and potential updates), based on updated VTM with adopted contributions and hybrid framework, and provide reference configuration encodings according to the NNVC common test conditions as described in JVET-AP2016. Study the impact of the addition of new dataset on the already integrated models.</w:t>
            </w:r>
          </w:p>
          <w:p w14:paraId="3D406090" w14:textId="69862633" w:rsidR="00792D5E" w:rsidRPr="006F1EFE" w:rsidRDefault="00792D5E" w:rsidP="00792D5E">
            <w:pPr>
              <w:numPr>
                <w:ilvl w:val="0"/>
                <w:numId w:val="43"/>
              </w:numPr>
              <w:overflowPunct/>
              <w:autoSpaceDE/>
              <w:adjustRightInd/>
              <w:jc w:val="left"/>
              <w:rPr>
                <w:lang w:val="en-CA"/>
                <w:rPrChange w:id="35725" w:author="Jens-Rainer Ohm" w:date="2026-07-18T09:33:00Z">
                  <w:rPr>
                    <w:lang w:val="en-CA"/>
                  </w:rPr>
                </w:rPrChange>
              </w:rPr>
            </w:pPr>
            <w:r w:rsidRPr="006F1EFE">
              <w:rPr>
                <w:lang w:val="en-CA"/>
                <w:rPrChange w:id="35726" w:author="Jens-Rainer Ohm" w:date="2026-07-18T09:33:00Z">
                  <w:rPr>
                    <w:lang w:val="en-CA"/>
                  </w:rPr>
                </w:rPrChange>
              </w:rPr>
              <w:t>Continue to bridge the gap between NNVC and most recent VTM as necessary.</w:t>
            </w:r>
          </w:p>
          <w:p w14:paraId="69C55BC9" w14:textId="77777777" w:rsidR="00792D5E" w:rsidRPr="006F1EFE" w:rsidRDefault="00792D5E" w:rsidP="00792D5E">
            <w:pPr>
              <w:numPr>
                <w:ilvl w:val="0"/>
                <w:numId w:val="43"/>
              </w:numPr>
              <w:overflowPunct/>
              <w:autoSpaceDE/>
              <w:adjustRightInd/>
              <w:jc w:val="left"/>
              <w:rPr>
                <w:lang w:val="en-CA"/>
                <w:rPrChange w:id="35727" w:author="Jens-Rainer Ohm" w:date="2026-07-18T09:33:00Z">
                  <w:rPr>
                    <w:lang w:val="en-CA"/>
                  </w:rPr>
                </w:rPrChange>
              </w:rPr>
            </w:pPr>
            <w:r w:rsidRPr="006F1EFE">
              <w:rPr>
                <w:lang w:val="en-CA"/>
                <w:rPrChange w:id="35728" w:author="Jens-Rainer Ohm" w:date="2026-07-18T09:33:00Z">
                  <w:rPr>
                    <w:lang w:val="en-CA"/>
                  </w:rPr>
                </w:rPrChange>
              </w:rPr>
              <w:t>Continue to develop missing functionalities for hybrid end-to-end framework exploration.</w:t>
            </w:r>
          </w:p>
          <w:p w14:paraId="1BF0E692" w14:textId="146BA7C8"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729" w:author="Jens-Rainer Ohm" w:date="2026-07-18T09:33:00Z">
                  <w:rPr>
                    <w:lang w:val="en-CA"/>
                  </w:rPr>
                </w:rPrChange>
              </w:rPr>
            </w:pPr>
            <w:r w:rsidRPr="006F1EFE">
              <w:rPr>
                <w:lang w:val="en-CA"/>
                <w:rPrChange w:id="35730" w:author="Jens-Rainer Ohm" w:date="2026-07-18T09:33:00Z">
                  <w:rPr>
                    <w:lang w:val="en-CA"/>
                  </w:rPr>
                </w:rPrChange>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731" w:author="Jens-Rainer Ohm" w:date="2026-07-18T09:33:00Z">
                  <w:rPr>
                    <w:lang w:val="en-CA"/>
                  </w:rPr>
                </w:rPrChange>
              </w:rPr>
            </w:pPr>
            <w:r w:rsidRPr="006F1EFE">
              <w:rPr>
                <w:lang w:val="en-CA"/>
                <w:rPrChange w:id="35732" w:author="Jens-Rainer Ohm" w:date="2026-07-18T09:33:00Z">
                  <w:rPr>
                    <w:lang w:val="en-CA"/>
                  </w:rPr>
                </w:rPrChange>
              </w:rPr>
              <w:t xml:space="preserve">Study and maintain the SADL (Small </w:t>
            </w:r>
            <w:proofErr w:type="spellStart"/>
            <w:r w:rsidRPr="006F1EFE">
              <w:rPr>
                <w:lang w:val="en-CA"/>
                <w:rPrChange w:id="35733" w:author="Jens-Rainer Ohm" w:date="2026-07-18T09:33:00Z">
                  <w:rPr>
                    <w:lang w:val="en-CA"/>
                  </w:rPr>
                </w:rPrChange>
              </w:rPr>
              <w:t>Adhoc</w:t>
            </w:r>
            <w:proofErr w:type="spellEnd"/>
            <w:r w:rsidRPr="006F1EFE">
              <w:rPr>
                <w:lang w:val="en-CA"/>
                <w:rPrChange w:id="35734" w:author="Jens-Rainer Ohm" w:date="2026-07-18T09:33:00Z">
                  <w:rPr>
                    <w:lang w:val="en-CA"/>
                  </w:rPr>
                </w:rPrChange>
              </w:rPr>
              <w:t xml:space="preserve"> Deep-Learning Library). Identify gaps in functionality and develop improvements as needed.</w:t>
            </w:r>
          </w:p>
          <w:p w14:paraId="0FA79818" w14:textId="2AAB51D4" w:rsidR="00792D5E" w:rsidRPr="006F1EFE" w:rsidRDefault="00792D5E" w:rsidP="00792D5E">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Change w:id="35735" w:author="Jens-Rainer Ohm" w:date="2026-07-18T09:33:00Z">
                  <w:rPr>
                    <w:bCs/>
                    <w:lang w:val="en-CA"/>
                  </w:rPr>
                </w:rPrChange>
              </w:rPr>
            </w:pPr>
            <w:r w:rsidRPr="006F1EFE">
              <w:rPr>
                <w:lang w:val="en-CA"/>
                <w:rPrChange w:id="35736" w:author="Jens-Rainer Ohm" w:date="2026-07-18T09:33:00Z">
                  <w:rPr>
                    <w:lang w:val="en-CA"/>
                  </w:rPr>
                </w:rPrChange>
              </w:rPr>
              <w:t>Coordinate with NNVC algorithm and software description (JVET-AQ2019) editors to identify any mismatches between software and description document, suggest further updates to the description document as appropriate.</w:t>
            </w:r>
          </w:p>
          <w:p w14:paraId="6B67366D" w14:textId="2B44F63F" w:rsidR="00792D5E" w:rsidRPr="006F1EFE"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Change w:id="35737" w:author="Jens-Rainer Ohm" w:date="2026-07-18T09:33:00Z">
                  <w:rPr>
                    <w:bCs/>
                    <w:lang w:val="en-CA"/>
                  </w:rPr>
                </w:rPrChange>
              </w:rPr>
            </w:pPr>
          </w:p>
        </w:tc>
        <w:tc>
          <w:tcPr>
            <w:tcW w:w="2448" w:type="dxa"/>
          </w:tcPr>
          <w:p w14:paraId="719FEC61" w14:textId="22738640" w:rsidR="00792D5E" w:rsidRPr="006F1EFE" w:rsidRDefault="00792D5E" w:rsidP="00792D5E">
            <w:pPr>
              <w:jc w:val="left"/>
              <w:rPr>
                <w:lang w:val="en-CA"/>
                <w:rPrChange w:id="35738" w:author="Jens-Rainer Ohm" w:date="2026-07-18T09:33:00Z">
                  <w:rPr>
                    <w:lang w:val="en-CA"/>
                  </w:rPr>
                </w:rPrChange>
              </w:rPr>
            </w:pPr>
            <w:r w:rsidRPr="006F1EFE">
              <w:rPr>
                <w:lang w:val="en-CA"/>
                <w:rPrChange w:id="35739" w:author="Jens-Rainer Ohm" w:date="2026-07-18T09:33:00Z">
                  <w:rPr>
                    <w:lang w:val="en-CA"/>
                  </w:rPr>
                </w:rPrChange>
              </w:rPr>
              <w:t xml:space="preserve">F. Galpin (chair), R. Chang, A. </w:t>
            </w:r>
            <w:proofErr w:type="spellStart"/>
            <w:r w:rsidRPr="006F1EFE">
              <w:rPr>
                <w:lang w:val="en-CA"/>
                <w:rPrChange w:id="35740" w:author="Jens-Rainer Ohm" w:date="2026-07-18T09:33:00Z">
                  <w:rPr>
                    <w:lang w:val="en-CA"/>
                  </w:rPr>
                </w:rPrChange>
              </w:rPr>
              <w:t>Karabutov</w:t>
            </w:r>
            <w:proofErr w:type="spellEnd"/>
            <w:r w:rsidRPr="006F1EFE">
              <w:rPr>
                <w:lang w:val="en-CA"/>
                <w:rPrChange w:id="35741" w:author="Jens-Rainer Ohm" w:date="2026-07-18T09:33:00Z">
                  <w:rPr>
                    <w:lang w:val="en-CA"/>
                  </w:rPr>
                </w:rPrChange>
              </w:rPr>
              <w:t>, Yue Li, Yun Li, M. Santamaria, J. N. </w:t>
            </w:r>
            <w:proofErr w:type="spellStart"/>
            <w:r w:rsidRPr="006F1EFE">
              <w:rPr>
                <w:lang w:val="en-CA"/>
                <w:rPrChange w:id="35742" w:author="Jens-Rainer Ohm" w:date="2026-07-18T09:33:00Z">
                  <w:rPr>
                    <w:lang w:val="en-CA"/>
                  </w:rPr>
                </w:rPrChange>
              </w:rPr>
              <w:t>Shingala</w:t>
            </w:r>
            <w:proofErr w:type="spellEnd"/>
            <w:r w:rsidRPr="006F1EFE">
              <w:rPr>
                <w:lang w:val="en-CA"/>
                <w:rPrChange w:id="35743" w:author="Jens-Rainer Ohm" w:date="2026-07-18T09:33:00Z">
                  <w:rPr>
                    <w:lang w:val="en-CA"/>
                  </w:rPr>
                </w:rPrChange>
              </w:rPr>
              <w:t>, Z. </w:t>
            </w:r>
            <w:proofErr w:type="spellStart"/>
            <w:r w:rsidRPr="006F1EFE">
              <w:rPr>
                <w:lang w:val="en-CA"/>
                <w:rPrChange w:id="35744" w:author="Jens-Rainer Ohm" w:date="2026-07-18T09:33:00Z">
                  <w:rPr>
                    <w:lang w:val="en-CA"/>
                  </w:rPr>
                </w:rPrChange>
              </w:rPr>
              <w:t>Xie</w:t>
            </w:r>
            <w:proofErr w:type="spellEnd"/>
            <w:r w:rsidRPr="006F1EFE">
              <w:rPr>
                <w:lang w:val="en-CA"/>
                <w:rPrChange w:id="35745" w:author="Jens-Rainer Ohm" w:date="2026-07-18T09:33:00Z">
                  <w:rPr>
                    <w:lang w:val="en-CA"/>
                  </w:rPr>
                </w:rPrChange>
              </w:rPr>
              <w:t xml:space="preserve"> (vice-chairs)</w:t>
            </w:r>
          </w:p>
        </w:tc>
        <w:tc>
          <w:tcPr>
            <w:tcW w:w="1872" w:type="dxa"/>
          </w:tcPr>
          <w:p w14:paraId="1F3C3DF3" w14:textId="61BF03EF" w:rsidR="00792D5E" w:rsidRPr="006F1EFE" w:rsidRDefault="00792D5E" w:rsidP="00792D5E">
            <w:pPr>
              <w:jc w:val="left"/>
              <w:rPr>
                <w:lang w:val="en-CA"/>
                <w:rPrChange w:id="35746" w:author="Jens-Rainer Ohm" w:date="2026-07-18T09:33:00Z">
                  <w:rPr>
                    <w:lang w:val="en-CA"/>
                  </w:rPr>
                </w:rPrChange>
              </w:rPr>
            </w:pPr>
            <w:r w:rsidRPr="006F1EFE">
              <w:rPr>
                <w:lang w:val="en-CA"/>
                <w:rPrChange w:id="35747" w:author="Jens-Rainer Ohm" w:date="2026-07-18T09:33:00Z">
                  <w:rPr>
                    <w:lang w:val="en-CA"/>
                  </w:rPr>
                </w:rPrChange>
              </w:rPr>
              <w:t>Y (tel., 2 weeks notice), first on July 30</w:t>
            </w:r>
          </w:p>
        </w:tc>
      </w:tr>
      <w:tr w:rsidR="00792D5E" w:rsidRPr="006F1EFE" w14:paraId="0703683B" w14:textId="77777777" w:rsidTr="00B6791A">
        <w:trPr>
          <w:cantSplit/>
          <w:jc w:val="center"/>
        </w:trPr>
        <w:tc>
          <w:tcPr>
            <w:tcW w:w="5040" w:type="dxa"/>
          </w:tcPr>
          <w:p w14:paraId="4C3C0267" w14:textId="77777777" w:rsidR="00792D5E" w:rsidRPr="006F1EFE" w:rsidRDefault="00792D5E" w:rsidP="00792D5E">
            <w:pPr>
              <w:jc w:val="left"/>
              <w:rPr>
                <w:b/>
                <w:lang w:val="en-CA"/>
                <w:rPrChange w:id="35748" w:author="Jens-Rainer Ohm" w:date="2026-07-18T09:33:00Z">
                  <w:rPr>
                    <w:b/>
                    <w:lang w:val="en-CA"/>
                  </w:rPr>
                </w:rPrChange>
              </w:rPr>
            </w:pPr>
            <w:r w:rsidRPr="006F1EFE">
              <w:rPr>
                <w:b/>
                <w:lang w:val="en-CA"/>
                <w:rPrChange w:id="35749" w:author="Jens-Rainer Ohm" w:date="2026-07-18T09:33:00Z">
                  <w:rPr>
                    <w:b/>
                    <w:lang w:val="en-CA"/>
                  </w:rPr>
                </w:rPrChange>
              </w:rPr>
              <w:lastRenderedPageBreak/>
              <w:t xml:space="preserve">Gaming content compression (AHG15) </w:t>
            </w:r>
          </w:p>
          <w:p w14:paraId="3534F46C" w14:textId="77777777" w:rsidR="00792D5E" w:rsidRPr="006F1EFE" w:rsidRDefault="00792D5E" w:rsidP="00792D5E">
            <w:pPr>
              <w:ind w:left="360"/>
              <w:jc w:val="left"/>
              <w:rPr>
                <w:lang w:val="en-CA"/>
                <w:rPrChange w:id="35750" w:author="Jens-Rainer Ohm" w:date="2026-07-18T09:33:00Z">
                  <w:rPr>
                    <w:lang w:val="en-CA"/>
                  </w:rPr>
                </w:rPrChange>
              </w:rPr>
            </w:pPr>
            <w:r w:rsidRPr="006F1EFE">
              <w:rPr>
                <w:lang w:val="en-CA"/>
                <w:rPrChange w:id="35751" w:author="Jens-Rainer Ohm" w:date="2026-07-18T09:33:00Z">
                  <w:rPr>
                    <w:lang w:val="en-CA"/>
                  </w:rPr>
                </w:rPrChange>
              </w:rPr>
              <w:t>(</w:t>
            </w:r>
            <w:r w:rsidR="00C45FD9" w:rsidRPr="006F1EFE">
              <w:rPr>
                <w:lang w:val="en-CA"/>
                <w:rPrChange w:id="35752" w:author="Jens-Rainer Ohm" w:date="2026-07-18T09:33:00Z">
                  <w:rPr/>
                </w:rPrChange>
              </w:rPr>
              <w:fldChar w:fldCharType="begin"/>
            </w:r>
            <w:r w:rsidR="00C45FD9" w:rsidRPr="006F1EFE">
              <w:rPr>
                <w:lang w:val="en-CA"/>
                <w:rPrChange w:id="35753" w:author="Jens-Rainer Ohm" w:date="2026-07-18T09:33:00Z">
                  <w:rPr/>
                </w:rPrChange>
              </w:rPr>
              <w:instrText xml:space="preserve"> HYPERLINK "mailto:jvet@lists.rwth-aachen.de" </w:instrText>
            </w:r>
            <w:r w:rsidR="00C45FD9" w:rsidRPr="006F1EFE">
              <w:rPr>
                <w:lang w:val="en-CA"/>
                <w:rPrChange w:id="35754" w:author="Jens-Rainer Ohm" w:date="2026-07-18T09:33:00Z">
                  <w:rPr/>
                </w:rPrChange>
              </w:rPr>
              <w:fldChar w:fldCharType="separate"/>
            </w:r>
            <w:r w:rsidRPr="006F1EFE">
              <w:rPr>
                <w:rStyle w:val="Hyperlink"/>
                <w:lang w:val="en-CA"/>
                <w:rPrChange w:id="35755" w:author="Jens-Rainer Ohm" w:date="2026-07-18T09:33:00Z">
                  <w:rPr>
                    <w:rStyle w:val="Hyperlink"/>
                    <w:lang w:val="en-CA"/>
                  </w:rPr>
                </w:rPrChange>
              </w:rPr>
              <w:t>jvet@lists.rwth-aachen.de</w:t>
            </w:r>
            <w:r w:rsidR="00C45FD9" w:rsidRPr="006F1EFE">
              <w:rPr>
                <w:rStyle w:val="Hyperlink"/>
                <w:lang w:val="en-CA"/>
                <w:rPrChange w:id="35756" w:author="Jens-Rainer Ohm" w:date="2026-07-18T09:33:00Z">
                  <w:rPr>
                    <w:rStyle w:val="Hyperlink"/>
                    <w:lang w:val="en-CA"/>
                  </w:rPr>
                </w:rPrChange>
              </w:rPr>
              <w:fldChar w:fldCharType="end"/>
            </w:r>
            <w:r w:rsidRPr="006F1EFE">
              <w:rPr>
                <w:lang w:val="en-CA"/>
                <w:rPrChange w:id="35757" w:author="Jens-Rainer Ohm" w:date="2026-07-18T09:33:00Z">
                  <w:rPr>
                    <w:lang w:val="en-CA"/>
                  </w:rPr>
                </w:rPrChange>
              </w:rPr>
              <w:t>)</w:t>
            </w:r>
          </w:p>
          <w:p w14:paraId="4B91A641" w14:textId="77777777" w:rsidR="00792D5E" w:rsidRPr="006F1EFE" w:rsidRDefault="00792D5E" w:rsidP="00792D5E">
            <w:pPr>
              <w:pStyle w:val="xxxmsonormal"/>
              <w:numPr>
                <w:ilvl w:val="0"/>
                <w:numId w:val="33"/>
              </w:numPr>
              <w:jc w:val="left"/>
              <w:rPr>
                <w:rFonts w:ascii="Times New Roman" w:hAnsi="Times New Roman"/>
                <w:lang w:val="en-CA"/>
                <w:rPrChange w:id="35758" w:author="Jens-Rainer Ohm" w:date="2026-07-18T09:33:00Z">
                  <w:rPr>
                    <w:rFonts w:ascii="Times New Roman" w:hAnsi="Times New Roman"/>
                    <w:lang w:val="en-CA"/>
                  </w:rPr>
                </w:rPrChange>
              </w:rPr>
            </w:pPr>
            <w:r w:rsidRPr="006F1EFE">
              <w:rPr>
                <w:rFonts w:ascii="Times New Roman" w:hAnsi="Times New Roman"/>
                <w:lang w:val="en-CA"/>
                <w:rPrChange w:id="35759" w:author="Jens-Rainer Ohm" w:date="2026-07-18T09:33:00Z">
                  <w:rPr>
                    <w:rFonts w:ascii="Times New Roman" w:hAnsi="Times New Roman"/>
                    <w:lang w:val="en-CA"/>
                  </w:rPr>
                </w:rPrChange>
              </w:rPr>
              <w:t>Identify gaming content application scenarios and their requirements for codec operation.</w:t>
            </w:r>
          </w:p>
          <w:p w14:paraId="2DA3EF58" w14:textId="77777777" w:rsidR="00792D5E" w:rsidRPr="006F1EFE" w:rsidRDefault="00792D5E" w:rsidP="00792D5E">
            <w:pPr>
              <w:pStyle w:val="xxxmsonormal"/>
              <w:numPr>
                <w:ilvl w:val="0"/>
                <w:numId w:val="33"/>
              </w:numPr>
              <w:jc w:val="left"/>
              <w:rPr>
                <w:rFonts w:ascii="Times New Roman" w:hAnsi="Times New Roman"/>
                <w:lang w:val="en-CA"/>
                <w:rPrChange w:id="35760" w:author="Jens-Rainer Ohm" w:date="2026-07-18T09:33:00Z">
                  <w:rPr>
                    <w:rFonts w:ascii="Times New Roman" w:hAnsi="Times New Roman"/>
                    <w:lang w:val="en-CA"/>
                  </w:rPr>
                </w:rPrChange>
              </w:rPr>
            </w:pPr>
            <w:r w:rsidRPr="006F1EFE">
              <w:rPr>
                <w:rFonts w:ascii="Times New Roman" w:hAnsi="Times New Roman"/>
                <w:lang w:val="en-CA"/>
                <w:rPrChange w:id="35761" w:author="Jens-Rainer Ohm" w:date="2026-07-18T09:33:00Z">
                  <w:rPr>
                    <w:rFonts w:ascii="Times New Roman" w:hAnsi="Times New Roman"/>
                    <w:lang w:val="en-CA"/>
                  </w:rPr>
                </w:rPrChange>
              </w:rPr>
              <w:t>Identify and characterize required types of content; solicit contributions, collect, and make a variety of gaming content available, in coordination with AHG4 and AG 5.</w:t>
            </w:r>
          </w:p>
          <w:p w14:paraId="0521D3BF" w14:textId="05B07379" w:rsidR="00792D5E" w:rsidRPr="006F1EFE" w:rsidRDefault="00792D5E" w:rsidP="00792D5E">
            <w:pPr>
              <w:pStyle w:val="xxxmsonormal"/>
              <w:numPr>
                <w:ilvl w:val="0"/>
                <w:numId w:val="33"/>
              </w:numPr>
              <w:jc w:val="left"/>
              <w:rPr>
                <w:rFonts w:ascii="Times New Roman" w:hAnsi="Times New Roman"/>
                <w:lang w:val="en-CA"/>
                <w:rPrChange w:id="35762" w:author="Jens-Rainer Ohm" w:date="2026-07-18T09:33:00Z">
                  <w:rPr>
                    <w:rFonts w:ascii="Times New Roman" w:hAnsi="Times New Roman"/>
                    <w:lang w:val="en-CA"/>
                  </w:rPr>
                </w:rPrChange>
              </w:rPr>
            </w:pPr>
            <w:r w:rsidRPr="006F1EFE">
              <w:rPr>
                <w:rFonts w:ascii="Times New Roman" w:hAnsi="Times New Roman"/>
                <w:lang w:val="en-CA"/>
                <w:rPrChange w:id="35763" w:author="Jens-Rainer Ohm" w:date="2026-07-18T09:33:00Z">
                  <w:rPr>
                    <w:rFonts w:ascii="Times New Roman" w:hAnsi="Times New Roman"/>
                    <w:lang w:val="en-CA"/>
                  </w:rPr>
                </w:rPrChange>
              </w:rPr>
              <w:t>Produce VTM and ECM anchor encodings according to CTC JVET-AO2027, and provide test results at the next meeting.</w:t>
            </w:r>
          </w:p>
          <w:p w14:paraId="7DC4F284" w14:textId="05EE3D66" w:rsidR="00792D5E" w:rsidRPr="006F1EFE" w:rsidRDefault="00792D5E" w:rsidP="00792D5E">
            <w:pPr>
              <w:pStyle w:val="xxxmsonormal"/>
              <w:numPr>
                <w:ilvl w:val="0"/>
                <w:numId w:val="33"/>
              </w:numPr>
              <w:jc w:val="left"/>
              <w:rPr>
                <w:rFonts w:ascii="Times New Roman" w:hAnsi="Times New Roman"/>
                <w:lang w:val="en-CA"/>
                <w:rPrChange w:id="35764" w:author="Jens-Rainer Ohm" w:date="2026-07-18T09:33:00Z">
                  <w:rPr>
                    <w:rFonts w:ascii="Times New Roman" w:hAnsi="Times New Roman"/>
                    <w:lang w:val="en-CA"/>
                  </w:rPr>
                </w:rPrChange>
              </w:rPr>
            </w:pPr>
            <w:r w:rsidRPr="006F1EFE">
              <w:rPr>
                <w:rFonts w:ascii="Times New Roman" w:hAnsi="Times New Roman"/>
                <w:lang w:val="en-CA"/>
                <w:rPrChange w:id="35765" w:author="Jens-Rainer Ohm" w:date="2026-07-18T09:33:00Z">
                  <w:rPr>
                    <w:rFonts w:ascii="Times New Roman" w:hAnsi="Times New Roman"/>
                    <w:lang w:val="en-CA"/>
                  </w:rPr>
                </w:rPrChange>
              </w:rPr>
              <w:t>Develop and maintain interfaces for supporting use cases of camera parameters and depth maps in gaming applications, including mechanisms for efficient transporting these elements in the coded video bitstream.</w:t>
            </w:r>
          </w:p>
          <w:p w14:paraId="294EF1F3" w14:textId="77777777" w:rsidR="00792D5E" w:rsidRPr="006F1EFE" w:rsidRDefault="00792D5E" w:rsidP="00792D5E">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Change w:id="35766" w:author="Jens-Rainer Ohm" w:date="2026-07-18T09:33:00Z">
                  <w:rPr>
                    <w:rFonts w:eastAsiaTheme="minorHAnsi" w:cs="Calibri"/>
                    <w:lang w:val="en-CA" w:eastAsia="de-DE"/>
                  </w:rPr>
                </w:rPrChange>
              </w:rPr>
            </w:pPr>
            <w:r w:rsidRPr="006F1EFE">
              <w:rPr>
                <w:rFonts w:eastAsiaTheme="minorHAnsi" w:cs="Calibri"/>
                <w:lang w:val="en-CA" w:eastAsia="de-DE"/>
                <w:rPrChange w:id="35767" w:author="Jens-Rainer Ohm" w:date="2026-07-18T09:33:00Z">
                  <w:rPr>
                    <w:rFonts w:eastAsiaTheme="minorHAnsi" w:cs="Calibri"/>
                    <w:lang w:val="en-CA" w:eastAsia="de-DE"/>
                  </w:rPr>
                </w:rPrChang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792D5E" w:rsidRPr="006F1EFE" w:rsidRDefault="00792D5E" w:rsidP="00792D5E">
            <w:pPr>
              <w:pStyle w:val="xxxmsonormal"/>
              <w:numPr>
                <w:ilvl w:val="0"/>
                <w:numId w:val="33"/>
              </w:numPr>
              <w:jc w:val="left"/>
              <w:rPr>
                <w:rFonts w:ascii="Times New Roman" w:hAnsi="Times New Roman"/>
                <w:lang w:val="en-CA"/>
                <w:rPrChange w:id="35768" w:author="Jens-Rainer Ohm" w:date="2026-07-18T09:33:00Z">
                  <w:rPr>
                    <w:rFonts w:ascii="Times New Roman" w:hAnsi="Times New Roman"/>
                    <w:lang w:val="en-CA"/>
                  </w:rPr>
                </w:rPrChange>
              </w:rPr>
            </w:pPr>
            <w:r w:rsidRPr="006F1EFE">
              <w:rPr>
                <w:rFonts w:ascii="Times New Roman" w:hAnsi="Times New Roman"/>
                <w:lang w:val="en-CA"/>
                <w:rPrChange w:id="35769" w:author="Jens-Rainer Ohm" w:date="2026-07-18T09:33:00Z">
                  <w:rPr>
                    <w:rFonts w:ascii="Times New Roman" w:hAnsi="Times New Roman"/>
                    <w:lang w:val="en-CA"/>
                  </w:rPr>
                </w:rPrChange>
              </w:rPr>
              <w:t xml:space="preserve">Evaluate JVET test models (such as ECM, VTM, NNVC, etc.) under the proposed test conditions. </w:t>
            </w:r>
          </w:p>
          <w:p w14:paraId="07E35B1D"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Change w:id="35770" w:author="Jens-Rainer Ohm" w:date="2026-07-18T09:33:00Z">
                  <w:rPr>
                    <w:rFonts w:eastAsiaTheme="minorHAnsi" w:cs="Calibri"/>
                    <w:lang w:val="en-CA"/>
                  </w:rPr>
                </w:rPrChange>
              </w:rPr>
            </w:pPr>
            <w:r w:rsidRPr="006F1EFE">
              <w:rPr>
                <w:rFonts w:eastAsiaTheme="minorHAnsi" w:cs="Calibri"/>
                <w:lang w:val="en-CA"/>
                <w:rPrChange w:id="35771" w:author="Jens-Rainer Ohm" w:date="2026-07-18T09:33:00Z">
                  <w:rPr>
                    <w:rFonts w:eastAsiaTheme="minorHAnsi" w:cs="Calibri"/>
                    <w:lang w:val="en-CA"/>
                  </w:rPr>
                </w:rPrChange>
              </w:rPr>
              <w:t>Investigate possibilities to enhance compression capability for gaming content.</w:t>
            </w:r>
          </w:p>
          <w:p w14:paraId="0B4380A9" w14:textId="6FE70FDD" w:rsidR="00792D5E" w:rsidRPr="006F1EFE" w:rsidRDefault="00792D5E" w:rsidP="00792D5E">
            <w:pPr>
              <w:pStyle w:val="Listenabsatz"/>
              <w:numPr>
                <w:ilvl w:val="0"/>
                <w:numId w:val="33"/>
              </w:numPr>
              <w:jc w:val="left"/>
              <w:rPr>
                <w:rFonts w:eastAsiaTheme="minorHAnsi" w:cs="Calibri"/>
                <w:lang w:val="en-CA"/>
                <w:rPrChange w:id="35772" w:author="Jens-Rainer Ohm" w:date="2026-07-18T09:33:00Z">
                  <w:rPr>
                    <w:rFonts w:eastAsiaTheme="minorHAnsi" w:cs="Calibri"/>
                    <w:lang w:val="en-CA"/>
                  </w:rPr>
                </w:rPrChange>
              </w:rPr>
            </w:pPr>
            <w:r w:rsidRPr="006F1EFE">
              <w:rPr>
                <w:rFonts w:eastAsiaTheme="minorHAnsi" w:cs="Calibri"/>
                <w:szCs w:val="20"/>
                <w:lang w:val="en-CA" w:eastAsia="en-US"/>
                <w:rPrChange w:id="35773" w:author="Jens-Rainer Ohm" w:date="2026-07-18T09:33:00Z">
                  <w:rPr>
                    <w:rFonts w:eastAsiaTheme="minorHAnsi" w:cs="Calibri"/>
                    <w:szCs w:val="20"/>
                    <w:lang w:val="en-CA" w:eastAsia="en-US"/>
                  </w:rPr>
                </w:rPrChange>
              </w:rPr>
              <w:t>Investigate the possibility to estimate depth maps and camera parameters for those gaming sequences where they are not available.</w:t>
            </w:r>
          </w:p>
          <w:p w14:paraId="1C35D3B5" w14:textId="0AAF89BB"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Change w:id="35774" w:author="Jens-Rainer Ohm" w:date="2026-07-18T09:33:00Z">
                  <w:rPr>
                    <w:rFonts w:eastAsiaTheme="minorHAnsi" w:cs="Calibri"/>
                    <w:lang w:val="en-CA"/>
                  </w:rPr>
                </w:rPrChange>
              </w:rPr>
            </w:pPr>
            <w:r w:rsidRPr="006F1EFE">
              <w:rPr>
                <w:rFonts w:eastAsiaTheme="minorHAnsi" w:cs="Calibri"/>
                <w:lang w:val="en-CA"/>
                <w:rPrChange w:id="35775" w:author="Jens-Rainer Ohm" w:date="2026-07-18T09:33:00Z">
                  <w:rPr>
                    <w:rFonts w:eastAsiaTheme="minorHAnsi" w:cs="Calibri"/>
                    <w:lang w:val="en-CA"/>
                  </w:rPr>
                </w:rPrChange>
              </w:rPr>
              <w:t>Study conversion of depth maps using integer representation, and identifying efficient bit-depth resolution of depth maps to support identified use-cases that will be an input to compression.</w:t>
            </w:r>
          </w:p>
          <w:p w14:paraId="6739C4F6" w14:textId="77777777"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Change w:id="35776" w:author="Jens-Rainer Ohm" w:date="2026-07-18T09:33:00Z">
                  <w:rPr>
                    <w:rFonts w:eastAsiaTheme="minorHAnsi" w:cs="Calibri"/>
                    <w:lang w:val="en-CA"/>
                  </w:rPr>
                </w:rPrChange>
              </w:rPr>
            </w:pPr>
            <w:r w:rsidRPr="006F1EFE">
              <w:rPr>
                <w:rFonts w:eastAsiaTheme="minorHAnsi" w:cs="Calibri"/>
                <w:lang w:val="en-CA"/>
                <w:rPrChange w:id="35777" w:author="Jens-Rainer Ohm" w:date="2026-07-18T09:33:00Z">
                  <w:rPr>
                    <w:rFonts w:eastAsiaTheme="minorHAnsi" w:cs="Calibri"/>
                    <w:lang w:val="en-CA"/>
                  </w:rPr>
                </w:rPrChange>
              </w:rPr>
              <w:t>Solicit contributions from industry on typical bitrate/quality/resolution used for gaming content compression.</w:t>
            </w:r>
          </w:p>
          <w:p w14:paraId="2E45F5C6" w14:textId="77777777" w:rsidR="00792D5E" w:rsidRPr="006F1EFE" w:rsidRDefault="00792D5E" w:rsidP="00792D5E">
            <w:pPr>
              <w:jc w:val="left"/>
              <w:rPr>
                <w:bCs/>
                <w:lang w:val="en-CA"/>
                <w:rPrChange w:id="35778" w:author="Jens-Rainer Ohm" w:date="2026-07-18T09:33:00Z">
                  <w:rPr>
                    <w:bCs/>
                    <w:lang w:val="en-CA"/>
                  </w:rPr>
                </w:rPrChange>
              </w:rPr>
            </w:pPr>
          </w:p>
        </w:tc>
        <w:tc>
          <w:tcPr>
            <w:tcW w:w="2448" w:type="dxa"/>
          </w:tcPr>
          <w:p w14:paraId="4CF26FB1" w14:textId="1297C0F8" w:rsidR="00792D5E" w:rsidRPr="006F1EFE" w:rsidRDefault="00792D5E" w:rsidP="00792D5E">
            <w:pPr>
              <w:jc w:val="left"/>
              <w:rPr>
                <w:lang w:val="en-CA"/>
                <w:rPrChange w:id="35779" w:author="Jens-Rainer Ohm" w:date="2026-07-18T09:33:00Z">
                  <w:rPr>
                    <w:lang w:val="en-CA"/>
                  </w:rPr>
                </w:rPrChange>
              </w:rPr>
            </w:pPr>
            <w:r w:rsidRPr="006F1EFE">
              <w:rPr>
                <w:lang w:val="en-CA"/>
                <w:rPrChange w:id="35780" w:author="Jens-Rainer Ohm" w:date="2026-07-18T09:33:00Z">
                  <w:rPr>
                    <w:lang w:val="en-CA"/>
                  </w:rPr>
                </w:rPrChange>
              </w:rPr>
              <w:t>C. Lehmann, S. </w:t>
            </w:r>
            <w:proofErr w:type="spellStart"/>
            <w:r w:rsidRPr="006F1EFE">
              <w:rPr>
                <w:lang w:val="en-CA"/>
                <w:rPrChange w:id="35781" w:author="Jens-Rainer Ohm" w:date="2026-07-18T09:33:00Z">
                  <w:rPr>
                    <w:lang w:val="en-CA"/>
                  </w:rPr>
                </w:rPrChange>
              </w:rPr>
              <w:t>Puri</w:t>
            </w:r>
            <w:proofErr w:type="spellEnd"/>
            <w:r w:rsidRPr="006F1EFE">
              <w:rPr>
                <w:lang w:val="en-CA"/>
                <w:rPrChange w:id="35782" w:author="Jens-Rainer Ohm" w:date="2026-07-18T09:33:00Z">
                  <w:rPr>
                    <w:lang w:val="en-CA"/>
                  </w:rPr>
                </w:rPrChange>
              </w:rPr>
              <w:t>, J. Sauer (co-chairs), R. Chernyak, A. Duenas, L. Wang, V. Zakharchenko (vice-chairs)</w:t>
            </w:r>
          </w:p>
        </w:tc>
        <w:tc>
          <w:tcPr>
            <w:tcW w:w="1872" w:type="dxa"/>
          </w:tcPr>
          <w:p w14:paraId="0BB3AD13" w14:textId="28CF4191" w:rsidR="00792D5E" w:rsidRPr="006F1EFE" w:rsidRDefault="00792D5E" w:rsidP="00792D5E">
            <w:pPr>
              <w:jc w:val="left"/>
              <w:rPr>
                <w:lang w:val="en-CA"/>
                <w:rPrChange w:id="35783" w:author="Jens-Rainer Ohm" w:date="2026-07-18T09:33:00Z">
                  <w:rPr>
                    <w:lang w:val="en-CA"/>
                  </w:rPr>
                </w:rPrChange>
              </w:rPr>
            </w:pPr>
            <w:r w:rsidRPr="006F1EFE">
              <w:rPr>
                <w:lang w:val="en-CA"/>
                <w:rPrChange w:id="35784" w:author="Jens-Rainer Ohm" w:date="2026-07-18T09:33:00Z">
                  <w:rPr>
                    <w:lang w:val="en-CA"/>
                  </w:rPr>
                </w:rPrChange>
              </w:rPr>
              <w:t>N</w:t>
            </w:r>
          </w:p>
        </w:tc>
      </w:tr>
      <w:tr w:rsidR="00792D5E" w:rsidRPr="006F1EFE" w14:paraId="797E2F80" w14:textId="77777777" w:rsidTr="00B6791A">
        <w:trPr>
          <w:cantSplit/>
          <w:jc w:val="center"/>
        </w:trPr>
        <w:tc>
          <w:tcPr>
            <w:tcW w:w="5040" w:type="dxa"/>
          </w:tcPr>
          <w:p w14:paraId="7302BFBA" w14:textId="415B7196" w:rsidR="00792D5E" w:rsidRPr="006F1EFE" w:rsidRDefault="00792D5E" w:rsidP="00792D5E">
            <w:pPr>
              <w:jc w:val="left"/>
              <w:rPr>
                <w:b/>
                <w:lang w:val="en-CA"/>
                <w:rPrChange w:id="35785" w:author="Jens-Rainer Ohm" w:date="2026-07-18T09:33:00Z">
                  <w:rPr>
                    <w:b/>
                    <w:lang w:val="en-CA"/>
                  </w:rPr>
                </w:rPrChange>
              </w:rPr>
            </w:pPr>
            <w:r w:rsidRPr="006F1EFE">
              <w:rPr>
                <w:b/>
                <w:lang w:val="en-CA"/>
                <w:rPrChange w:id="35786" w:author="Jens-Rainer Ohm" w:date="2026-07-18T09:33:00Z">
                  <w:rPr>
                    <w:b/>
                    <w:lang w:val="en-CA"/>
                  </w:rPr>
                </w:rPrChange>
              </w:rPr>
              <w:lastRenderedPageBreak/>
              <w:t>Hardware implementation complexity (AHG16)</w:t>
            </w:r>
          </w:p>
          <w:p w14:paraId="4B823882" w14:textId="77777777" w:rsidR="00792D5E" w:rsidRPr="006F1EFE" w:rsidRDefault="00792D5E" w:rsidP="00792D5E">
            <w:pPr>
              <w:ind w:left="360"/>
              <w:jc w:val="left"/>
              <w:rPr>
                <w:lang w:val="en-CA"/>
                <w:rPrChange w:id="35787" w:author="Jens-Rainer Ohm" w:date="2026-07-18T09:33:00Z">
                  <w:rPr>
                    <w:lang w:val="en-CA"/>
                  </w:rPr>
                </w:rPrChange>
              </w:rPr>
            </w:pPr>
            <w:r w:rsidRPr="006F1EFE">
              <w:rPr>
                <w:lang w:val="en-CA"/>
                <w:rPrChange w:id="35788" w:author="Jens-Rainer Ohm" w:date="2026-07-18T09:33:00Z">
                  <w:rPr>
                    <w:lang w:val="en-CA"/>
                  </w:rPr>
                </w:rPrChange>
              </w:rPr>
              <w:t>(</w:t>
            </w:r>
            <w:r w:rsidR="00C45FD9" w:rsidRPr="006F1EFE">
              <w:rPr>
                <w:lang w:val="en-CA"/>
                <w:rPrChange w:id="35789" w:author="Jens-Rainer Ohm" w:date="2026-07-18T09:33:00Z">
                  <w:rPr/>
                </w:rPrChange>
              </w:rPr>
              <w:fldChar w:fldCharType="begin"/>
            </w:r>
            <w:r w:rsidR="00C45FD9" w:rsidRPr="006F1EFE">
              <w:rPr>
                <w:lang w:val="en-CA"/>
                <w:rPrChange w:id="35790" w:author="Jens-Rainer Ohm" w:date="2026-07-18T09:33:00Z">
                  <w:rPr/>
                </w:rPrChange>
              </w:rPr>
              <w:instrText xml:space="preserve"> HYPERLINK "mailto:jvet@lists.rwth-aachen.de" </w:instrText>
            </w:r>
            <w:r w:rsidR="00C45FD9" w:rsidRPr="006F1EFE">
              <w:rPr>
                <w:lang w:val="en-CA"/>
                <w:rPrChange w:id="35791" w:author="Jens-Rainer Ohm" w:date="2026-07-18T09:33:00Z">
                  <w:rPr/>
                </w:rPrChange>
              </w:rPr>
              <w:fldChar w:fldCharType="separate"/>
            </w:r>
            <w:r w:rsidRPr="006F1EFE">
              <w:rPr>
                <w:rStyle w:val="Hyperlink"/>
                <w:lang w:val="en-CA"/>
                <w:rPrChange w:id="35792" w:author="Jens-Rainer Ohm" w:date="2026-07-18T09:33:00Z">
                  <w:rPr>
                    <w:rStyle w:val="Hyperlink"/>
                    <w:lang w:val="en-CA"/>
                  </w:rPr>
                </w:rPrChange>
              </w:rPr>
              <w:t>jvet@lists.rwth-aachen.de</w:t>
            </w:r>
            <w:r w:rsidR="00C45FD9" w:rsidRPr="006F1EFE">
              <w:rPr>
                <w:rStyle w:val="Hyperlink"/>
                <w:lang w:val="en-CA"/>
                <w:rPrChange w:id="35793" w:author="Jens-Rainer Ohm" w:date="2026-07-18T09:33:00Z">
                  <w:rPr>
                    <w:rStyle w:val="Hyperlink"/>
                    <w:lang w:val="en-CA"/>
                  </w:rPr>
                </w:rPrChange>
              </w:rPr>
              <w:fldChar w:fldCharType="end"/>
            </w:r>
            <w:r w:rsidRPr="006F1EFE">
              <w:rPr>
                <w:lang w:val="en-CA"/>
                <w:rPrChange w:id="35794" w:author="Jens-Rainer Ohm" w:date="2026-07-18T09:33:00Z">
                  <w:rPr>
                    <w:lang w:val="en-CA"/>
                  </w:rPr>
                </w:rPrChange>
              </w:rPr>
              <w:t>)</w:t>
            </w:r>
          </w:p>
          <w:p w14:paraId="5DBEA978" w14:textId="77777777"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Change w:id="35795" w:author="Jens-Rainer Ohm" w:date="2026-07-18T09:33:00Z">
                  <w:rPr>
                    <w:bdr w:val="none" w:sz="0" w:space="0" w:color="auto" w:frame="1"/>
                    <w:lang w:val="en-CA"/>
                  </w:rPr>
                </w:rPrChange>
              </w:rPr>
            </w:pPr>
            <w:r w:rsidRPr="006F1EFE">
              <w:rPr>
                <w:bdr w:val="none" w:sz="0" w:space="0" w:color="auto" w:frame="1"/>
                <w:lang w:val="en-CA"/>
                <w:rPrChange w:id="35796" w:author="Jens-Rainer Ohm" w:date="2026-07-18T09:33:00Z">
                  <w:rPr>
                    <w:bdr w:val="none" w:sz="0" w:space="0" w:color="auto" w:frame="1"/>
                    <w:lang w:val="en-CA"/>
                  </w:rPr>
                </w:rPrChange>
              </w:rPr>
              <w:t>Investigate hardware encoding complexity constraints in typical applications (e.g., mobile devices and hardware transcoding), and identify challenges and evaluate coding tools from hardware encoding implementation perspectives.</w:t>
            </w:r>
          </w:p>
          <w:p w14:paraId="76783D0D" w14:textId="036F0FDE"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Change w:id="35797" w:author="Jens-Rainer Ohm" w:date="2026-07-18T09:33:00Z">
                  <w:rPr>
                    <w:bdr w:val="none" w:sz="0" w:space="0" w:color="auto" w:frame="1"/>
                    <w:lang w:val="en-CA"/>
                  </w:rPr>
                </w:rPrChange>
              </w:rPr>
            </w:pPr>
            <w:r w:rsidRPr="006F1EFE">
              <w:rPr>
                <w:bdr w:val="none" w:sz="0" w:space="0" w:color="auto" w:frame="1"/>
                <w:lang w:val="en-CA"/>
                <w:rPrChange w:id="35798" w:author="Jens-Rainer Ohm" w:date="2026-07-18T09:33:00Z">
                  <w:rPr>
                    <w:bdr w:val="none" w:sz="0" w:space="0" w:color="auto" w:frame="1"/>
                    <w:lang w:val="en-CA"/>
                  </w:rPr>
                </w:rPrChange>
              </w:rPr>
              <w:t>Solicit and develop hardware encoding complexity measurements (e.g., maximum number of RDO decisions per CU / CTU), and use them to analyse the performance of test models (e.g., VTM) and coding tools.</w:t>
            </w:r>
          </w:p>
          <w:p w14:paraId="7DCB2177" w14:textId="2F8AC538"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Change w:id="35799" w:author="Jens-Rainer Ohm" w:date="2026-07-18T09:33:00Z">
                  <w:rPr>
                    <w:bdr w:val="none" w:sz="0" w:space="0" w:color="auto" w:frame="1"/>
                    <w:lang w:val="en-CA"/>
                  </w:rPr>
                </w:rPrChange>
              </w:rPr>
            </w:pPr>
            <w:r w:rsidRPr="006F1EFE">
              <w:rPr>
                <w:bdr w:val="none" w:sz="0" w:space="0" w:color="auto" w:frame="1"/>
                <w:lang w:val="en-CA"/>
                <w:rPrChange w:id="35800" w:author="Jens-Rainer Ohm" w:date="2026-07-18T09:33:00Z">
                  <w:rPr>
                    <w:bdr w:val="none" w:sz="0" w:space="0" w:color="auto" w:frame="1"/>
                    <w:lang w:val="en-CA"/>
                  </w:rPr>
                </w:rPrChange>
              </w:rPr>
              <w:t>Design, develop and maintain 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7806C2B6"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801" w:author="Jens-Rainer Ohm" w:date="2026-07-18T09:33:00Z">
                  <w:rPr>
                    <w:lang w:val="en-CA"/>
                  </w:rPr>
                </w:rPrChange>
              </w:rPr>
            </w:pPr>
            <w:r w:rsidRPr="006F1EFE">
              <w:rPr>
                <w:bdr w:val="none" w:sz="0" w:space="0" w:color="auto" w:frame="1"/>
                <w:lang w:val="en-CA"/>
                <w:rPrChange w:id="35802" w:author="Jens-Rainer Ohm" w:date="2026-07-18T09:33:00Z">
                  <w:rPr>
                    <w:bdr w:val="none" w:sz="0" w:space="0" w:color="auto" w:frame="1"/>
                    <w:lang w:val="en-CA"/>
                  </w:rPr>
                </w:rPrChange>
              </w:rPr>
              <w:t>Collaborate with AHG7 on aspects of hardware encoding and decoding complexity perspectives.</w:t>
            </w:r>
          </w:p>
          <w:p w14:paraId="503A7ABF" w14:textId="77777777" w:rsidR="00792D5E" w:rsidRPr="006F1EFE" w:rsidRDefault="00792D5E" w:rsidP="00792D5E">
            <w:pPr>
              <w:jc w:val="left"/>
              <w:rPr>
                <w:bCs/>
                <w:lang w:val="en-CA"/>
                <w:rPrChange w:id="35803" w:author="Jens-Rainer Ohm" w:date="2026-07-18T09:33:00Z">
                  <w:rPr>
                    <w:bCs/>
                    <w:lang w:val="en-CA"/>
                  </w:rPr>
                </w:rPrChange>
              </w:rPr>
            </w:pPr>
          </w:p>
        </w:tc>
        <w:tc>
          <w:tcPr>
            <w:tcW w:w="2448" w:type="dxa"/>
          </w:tcPr>
          <w:p w14:paraId="6E83C71A" w14:textId="3668A69F" w:rsidR="00792D5E" w:rsidRPr="006F1EFE" w:rsidRDefault="00792D5E" w:rsidP="00792D5E">
            <w:pPr>
              <w:jc w:val="left"/>
              <w:rPr>
                <w:lang w:val="en-CA"/>
                <w:rPrChange w:id="35804" w:author="Jens-Rainer Ohm" w:date="2026-07-18T09:33:00Z">
                  <w:rPr>
                    <w:lang w:val="en-CA"/>
                  </w:rPr>
                </w:rPrChange>
              </w:rPr>
            </w:pPr>
            <w:r w:rsidRPr="006F1EFE">
              <w:rPr>
                <w:lang w:val="en-CA"/>
                <w:rPrChange w:id="35805" w:author="Jens-Rainer Ohm" w:date="2026-07-18T09:33:00Z">
                  <w:rPr>
                    <w:lang w:val="en-CA"/>
                  </w:rPr>
                </w:rPrChange>
              </w:rPr>
              <w:t xml:space="preserve">Y. Zhao, I. Moccagatta, K. Naser (co-chairs), H. Huang, T. </w:t>
            </w:r>
            <w:proofErr w:type="spellStart"/>
            <w:r w:rsidRPr="006F1EFE">
              <w:rPr>
                <w:lang w:val="en-CA"/>
                <w:rPrChange w:id="35806" w:author="Jens-Rainer Ohm" w:date="2026-07-18T09:33:00Z">
                  <w:rPr>
                    <w:lang w:val="en-CA"/>
                  </w:rPr>
                </w:rPrChange>
              </w:rPr>
              <w:t>Ikai</w:t>
            </w:r>
            <w:proofErr w:type="spellEnd"/>
            <w:r w:rsidRPr="006F1EFE">
              <w:rPr>
                <w:lang w:val="en-CA"/>
                <w:rPrChange w:id="35807" w:author="Jens-Rainer Ohm" w:date="2026-07-18T09:33:00Z">
                  <w:rPr>
                    <w:lang w:val="en-CA"/>
                  </w:rPr>
                </w:rPrChange>
              </w:rPr>
              <w:t xml:space="preserve">, L. Li, X. Li, N. Song, G. </w:t>
            </w:r>
            <w:proofErr w:type="spellStart"/>
            <w:r w:rsidRPr="006F1EFE">
              <w:rPr>
                <w:lang w:val="en-CA"/>
                <w:rPrChange w:id="35808" w:author="Jens-Rainer Ohm" w:date="2026-07-18T09:33:00Z">
                  <w:rPr>
                    <w:lang w:val="en-CA"/>
                  </w:rPr>
                </w:rPrChange>
              </w:rPr>
              <w:t>Verba</w:t>
            </w:r>
            <w:proofErr w:type="spellEnd"/>
            <w:r w:rsidRPr="006F1EFE">
              <w:rPr>
                <w:lang w:val="en-CA"/>
                <w:rPrChange w:id="35809" w:author="Jens-Rainer Ohm" w:date="2026-07-18T09:33:00Z">
                  <w:rPr>
                    <w:lang w:val="en-CA"/>
                  </w:rPr>
                </w:rPrChange>
              </w:rPr>
              <w:t xml:space="preserve"> (vice-chairs)</w:t>
            </w:r>
          </w:p>
        </w:tc>
        <w:tc>
          <w:tcPr>
            <w:tcW w:w="1872" w:type="dxa"/>
          </w:tcPr>
          <w:p w14:paraId="507A28DB" w14:textId="4BA776DF" w:rsidR="00792D5E" w:rsidRPr="006F1EFE" w:rsidRDefault="00792D5E" w:rsidP="00792D5E">
            <w:pPr>
              <w:jc w:val="left"/>
              <w:rPr>
                <w:lang w:val="en-CA"/>
                <w:rPrChange w:id="35810" w:author="Jens-Rainer Ohm" w:date="2026-07-18T09:33:00Z">
                  <w:rPr>
                    <w:lang w:val="en-CA"/>
                  </w:rPr>
                </w:rPrChange>
              </w:rPr>
            </w:pPr>
            <w:r w:rsidRPr="006F1EFE">
              <w:rPr>
                <w:lang w:val="en-CA"/>
                <w:rPrChange w:id="35811" w:author="Jens-Rainer Ohm" w:date="2026-07-18T09:33:00Z">
                  <w:rPr>
                    <w:lang w:val="en-CA"/>
                  </w:rPr>
                </w:rPrChange>
              </w:rPr>
              <w:t>Y (tel., 2 weeks notice)</w:t>
            </w:r>
          </w:p>
        </w:tc>
      </w:tr>
      <w:tr w:rsidR="00792D5E" w:rsidRPr="006F1EFE" w14:paraId="6D516D57" w14:textId="77777777" w:rsidTr="00B6791A">
        <w:trPr>
          <w:cantSplit/>
          <w:jc w:val="center"/>
        </w:trPr>
        <w:tc>
          <w:tcPr>
            <w:tcW w:w="5040" w:type="dxa"/>
          </w:tcPr>
          <w:p w14:paraId="78F12873" w14:textId="670A6985" w:rsidR="00792D5E" w:rsidRPr="006F1EFE" w:rsidRDefault="00792D5E" w:rsidP="00792D5E">
            <w:pPr>
              <w:jc w:val="left"/>
              <w:rPr>
                <w:b/>
                <w:lang w:val="en-CA"/>
                <w:rPrChange w:id="35812" w:author="Jens-Rainer Ohm" w:date="2026-07-18T09:33:00Z">
                  <w:rPr>
                    <w:b/>
                    <w:lang w:val="en-CA"/>
                  </w:rPr>
                </w:rPrChange>
              </w:rPr>
            </w:pPr>
            <w:r w:rsidRPr="006F1EFE">
              <w:rPr>
                <w:b/>
                <w:lang w:val="en-CA"/>
                <w:rPrChange w:id="35813" w:author="Jens-Rainer Ohm" w:date="2026-07-18T09:33:00Z">
                  <w:rPr>
                    <w:b/>
                    <w:lang w:val="en-CA"/>
                  </w:rPr>
                </w:rPrChange>
              </w:rPr>
              <w:t>Preparation of Call for Proposals (AHG17)</w:t>
            </w:r>
          </w:p>
          <w:p w14:paraId="56A9B3CB" w14:textId="77777777" w:rsidR="00792D5E" w:rsidRPr="006F1EFE" w:rsidRDefault="00792D5E" w:rsidP="00792D5E">
            <w:pPr>
              <w:ind w:left="360"/>
              <w:jc w:val="left"/>
              <w:rPr>
                <w:lang w:val="en-CA"/>
                <w:rPrChange w:id="35814" w:author="Jens-Rainer Ohm" w:date="2026-07-18T09:33:00Z">
                  <w:rPr>
                    <w:lang w:val="en-CA"/>
                  </w:rPr>
                </w:rPrChange>
              </w:rPr>
            </w:pPr>
            <w:r w:rsidRPr="006F1EFE">
              <w:rPr>
                <w:lang w:val="en-CA"/>
                <w:rPrChange w:id="35815" w:author="Jens-Rainer Ohm" w:date="2026-07-18T09:33:00Z">
                  <w:rPr>
                    <w:lang w:val="en-CA"/>
                  </w:rPr>
                </w:rPrChange>
              </w:rPr>
              <w:t>(</w:t>
            </w:r>
            <w:r w:rsidR="00C45FD9" w:rsidRPr="006F1EFE">
              <w:rPr>
                <w:lang w:val="en-CA"/>
                <w:rPrChange w:id="35816" w:author="Jens-Rainer Ohm" w:date="2026-07-18T09:33:00Z">
                  <w:rPr/>
                </w:rPrChange>
              </w:rPr>
              <w:fldChar w:fldCharType="begin"/>
            </w:r>
            <w:r w:rsidR="00C45FD9" w:rsidRPr="006F1EFE">
              <w:rPr>
                <w:lang w:val="en-CA"/>
                <w:rPrChange w:id="35817" w:author="Jens-Rainer Ohm" w:date="2026-07-18T09:33:00Z">
                  <w:rPr/>
                </w:rPrChange>
              </w:rPr>
              <w:instrText xml:space="preserve"> HYPERLINK "mailto:jvet@lists.rwth-aachen.de" </w:instrText>
            </w:r>
            <w:r w:rsidR="00C45FD9" w:rsidRPr="006F1EFE">
              <w:rPr>
                <w:lang w:val="en-CA"/>
                <w:rPrChange w:id="35818" w:author="Jens-Rainer Ohm" w:date="2026-07-18T09:33:00Z">
                  <w:rPr/>
                </w:rPrChange>
              </w:rPr>
              <w:fldChar w:fldCharType="separate"/>
            </w:r>
            <w:r w:rsidRPr="006F1EFE">
              <w:rPr>
                <w:rStyle w:val="Hyperlink"/>
                <w:lang w:val="en-CA"/>
                <w:rPrChange w:id="35819" w:author="Jens-Rainer Ohm" w:date="2026-07-18T09:33:00Z">
                  <w:rPr>
                    <w:rStyle w:val="Hyperlink"/>
                    <w:lang w:val="en-CA"/>
                  </w:rPr>
                </w:rPrChange>
              </w:rPr>
              <w:t>jvet@lists.rwth-aachen.de</w:t>
            </w:r>
            <w:r w:rsidR="00C45FD9" w:rsidRPr="006F1EFE">
              <w:rPr>
                <w:rStyle w:val="Hyperlink"/>
                <w:lang w:val="en-CA"/>
                <w:rPrChange w:id="35820" w:author="Jens-Rainer Ohm" w:date="2026-07-18T09:33:00Z">
                  <w:rPr>
                    <w:rStyle w:val="Hyperlink"/>
                    <w:lang w:val="en-CA"/>
                  </w:rPr>
                </w:rPrChange>
              </w:rPr>
              <w:fldChar w:fldCharType="end"/>
            </w:r>
            <w:r w:rsidRPr="006F1EFE">
              <w:rPr>
                <w:lang w:val="en-CA"/>
                <w:rPrChange w:id="35821" w:author="Jens-Rainer Ohm" w:date="2026-07-18T09:33:00Z">
                  <w:rPr>
                    <w:lang w:val="en-CA"/>
                  </w:rPr>
                </w:rPrChange>
              </w:rPr>
              <w:t>)</w:t>
            </w:r>
          </w:p>
          <w:p w14:paraId="697647BF" w14:textId="3030D82C"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822" w:author="Jens-Rainer Ohm" w:date="2026-07-18T09:33:00Z">
                  <w:rPr>
                    <w:lang w:val="en-CA"/>
                  </w:rPr>
                </w:rPrChange>
              </w:rPr>
            </w:pPr>
            <w:r w:rsidRPr="006F1EFE">
              <w:rPr>
                <w:lang w:val="en-CA"/>
                <w:rPrChange w:id="35823" w:author="Jens-Rainer Ohm" w:date="2026-07-18T09:33:00Z">
                  <w:rPr>
                    <w:lang w:val="en-CA"/>
                  </w:rPr>
                </w:rPrChange>
              </w:rPr>
              <w:t>Study the draft of the template for proposal description documents in JVET-AQ2022, and suggest updates as appropriate.</w:t>
            </w:r>
          </w:p>
          <w:p w14:paraId="51465FEE" w14:textId="53D6909A" w:rsidR="00792D5E" w:rsidRPr="006F1EFE" w:rsidRDefault="00792D5E" w:rsidP="00792D5E">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824" w:author="Jens-Rainer Ohm" w:date="2026-07-18T09:33:00Z">
                  <w:rPr>
                    <w:lang w:val="en-CA"/>
                  </w:rPr>
                </w:rPrChange>
              </w:rPr>
            </w:pPr>
            <w:r w:rsidRPr="006F1EFE">
              <w:rPr>
                <w:lang w:val="en-CA"/>
                <w:rPrChange w:id="35825" w:author="Jens-Rainer Ohm" w:date="2026-07-18T09:33:00Z">
                  <w:rPr>
                    <w:lang w:val="en-CA"/>
                  </w:rPr>
                </w:rPrChange>
              </w:rPr>
              <w:t xml:space="preserve">Study the complexity reporting template in JVET-AQ2022, suggest improvements, and prepare examples of the encoder complexity analysis for the case of VTM anchors in coordination with AHG7. </w:t>
            </w:r>
          </w:p>
          <w:p w14:paraId="4FB553BB" w14:textId="4A97A5EF" w:rsidR="00792D5E" w:rsidRPr="006F1EFE" w:rsidRDefault="00792D5E" w:rsidP="00792D5E">
            <w:pPr>
              <w:pStyle w:val="Listenabsatz"/>
              <w:numPr>
                <w:ilvl w:val="0"/>
                <w:numId w:val="33"/>
              </w:numPr>
              <w:rPr>
                <w:bdr w:val="none" w:sz="0" w:space="0" w:color="auto" w:frame="1"/>
                <w:lang w:val="en-CA" w:eastAsia="de-DE"/>
                <w:rPrChange w:id="35826" w:author="Jens-Rainer Ohm" w:date="2026-07-18T09:33:00Z">
                  <w:rPr>
                    <w:bdr w:val="none" w:sz="0" w:space="0" w:color="auto" w:frame="1"/>
                    <w:lang w:val="en-CA" w:eastAsia="de-DE"/>
                  </w:rPr>
                </w:rPrChange>
              </w:rPr>
            </w:pPr>
            <w:r w:rsidRPr="006F1EFE">
              <w:rPr>
                <w:bdr w:val="none" w:sz="0" w:space="0" w:color="auto" w:frame="1"/>
                <w:lang w:val="en-CA" w:eastAsia="de-DE"/>
                <w:rPrChange w:id="35827" w:author="Jens-Rainer Ohm" w:date="2026-07-18T09:33:00Z">
                  <w:rPr>
                    <w:bdr w:val="none" w:sz="0" w:space="0" w:color="auto" w:frame="1"/>
                    <w:lang w:val="en-CA" w:eastAsia="de-DE"/>
                  </w:rPr>
                </w:rPrChange>
              </w:rPr>
              <w:t xml:space="preserve">Coordinate with AG 5 on preparing logistics and organization of the visual assessment in the context of the </w:t>
            </w:r>
            <w:proofErr w:type="spellStart"/>
            <w:r w:rsidRPr="006F1EFE">
              <w:rPr>
                <w:bdr w:val="none" w:sz="0" w:space="0" w:color="auto" w:frame="1"/>
                <w:lang w:val="en-CA" w:eastAsia="de-DE"/>
                <w:rPrChange w:id="35828" w:author="Jens-Rainer Ohm" w:date="2026-07-18T09:33:00Z">
                  <w:rPr>
                    <w:bdr w:val="none" w:sz="0" w:space="0" w:color="auto" w:frame="1"/>
                    <w:lang w:val="en-CA" w:eastAsia="de-DE"/>
                  </w:rPr>
                </w:rPrChange>
              </w:rPr>
              <w:t>CfP</w:t>
            </w:r>
            <w:proofErr w:type="spellEnd"/>
            <w:r w:rsidRPr="006F1EFE">
              <w:rPr>
                <w:bdr w:val="none" w:sz="0" w:space="0" w:color="auto" w:frame="1"/>
                <w:lang w:val="en-CA" w:eastAsia="de-DE"/>
                <w:rPrChange w:id="35829" w:author="Jens-Rainer Ohm" w:date="2026-07-18T09:33:00Z">
                  <w:rPr>
                    <w:bdr w:val="none" w:sz="0" w:space="0" w:color="auto" w:frame="1"/>
                    <w:lang w:val="en-CA" w:eastAsia="de-DE"/>
                  </w:rPr>
                </w:rPrChange>
              </w:rPr>
              <w:t>.</w:t>
            </w:r>
          </w:p>
          <w:p w14:paraId="55EE3D4D" w14:textId="77777777" w:rsidR="00792D5E" w:rsidRPr="006F1EFE" w:rsidRDefault="00792D5E" w:rsidP="00792D5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Change w:id="35830" w:author="Jens-Rainer Ohm" w:date="2026-07-18T09:33:00Z">
                  <w:rPr>
                    <w:b/>
                    <w:lang w:val="en-CA"/>
                  </w:rPr>
                </w:rPrChange>
              </w:rPr>
            </w:pPr>
          </w:p>
        </w:tc>
        <w:tc>
          <w:tcPr>
            <w:tcW w:w="2448" w:type="dxa"/>
          </w:tcPr>
          <w:p w14:paraId="2FB28EC3" w14:textId="46048B36" w:rsidR="00792D5E" w:rsidRPr="006F1EFE" w:rsidRDefault="00792D5E" w:rsidP="00792D5E">
            <w:pPr>
              <w:jc w:val="left"/>
              <w:rPr>
                <w:lang w:val="en-CA"/>
                <w:rPrChange w:id="35831" w:author="Jens-Rainer Ohm" w:date="2026-07-18T09:33:00Z">
                  <w:rPr>
                    <w:lang w:val="en-CA"/>
                  </w:rPr>
                </w:rPrChange>
              </w:rPr>
            </w:pPr>
            <w:r w:rsidRPr="006F1EFE">
              <w:rPr>
                <w:lang w:val="en-CA"/>
                <w:rPrChange w:id="35832" w:author="Jens-Rainer Ohm" w:date="2026-07-18T09:33:00Z">
                  <w:rPr>
                    <w:lang w:val="en-CA"/>
                  </w:rPr>
                </w:rPrChange>
              </w:rPr>
              <w:t>J.-R. Ohm, M. Wien, F. Bossen (co-chairs), E. Alshina, V. </w:t>
            </w:r>
            <w:proofErr w:type="spellStart"/>
            <w:r w:rsidRPr="006F1EFE">
              <w:rPr>
                <w:lang w:val="en-CA"/>
                <w:rPrChange w:id="35833" w:author="Jens-Rainer Ohm" w:date="2026-07-18T09:33:00Z">
                  <w:rPr>
                    <w:lang w:val="en-CA"/>
                  </w:rPr>
                </w:rPrChange>
              </w:rPr>
              <w:t>Baroncini</w:t>
            </w:r>
            <w:proofErr w:type="spellEnd"/>
            <w:r w:rsidRPr="006F1EFE">
              <w:rPr>
                <w:lang w:val="en-CA"/>
                <w:rPrChange w:id="35834" w:author="Jens-Rainer Ohm" w:date="2026-07-18T09:33:00Z">
                  <w:rPr>
                    <w:lang w:val="en-CA"/>
                  </w:rPr>
                </w:rPrChange>
              </w:rPr>
              <w:t>, J. Chen, R. Chernyak, Z. Deng, P. de Lagrange, C. Lehmann, L. Li, P. </w:t>
            </w:r>
            <w:proofErr w:type="spellStart"/>
            <w:r w:rsidRPr="006F1EFE">
              <w:rPr>
                <w:lang w:val="en-CA"/>
                <w:rPrChange w:id="35835" w:author="Jens-Rainer Ohm" w:date="2026-07-18T09:33:00Z">
                  <w:rPr>
                    <w:lang w:val="en-CA"/>
                  </w:rPr>
                </w:rPrChange>
              </w:rPr>
              <w:t>Nikitin</w:t>
            </w:r>
            <w:proofErr w:type="spellEnd"/>
            <w:r w:rsidRPr="006F1EFE">
              <w:rPr>
                <w:lang w:val="en-CA"/>
                <w:rPrChange w:id="35836" w:author="Jens-Rainer Ohm" w:date="2026-07-18T09:33:00Z">
                  <w:rPr>
                    <w:lang w:val="en-CA"/>
                  </w:rPr>
                </w:rPrChange>
              </w:rPr>
              <w:t>, D. </w:t>
            </w:r>
            <w:proofErr w:type="spellStart"/>
            <w:r w:rsidRPr="006F1EFE">
              <w:rPr>
                <w:lang w:val="en-CA"/>
                <w:rPrChange w:id="35837" w:author="Jens-Rainer Ohm" w:date="2026-07-18T09:33:00Z">
                  <w:rPr>
                    <w:lang w:val="en-CA"/>
                  </w:rPr>
                </w:rPrChange>
              </w:rPr>
              <w:t>Rusanovskyy</w:t>
            </w:r>
            <w:proofErr w:type="spellEnd"/>
            <w:r w:rsidRPr="006F1EFE">
              <w:rPr>
                <w:lang w:val="en-CA"/>
                <w:rPrChange w:id="35838" w:author="Jens-Rainer Ohm" w:date="2026-07-18T09:33:00Z">
                  <w:rPr>
                    <w:lang w:val="en-CA"/>
                  </w:rPr>
                </w:rPrChange>
              </w:rPr>
              <w:t xml:space="preserve">, G. </w:t>
            </w:r>
            <w:proofErr w:type="spellStart"/>
            <w:r w:rsidRPr="006F1EFE">
              <w:rPr>
                <w:lang w:val="en-CA"/>
                <w:rPrChange w:id="35839" w:author="Jens-Rainer Ohm" w:date="2026-07-18T09:33:00Z">
                  <w:rPr>
                    <w:lang w:val="en-CA"/>
                  </w:rPr>
                </w:rPrChange>
              </w:rPr>
              <w:t>Verba</w:t>
            </w:r>
            <w:proofErr w:type="spellEnd"/>
            <w:r w:rsidRPr="006F1EFE">
              <w:rPr>
                <w:lang w:val="en-CA"/>
                <w:rPrChange w:id="35840" w:author="Jens-Rainer Ohm" w:date="2026-07-18T09:33:00Z">
                  <w:rPr>
                    <w:lang w:val="en-CA"/>
                  </w:rPr>
                </w:rPrChange>
              </w:rPr>
              <w:t xml:space="preserve"> (vice-chairs)</w:t>
            </w:r>
          </w:p>
        </w:tc>
        <w:tc>
          <w:tcPr>
            <w:tcW w:w="1872" w:type="dxa"/>
          </w:tcPr>
          <w:p w14:paraId="432DD4A5" w14:textId="54DB5D1B" w:rsidR="00792D5E" w:rsidRPr="006F1EFE" w:rsidRDefault="00792D5E" w:rsidP="00792D5E">
            <w:pPr>
              <w:jc w:val="left"/>
              <w:rPr>
                <w:lang w:val="en-CA"/>
                <w:rPrChange w:id="35841" w:author="Jens-Rainer Ohm" w:date="2026-07-18T09:33:00Z">
                  <w:rPr>
                    <w:lang w:val="en-CA"/>
                  </w:rPr>
                </w:rPrChange>
              </w:rPr>
            </w:pPr>
            <w:r w:rsidRPr="006F1EFE">
              <w:rPr>
                <w:lang w:val="en-CA"/>
                <w:rPrChange w:id="35842" w:author="Jens-Rainer Ohm" w:date="2026-07-18T09:33:00Z">
                  <w:rPr>
                    <w:lang w:val="en-CA"/>
                  </w:rPr>
                </w:rPrChange>
              </w:rPr>
              <w:t xml:space="preserve">Y (tel., 2 weeks notice), first on </w:t>
            </w:r>
            <w:r w:rsidRPr="006F1EFE">
              <w:rPr>
                <w:lang w:val="en-CA"/>
                <w:rPrChange w:id="35843" w:author="Jens-Rainer Ohm" w:date="2026-07-18T09:33:00Z">
                  <w:rPr>
                    <w:lang w:val="en-CA"/>
                  </w:rPr>
                </w:rPrChange>
              </w:rPr>
              <w:br/>
              <w:t>19 May at 0500UTC</w:t>
            </w:r>
          </w:p>
          <w:p w14:paraId="4B8D2C0D" w14:textId="77777777" w:rsidR="00792D5E" w:rsidRPr="006F1EFE" w:rsidRDefault="00792D5E" w:rsidP="00792D5E">
            <w:pPr>
              <w:jc w:val="left"/>
              <w:rPr>
                <w:lang w:val="en-CA"/>
                <w:rPrChange w:id="35844" w:author="Jens-Rainer Ohm" w:date="2026-07-18T09:33:00Z">
                  <w:rPr>
                    <w:lang w:val="en-CA"/>
                  </w:rPr>
                </w:rPrChange>
              </w:rPr>
            </w:pPr>
          </w:p>
          <w:p w14:paraId="701B95DF" w14:textId="7E8FB191" w:rsidR="00792D5E" w:rsidRPr="006F1EFE" w:rsidRDefault="00792D5E" w:rsidP="00792D5E">
            <w:pPr>
              <w:jc w:val="left"/>
              <w:rPr>
                <w:lang w:val="en-CA"/>
                <w:rPrChange w:id="35845" w:author="Jens-Rainer Ohm" w:date="2026-07-18T09:33:00Z">
                  <w:rPr>
                    <w:lang w:val="en-CA"/>
                  </w:rPr>
                </w:rPrChange>
              </w:rPr>
            </w:pPr>
          </w:p>
        </w:tc>
      </w:tr>
      <w:tr w:rsidR="00792D5E" w:rsidRPr="006F1EFE"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792D5E" w:rsidRPr="006F1EFE" w:rsidRDefault="00792D5E" w:rsidP="00792D5E">
            <w:pPr>
              <w:jc w:val="left"/>
              <w:rPr>
                <w:b/>
                <w:lang w:val="en-CA"/>
                <w:rPrChange w:id="35846" w:author="Jens-Rainer Ohm" w:date="2026-07-18T09:33:00Z">
                  <w:rPr>
                    <w:b/>
                    <w:lang w:val="en-CA"/>
                  </w:rPr>
                </w:rPrChange>
              </w:rPr>
            </w:pPr>
            <w:bookmarkStart w:id="35847" w:name="_Hlk188376582"/>
            <w:r w:rsidRPr="006F1EFE">
              <w:rPr>
                <w:b/>
                <w:lang w:val="en-CA"/>
                <w:rPrChange w:id="35848" w:author="Jens-Rainer Ohm" w:date="2026-07-18T09:33:00Z">
                  <w:rPr>
                    <w:b/>
                    <w:lang w:val="en-CA"/>
                  </w:rPr>
                </w:rPrChange>
              </w:rPr>
              <w:lastRenderedPageBreak/>
              <w:t xml:space="preserve">Ultra-low latency and packet loss resilience </w:t>
            </w:r>
            <w:bookmarkEnd w:id="35847"/>
            <w:r w:rsidRPr="006F1EFE">
              <w:rPr>
                <w:b/>
                <w:lang w:val="en-CA"/>
                <w:rPrChange w:id="35849" w:author="Jens-Rainer Ohm" w:date="2026-07-18T09:33:00Z">
                  <w:rPr>
                    <w:b/>
                    <w:lang w:val="en-CA"/>
                  </w:rPr>
                </w:rPrChange>
              </w:rPr>
              <w:t>(AHG18)</w:t>
            </w:r>
          </w:p>
          <w:p w14:paraId="4C8034D2" w14:textId="77777777" w:rsidR="00792D5E" w:rsidRPr="006F1EFE" w:rsidRDefault="00792D5E" w:rsidP="00792D5E">
            <w:pPr>
              <w:ind w:left="360"/>
              <w:jc w:val="left"/>
              <w:rPr>
                <w:lang w:val="en-CA"/>
                <w:rPrChange w:id="35850" w:author="Jens-Rainer Ohm" w:date="2026-07-18T09:33:00Z">
                  <w:rPr>
                    <w:lang w:val="en-CA"/>
                  </w:rPr>
                </w:rPrChange>
              </w:rPr>
            </w:pPr>
            <w:r w:rsidRPr="006F1EFE">
              <w:rPr>
                <w:lang w:val="en-CA"/>
                <w:rPrChange w:id="35851" w:author="Jens-Rainer Ohm" w:date="2026-07-18T09:33:00Z">
                  <w:rPr>
                    <w:lang w:val="en-CA"/>
                  </w:rPr>
                </w:rPrChange>
              </w:rPr>
              <w:t>(</w:t>
            </w:r>
            <w:r w:rsidR="00C45FD9" w:rsidRPr="006F1EFE">
              <w:rPr>
                <w:lang w:val="en-CA"/>
                <w:rPrChange w:id="35852" w:author="Jens-Rainer Ohm" w:date="2026-07-18T09:33:00Z">
                  <w:rPr/>
                </w:rPrChange>
              </w:rPr>
              <w:fldChar w:fldCharType="begin"/>
            </w:r>
            <w:r w:rsidR="00C45FD9" w:rsidRPr="006F1EFE">
              <w:rPr>
                <w:lang w:val="en-CA"/>
                <w:rPrChange w:id="35853" w:author="Jens-Rainer Ohm" w:date="2026-07-18T09:33:00Z">
                  <w:rPr/>
                </w:rPrChange>
              </w:rPr>
              <w:instrText xml:space="preserve"> HYPERLINK "mailto:jvet@lists.rwth-aachen.de" </w:instrText>
            </w:r>
            <w:r w:rsidR="00C45FD9" w:rsidRPr="006F1EFE">
              <w:rPr>
                <w:lang w:val="en-CA"/>
                <w:rPrChange w:id="35854" w:author="Jens-Rainer Ohm" w:date="2026-07-18T09:33:00Z">
                  <w:rPr/>
                </w:rPrChange>
              </w:rPr>
              <w:fldChar w:fldCharType="separate"/>
            </w:r>
            <w:r w:rsidRPr="006F1EFE">
              <w:rPr>
                <w:rStyle w:val="Hyperlink"/>
                <w:lang w:val="en-CA"/>
                <w:rPrChange w:id="35855" w:author="Jens-Rainer Ohm" w:date="2026-07-18T09:33:00Z">
                  <w:rPr>
                    <w:rStyle w:val="Hyperlink"/>
                    <w:lang w:val="en-CA"/>
                  </w:rPr>
                </w:rPrChange>
              </w:rPr>
              <w:t>jvet@lists.rwth-aachen.de</w:t>
            </w:r>
            <w:r w:rsidR="00C45FD9" w:rsidRPr="006F1EFE">
              <w:rPr>
                <w:rStyle w:val="Hyperlink"/>
                <w:lang w:val="en-CA"/>
                <w:rPrChange w:id="35856" w:author="Jens-Rainer Ohm" w:date="2026-07-18T09:33:00Z">
                  <w:rPr>
                    <w:rStyle w:val="Hyperlink"/>
                    <w:lang w:val="en-CA"/>
                  </w:rPr>
                </w:rPrChange>
              </w:rPr>
              <w:fldChar w:fldCharType="end"/>
            </w:r>
            <w:r w:rsidRPr="006F1EFE">
              <w:rPr>
                <w:lang w:val="en-CA"/>
                <w:rPrChange w:id="35857" w:author="Jens-Rainer Ohm" w:date="2026-07-18T09:33:00Z">
                  <w:rPr>
                    <w:lang w:val="en-CA"/>
                  </w:rPr>
                </w:rPrChange>
              </w:rPr>
              <w:t>)</w:t>
            </w:r>
          </w:p>
          <w:p w14:paraId="5C69B52E" w14:textId="77777777" w:rsidR="00792D5E" w:rsidRPr="006F1EFE" w:rsidRDefault="00792D5E" w:rsidP="00792D5E">
            <w:pPr>
              <w:numPr>
                <w:ilvl w:val="0"/>
                <w:numId w:val="40"/>
              </w:numPr>
              <w:overflowPunct/>
              <w:autoSpaceDE/>
              <w:adjustRightInd/>
              <w:jc w:val="left"/>
              <w:rPr>
                <w:bdr w:val="none" w:sz="0" w:space="0" w:color="auto" w:frame="1"/>
                <w:lang w:val="en-CA"/>
                <w:rPrChange w:id="35858" w:author="Jens-Rainer Ohm" w:date="2026-07-18T09:33:00Z">
                  <w:rPr>
                    <w:bdr w:val="none" w:sz="0" w:space="0" w:color="auto" w:frame="1"/>
                    <w:lang w:val="en-CA"/>
                  </w:rPr>
                </w:rPrChange>
              </w:rPr>
            </w:pPr>
            <w:r w:rsidRPr="006F1EFE">
              <w:rPr>
                <w:bdr w:val="none" w:sz="0" w:space="0" w:color="auto" w:frame="1"/>
                <w:lang w:val="en-CA"/>
                <w:rPrChange w:id="35859" w:author="Jens-Rainer Ohm" w:date="2026-07-18T09:33:00Z">
                  <w:rPr>
                    <w:bdr w:val="none" w:sz="0" w:space="0" w:color="auto" w:frame="1"/>
                    <w:lang w:val="en-CA"/>
                  </w:rPr>
                </w:rPrChange>
              </w:rPr>
              <w:t>Study JVET-AN2039 common test conditions and propose improvements as appropriate.</w:t>
            </w:r>
          </w:p>
          <w:p w14:paraId="13A347CC" w14:textId="21423989" w:rsidR="00792D5E" w:rsidRPr="006F1EFE" w:rsidRDefault="00792D5E" w:rsidP="00792D5E">
            <w:pPr>
              <w:numPr>
                <w:ilvl w:val="0"/>
                <w:numId w:val="40"/>
              </w:numPr>
              <w:overflowPunct/>
              <w:autoSpaceDE/>
              <w:adjustRightInd/>
              <w:jc w:val="left"/>
              <w:rPr>
                <w:bdr w:val="none" w:sz="0" w:space="0" w:color="auto" w:frame="1"/>
                <w:lang w:val="en-CA"/>
                <w:rPrChange w:id="35860" w:author="Jens-Rainer Ohm" w:date="2026-07-18T09:33:00Z">
                  <w:rPr>
                    <w:bdr w:val="none" w:sz="0" w:space="0" w:color="auto" w:frame="1"/>
                    <w:lang w:val="en-CA"/>
                  </w:rPr>
                </w:rPrChange>
              </w:rPr>
            </w:pPr>
            <w:r w:rsidRPr="006F1EFE">
              <w:rPr>
                <w:bdr w:val="none" w:sz="0" w:space="0" w:color="auto" w:frame="1"/>
                <w:lang w:val="en-CA"/>
                <w:rPrChange w:id="35861" w:author="Jens-Rainer Ohm" w:date="2026-07-18T09:33:00Z">
                  <w:rPr>
                    <w:bdr w:val="none" w:sz="0" w:space="0" w:color="auto" w:frame="1"/>
                    <w:lang w:val="en-CA"/>
                  </w:rPr>
                </w:rPrChange>
              </w:rPr>
              <w:t>Investigate creation of practical simulation software, including network transmission aspects, including consideration of network functionality that can aid timely video-coding based error correction, and conduct performance evaluation.</w:t>
            </w:r>
          </w:p>
          <w:p w14:paraId="7D201C52" w14:textId="17063E9F" w:rsidR="00792D5E" w:rsidRPr="006F1EFE" w:rsidRDefault="00792D5E" w:rsidP="00792D5E">
            <w:pPr>
              <w:numPr>
                <w:ilvl w:val="0"/>
                <w:numId w:val="40"/>
              </w:numPr>
              <w:overflowPunct/>
              <w:autoSpaceDE/>
              <w:adjustRightInd/>
              <w:jc w:val="left"/>
              <w:rPr>
                <w:b/>
                <w:lang w:val="en-CA"/>
                <w:rPrChange w:id="35862" w:author="Jens-Rainer Ohm" w:date="2026-07-18T09:33:00Z">
                  <w:rPr>
                    <w:b/>
                    <w:lang w:val="en-CA"/>
                  </w:rPr>
                </w:rPrChange>
              </w:rPr>
            </w:pPr>
            <w:r w:rsidRPr="006F1EFE">
              <w:rPr>
                <w:bdr w:val="none" w:sz="0" w:space="0" w:color="auto" w:frame="1"/>
                <w:lang w:val="en-CA"/>
                <w:rPrChange w:id="35863" w:author="Jens-Rainer Ohm" w:date="2026-07-18T09:33:00Z">
                  <w:rPr>
                    <w:bdr w:val="none" w:sz="0" w:space="0" w:color="auto" w:frame="1"/>
                    <w:lang w:val="en-CA"/>
                  </w:rPr>
                </w:rPrChange>
              </w:rPr>
              <w:t>Identify potential requirements and feasibility of standard based technologies to support ultra-low delay requirements, including packet loss resilient decoding.</w:t>
            </w:r>
          </w:p>
          <w:p w14:paraId="087F8107" w14:textId="484EB38C" w:rsidR="00792D5E" w:rsidRPr="006F1EFE" w:rsidRDefault="00792D5E" w:rsidP="00792D5E">
            <w:pPr>
              <w:numPr>
                <w:ilvl w:val="0"/>
                <w:numId w:val="40"/>
              </w:numPr>
              <w:overflowPunct/>
              <w:autoSpaceDE/>
              <w:adjustRightInd/>
              <w:jc w:val="left"/>
              <w:rPr>
                <w:b/>
                <w:lang w:val="en-CA"/>
                <w:rPrChange w:id="35864" w:author="Jens-Rainer Ohm" w:date="2026-07-18T09:33:00Z">
                  <w:rPr>
                    <w:b/>
                    <w:lang w:val="en-CA"/>
                  </w:rPr>
                </w:rPrChange>
              </w:rPr>
            </w:pPr>
            <w:r w:rsidRPr="006F1EFE">
              <w:rPr>
                <w:bdr w:val="none" w:sz="0" w:space="0" w:color="auto" w:frame="1"/>
                <w:lang w:val="en-CA"/>
                <w:rPrChange w:id="35865" w:author="Jens-Rainer Ohm" w:date="2026-07-18T09:33:00Z">
                  <w:rPr>
                    <w:bdr w:val="none" w:sz="0" w:space="0" w:color="auto" w:frame="1"/>
                    <w:lang w:val="en-CA"/>
                  </w:rPr>
                </w:rPrChange>
              </w:rPr>
              <w:t>Investigate packet loss resilient technologies beyond VVC supporting ultra-low delay coding for interactive and live broadcasting scenarios.</w:t>
            </w:r>
          </w:p>
          <w:p w14:paraId="5AA12319" w14:textId="54EE1D00" w:rsidR="00792D5E" w:rsidRPr="006F1EFE" w:rsidRDefault="00792D5E" w:rsidP="00792D5E">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5866" w:author="Jens-Rainer Ohm" w:date="2026-07-18T09:33:00Z">
                  <w:rPr>
                    <w:lang w:val="en-CA"/>
                  </w:rPr>
                </w:rPrChange>
              </w:rPr>
            </w:pPr>
            <w:r w:rsidRPr="006F1EFE">
              <w:rPr>
                <w:lang w:val="en-CA"/>
                <w:rPrChange w:id="35867" w:author="Jens-Rainer Ohm" w:date="2026-07-18T09:33:00Z">
                  <w:rPr>
                    <w:lang w:val="en-CA"/>
                  </w:rPr>
                </w:rPrChange>
              </w:rPr>
              <w:t>Coordinate with AHG4 and AHG17 on investigating visual impact of data losses and appropriate evaluation procedure development.</w:t>
            </w:r>
          </w:p>
          <w:p w14:paraId="4DFA0BAE" w14:textId="53EB649B" w:rsidR="00792D5E" w:rsidRPr="006F1EFE" w:rsidRDefault="00792D5E" w:rsidP="00792D5E">
            <w:pPr>
              <w:tabs>
                <w:tab w:val="clear" w:pos="360"/>
              </w:tabs>
              <w:overflowPunct/>
              <w:autoSpaceDE/>
              <w:adjustRightInd/>
              <w:jc w:val="left"/>
              <w:rPr>
                <w:b/>
                <w:lang w:val="en-CA"/>
                <w:rPrChange w:id="35868" w:author="Jens-Rainer Ohm" w:date="2026-07-18T09:33:00Z">
                  <w:rPr>
                    <w:b/>
                    <w:lang w:val="en-CA"/>
                  </w:rPr>
                </w:rPrChange>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792D5E" w:rsidRPr="006F1EFE" w:rsidRDefault="00792D5E" w:rsidP="00792D5E">
            <w:pPr>
              <w:jc w:val="left"/>
              <w:rPr>
                <w:lang w:val="en-CA"/>
                <w:rPrChange w:id="35869" w:author="Jens-Rainer Ohm" w:date="2026-07-18T09:33:00Z">
                  <w:rPr>
                    <w:lang w:val="en-CA"/>
                  </w:rPr>
                </w:rPrChange>
              </w:rPr>
            </w:pPr>
            <w:r w:rsidRPr="006F1EFE">
              <w:rPr>
                <w:lang w:val="en-CA"/>
                <w:rPrChange w:id="35870" w:author="Jens-Rainer Ohm" w:date="2026-07-18T09:33:00Z">
                  <w:rPr>
                    <w:lang w:val="en-CA"/>
                  </w:rPr>
                </w:rPrChange>
              </w:rPr>
              <w:t>S. Deshpande, S. </w:t>
            </w:r>
            <w:proofErr w:type="spellStart"/>
            <w:r w:rsidRPr="006F1EFE">
              <w:rPr>
                <w:lang w:val="en-CA"/>
                <w:rPrChange w:id="35871" w:author="Jens-Rainer Ohm" w:date="2026-07-18T09:33:00Z">
                  <w:rPr>
                    <w:lang w:val="en-CA"/>
                  </w:rPr>
                </w:rPrChange>
              </w:rPr>
              <w:t>Ikonin</w:t>
            </w:r>
            <w:proofErr w:type="spellEnd"/>
            <w:r w:rsidRPr="006F1EFE">
              <w:rPr>
                <w:lang w:val="en-CA"/>
                <w:rPrChange w:id="35872" w:author="Jens-Rainer Ohm" w:date="2026-07-18T09:33:00Z">
                  <w:rPr>
                    <w:lang w:val="en-CA"/>
                  </w:rPr>
                </w:rPrChange>
              </w:rPr>
              <w:t>, V. Zakharchenko (co-chairs), S. </w:t>
            </w:r>
            <w:proofErr w:type="spellStart"/>
            <w:r w:rsidRPr="006F1EFE">
              <w:rPr>
                <w:lang w:val="en-CA"/>
                <w:rPrChange w:id="35873" w:author="Jens-Rainer Ohm" w:date="2026-07-18T09:33:00Z">
                  <w:rPr>
                    <w:lang w:val="en-CA"/>
                  </w:rPr>
                </w:rPrChange>
              </w:rPr>
              <w:t>Fößel</w:t>
            </w:r>
            <w:proofErr w:type="spellEnd"/>
            <w:r w:rsidRPr="006F1EFE">
              <w:rPr>
                <w:lang w:val="en-CA"/>
                <w:rPrChange w:id="35874" w:author="Jens-Rainer Ohm" w:date="2026-07-18T09:33:00Z">
                  <w:rPr>
                    <w:lang w:val="en-CA"/>
                  </w:rPr>
                </w:rPrChange>
              </w:rPr>
              <w:t>, C. Kim, X. Ma, S. </w:t>
            </w:r>
            <w:proofErr w:type="spellStart"/>
            <w:r w:rsidRPr="006F1EFE">
              <w:rPr>
                <w:lang w:val="en-CA"/>
                <w:rPrChange w:id="35875" w:author="Jens-Rainer Ohm" w:date="2026-07-18T09:33:00Z">
                  <w:rPr>
                    <w:lang w:val="en-CA"/>
                  </w:rPr>
                </w:rPrChange>
              </w:rPr>
              <w:t>Puri</w:t>
            </w:r>
            <w:proofErr w:type="spellEnd"/>
            <w:r w:rsidRPr="006F1EFE">
              <w:rPr>
                <w:lang w:val="en-CA"/>
                <w:rPrChange w:id="35876" w:author="Jens-Rainer Ohm" w:date="2026-07-18T09:33:00Z">
                  <w:rPr>
                    <w:lang w:val="en-CA"/>
                  </w:rPr>
                </w:rPrChange>
              </w:rPr>
              <w:t>, J. Ström, S. Wenger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792D5E" w:rsidRPr="006F1EFE" w:rsidRDefault="00792D5E" w:rsidP="00792D5E">
            <w:pPr>
              <w:jc w:val="left"/>
              <w:rPr>
                <w:lang w:val="en-CA"/>
                <w:rPrChange w:id="35877" w:author="Jens-Rainer Ohm" w:date="2026-07-18T09:33:00Z">
                  <w:rPr>
                    <w:lang w:val="en-CA"/>
                  </w:rPr>
                </w:rPrChange>
              </w:rPr>
            </w:pPr>
            <w:r w:rsidRPr="006F1EFE">
              <w:rPr>
                <w:lang w:val="en-CA"/>
                <w:rPrChange w:id="35878" w:author="Jens-Rainer Ohm" w:date="2026-07-18T09:33:00Z">
                  <w:rPr>
                    <w:lang w:val="en-CA"/>
                  </w:rPr>
                </w:rPrChange>
              </w:rPr>
              <w:t>Y (tel., 2 weeks notice)</w:t>
            </w:r>
          </w:p>
        </w:tc>
      </w:tr>
    </w:tbl>
    <w:bookmarkEnd w:id="35208"/>
    <w:bookmarkEnd w:id="35231"/>
    <w:bookmarkEnd w:id="35241"/>
    <w:bookmarkEnd w:id="35606"/>
    <w:p w14:paraId="11F6C181" w14:textId="31B55C1C" w:rsidR="005006DD" w:rsidRPr="006F1EFE" w:rsidRDefault="005006DD" w:rsidP="005006DD">
      <w:pPr>
        <w:rPr>
          <w:ins w:id="35879" w:author="Jens-Rainer Ohm" w:date="2026-07-16T13:06:00Z"/>
          <w:lang w:val="en-CA"/>
          <w:rPrChange w:id="35880" w:author="Jens-Rainer Ohm" w:date="2026-07-18T09:33:00Z">
            <w:rPr>
              <w:ins w:id="35881" w:author="Jens-Rainer Ohm" w:date="2026-07-16T13:06:00Z"/>
              <w:lang w:val="en-CA"/>
            </w:rPr>
          </w:rPrChange>
        </w:rPr>
      </w:pPr>
      <w:ins w:id="35882" w:author="Jens-Rainer Ohm" w:date="2026-07-16T13:07:00Z">
        <w:r w:rsidRPr="006F1EFE">
          <w:rPr>
            <w:lang w:val="en-CA"/>
            <w:rPrChange w:id="35883" w:author="Jens-Rainer Ohm" w:date="2026-07-18T09:33:00Z">
              <w:rPr>
                <w:lang w:val="en-CA"/>
              </w:rPr>
            </w:rPrChange>
          </w:rPr>
          <w:t xml:space="preserve">As a follow-up of discussions conducted in previous </w:t>
        </w:r>
      </w:ins>
      <w:ins w:id="35884" w:author="Jens-Rainer Ohm" w:date="2026-07-16T13:06:00Z">
        <w:r w:rsidRPr="006F1EFE">
          <w:rPr>
            <w:lang w:val="en-CA"/>
            <w:rPrChange w:id="35885" w:author="Jens-Rainer Ohm" w:date="2026-07-18T09:33:00Z">
              <w:rPr>
                <w:highlight w:val="yellow"/>
                <w:lang w:val="en-CA"/>
              </w:rPr>
            </w:rPrChange>
          </w:rPr>
          <w:t>meetings</w:t>
        </w:r>
      </w:ins>
      <w:ins w:id="35886" w:author="Jens-Rainer Ohm" w:date="2026-07-16T13:07:00Z">
        <w:r w:rsidRPr="006F1EFE">
          <w:rPr>
            <w:lang w:val="en-CA"/>
            <w:rPrChange w:id="35887" w:author="Jens-Rainer Ohm" w:date="2026-07-18T09:33:00Z">
              <w:rPr>
                <w:lang w:val="en-CA"/>
              </w:rPr>
            </w:rPrChange>
          </w:rPr>
          <w:t xml:space="preserve">, it had been </w:t>
        </w:r>
      </w:ins>
      <w:ins w:id="35888" w:author="Jens-Rainer Ohm" w:date="2026-07-16T13:17:00Z">
        <w:r w:rsidR="00EA04C1" w:rsidRPr="006F1EFE">
          <w:rPr>
            <w:lang w:val="en-CA"/>
            <w:rPrChange w:id="35889" w:author="Jens-Rainer Ohm" w:date="2026-07-18T09:33:00Z">
              <w:rPr>
                <w:lang w:val="en-CA"/>
              </w:rPr>
            </w:rPrChange>
          </w:rPr>
          <w:t>confirmed</w:t>
        </w:r>
      </w:ins>
      <w:ins w:id="35890" w:author="Jens-Rainer Ohm" w:date="2026-07-16T13:07:00Z">
        <w:r w:rsidRPr="006F1EFE">
          <w:rPr>
            <w:lang w:val="en-CA"/>
            <w:rPrChange w:id="35891" w:author="Jens-Rainer Ohm" w:date="2026-07-18T09:33:00Z">
              <w:rPr>
                <w:lang w:val="en-CA"/>
              </w:rPr>
            </w:rPrChange>
          </w:rPr>
          <w:t xml:space="preserve"> during the opening plenary on </w:t>
        </w:r>
      </w:ins>
      <w:ins w:id="35892" w:author="Jens-Rainer Ohm" w:date="2026-07-16T13:08:00Z">
        <w:r w:rsidRPr="006F1EFE">
          <w:rPr>
            <w:lang w:val="en-CA"/>
            <w:rPrChange w:id="35893" w:author="Jens-Rainer Ohm" w:date="2026-07-18T09:33:00Z">
              <w:rPr>
                <w:lang w:val="en-CA"/>
              </w:rPr>
            </w:rPrChange>
          </w:rPr>
          <w:t xml:space="preserve">7 July that it would be </w:t>
        </w:r>
      </w:ins>
      <w:ins w:id="35894" w:author="Jens-Rainer Ohm" w:date="2026-07-16T13:17:00Z">
        <w:r w:rsidR="00EA04C1" w:rsidRPr="006F1EFE">
          <w:rPr>
            <w:lang w:val="en-CA"/>
            <w:rPrChange w:id="35895" w:author="Jens-Rainer Ohm" w:date="2026-07-18T09:33:00Z">
              <w:rPr>
                <w:lang w:val="en-CA"/>
              </w:rPr>
            </w:rPrChange>
          </w:rPr>
          <w:t xml:space="preserve">highly </w:t>
        </w:r>
      </w:ins>
      <w:ins w:id="35896" w:author="Jens-Rainer Ohm" w:date="2026-07-16T13:08:00Z">
        <w:r w:rsidRPr="006F1EFE">
          <w:rPr>
            <w:lang w:val="en-CA"/>
            <w:rPrChange w:id="35897" w:author="Jens-Rainer Ohm" w:date="2026-07-18T09:33:00Z">
              <w:rPr>
                <w:lang w:val="en-CA"/>
              </w:rPr>
            </w:rPrChange>
          </w:rPr>
          <w:t xml:space="preserve">beneficial to make software that had been developed in various activities (AHGs, </w:t>
        </w:r>
      </w:ins>
      <w:ins w:id="35898" w:author="Jens-Rainer Ohm" w:date="2026-07-16T13:09:00Z">
        <w:r w:rsidRPr="006F1EFE">
          <w:rPr>
            <w:lang w:val="en-CA"/>
            <w:rPrChange w:id="35899" w:author="Jens-Rainer Ohm" w:date="2026-07-18T09:33:00Z">
              <w:rPr>
                <w:lang w:val="en-CA"/>
              </w:rPr>
            </w:rPrChange>
          </w:rPr>
          <w:t>explorations</w:t>
        </w:r>
      </w:ins>
      <w:ins w:id="35900" w:author="Jens-Rainer Ohm" w:date="2026-07-16T13:18:00Z">
        <w:r w:rsidR="00EA04C1" w:rsidRPr="006F1EFE">
          <w:rPr>
            <w:lang w:val="en-CA"/>
            <w:rPrChange w:id="35901" w:author="Jens-Rainer Ohm" w:date="2026-07-18T09:33:00Z">
              <w:rPr>
                <w:lang w:val="en-CA"/>
              </w:rPr>
            </w:rPrChange>
          </w:rPr>
          <w:t xml:space="preserve"> conducted by JVET or previous joint teams</w:t>
        </w:r>
      </w:ins>
      <w:ins w:id="35902" w:author="Jens-Rainer Ohm" w:date="2026-07-16T13:09:00Z">
        <w:r w:rsidRPr="006F1EFE">
          <w:rPr>
            <w:lang w:val="en-CA"/>
            <w:rPrChange w:id="35903" w:author="Jens-Rainer Ohm" w:date="2026-07-18T09:33:00Z">
              <w:rPr>
                <w:lang w:val="en-CA"/>
              </w:rPr>
            </w:rPrChange>
          </w:rPr>
          <w:t xml:space="preserve">, processing related to SEI messages, etc.) </w:t>
        </w:r>
      </w:ins>
      <w:ins w:id="35904" w:author="Jens-Rainer Ohm" w:date="2026-07-16T13:10:00Z">
        <w:r w:rsidRPr="006F1EFE">
          <w:rPr>
            <w:lang w:val="en-CA"/>
            <w:rPrChange w:id="35905" w:author="Jens-Rainer Ohm" w:date="2026-07-18T09:33:00Z">
              <w:rPr>
                <w:lang w:val="en-CA"/>
              </w:rPr>
            </w:rPrChange>
          </w:rPr>
          <w:t>better visible, and potentially publicly available.</w:t>
        </w:r>
      </w:ins>
      <w:ins w:id="35906" w:author="Jens-Rainer Ohm" w:date="2026-07-16T13:06:00Z">
        <w:r w:rsidRPr="006F1EFE">
          <w:rPr>
            <w:lang w:val="en-CA"/>
            <w:rPrChange w:id="35907" w:author="Jens-Rainer Ohm" w:date="2026-07-18T09:33:00Z">
              <w:rPr>
                <w:highlight w:val="yellow"/>
                <w:lang w:val="en-CA"/>
              </w:rPr>
            </w:rPrChange>
          </w:rPr>
          <w:t xml:space="preserve"> </w:t>
        </w:r>
      </w:ins>
      <w:ins w:id="35908" w:author="Jens-Rainer Ohm" w:date="2026-07-16T13:10:00Z">
        <w:r w:rsidRPr="006F1EFE">
          <w:rPr>
            <w:lang w:val="en-CA"/>
            <w:rPrChange w:id="35909" w:author="Jens-Rainer Ohm" w:date="2026-07-18T09:33:00Z">
              <w:rPr>
                <w:lang w:val="en-CA"/>
              </w:rPr>
            </w:rPrChange>
          </w:rPr>
          <w:t xml:space="preserve">It was suggested that a </w:t>
        </w:r>
      </w:ins>
      <w:ins w:id="35910" w:author="Jens-Rainer Ohm" w:date="2026-07-16T13:06:00Z">
        <w:r w:rsidRPr="006F1EFE">
          <w:rPr>
            <w:lang w:val="en-CA"/>
            <w:rPrChange w:id="35911" w:author="Jens-Rainer Ohm" w:date="2026-07-18T09:33:00Z">
              <w:rPr>
                <w:highlight w:val="yellow"/>
                <w:lang w:val="en-CA"/>
              </w:rPr>
            </w:rPrChange>
          </w:rPr>
          <w:t xml:space="preserve">first step could be issuing a document </w:t>
        </w:r>
      </w:ins>
      <w:ins w:id="35912" w:author="Jens-Rainer Ohm" w:date="2026-07-16T13:18:00Z">
        <w:r w:rsidR="00EA04C1" w:rsidRPr="006F1EFE">
          <w:rPr>
            <w:lang w:val="en-CA"/>
            <w:rPrChange w:id="35913" w:author="Jens-Rainer Ohm" w:date="2026-07-18T09:33:00Z">
              <w:rPr>
                <w:lang w:val="en-CA"/>
              </w:rPr>
            </w:rPrChange>
          </w:rPr>
          <w:t xml:space="preserve">which would </w:t>
        </w:r>
      </w:ins>
      <w:ins w:id="35914" w:author="Jens-Rainer Ohm" w:date="2026-07-16T13:06:00Z">
        <w:r w:rsidRPr="006F1EFE">
          <w:rPr>
            <w:lang w:val="en-CA"/>
            <w:rPrChange w:id="35915" w:author="Jens-Rainer Ohm" w:date="2026-07-18T09:33:00Z">
              <w:rPr>
                <w:highlight w:val="yellow"/>
                <w:lang w:val="en-CA"/>
              </w:rPr>
            </w:rPrChange>
          </w:rPr>
          <w:t>summariz</w:t>
        </w:r>
      </w:ins>
      <w:ins w:id="35916" w:author="Jens-Rainer Ohm" w:date="2026-07-16T13:19:00Z">
        <w:r w:rsidR="00EA04C1" w:rsidRPr="006F1EFE">
          <w:rPr>
            <w:lang w:val="en-CA"/>
            <w:rPrChange w:id="35917" w:author="Jens-Rainer Ohm" w:date="2026-07-18T09:33:00Z">
              <w:rPr>
                <w:lang w:val="en-CA"/>
              </w:rPr>
            </w:rPrChange>
          </w:rPr>
          <w:t>e</w:t>
        </w:r>
      </w:ins>
      <w:ins w:id="35918" w:author="Jens-Rainer Ohm" w:date="2026-07-16T13:06:00Z">
        <w:r w:rsidRPr="006F1EFE">
          <w:rPr>
            <w:lang w:val="en-CA"/>
            <w:rPrChange w:id="35919" w:author="Jens-Rainer Ohm" w:date="2026-07-18T09:33:00Z">
              <w:rPr>
                <w:highlight w:val="yellow"/>
                <w:lang w:val="en-CA"/>
              </w:rPr>
            </w:rPrChange>
          </w:rPr>
          <w:t xml:space="preserve"> </w:t>
        </w:r>
      </w:ins>
      <w:ins w:id="35920" w:author="Jens-Rainer Ohm" w:date="2026-07-16T13:11:00Z">
        <w:r w:rsidRPr="006F1EFE">
          <w:rPr>
            <w:lang w:val="en-CA"/>
            <w:rPrChange w:id="35921" w:author="Jens-Rainer Ohm" w:date="2026-07-18T09:33:00Z">
              <w:rPr>
                <w:lang w:val="en-CA"/>
              </w:rPr>
            </w:rPrChange>
          </w:rPr>
          <w:t xml:space="preserve">the existence of such </w:t>
        </w:r>
      </w:ins>
      <w:ins w:id="35922" w:author="Jens-Rainer Ohm" w:date="2026-07-16T13:06:00Z">
        <w:r w:rsidRPr="006F1EFE">
          <w:rPr>
            <w:lang w:val="en-CA"/>
            <w:rPrChange w:id="35923" w:author="Jens-Rainer Ohm" w:date="2026-07-18T09:33:00Z">
              <w:rPr>
                <w:highlight w:val="yellow"/>
                <w:lang w:val="en-CA"/>
              </w:rPr>
            </w:rPrChange>
          </w:rPr>
          <w:t>JVET software assets</w:t>
        </w:r>
      </w:ins>
      <w:ins w:id="35924" w:author="Jens-Rainer Ohm" w:date="2026-07-16T13:19:00Z">
        <w:r w:rsidR="00EA04C1" w:rsidRPr="006F1EFE">
          <w:rPr>
            <w:lang w:val="en-CA"/>
            <w:rPrChange w:id="35925" w:author="Jens-Rainer Ohm" w:date="2026-07-18T09:33:00Z">
              <w:rPr>
                <w:lang w:val="en-CA"/>
              </w:rPr>
            </w:rPrChange>
          </w:rPr>
          <w:t>, and indicate where these can be found</w:t>
        </w:r>
      </w:ins>
      <w:ins w:id="35926" w:author="Jens-Rainer Ohm" w:date="2026-07-16T13:06:00Z">
        <w:r w:rsidRPr="006F1EFE">
          <w:rPr>
            <w:lang w:val="en-CA"/>
            <w:rPrChange w:id="35927" w:author="Jens-Rainer Ohm" w:date="2026-07-18T09:33:00Z">
              <w:rPr>
                <w:highlight w:val="yellow"/>
                <w:lang w:val="en-CA"/>
              </w:rPr>
            </w:rPrChange>
          </w:rPr>
          <w:t>.</w:t>
        </w:r>
        <w:r w:rsidRPr="006F1EFE">
          <w:rPr>
            <w:lang w:val="en-CA"/>
            <w:rPrChange w:id="35928" w:author="Jens-Rainer Ohm" w:date="2026-07-18T09:33:00Z">
              <w:rPr>
                <w:lang w:val="en-CA"/>
              </w:rPr>
            </w:rPrChange>
          </w:rPr>
          <w:t xml:space="preserve"> </w:t>
        </w:r>
      </w:ins>
      <w:ins w:id="35929" w:author="Jens-Rainer Ohm" w:date="2026-07-16T13:12:00Z">
        <w:r w:rsidRPr="006F1EFE">
          <w:rPr>
            <w:lang w:val="en-CA"/>
            <w:rPrChange w:id="35930" w:author="Jens-Rainer Ohm" w:date="2026-07-18T09:33:00Z">
              <w:rPr>
                <w:lang w:val="en-CA"/>
              </w:rPr>
            </w:rPrChange>
          </w:rPr>
          <w:t xml:space="preserve">To take further action, </w:t>
        </w:r>
      </w:ins>
      <w:ins w:id="35931" w:author="Jens-Rainer Ohm" w:date="2026-07-16T13:13:00Z">
        <w:r w:rsidRPr="006F1EFE">
          <w:rPr>
            <w:lang w:val="en-CA"/>
            <w:rPrChange w:id="35932" w:author="Jens-Rainer Ohm" w:date="2026-07-18T09:33:00Z">
              <w:rPr>
                <w:lang w:val="en-CA"/>
              </w:rPr>
            </w:rPrChange>
          </w:rPr>
          <w:t xml:space="preserve">it was agreed during the closing plenary on 15 July to establish </w:t>
        </w:r>
      </w:ins>
      <w:ins w:id="35933" w:author="Jens-Rainer Ohm" w:date="2026-07-16T13:12:00Z">
        <w:r w:rsidRPr="006F1EFE">
          <w:rPr>
            <w:lang w:val="en-CA"/>
            <w:rPrChange w:id="35934" w:author="Jens-Rainer Ohm" w:date="2026-07-18T09:33:00Z">
              <w:rPr>
                <w:lang w:val="en-CA"/>
              </w:rPr>
            </w:rPrChange>
          </w:rPr>
          <w:t xml:space="preserve">a new </w:t>
        </w:r>
      </w:ins>
      <w:ins w:id="35935" w:author="Jens-Rainer Ohm" w:date="2026-07-16T13:13:00Z">
        <w:r w:rsidRPr="006F1EFE">
          <w:rPr>
            <w:lang w:val="en-CA"/>
            <w:rPrChange w:id="35936" w:author="Jens-Rainer Ohm" w:date="2026-07-18T09:33:00Z">
              <w:rPr>
                <w:lang w:val="en-CA"/>
              </w:rPr>
            </w:rPrChange>
          </w:rPr>
          <w:t xml:space="preserve">AHG 6 on </w:t>
        </w:r>
      </w:ins>
      <w:ins w:id="35937" w:author="Jens-Rainer Ohm" w:date="2026-07-16T13:14:00Z">
        <w:r w:rsidR="00EA04C1" w:rsidRPr="006F1EFE">
          <w:rPr>
            <w:lang w:val="en-CA"/>
            <w:rPrChange w:id="35938" w:author="Jens-Rainer Ohm" w:date="2026-07-18T09:33:00Z">
              <w:rPr>
                <w:lang w:val="en-CA"/>
              </w:rPr>
            </w:rPrChange>
          </w:rPr>
          <w:t>the</w:t>
        </w:r>
      </w:ins>
      <w:ins w:id="35939" w:author="Jens-Rainer Ohm" w:date="2026-07-16T13:13:00Z">
        <w:r w:rsidRPr="006F1EFE">
          <w:rPr>
            <w:lang w:val="en-CA"/>
            <w:rPrChange w:id="35940" w:author="Jens-Rainer Ohm" w:date="2026-07-18T09:33:00Z">
              <w:rPr>
                <w:lang w:val="en-CA"/>
              </w:rPr>
            </w:rPrChange>
          </w:rPr>
          <w:t xml:space="preserve"> topi</w:t>
        </w:r>
      </w:ins>
      <w:ins w:id="35941" w:author="Jens-Rainer Ohm" w:date="2026-07-16T13:14:00Z">
        <w:r w:rsidRPr="006F1EFE">
          <w:rPr>
            <w:lang w:val="en-CA"/>
            <w:rPrChange w:id="35942" w:author="Jens-Rainer Ohm" w:date="2026-07-18T09:33:00Z">
              <w:rPr>
                <w:lang w:val="en-CA"/>
              </w:rPr>
            </w:rPrChange>
          </w:rPr>
          <w:t>c</w:t>
        </w:r>
        <w:r w:rsidR="00EA04C1" w:rsidRPr="006F1EFE">
          <w:rPr>
            <w:lang w:val="en-CA"/>
            <w:rPrChange w:id="35943" w:author="Jens-Rainer Ohm" w:date="2026-07-18T09:33:00Z">
              <w:rPr>
                <w:lang w:val="en-CA"/>
              </w:rPr>
            </w:rPrChange>
          </w:rPr>
          <w:t xml:space="preserve"> o</w:t>
        </w:r>
      </w:ins>
      <w:ins w:id="35944" w:author="Jens-Rainer Ohm" w:date="2026-07-16T13:15:00Z">
        <w:r w:rsidR="00EA04C1" w:rsidRPr="006F1EFE">
          <w:rPr>
            <w:lang w:val="en-CA"/>
            <w:rPrChange w:id="35945" w:author="Jens-Rainer Ohm" w:date="2026-07-18T09:33:00Z">
              <w:rPr>
                <w:lang w:val="en-CA"/>
              </w:rPr>
            </w:rPrChange>
          </w:rPr>
          <w:t>f non-reference software assets</w:t>
        </w:r>
      </w:ins>
      <w:ins w:id="35946" w:author="Jens-Rainer Ohm" w:date="2026-07-16T13:14:00Z">
        <w:r w:rsidR="00EA04C1" w:rsidRPr="006F1EFE">
          <w:rPr>
            <w:lang w:val="en-CA"/>
            <w:rPrChange w:id="35947" w:author="Jens-Rainer Ohm" w:date="2026-07-18T09:33:00Z">
              <w:rPr>
                <w:lang w:val="en-CA"/>
              </w:rPr>
            </w:rPrChange>
          </w:rPr>
          <w:t>, rather than making it an additional mandate of AHG3 (</w:t>
        </w:r>
      </w:ins>
      <w:ins w:id="35948" w:author="Jens-Rainer Ohm" w:date="2026-07-16T13:15:00Z">
        <w:r w:rsidR="00EA04C1" w:rsidRPr="006F1EFE">
          <w:rPr>
            <w:lang w:val="en-CA"/>
            <w:rPrChange w:id="35949" w:author="Jens-Rainer Ohm" w:date="2026-07-18T09:33:00Z">
              <w:rPr>
                <w:lang w:val="en-CA"/>
              </w:rPr>
            </w:rPrChange>
          </w:rPr>
          <w:t>which is responsible for development of reference software)</w:t>
        </w:r>
      </w:ins>
      <w:ins w:id="35950" w:author="Jens-Rainer Ohm" w:date="2026-07-16T13:14:00Z">
        <w:r w:rsidR="00EA04C1" w:rsidRPr="006F1EFE">
          <w:rPr>
            <w:lang w:val="en-CA"/>
            <w:rPrChange w:id="35951" w:author="Jens-Rainer Ohm" w:date="2026-07-18T09:33:00Z">
              <w:rPr>
                <w:lang w:val="en-CA"/>
              </w:rPr>
            </w:rPrChange>
          </w:rPr>
          <w:t>.</w:t>
        </w:r>
      </w:ins>
      <w:ins w:id="35952" w:author="Jens-Rainer Ohm" w:date="2026-07-16T13:13:00Z">
        <w:r w:rsidRPr="006F1EFE">
          <w:rPr>
            <w:lang w:val="en-CA"/>
            <w:rPrChange w:id="35953" w:author="Jens-Rainer Ohm" w:date="2026-07-18T09:33:00Z">
              <w:rPr>
                <w:lang w:val="en-CA"/>
              </w:rPr>
            </w:rPrChange>
          </w:rPr>
          <w:t xml:space="preserve"> </w:t>
        </w:r>
      </w:ins>
    </w:p>
    <w:p w14:paraId="7E3A0442" w14:textId="7F6AD952" w:rsidR="00B8403A" w:rsidRPr="006F1EFE" w:rsidDel="00EA04C1" w:rsidRDefault="005D3ADA" w:rsidP="00F44BFE">
      <w:pPr>
        <w:rPr>
          <w:del w:id="35954" w:author="Jens-Rainer Ohm" w:date="2026-07-16T13:15:00Z"/>
          <w:lang w:val="en-CA"/>
          <w:rPrChange w:id="35955" w:author="Jens-Rainer Ohm" w:date="2026-07-18T09:33:00Z">
            <w:rPr>
              <w:del w:id="35956" w:author="Jens-Rainer Ohm" w:date="2026-07-16T13:15:00Z"/>
              <w:lang w:val="en-CA"/>
            </w:rPr>
          </w:rPrChange>
        </w:rPr>
      </w:pPr>
      <w:del w:id="35957" w:author="Jens-Rainer Ohm" w:date="2026-07-16T13:15:00Z">
        <w:r w:rsidRPr="006F1EFE" w:rsidDel="00EA04C1">
          <w:rPr>
            <w:lang w:val="en-CA"/>
            <w:rPrChange w:id="35958" w:author="Jens-Rainer Ohm" w:date="2026-07-18T09:33:00Z">
              <w:rPr>
                <w:lang w:val="en-CA"/>
              </w:rPr>
            </w:rPrChange>
          </w:rPr>
          <w:delText>Revisit: Establish a repository for tools/assets that are finished/mature and not made their way into any of the reference software packages or TuC</w:delText>
        </w:r>
        <w:r w:rsidR="00203F87" w:rsidRPr="006F1EFE" w:rsidDel="00EA04C1">
          <w:rPr>
            <w:lang w:val="en-CA"/>
            <w:rPrChange w:id="35959" w:author="Jens-Rainer Ohm" w:date="2026-07-18T09:33:00Z">
              <w:rPr>
                <w:lang w:val="en-CA"/>
              </w:rPr>
            </w:rPrChange>
          </w:rPr>
          <w:delText>s or some previous work of joint teams.</w:delText>
        </w:r>
      </w:del>
    </w:p>
    <w:p w14:paraId="637DF876" w14:textId="0F8C4502" w:rsidR="00DE0B34" w:rsidRPr="006F1EFE" w:rsidDel="00EA04C1" w:rsidRDefault="00DE0B34" w:rsidP="00F44BFE">
      <w:pPr>
        <w:rPr>
          <w:del w:id="35960" w:author="Jens-Rainer Ohm" w:date="2026-07-16T13:16:00Z"/>
          <w:lang w:val="en-CA"/>
          <w:rPrChange w:id="35961" w:author="Jens-Rainer Ohm" w:date="2026-07-18T09:33:00Z">
            <w:rPr>
              <w:del w:id="35962" w:author="Jens-Rainer Ohm" w:date="2026-07-16T13:16:00Z"/>
              <w:lang w:val="en-CA"/>
            </w:rPr>
          </w:rPrChange>
        </w:rPr>
      </w:pPr>
      <w:del w:id="35963" w:author="Jens-Rainer Ohm" w:date="2026-07-16T13:16:00Z">
        <w:r w:rsidRPr="006F1EFE" w:rsidDel="00EA04C1">
          <w:rPr>
            <w:lang w:val="en-CA" w:eastAsia="de-DE"/>
            <w:rPrChange w:id="35964" w:author="Jens-Rainer Ohm" w:date="2026-07-18T09:33:00Z">
              <w:rPr>
                <w:lang w:val="en-CA" w:eastAsia="de-DE"/>
              </w:rPr>
            </w:rPrChange>
          </w:rPr>
          <w:delText>Related to this, it had been discussed during the 41</w:delText>
        </w:r>
        <w:r w:rsidRPr="006F1EFE" w:rsidDel="00EA04C1">
          <w:rPr>
            <w:vertAlign w:val="superscript"/>
            <w:lang w:val="en-CA" w:eastAsia="de-DE"/>
            <w:rPrChange w:id="35965" w:author="Jens-Rainer Ohm" w:date="2026-07-18T09:33:00Z">
              <w:rPr>
                <w:vertAlign w:val="superscript"/>
                <w:lang w:val="en-CA" w:eastAsia="de-DE"/>
              </w:rPr>
            </w:rPrChange>
          </w:rPr>
          <w:delText>st</w:delText>
        </w:r>
        <w:r w:rsidRPr="006F1EFE" w:rsidDel="00EA04C1">
          <w:rPr>
            <w:lang w:val="en-CA" w:eastAsia="de-DE"/>
            <w:rPrChange w:id="35966" w:author="Jens-Rainer Ohm" w:date="2026-07-18T09:33:00Z">
              <w:rPr>
                <w:lang w:val="en-CA" w:eastAsia="de-DE"/>
              </w:rPr>
            </w:rPrChange>
          </w:rPr>
          <w:delText xml:space="preserve"> JVET meeting that it could be useful to generate a permanent repository (instead of AHG branches that may be </w:delText>
        </w:r>
        <w:r w:rsidR="000E0BE1" w:rsidRPr="006F1EFE" w:rsidDel="00EA04C1">
          <w:rPr>
            <w:lang w:val="en-CA" w:eastAsia="de-DE"/>
            <w:rPrChange w:id="35967" w:author="Jens-Rainer Ohm" w:date="2026-07-18T09:33:00Z">
              <w:rPr>
                <w:lang w:val="en-CA" w:eastAsia="de-DE"/>
              </w:rPr>
            </w:rPrChange>
          </w:rPr>
          <w:delText>difficult to find</w:delText>
        </w:r>
        <w:r w:rsidRPr="006F1EFE" w:rsidDel="00EA04C1">
          <w:rPr>
            <w:lang w:val="en-CA" w:eastAsia="de-DE"/>
            <w:rPrChange w:id="35968" w:author="Jens-Rainer Ohm" w:date="2026-07-18T09:33:00Z">
              <w:rPr>
                <w:lang w:val="en-CA" w:eastAsia="de-DE"/>
              </w:rPr>
            </w:rPrChange>
          </w:rPr>
          <w:delText>) plus documentation for software parts that do extraction of SEI message parameters directly from video, and perform corresponding synthesis. Examples would be NNPF, FGC, GFV, … This was left for further study.</w:delText>
        </w:r>
      </w:del>
    </w:p>
    <w:p w14:paraId="67DCA102" w14:textId="1B25B059" w:rsidR="00F44BFE" w:rsidRPr="006F1EFE" w:rsidRDefault="00F44BFE" w:rsidP="00F44BFE">
      <w:pPr>
        <w:rPr>
          <w:lang w:val="en-CA"/>
          <w:rPrChange w:id="35969" w:author="Jens-Rainer Ohm" w:date="2026-07-18T09:33:00Z">
            <w:rPr>
              <w:lang w:val="en-CA"/>
            </w:rPr>
          </w:rPrChange>
        </w:rPr>
      </w:pPr>
      <w:r w:rsidRPr="006F1EFE">
        <w:rPr>
          <w:lang w:val="en-CA"/>
          <w:rPrChange w:id="35970" w:author="Jens-Rainer Ohm" w:date="2026-07-18T09:33:00Z">
            <w:rPr>
              <w:lang w:val="en-CA"/>
            </w:rPr>
          </w:rPrChange>
        </w:rPr>
        <w:t xml:space="preserve">It was confirmed that the rules which can be found in document ISO/IEC JTC 1/‌SC 29/‌AG 2 </w:t>
      </w:r>
      <w:r w:rsidR="00C45FD9" w:rsidRPr="006F1EFE">
        <w:rPr>
          <w:lang w:val="en-CA"/>
          <w:rPrChange w:id="35971" w:author="Jens-Rainer Ohm" w:date="2026-07-18T09:33:00Z">
            <w:rPr/>
          </w:rPrChange>
        </w:rPr>
        <w:fldChar w:fldCharType="begin"/>
      </w:r>
      <w:r w:rsidR="00C45FD9" w:rsidRPr="006F1EFE">
        <w:rPr>
          <w:lang w:val="en-CA"/>
          <w:rPrChange w:id="35972" w:author="Jens-Rainer Ohm" w:date="2026-07-18T09:33:00Z">
            <w:rPr/>
          </w:rPrChange>
        </w:rPr>
        <w:instrText xml:space="preserve"> HYPERLINK "https://www.mpegstandards.org/wp-content/uploads/2022/01/ISO-IECJTC1-SC29-AG2_N0046_AhG.pdf" </w:instrText>
      </w:r>
      <w:r w:rsidR="00C45FD9" w:rsidRPr="006F1EFE">
        <w:rPr>
          <w:lang w:val="en-CA"/>
          <w:rPrChange w:id="35973" w:author="Jens-Rainer Ohm" w:date="2026-07-18T09:33:00Z">
            <w:rPr/>
          </w:rPrChange>
        </w:rPr>
        <w:fldChar w:fldCharType="separate"/>
      </w:r>
      <w:r w:rsidRPr="006F1EFE">
        <w:rPr>
          <w:rStyle w:val="Hyperlink"/>
          <w:lang w:val="en-CA"/>
          <w:rPrChange w:id="35974" w:author="Jens-Rainer Ohm" w:date="2026-07-18T09:33:00Z">
            <w:rPr>
              <w:rStyle w:val="Hyperlink"/>
              <w:lang w:val="en-CA"/>
            </w:rPr>
          </w:rPrChange>
        </w:rPr>
        <w:t>N 046</w:t>
      </w:r>
      <w:r w:rsidR="00C45FD9" w:rsidRPr="006F1EFE">
        <w:rPr>
          <w:rStyle w:val="Hyperlink"/>
          <w:lang w:val="en-CA"/>
          <w:rPrChange w:id="35975" w:author="Jens-Rainer Ohm" w:date="2026-07-18T09:33:00Z">
            <w:rPr>
              <w:rStyle w:val="Hyperlink"/>
              <w:lang w:val="en-CA"/>
            </w:rPr>
          </w:rPrChange>
        </w:rPr>
        <w:fldChar w:fldCharType="end"/>
      </w:r>
      <w:r w:rsidRPr="006F1EFE">
        <w:rPr>
          <w:lang w:val="en-CA"/>
          <w:rPrChange w:id="35976" w:author="Jens-Rainer Ohm" w:date="2026-07-18T09:33:00Z">
            <w:rPr>
              <w:lang w:val="en-CA"/>
            </w:rPr>
          </w:rPrChange>
        </w:rPr>
        <w:t xml:space="preserve"> “Ad hoc group rules for MPEG AGs and WGs” (available at </w:t>
      </w:r>
      <w:r w:rsidR="00C45FD9" w:rsidRPr="006F1EFE">
        <w:rPr>
          <w:lang w:val="en-CA"/>
          <w:rPrChange w:id="35977" w:author="Jens-Rainer Ohm" w:date="2026-07-18T09:33:00Z">
            <w:rPr/>
          </w:rPrChange>
        </w:rPr>
        <w:fldChar w:fldCharType="begin"/>
      </w:r>
      <w:r w:rsidR="00C45FD9" w:rsidRPr="006F1EFE">
        <w:rPr>
          <w:lang w:val="en-CA"/>
          <w:rPrChange w:id="35978" w:author="Jens-Rainer Ohm" w:date="2026-07-18T09:33:00Z">
            <w:rPr/>
          </w:rPrChange>
        </w:rPr>
        <w:instrText xml:space="preserve"> HYPERLINK "https://www.mpegstandards.org/adhoc/" </w:instrText>
      </w:r>
      <w:r w:rsidR="00C45FD9" w:rsidRPr="006F1EFE">
        <w:rPr>
          <w:lang w:val="en-CA"/>
          <w:rPrChange w:id="35979" w:author="Jens-Rainer Ohm" w:date="2026-07-18T09:33:00Z">
            <w:rPr/>
          </w:rPrChange>
        </w:rPr>
        <w:fldChar w:fldCharType="separate"/>
      </w:r>
      <w:r w:rsidRPr="006F1EFE">
        <w:rPr>
          <w:rStyle w:val="Hyperlink"/>
          <w:lang w:val="en-CA"/>
          <w:rPrChange w:id="35980" w:author="Jens-Rainer Ohm" w:date="2026-07-18T09:33:00Z">
            <w:rPr>
              <w:rStyle w:val="Hyperlink"/>
              <w:lang w:val="en-CA"/>
            </w:rPr>
          </w:rPrChange>
        </w:rPr>
        <w:t>https://www.mpegstandards.org/adhoc/</w:t>
      </w:r>
      <w:r w:rsidR="00C45FD9" w:rsidRPr="006F1EFE">
        <w:rPr>
          <w:rStyle w:val="Hyperlink"/>
          <w:lang w:val="en-CA"/>
          <w:rPrChange w:id="35981" w:author="Jens-Rainer Ohm" w:date="2026-07-18T09:33:00Z">
            <w:rPr>
              <w:rStyle w:val="Hyperlink"/>
              <w:lang w:val="en-CA"/>
            </w:rPr>
          </w:rPrChange>
        </w:rPr>
        <w:fldChar w:fldCharType="end"/>
      </w:r>
      <w:r w:rsidRPr="006F1EFE">
        <w:rPr>
          <w:lang w:val="en-CA"/>
          <w:rPrChange w:id="35982" w:author="Jens-Rainer Ohm" w:date="2026-07-18T09:33:00Z">
            <w:rPr>
              <w:lang w:val="en-CA"/>
            </w:rPr>
          </w:rPrChange>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4E5061" w:rsidRPr="006F1EFE">
        <w:rPr>
          <w:lang w:val="en-CA"/>
          <w:rPrChange w:id="35983" w:author="Jens-Rainer Ohm" w:date="2026-07-18T09:33:00Z">
            <w:rPr>
              <w:lang w:val="en-CA"/>
            </w:rPr>
          </w:rPrChange>
        </w:rPr>
        <w:t>418</w:t>
      </w:r>
      <w:r w:rsidRPr="006F1EFE">
        <w:rPr>
          <w:lang w:val="en-CA"/>
          <w:rPrChange w:id="35984" w:author="Jens-Rainer Ohm" w:date="2026-07-18T09:33:00Z">
            <w:rPr>
              <w:lang w:val="en-CA"/>
            </w:rPr>
          </w:rPrChange>
        </w:rPr>
        <w:t>) in order to make it easy to reference.</w:t>
      </w:r>
    </w:p>
    <w:p w14:paraId="1FB8FE94" w14:textId="77777777" w:rsidR="0069327B" w:rsidRPr="006F1EFE" w:rsidRDefault="0069327B" w:rsidP="00F44BFE">
      <w:pPr>
        <w:rPr>
          <w:lang w:val="en-CA"/>
          <w:rPrChange w:id="35985" w:author="Jens-Rainer Ohm" w:date="2026-07-18T09:33:00Z">
            <w:rPr>
              <w:lang w:val="en-CA"/>
            </w:rPr>
          </w:rPrChange>
        </w:rPr>
      </w:pPr>
    </w:p>
    <w:p w14:paraId="10DF3539" w14:textId="5A63E2C8" w:rsidR="00E91B74" w:rsidRPr="006F1EFE" w:rsidRDefault="003351F1" w:rsidP="00F44BFE">
      <w:pPr>
        <w:rPr>
          <w:lang w:val="en-CA"/>
          <w:rPrChange w:id="35986" w:author="Jens-Rainer Ohm" w:date="2026-07-18T09:33:00Z">
            <w:rPr>
              <w:lang w:val="en-CA"/>
            </w:rPr>
          </w:rPrChange>
        </w:rPr>
      </w:pPr>
      <w:bookmarkStart w:id="35987" w:name="_Hlk220096895"/>
      <w:r w:rsidRPr="006F1EFE">
        <w:rPr>
          <w:lang w:val="en-CA"/>
          <w:rPrChange w:id="35988" w:author="Jens-Rainer Ohm" w:date="2026-07-18T09:33:00Z">
            <w:rPr>
              <w:lang w:val="en-CA"/>
            </w:rPr>
          </w:rPrChange>
        </w:rPr>
        <w:t>A Joint</w:t>
      </w:r>
      <w:r w:rsidR="00E91B74" w:rsidRPr="006F1EFE">
        <w:rPr>
          <w:lang w:val="en-CA"/>
          <w:rPrChange w:id="35989" w:author="Jens-Rainer Ohm" w:date="2026-07-18T09:33:00Z">
            <w:rPr>
              <w:lang w:val="en-CA"/>
            </w:rPr>
          </w:rPrChange>
        </w:rPr>
        <w:t xml:space="preserve"> AHG group was installed with ISO/IEC JTC 1/‌SC 29/‌WG 4 and ISO/IEC JTC 1/‌SC 29/‌WG 7 as follows</w:t>
      </w:r>
      <w:r w:rsidR="0007735E" w:rsidRPr="006F1EFE">
        <w:rPr>
          <w:lang w:val="en-CA"/>
          <w:rPrChange w:id="35990" w:author="Jens-Rainer Ohm" w:date="2026-07-18T09:33:00Z">
            <w:rPr>
              <w:lang w:val="en-CA"/>
            </w:rPr>
          </w:rPrChange>
        </w:rPr>
        <w:t xml:space="preserve"> (discussed and approved 1050-1100 on Wednesday 15 July)</w:t>
      </w:r>
      <w:ins w:id="35991" w:author="Jens-Rainer Ohm" w:date="2026-07-16T13:20:00Z">
        <w:r w:rsidR="002408A2" w:rsidRPr="006F1EFE">
          <w:rPr>
            <w:lang w:val="en-CA"/>
            <w:rPrChange w:id="35992" w:author="Jens-Rainer Ohm" w:date="2026-07-18T09:33:00Z">
              <w:rPr>
                <w:lang w:val="en-CA"/>
              </w:rPr>
            </w:rPrChange>
          </w:rPr>
          <w:t>.</w:t>
        </w:r>
      </w:ins>
      <w:del w:id="35993" w:author="Jens-Rainer Ohm" w:date="2026-07-16T13:20:00Z">
        <w:r w:rsidR="0007735E" w:rsidRPr="006F1EFE" w:rsidDel="002408A2">
          <w:rPr>
            <w:lang w:val="en-CA"/>
            <w:rPrChange w:id="35994" w:author="Jens-Rainer Ohm" w:date="2026-07-18T09:33:00Z">
              <w:rPr>
                <w:lang w:val="en-CA"/>
              </w:rPr>
            </w:rPrChange>
          </w:rPr>
          <w:delText>;</w:delText>
        </w:r>
      </w:del>
      <w:r w:rsidR="0007735E" w:rsidRPr="006F1EFE">
        <w:rPr>
          <w:lang w:val="en-CA"/>
          <w:rPrChange w:id="35995" w:author="Jens-Rainer Ohm" w:date="2026-07-18T09:33:00Z">
            <w:rPr>
              <w:lang w:val="en-CA"/>
            </w:rPr>
          </w:rPrChange>
        </w:rPr>
        <w:t xml:space="preserve"> </w:t>
      </w:r>
      <w:ins w:id="35996" w:author="Jens-Rainer Ohm" w:date="2026-07-16T13:20:00Z">
        <w:r w:rsidR="002408A2" w:rsidRPr="006F1EFE">
          <w:rPr>
            <w:lang w:val="en-CA"/>
            <w:rPrChange w:id="35997" w:author="Jens-Rainer Ohm" w:date="2026-07-18T09:33:00Z">
              <w:rPr>
                <w:lang w:val="en-CA"/>
              </w:rPr>
            </w:rPrChange>
          </w:rPr>
          <w:t xml:space="preserve">The last </w:t>
        </w:r>
      </w:ins>
      <w:r w:rsidR="0007735E" w:rsidRPr="006F1EFE">
        <w:rPr>
          <w:lang w:val="en-CA"/>
          <w:rPrChange w:id="35998" w:author="Jens-Rainer Ohm" w:date="2026-07-18T09:33:00Z">
            <w:rPr>
              <w:lang w:val="en-CA"/>
            </w:rPr>
          </w:rPrChange>
        </w:rPr>
        <w:t>mandate</w:t>
      </w:r>
      <w:del w:id="35999" w:author="Jens-Rainer Ohm" w:date="2026-07-16T13:20:00Z">
        <w:r w:rsidR="0007735E" w:rsidRPr="006F1EFE" w:rsidDel="002408A2">
          <w:rPr>
            <w:lang w:val="en-CA"/>
            <w:rPrChange w:id="36000" w:author="Jens-Rainer Ohm" w:date="2026-07-18T09:33:00Z">
              <w:rPr>
                <w:lang w:val="en-CA"/>
              </w:rPr>
            </w:rPrChange>
          </w:rPr>
          <w:delText>s</w:delText>
        </w:r>
      </w:del>
      <w:r w:rsidR="0007735E" w:rsidRPr="006F1EFE">
        <w:rPr>
          <w:lang w:val="en-CA"/>
          <w:rPrChange w:id="36001" w:author="Jens-Rainer Ohm" w:date="2026-07-18T09:33:00Z">
            <w:rPr>
              <w:lang w:val="en-CA"/>
            </w:rPr>
          </w:rPrChange>
        </w:rPr>
        <w:t xml:space="preserve"> </w:t>
      </w:r>
      <w:ins w:id="36002" w:author="Jens-Rainer Ohm" w:date="2026-07-16T13:20:00Z">
        <w:r w:rsidR="002408A2" w:rsidRPr="006F1EFE">
          <w:rPr>
            <w:lang w:val="en-CA"/>
            <w:rPrChange w:id="36003" w:author="Jens-Rainer Ohm" w:date="2026-07-18T09:33:00Z">
              <w:rPr>
                <w:lang w:val="en-CA"/>
              </w:rPr>
            </w:rPrChange>
          </w:rPr>
          <w:t xml:space="preserve">was added, other mandates </w:t>
        </w:r>
      </w:ins>
      <w:ins w:id="36004" w:author="Jens-Rainer Ohm" w:date="2026-07-16T13:21:00Z">
        <w:r w:rsidR="002408A2" w:rsidRPr="006F1EFE">
          <w:rPr>
            <w:lang w:val="en-CA"/>
            <w:rPrChange w:id="36005" w:author="Jens-Rainer Ohm" w:date="2026-07-18T09:33:00Z">
              <w:rPr>
                <w:lang w:val="en-CA"/>
              </w:rPr>
            </w:rPrChange>
          </w:rPr>
          <w:t>are identical to those of the last meeting cycle. D</w:t>
        </w:r>
      </w:ins>
      <w:del w:id="36006" w:author="Jens-Rainer Ohm" w:date="2026-07-16T13:21:00Z">
        <w:r w:rsidR="0007735E" w:rsidRPr="006F1EFE" w:rsidDel="002408A2">
          <w:rPr>
            <w:lang w:val="en-CA"/>
            <w:rPrChange w:id="36007" w:author="Jens-Rainer Ohm" w:date="2026-07-18T09:33:00Z">
              <w:rPr>
                <w:lang w:val="en-CA"/>
              </w:rPr>
            </w:rPrChange>
          </w:rPr>
          <w:delText>will not be changed, d</w:delText>
        </w:r>
      </w:del>
      <w:r w:rsidR="0007735E" w:rsidRPr="006F1EFE">
        <w:rPr>
          <w:lang w:val="en-CA"/>
          <w:rPrChange w:id="36008" w:author="Jens-Rainer Ohm" w:date="2026-07-18T09:33:00Z">
            <w:rPr>
              <w:lang w:val="en-CA"/>
            </w:rPr>
          </w:rPrChange>
        </w:rPr>
        <w:t xml:space="preserve">ates of meetings require updates, and other WGs are free in nominating their co-chairs until the end of their </w:t>
      </w:r>
      <w:ins w:id="36009" w:author="Jens-Rainer Ohm" w:date="2026-07-16T13:21:00Z">
        <w:r w:rsidR="002408A2" w:rsidRPr="006F1EFE">
          <w:rPr>
            <w:lang w:val="en-CA"/>
            <w:rPrChange w:id="36010" w:author="Jens-Rainer Ohm" w:date="2026-07-18T09:33:00Z">
              <w:rPr>
                <w:lang w:val="en-CA"/>
              </w:rPr>
            </w:rPrChange>
          </w:rPr>
          <w:t>respective</w:t>
        </w:r>
      </w:ins>
      <w:ins w:id="36011" w:author="Jens-Rainer Ohm" w:date="2026-07-16T13:22:00Z">
        <w:r w:rsidR="002408A2" w:rsidRPr="006F1EFE">
          <w:rPr>
            <w:lang w:val="en-CA"/>
            <w:rPrChange w:id="36012" w:author="Jens-Rainer Ohm" w:date="2026-07-18T09:33:00Z">
              <w:rPr>
                <w:lang w:val="en-CA"/>
              </w:rPr>
            </w:rPrChange>
          </w:rPr>
          <w:t xml:space="preserve"> </w:t>
        </w:r>
      </w:ins>
      <w:r w:rsidR="0007735E" w:rsidRPr="006F1EFE">
        <w:rPr>
          <w:lang w:val="en-CA"/>
          <w:rPrChange w:id="36013" w:author="Jens-Rainer Ohm" w:date="2026-07-18T09:33:00Z">
            <w:rPr>
              <w:lang w:val="en-CA"/>
            </w:rPr>
          </w:rPrChange>
        </w:rPr>
        <w:t>meeting</w:t>
      </w:r>
      <w:ins w:id="36014" w:author="Jens-Rainer Ohm" w:date="2026-07-16T13:21:00Z">
        <w:r w:rsidR="002408A2" w:rsidRPr="006F1EFE">
          <w:rPr>
            <w:lang w:val="en-CA"/>
            <w:rPrChange w:id="36015" w:author="Jens-Rainer Ohm" w:date="2026-07-18T09:33:00Z">
              <w:rPr>
                <w:lang w:val="en-CA"/>
              </w:rPr>
            </w:rPrChange>
          </w:rPr>
          <w:t>s</w:t>
        </w:r>
      </w:ins>
      <w:ins w:id="36016" w:author="Jens-Rainer Ohm" w:date="2026-07-16T13:22:00Z">
        <w:r w:rsidR="002408A2" w:rsidRPr="006F1EFE">
          <w:rPr>
            <w:lang w:val="en-CA"/>
            <w:rPrChange w:id="36017" w:author="Jens-Rainer Ohm" w:date="2026-07-18T09:33:00Z">
              <w:rPr>
                <w:lang w:val="en-CA"/>
              </w:rPr>
            </w:rPrChange>
          </w:rPr>
          <w:t>.</w:t>
        </w:r>
      </w:ins>
      <w:del w:id="36018" w:author="Jens-Rainer Ohm" w:date="2026-07-16T13:22:00Z">
        <w:r w:rsidR="00E91B74" w:rsidRPr="006F1EFE" w:rsidDel="002408A2">
          <w:rPr>
            <w:lang w:val="en-CA"/>
            <w:rPrChange w:id="36019" w:author="Jens-Rainer Ohm" w:date="2026-07-18T09:33:00Z">
              <w:rPr>
                <w:lang w:val="en-CA"/>
              </w:rPr>
            </w:rPrChange>
          </w:rPr>
          <w:delText>:</w:delText>
        </w:r>
      </w:del>
    </w:p>
    <w:p w14:paraId="2B529847" w14:textId="77777777" w:rsidR="00E91B74" w:rsidRPr="006F1EFE" w:rsidRDefault="00E91B74" w:rsidP="00F44BFE">
      <w:pPr>
        <w:rPr>
          <w:lang w:val="en-CA"/>
          <w:rPrChange w:id="36020" w:author="Jens-Rainer Ohm" w:date="2026-07-18T09:33:00Z">
            <w:rPr>
              <w:lang w:val="en-CA"/>
            </w:rPr>
          </w:rPrChange>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6F1EFE" w14:paraId="11BE4B9D" w14:textId="77777777" w:rsidTr="00D25463">
        <w:trPr>
          <w:cantSplit/>
          <w:jc w:val="center"/>
        </w:trPr>
        <w:tc>
          <w:tcPr>
            <w:tcW w:w="5040" w:type="dxa"/>
          </w:tcPr>
          <w:p w14:paraId="20089A7B" w14:textId="2B6A2DEA" w:rsidR="00E91B74" w:rsidRPr="006F1EFE" w:rsidRDefault="00E91B74" w:rsidP="00D25463">
            <w:pPr>
              <w:jc w:val="left"/>
              <w:rPr>
                <w:b/>
                <w:lang w:val="en-CA"/>
                <w:rPrChange w:id="36021" w:author="Jens-Rainer Ohm" w:date="2026-07-18T09:33:00Z">
                  <w:rPr>
                    <w:b/>
                    <w:lang w:val="en-CA"/>
                  </w:rPr>
                </w:rPrChange>
              </w:rPr>
            </w:pPr>
            <w:r w:rsidRPr="006F1EFE">
              <w:rPr>
                <w:b/>
                <w:lang w:val="en-CA"/>
                <w:rPrChange w:id="36022" w:author="Jens-Rainer Ohm" w:date="2026-07-18T09:33:00Z">
                  <w:rPr>
                    <w:b/>
                    <w:lang w:val="en-CA"/>
                  </w:rPr>
                </w:rPrChange>
              </w:rPr>
              <w:lastRenderedPageBreak/>
              <w:t>Gaussian Splat Coding</w:t>
            </w:r>
          </w:p>
          <w:p w14:paraId="051B2B17" w14:textId="04A603BB" w:rsidR="00E91B74" w:rsidRPr="006F1EFE" w:rsidRDefault="00E91B74" w:rsidP="00D25463">
            <w:pPr>
              <w:ind w:left="360"/>
              <w:jc w:val="left"/>
              <w:rPr>
                <w:lang w:val="en-CA"/>
                <w:rPrChange w:id="36023" w:author="Jens-Rainer Ohm" w:date="2026-07-18T09:33:00Z">
                  <w:rPr>
                    <w:lang w:val="en-CA"/>
                  </w:rPr>
                </w:rPrChange>
              </w:rPr>
            </w:pPr>
            <w:r w:rsidRPr="006F1EFE">
              <w:rPr>
                <w:lang w:val="en-CA"/>
                <w:rPrChange w:id="36024" w:author="Jens-Rainer Ohm" w:date="2026-07-18T09:33:00Z">
                  <w:rPr>
                    <w:lang w:val="en-CA"/>
                  </w:rPr>
                </w:rPrChange>
              </w:rPr>
              <w:t>(</w:t>
            </w:r>
            <w:r w:rsidR="00DE0B34" w:rsidRPr="006F1EFE">
              <w:rPr>
                <w:lang w:val="en-CA"/>
                <w:rPrChange w:id="36025" w:author="Jens-Rainer Ohm" w:date="2026-07-18T09:33:00Z">
                  <w:rPr>
                    <w:lang w:val="en-CA"/>
                  </w:rPr>
                </w:rPrChange>
              </w:rPr>
              <w:t>mpeg-gsc@lists.aau.at</w:t>
            </w:r>
            <w:r w:rsidRPr="006F1EFE">
              <w:rPr>
                <w:lang w:val="en-CA"/>
                <w:rPrChange w:id="36026" w:author="Jens-Rainer Ohm" w:date="2026-07-18T09:33:00Z">
                  <w:rPr>
                    <w:lang w:val="en-CA"/>
                  </w:rPr>
                </w:rPrChange>
              </w:rPr>
              <w:t>)</w:t>
            </w:r>
          </w:p>
          <w:p w14:paraId="3CE768A5" w14:textId="26209000"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27" w:author="Jens-Rainer Ohm" w:date="2026-07-18T09:33:00Z">
                  <w:rPr>
                    <w:lang w:val="en-CA"/>
                  </w:rPr>
                </w:rPrChange>
              </w:rPr>
            </w:pPr>
            <w:r w:rsidRPr="006F1EFE">
              <w:rPr>
                <w:lang w:val="en-CA"/>
                <w:rPrChange w:id="36028" w:author="Jens-Rainer Ohm" w:date="2026-07-18T09:33:00Z">
                  <w:rPr>
                    <w:lang w:val="en-CA"/>
                  </w:rPr>
                </w:rPrChange>
              </w:rPr>
              <w:t xml:space="preserve">Discuss refinements of use cases and requirements for Gaussian splat coding </w:t>
            </w:r>
          </w:p>
          <w:p w14:paraId="14A66766" w14:textId="05D7F578"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29" w:author="Jens-Rainer Ohm" w:date="2026-07-18T09:33:00Z">
                  <w:rPr>
                    <w:lang w:val="en-CA"/>
                  </w:rPr>
                </w:rPrChange>
              </w:rPr>
            </w:pPr>
            <w:r w:rsidRPr="006F1EFE">
              <w:rPr>
                <w:lang w:val="en-CA"/>
                <w:rPrChange w:id="36030" w:author="Jens-Rainer Ohm" w:date="2026-07-18T09:33:00Z">
                  <w:rPr>
                    <w:lang w:val="en-CA"/>
                  </w:rPr>
                </w:rPrChange>
              </w:rPr>
              <w:t>Improve and maintain datasets for Gaussian splat coding</w:t>
            </w:r>
          </w:p>
          <w:p w14:paraId="4ED96548" w14:textId="0E581ADD"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31" w:author="Jens-Rainer Ohm" w:date="2026-07-18T09:33:00Z">
                  <w:rPr>
                    <w:lang w:val="en-CA"/>
                  </w:rPr>
                </w:rPrChange>
              </w:rPr>
            </w:pPr>
            <w:r w:rsidRPr="006F1EFE">
              <w:rPr>
                <w:lang w:val="en-CA"/>
                <w:rPrChange w:id="36032" w:author="Jens-Rainer Ohm" w:date="2026-07-18T09:33:00Z">
                  <w:rPr>
                    <w:lang w:val="en-CA"/>
                  </w:rPr>
                </w:rPrChange>
              </w:rPr>
              <w:t>Discuss possible refinements of common test conditions for Gaussian splat coding</w:t>
            </w:r>
          </w:p>
          <w:p w14:paraId="050F61F6" w14:textId="61CC483C"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33" w:author="Jens-Rainer Ohm" w:date="2026-07-18T09:33:00Z">
                  <w:rPr>
                    <w:lang w:val="en-CA"/>
                  </w:rPr>
                </w:rPrChange>
              </w:rPr>
            </w:pPr>
            <w:r w:rsidRPr="006F1EFE">
              <w:rPr>
                <w:lang w:val="en-CA"/>
                <w:rPrChange w:id="36034" w:author="Jens-Rainer Ohm" w:date="2026-07-18T09:33:00Z">
                  <w:rPr>
                    <w:lang w:val="en-CA"/>
                  </w:rPr>
                </w:rPrChange>
              </w:rPr>
              <w:t>Prepare anchors for Gaussian splat coding</w:t>
            </w:r>
          </w:p>
          <w:p w14:paraId="3A2DD5F0" w14:textId="67E2F0F3"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35" w:author="Jens-Rainer Ohm" w:date="2026-07-18T09:33:00Z">
                  <w:rPr>
                    <w:lang w:val="en-CA"/>
                  </w:rPr>
                </w:rPrChange>
              </w:rPr>
            </w:pPr>
            <w:r w:rsidRPr="006F1EFE">
              <w:rPr>
                <w:lang w:val="en-CA"/>
                <w:rPrChange w:id="36036" w:author="Jens-Rainer Ohm" w:date="2026-07-18T09:33:00Z">
                  <w:rPr>
                    <w:lang w:val="en-CA"/>
                  </w:rPr>
                </w:rPrChange>
              </w:rPr>
              <w:t>Investigate new Gaussian splat representation and associated coding technologies</w:t>
            </w:r>
          </w:p>
          <w:p w14:paraId="0B751B2D" w14:textId="5E71623B"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37" w:author="Jens-Rainer Ohm" w:date="2026-07-18T09:33:00Z">
                  <w:rPr>
                    <w:lang w:val="en-CA"/>
                  </w:rPr>
                </w:rPrChange>
              </w:rPr>
            </w:pPr>
            <w:r w:rsidRPr="006F1EFE">
              <w:rPr>
                <w:lang w:val="en-CA"/>
                <w:rPrChange w:id="36038" w:author="Jens-Rainer Ohm" w:date="2026-07-18T09:33:00Z">
                  <w:rPr>
                    <w:lang w:val="en-CA"/>
                  </w:rPr>
                </w:rPrChange>
              </w:rPr>
              <w:t>Consolidate the software tools for Gaussian splat coding</w:t>
            </w:r>
          </w:p>
          <w:p w14:paraId="26A04FA9" w14:textId="442D22C3"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39" w:author="Jens-Rainer Ohm" w:date="2026-07-18T09:33:00Z">
                  <w:rPr>
                    <w:lang w:val="en-CA"/>
                  </w:rPr>
                </w:rPrChange>
              </w:rPr>
            </w:pPr>
            <w:r w:rsidRPr="006F1EFE">
              <w:rPr>
                <w:lang w:val="en-CA"/>
                <w:rPrChange w:id="36040" w:author="Jens-Rainer Ohm" w:date="2026-07-18T09:33:00Z">
                  <w:rPr>
                    <w:lang w:val="en-CA"/>
                  </w:rPr>
                </w:rPrChange>
              </w:rPr>
              <w:t>Coordinate the activity on Lightweight GS (1F)</w:t>
            </w:r>
          </w:p>
          <w:p w14:paraId="6F1CD6B7" w14:textId="5D4292EC"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41" w:author="Jens-Rainer Ohm" w:date="2026-07-18T09:33:00Z">
                  <w:rPr>
                    <w:lang w:val="en-CA"/>
                  </w:rPr>
                </w:rPrChange>
              </w:rPr>
            </w:pPr>
            <w:r w:rsidRPr="006F1EFE">
              <w:rPr>
                <w:lang w:val="en-CA"/>
                <w:rPrChange w:id="36042" w:author="Jens-Rainer Ohm" w:date="2026-07-18T09:33:00Z">
                  <w:rPr>
                    <w:lang w:val="en-CA"/>
                  </w:rPr>
                </w:rPrChange>
              </w:rPr>
              <w:t>Collaborate with AG</w:t>
            </w:r>
            <w:r w:rsidR="00236DEA" w:rsidRPr="006F1EFE">
              <w:rPr>
                <w:lang w:val="en-CA"/>
                <w:rPrChange w:id="36043" w:author="Jens-Rainer Ohm" w:date="2026-07-18T09:33:00Z">
                  <w:rPr>
                    <w:lang w:val="en-CA"/>
                  </w:rPr>
                </w:rPrChange>
              </w:rPr>
              <w:t xml:space="preserve"> </w:t>
            </w:r>
            <w:r w:rsidRPr="006F1EFE">
              <w:rPr>
                <w:lang w:val="en-CA"/>
                <w:rPrChange w:id="36044" w:author="Jens-Rainer Ohm" w:date="2026-07-18T09:33:00Z">
                  <w:rPr>
                    <w:lang w:val="en-CA"/>
                  </w:rPr>
                </w:rPrChange>
              </w:rPr>
              <w:t>5 on preparation of subjective evaluation</w:t>
            </w:r>
          </w:p>
          <w:p w14:paraId="40661FE5" w14:textId="75D5FCE9"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45" w:author="Jens-Rainer Ohm" w:date="2026-07-18T09:33:00Z">
                  <w:rPr>
                    <w:lang w:val="en-CA"/>
                  </w:rPr>
                </w:rPrChange>
              </w:rPr>
            </w:pPr>
            <w:r w:rsidRPr="006F1EFE">
              <w:rPr>
                <w:lang w:val="en-CA"/>
                <w:rPrChange w:id="36046" w:author="Jens-Rainer Ohm" w:date="2026-07-18T09:33:00Z">
                  <w:rPr>
                    <w:lang w:val="en-CA"/>
                  </w:rPr>
                </w:rPrChange>
              </w:rPr>
              <w:t>Coordinate development of GS coding technology and its standardization across JVET, WG</w:t>
            </w:r>
            <w:r w:rsidR="00236DEA" w:rsidRPr="006F1EFE">
              <w:rPr>
                <w:lang w:val="en-CA"/>
                <w:rPrChange w:id="36047" w:author="Jens-Rainer Ohm" w:date="2026-07-18T09:33:00Z">
                  <w:rPr>
                    <w:lang w:val="en-CA"/>
                  </w:rPr>
                </w:rPrChange>
              </w:rPr>
              <w:t xml:space="preserve"> </w:t>
            </w:r>
            <w:r w:rsidRPr="006F1EFE">
              <w:rPr>
                <w:lang w:val="en-CA"/>
                <w:rPrChange w:id="36048" w:author="Jens-Rainer Ohm" w:date="2026-07-18T09:33:00Z">
                  <w:rPr>
                    <w:lang w:val="en-CA"/>
                  </w:rPr>
                </w:rPrChange>
              </w:rPr>
              <w:t>4, and WG</w:t>
            </w:r>
            <w:r w:rsidR="00236DEA" w:rsidRPr="006F1EFE">
              <w:rPr>
                <w:lang w:val="en-CA"/>
                <w:rPrChange w:id="36049" w:author="Jens-Rainer Ohm" w:date="2026-07-18T09:33:00Z">
                  <w:rPr>
                    <w:lang w:val="en-CA"/>
                  </w:rPr>
                </w:rPrChange>
              </w:rPr>
              <w:t xml:space="preserve"> </w:t>
            </w:r>
            <w:r w:rsidRPr="006F1EFE">
              <w:rPr>
                <w:lang w:val="en-CA"/>
                <w:rPrChange w:id="36050" w:author="Jens-Rainer Ohm" w:date="2026-07-18T09:33:00Z">
                  <w:rPr>
                    <w:lang w:val="en-CA"/>
                  </w:rPr>
                </w:rPrChange>
              </w:rPr>
              <w:t>7</w:t>
            </w:r>
          </w:p>
          <w:p w14:paraId="28E25FF2" w14:textId="30A772EB"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51" w:author="Jens-Rainer Ohm" w:date="2026-07-18T09:33:00Z">
                  <w:rPr>
                    <w:lang w:val="en-CA"/>
                  </w:rPr>
                </w:rPrChange>
              </w:rPr>
            </w:pPr>
            <w:r w:rsidRPr="006F1EFE">
              <w:rPr>
                <w:lang w:val="en-CA"/>
                <w:rPrChange w:id="36052" w:author="Jens-Rainer Ohm" w:date="2026-07-18T09:33:00Z">
                  <w:rPr>
                    <w:lang w:val="en-CA"/>
                  </w:rPr>
                </w:rPrChange>
              </w:rPr>
              <w:t>Study encapsulation/high-level syntax technologies including those based on V-PCC, V3C, and VSEI.</w:t>
            </w:r>
          </w:p>
          <w:p w14:paraId="0F8792E5" w14:textId="00C774F8" w:rsidR="000D05E4" w:rsidRPr="006F1EFE"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53" w:author="Jens-Rainer Ohm" w:date="2026-07-18T09:33:00Z">
                  <w:rPr>
                    <w:lang w:val="en-CA"/>
                  </w:rPr>
                </w:rPrChange>
              </w:rPr>
            </w:pPr>
            <w:r w:rsidRPr="006F1EFE">
              <w:rPr>
                <w:lang w:val="en-CA"/>
                <w:rPrChange w:id="36054" w:author="Jens-Rainer Ohm" w:date="2026-07-18T09:33:00Z">
                  <w:rPr>
                    <w:lang w:val="en-CA"/>
                  </w:rPr>
                </w:rPrChange>
              </w:rPr>
              <w:t>Study GS technology that allows cross-encapsulation compatibility and definition of related conformance</w:t>
            </w:r>
          </w:p>
          <w:p w14:paraId="6186B99B" w14:textId="245B0363" w:rsidR="00E91B74" w:rsidRPr="006F1EFE"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55" w:author="Jens-Rainer Ohm" w:date="2026-07-18T09:33:00Z">
                  <w:rPr>
                    <w:lang w:val="en-CA"/>
                  </w:rPr>
                </w:rPrChange>
              </w:rPr>
            </w:pPr>
            <w:r w:rsidRPr="006F1EFE">
              <w:rPr>
                <w:lang w:val="en-CA"/>
                <w:rPrChange w:id="36056" w:author="Jens-Rainer Ohm" w:date="2026-07-18T09:33:00Z">
                  <w:rPr>
                    <w:lang w:val="en-CA"/>
                  </w:rPr>
                </w:rPrChange>
              </w:rPr>
              <w:t>Coordination of the preparation of the Call for proposal</w:t>
            </w:r>
          </w:p>
          <w:p w14:paraId="529DBE09" w14:textId="1DE25B39" w:rsidR="001C4F92" w:rsidRPr="006F1EFE" w:rsidRDefault="001C4F92">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Change w:id="36057" w:author="Jens-Rainer Ohm" w:date="2026-07-18T09:33:00Z">
                  <w:rPr>
                    <w:lang w:val="en-CA"/>
                  </w:rPr>
                </w:rPrChange>
              </w:rPr>
            </w:pPr>
            <w:r w:rsidRPr="006F1EFE">
              <w:rPr>
                <w:lang w:val="en-CA"/>
                <w:rPrChange w:id="36058" w:author="Jens-Rainer Ohm" w:date="2026-07-18T09:33:00Z">
                  <w:rPr>
                    <w:lang w:val="en-CA"/>
                  </w:rPr>
                </w:rPrChange>
              </w:rPr>
              <w:t>Coordinate the software integration of the codecs under investigation.</w:t>
            </w:r>
          </w:p>
          <w:p w14:paraId="088B55D0" w14:textId="77777777" w:rsidR="00E91B74" w:rsidRPr="006F1EFE" w:rsidRDefault="00E91B74" w:rsidP="00D25463">
            <w:pPr>
              <w:jc w:val="left"/>
              <w:rPr>
                <w:lang w:val="en-CA"/>
                <w:rPrChange w:id="36059" w:author="Jens-Rainer Ohm" w:date="2026-07-18T09:33:00Z">
                  <w:rPr>
                    <w:lang w:val="en-CA"/>
                  </w:rPr>
                </w:rPrChange>
              </w:rPr>
            </w:pPr>
          </w:p>
        </w:tc>
        <w:tc>
          <w:tcPr>
            <w:tcW w:w="2448" w:type="dxa"/>
          </w:tcPr>
          <w:p w14:paraId="6467D29E" w14:textId="241C3110" w:rsidR="00E91B74" w:rsidRPr="006F1EFE" w:rsidRDefault="00EB79A2" w:rsidP="00D25463">
            <w:pPr>
              <w:jc w:val="left"/>
              <w:rPr>
                <w:lang w:val="en-CA"/>
                <w:rPrChange w:id="36060" w:author="Jens-Rainer Ohm" w:date="2026-07-18T09:33:00Z">
                  <w:rPr>
                    <w:lang w:val="en-CA"/>
                  </w:rPr>
                </w:rPrChange>
              </w:rPr>
            </w:pPr>
            <w:r w:rsidRPr="006F1EFE">
              <w:rPr>
                <w:lang w:val="en-CA"/>
                <w:rPrChange w:id="36061" w:author="Jens-Rainer Ohm" w:date="2026-07-18T09:33:00Z">
                  <w:rPr>
                    <w:lang w:val="en-CA"/>
                  </w:rPr>
                </w:rPrChange>
              </w:rPr>
              <w:t>Y. Liao</w:t>
            </w:r>
            <w:r w:rsidR="00E91B74" w:rsidRPr="006F1EFE">
              <w:rPr>
                <w:lang w:val="en-CA"/>
                <w:rPrChange w:id="36062" w:author="Jens-Rainer Ohm" w:date="2026-07-18T09:33:00Z">
                  <w:rPr>
                    <w:lang w:val="en-CA"/>
                  </w:rPr>
                </w:rPrChange>
              </w:rPr>
              <w:t xml:space="preserve">, </w:t>
            </w:r>
            <w:r w:rsidRPr="006F1EFE">
              <w:rPr>
                <w:lang w:val="en-CA"/>
                <w:rPrChange w:id="36063" w:author="Jens-Rainer Ohm" w:date="2026-07-18T09:33:00Z">
                  <w:rPr>
                    <w:lang w:val="en-CA"/>
                  </w:rPr>
                </w:rPrChange>
              </w:rPr>
              <w:t>G. Bang</w:t>
            </w:r>
            <w:r w:rsidR="00E91B74" w:rsidRPr="006F1EFE">
              <w:rPr>
                <w:lang w:val="en-CA"/>
                <w:rPrChange w:id="36064" w:author="Jens-Rainer Ohm" w:date="2026-07-18T09:33:00Z">
                  <w:rPr>
                    <w:lang w:val="en-CA"/>
                  </w:rPr>
                </w:rPrChange>
              </w:rPr>
              <w:t xml:space="preserve"> (co-chairs </w:t>
            </w:r>
            <w:r w:rsidR="005645D6" w:rsidRPr="006F1EFE">
              <w:rPr>
                <w:lang w:val="en-CA"/>
                <w:rPrChange w:id="36065" w:author="Jens-Rainer Ohm" w:date="2026-07-18T09:33:00Z">
                  <w:rPr>
                    <w:lang w:val="en-CA"/>
                  </w:rPr>
                </w:rPrChange>
              </w:rPr>
              <w:t>on behalf of</w:t>
            </w:r>
            <w:r w:rsidR="00E91B74" w:rsidRPr="006F1EFE">
              <w:rPr>
                <w:lang w:val="en-CA"/>
                <w:rPrChange w:id="36066" w:author="Jens-Rainer Ohm" w:date="2026-07-18T09:33:00Z">
                  <w:rPr>
                    <w:lang w:val="en-CA"/>
                  </w:rPr>
                </w:rPrChange>
              </w:rPr>
              <w:t xml:space="preserve"> WG 4), J.</w:t>
            </w:r>
            <w:r w:rsidR="005645D6" w:rsidRPr="006F1EFE">
              <w:rPr>
                <w:lang w:val="en-CA"/>
                <w:rPrChange w:id="36067" w:author="Jens-Rainer Ohm" w:date="2026-07-18T09:33:00Z">
                  <w:rPr>
                    <w:lang w:val="en-CA"/>
                  </w:rPr>
                </w:rPrChange>
              </w:rPr>
              <w:t xml:space="preserve"> </w:t>
            </w:r>
            <w:r w:rsidR="00E91B74" w:rsidRPr="006F1EFE">
              <w:rPr>
                <w:lang w:val="en-CA"/>
                <w:rPrChange w:id="36068" w:author="Jens-Rainer Ohm" w:date="2026-07-18T09:33:00Z">
                  <w:rPr>
                    <w:lang w:val="en-CA"/>
                  </w:rPr>
                </w:rPrChange>
              </w:rPr>
              <w:t>Jung, W. Husak</w:t>
            </w:r>
            <w:r w:rsidR="005645D6" w:rsidRPr="006F1EFE">
              <w:rPr>
                <w:lang w:val="en-CA"/>
                <w:rPrChange w:id="36069" w:author="Jens-Rainer Ohm" w:date="2026-07-18T09:33:00Z">
                  <w:rPr>
                    <w:lang w:val="en-CA"/>
                  </w:rPr>
                </w:rPrChange>
              </w:rPr>
              <w:t xml:space="preserve"> (co-chairs on behalf of JVET), </w:t>
            </w:r>
            <w:r w:rsidRPr="006F1EFE">
              <w:rPr>
                <w:lang w:val="en-CA"/>
                <w:rPrChange w:id="36070" w:author="Jens-Rainer Ohm" w:date="2026-07-18T09:33:00Z">
                  <w:rPr>
                    <w:lang w:val="en-CA"/>
                  </w:rPr>
                </w:rPrChange>
              </w:rPr>
              <w:t>A. Zaghetto</w:t>
            </w:r>
            <w:r w:rsidR="005645D6" w:rsidRPr="006F1EFE">
              <w:rPr>
                <w:lang w:val="en-CA"/>
                <w:rPrChange w:id="36071" w:author="Jens-Rainer Ohm" w:date="2026-07-18T09:33:00Z">
                  <w:rPr>
                    <w:lang w:val="en-CA"/>
                  </w:rPr>
                </w:rPrChange>
              </w:rPr>
              <w:t xml:space="preserve">, </w:t>
            </w:r>
            <w:del w:id="36072" w:author="Jens-Rainer Ohm" w:date="2026-07-16T22:07:00Z">
              <w:r w:rsidRPr="006F1EFE" w:rsidDel="00C87828">
                <w:rPr>
                  <w:lang w:val="en-CA"/>
                  <w:rPrChange w:id="36073" w:author="Jens-Rainer Ohm" w:date="2026-07-18T09:33:00Z">
                    <w:rPr>
                      <w:lang w:val="en-CA"/>
                    </w:rPr>
                  </w:rPrChange>
                </w:rPr>
                <w:delText>J. Ricard</w:delText>
              </w:r>
            </w:del>
            <w:ins w:id="36074" w:author="Jens-Rainer Ohm" w:date="2026-07-16T22:07:00Z">
              <w:r w:rsidR="00C87828" w:rsidRPr="006F1EFE">
                <w:rPr>
                  <w:lang w:val="en-CA"/>
                  <w:rPrChange w:id="36075" w:author="Jens-Rainer Ohm" w:date="2026-07-18T09:33:00Z">
                    <w:rPr>
                      <w:lang w:val="en-CA"/>
                    </w:rPr>
                  </w:rPrChange>
                </w:rPr>
                <w:t xml:space="preserve">H. </w:t>
              </w:r>
              <w:proofErr w:type="spellStart"/>
              <w:r w:rsidR="00C87828" w:rsidRPr="006F1EFE">
                <w:rPr>
                  <w:lang w:val="en-CA"/>
                  <w:rPrChange w:id="36076" w:author="Jens-Rainer Ohm" w:date="2026-07-18T09:33:00Z">
                    <w:rPr>
                      <w:lang w:val="en-CA"/>
                    </w:rPr>
                  </w:rPrChange>
                </w:rPr>
                <w:t>Hur</w:t>
              </w:r>
            </w:ins>
            <w:proofErr w:type="spellEnd"/>
            <w:r w:rsidR="005645D6" w:rsidRPr="006F1EFE">
              <w:rPr>
                <w:lang w:val="en-CA"/>
                <w:rPrChange w:id="36077" w:author="Jens-Rainer Ohm" w:date="2026-07-18T09:33:00Z">
                  <w:rPr>
                    <w:lang w:val="en-CA"/>
                  </w:rPr>
                </w:rPrChange>
              </w:rPr>
              <w:t xml:space="preserve"> (co-chairs on behalf of WG 7)</w:t>
            </w:r>
          </w:p>
        </w:tc>
        <w:tc>
          <w:tcPr>
            <w:tcW w:w="1872" w:type="dxa"/>
          </w:tcPr>
          <w:p w14:paraId="01751A97" w14:textId="77777777" w:rsidR="00C87828" w:rsidRPr="006F1EFE" w:rsidRDefault="00C87828" w:rsidP="00C87828">
            <w:pPr>
              <w:rPr>
                <w:ins w:id="36078" w:author="Jens-Rainer Ohm" w:date="2026-07-16T22:07:00Z"/>
                <w:lang w:val="en-CA"/>
                <w:rPrChange w:id="36079" w:author="Jens-Rainer Ohm" w:date="2026-07-18T09:33:00Z">
                  <w:rPr>
                    <w:ins w:id="36080" w:author="Jens-Rainer Ohm" w:date="2026-07-16T22:07:00Z"/>
                    <w:lang w:val="en-CA"/>
                  </w:rPr>
                </w:rPrChange>
              </w:rPr>
            </w:pPr>
            <w:ins w:id="36081" w:author="Jens-Rainer Ohm" w:date="2026-07-16T22:07:00Z">
              <w:r w:rsidRPr="006F1EFE">
                <w:rPr>
                  <w:lang w:val="en-CA"/>
                  <w:rPrChange w:id="36082" w:author="Jens-Rainer Ohm" w:date="2026-07-18T09:33:00Z">
                    <w:rPr>
                      <w:lang w:val="en-CA"/>
                    </w:rPr>
                  </w:rPrChange>
                </w:rPr>
                <w:t>Y (tel., UTC)</w:t>
              </w:r>
            </w:ins>
          </w:p>
          <w:p w14:paraId="0489D133" w14:textId="77777777" w:rsidR="00C87828" w:rsidRPr="006F1EFE" w:rsidRDefault="00C87828" w:rsidP="00C87828">
            <w:pPr>
              <w:rPr>
                <w:ins w:id="36083" w:author="Jens-Rainer Ohm" w:date="2026-07-16T22:07:00Z"/>
                <w:lang w:val="en-CA"/>
                <w:rPrChange w:id="36084" w:author="Jens-Rainer Ohm" w:date="2026-07-18T09:33:00Z">
                  <w:rPr>
                    <w:ins w:id="36085" w:author="Jens-Rainer Ohm" w:date="2026-07-16T22:07:00Z"/>
                    <w:lang w:val="en-CA"/>
                  </w:rPr>
                </w:rPrChange>
              </w:rPr>
            </w:pPr>
            <w:ins w:id="36086" w:author="Jens-Rainer Ohm" w:date="2026-07-16T22:07:00Z">
              <w:r w:rsidRPr="006F1EFE">
                <w:rPr>
                  <w:lang w:val="en-CA"/>
                  <w:rPrChange w:id="36087" w:author="Jens-Rainer Ohm" w:date="2026-07-18T09:33:00Z">
                    <w:rPr>
                      <w:lang w:val="en-CA"/>
                    </w:rPr>
                  </w:rPrChange>
                </w:rPr>
                <w:t>Aug. 11 1400–1600</w:t>
              </w:r>
            </w:ins>
          </w:p>
          <w:p w14:paraId="362B49CD" w14:textId="77777777" w:rsidR="00C87828" w:rsidRPr="006F1EFE" w:rsidRDefault="00C87828" w:rsidP="00C87828">
            <w:pPr>
              <w:rPr>
                <w:ins w:id="36088" w:author="Jens-Rainer Ohm" w:date="2026-07-16T22:07:00Z"/>
                <w:lang w:val="en-CA"/>
                <w:rPrChange w:id="36089" w:author="Jens-Rainer Ohm" w:date="2026-07-18T09:33:00Z">
                  <w:rPr>
                    <w:ins w:id="36090" w:author="Jens-Rainer Ohm" w:date="2026-07-16T22:07:00Z"/>
                    <w:lang w:val="en-CA"/>
                  </w:rPr>
                </w:rPrChange>
              </w:rPr>
            </w:pPr>
            <w:ins w:id="36091" w:author="Jens-Rainer Ohm" w:date="2026-07-16T22:07:00Z">
              <w:r w:rsidRPr="006F1EFE">
                <w:rPr>
                  <w:lang w:val="en-CA"/>
                  <w:rPrChange w:id="36092" w:author="Jens-Rainer Ohm" w:date="2026-07-18T09:33:00Z">
                    <w:rPr>
                      <w:lang w:val="en-CA"/>
                    </w:rPr>
                  </w:rPrChange>
                </w:rPr>
                <w:t>Aug. 25 2000–2200</w:t>
              </w:r>
            </w:ins>
          </w:p>
          <w:p w14:paraId="35BB0C42" w14:textId="77777777" w:rsidR="00C87828" w:rsidRPr="006F1EFE" w:rsidRDefault="00C87828" w:rsidP="00C87828">
            <w:pPr>
              <w:rPr>
                <w:ins w:id="36093" w:author="Jens-Rainer Ohm" w:date="2026-07-16T22:07:00Z"/>
                <w:lang w:val="en-CA"/>
                <w:rPrChange w:id="36094" w:author="Jens-Rainer Ohm" w:date="2026-07-18T09:33:00Z">
                  <w:rPr>
                    <w:ins w:id="36095" w:author="Jens-Rainer Ohm" w:date="2026-07-16T22:07:00Z"/>
                    <w:lang w:val="en-CA"/>
                  </w:rPr>
                </w:rPrChange>
              </w:rPr>
            </w:pPr>
            <w:ins w:id="36096" w:author="Jens-Rainer Ohm" w:date="2026-07-16T22:07:00Z">
              <w:r w:rsidRPr="006F1EFE">
                <w:rPr>
                  <w:lang w:val="en-CA"/>
                  <w:rPrChange w:id="36097" w:author="Jens-Rainer Ohm" w:date="2026-07-18T09:33:00Z">
                    <w:rPr>
                      <w:lang w:val="en-CA"/>
                    </w:rPr>
                  </w:rPrChange>
                </w:rPr>
                <w:t>Sep. 15 0500–0800</w:t>
              </w:r>
            </w:ins>
          </w:p>
          <w:p w14:paraId="63D1FED7" w14:textId="77777777" w:rsidR="00C87828" w:rsidRPr="006F1EFE" w:rsidRDefault="00C87828" w:rsidP="00C87828">
            <w:pPr>
              <w:rPr>
                <w:ins w:id="36098" w:author="Jens-Rainer Ohm" w:date="2026-07-16T22:07:00Z"/>
                <w:lang w:val="en-CA"/>
                <w:rPrChange w:id="36099" w:author="Jens-Rainer Ohm" w:date="2026-07-18T09:33:00Z">
                  <w:rPr>
                    <w:ins w:id="36100" w:author="Jens-Rainer Ohm" w:date="2026-07-16T22:07:00Z"/>
                    <w:lang w:val="en-CA"/>
                  </w:rPr>
                </w:rPrChange>
              </w:rPr>
            </w:pPr>
            <w:ins w:id="36101" w:author="Jens-Rainer Ohm" w:date="2026-07-16T22:07:00Z">
              <w:r w:rsidRPr="006F1EFE">
                <w:rPr>
                  <w:lang w:val="en-CA"/>
                  <w:rPrChange w:id="36102" w:author="Jens-Rainer Ohm" w:date="2026-07-18T09:33:00Z">
                    <w:rPr>
                      <w:lang w:val="en-CA"/>
                    </w:rPr>
                  </w:rPrChange>
                </w:rPr>
                <w:t>Oct. 6 1400–1700</w:t>
              </w:r>
            </w:ins>
          </w:p>
          <w:p w14:paraId="0A2A6729" w14:textId="77777777" w:rsidR="00C87828" w:rsidRPr="006F1EFE" w:rsidRDefault="00C87828" w:rsidP="00C87828">
            <w:pPr>
              <w:rPr>
                <w:ins w:id="36103" w:author="Jens-Rainer Ohm" w:date="2026-07-16T22:07:00Z"/>
                <w:lang w:val="en-CA"/>
                <w:rPrChange w:id="36104" w:author="Jens-Rainer Ohm" w:date="2026-07-18T09:33:00Z">
                  <w:rPr>
                    <w:ins w:id="36105" w:author="Jens-Rainer Ohm" w:date="2026-07-16T22:07:00Z"/>
                    <w:lang w:val="en-CA"/>
                  </w:rPr>
                </w:rPrChange>
              </w:rPr>
            </w:pPr>
          </w:p>
          <w:p w14:paraId="17C43656" w14:textId="77777777" w:rsidR="00C87828" w:rsidRPr="006F1EFE" w:rsidRDefault="00C87828" w:rsidP="00C87828">
            <w:pPr>
              <w:rPr>
                <w:ins w:id="36106" w:author="Jens-Rainer Ohm" w:date="2026-07-16T22:07:00Z"/>
                <w:lang w:val="en-CA"/>
                <w:rPrChange w:id="36107" w:author="Jens-Rainer Ohm" w:date="2026-07-18T09:33:00Z">
                  <w:rPr>
                    <w:ins w:id="36108" w:author="Jens-Rainer Ohm" w:date="2026-07-16T22:07:00Z"/>
                    <w:lang w:val="en-CA"/>
                  </w:rPr>
                </w:rPrChange>
              </w:rPr>
            </w:pPr>
            <w:ins w:id="36109" w:author="Jens-Rainer Ohm" w:date="2026-07-16T22:07:00Z">
              <w:r w:rsidRPr="006F1EFE">
                <w:rPr>
                  <w:lang w:val="en-CA"/>
                  <w:rPrChange w:id="36110" w:author="Jens-Rainer Ohm" w:date="2026-07-18T09:33:00Z">
                    <w:rPr>
                      <w:lang w:val="en-CA"/>
                    </w:rPr>
                  </w:rPrChange>
                </w:rPr>
                <w:t>Physical / remote access meeting on 17 and 18 October, full day each</w:t>
              </w:r>
            </w:ins>
          </w:p>
          <w:p w14:paraId="33D584A3" w14:textId="1F0FEECC" w:rsidR="00E91B74" w:rsidRPr="006F1EFE" w:rsidDel="00C87828" w:rsidRDefault="00ED4468" w:rsidP="00D25463">
            <w:pPr>
              <w:jc w:val="left"/>
              <w:rPr>
                <w:del w:id="36111" w:author="Jens-Rainer Ohm" w:date="2026-07-16T22:07:00Z"/>
                <w:highlight w:val="yellow"/>
                <w:lang w:val="en-CA"/>
                <w:rPrChange w:id="36112" w:author="Jens-Rainer Ohm" w:date="2026-07-18T09:33:00Z">
                  <w:rPr>
                    <w:del w:id="36113" w:author="Jens-Rainer Ohm" w:date="2026-07-16T22:07:00Z"/>
                    <w:highlight w:val="yellow"/>
                    <w:lang w:val="en-CA"/>
                  </w:rPr>
                </w:rPrChange>
              </w:rPr>
            </w:pPr>
            <w:del w:id="36114" w:author="Jens-Rainer Ohm" w:date="2026-07-16T22:07:00Z">
              <w:r w:rsidRPr="006F1EFE" w:rsidDel="00C87828">
                <w:rPr>
                  <w:highlight w:val="yellow"/>
                  <w:lang w:val="en-CA"/>
                  <w:rPrChange w:id="36115" w:author="Jens-Rainer Ohm" w:date="2026-07-18T09:33:00Z">
                    <w:rPr>
                      <w:highlight w:val="yellow"/>
                      <w:lang w:val="en-CA"/>
                    </w:rPr>
                  </w:rPrChange>
                </w:rPr>
                <w:delText>Y</w:delText>
              </w:r>
              <w:r w:rsidR="00BF224B" w:rsidRPr="006F1EFE" w:rsidDel="00C87828">
                <w:rPr>
                  <w:highlight w:val="yellow"/>
                  <w:lang w:val="en-CA"/>
                  <w:rPrChange w:id="36116" w:author="Jens-Rainer Ohm" w:date="2026-07-18T09:33:00Z">
                    <w:rPr>
                      <w:highlight w:val="yellow"/>
                      <w:lang w:val="en-CA"/>
                    </w:rPr>
                  </w:rPrChange>
                </w:rPr>
                <w:delText xml:space="preserve"> (tel</w:delText>
              </w:r>
              <w:r w:rsidR="003F08E6" w:rsidRPr="006F1EFE" w:rsidDel="00C87828">
                <w:rPr>
                  <w:highlight w:val="yellow"/>
                  <w:lang w:val="en-CA"/>
                  <w:rPrChange w:id="36117" w:author="Jens-Rainer Ohm" w:date="2026-07-18T09:33:00Z">
                    <w:rPr>
                      <w:highlight w:val="yellow"/>
                      <w:lang w:val="en-CA"/>
                    </w:rPr>
                  </w:rPrChange>
                </w:rPr>
                <w:delText>., UTC</w:delText>
              </w:r>
              <w:r w:rsidR="00BF224B" w:rsidRPr="006F1EFE" w:rsidDel="00C87828">
                <w:rPr>
                  <w:highlight w:val="yellow"/>
                  <w:lang w:val="en-CA"/>
                  <w:rPrChange w:id="36118" w:author="Jens-Rainer Ohm" w:date="2026-07-18T09:33:00Z">
                    <w:rPr>
                      <w:highlight w:val="yellow"/>
                      <w:lang w:val="en-CA"/>
                    </w:rPr>
                  </w:rPrChange>
                </w:rPr>
                <w:delText>)</w:delText>
              </w:r>
            </w:del>
          </w:p>
          <w:p w14:paraId="4C0FE507" w14:textId="0B8AAE00" w:rsidR="00E9212B" w:rsidRPr="006F1EFE" w:rsidDel="00C87828" w:rsidRDefault="00091101" w:rsidP="00AA66AD">
            <w:pPr>
              <w:jc w:val="left"/>
              <w:rPr>
                <w:del w:id="36119" w:author="Jens-Rainer Ohm" w:date="2026-07-16T22:07:00Z"/>
                <w:highlight w:val="yellow"/>
                <w:lang w:val="en-CA"/>
                <w:rPrChange w:id="36120" w:author="Jens-Rainer Ohm" w:date="2026-07-18T09:33:00Z">
                  <w:rPr>
                    <w:del w:id="36121" w:author="Jens-Rainer Ohm" w:date="2026-07-16T22:07:00Z"/>
                    <w:highlight w:val="yellow"/>
                    <w:lang w:val="en-CA"/>
                  </w:rPr>
                </w:rPrChange>
              </w:rPr>
            </w:pPr>
            <w:del w:id="36122" w:author="Jens-Rainer Ohm" w:date="2026-07-16T22:07:00Z">
              <w:r w:rsidRPr="006F1EFE" w:rsidDel="00C87828">
                <w:rPr>
                  <w:highlight w:val="yellow"/>
                  <w:lang w:val="en-CA"/>
                  <w:rPrChange w:id="36123" w:author="Jens-Rainer Ohm" w:date="2026-07-18T09:33:00Z">
                    <w:rPr>
                      <w:highlight w:val="yellow"/>
                      <w:lang w:val="en-CA"/>
                    </w:rPr>
                  </w:rPrChange>
                </w:rPr>
                <w:delText xml:space="preserve">May </w:delText>
              </w:r>
              <w:r w:rsidR="00E9212B" w:rsidRPr="006F1EFE" w:rsidDel="00C87828">
                <w:rPr>
                  <w:highlight w:val="yellow"/>
                  <w:lang w:val="en-CA"/>
                  <w:rPrChange w:id="36124" w:author="Jens-Rainer Ohm" w:date="2026-07-18T09:33:00Z">
                    <w:rPr>
                      <w:highlight w:val="yellow"/>
                      <w:lang w:val="en-CA"/>
                    </w:rPr>
                  </w:rPrChange>
                </w:rPr>
                <w:delText>1</w:delText>
              </w:r>
              <w:r w:rsidRPr="006F1EFE" w:rsidDel="00C87828">
                <w:rPr>
                  <w:highlight w:val="yellow"/>
                  <w:lang w:val="en-CA"/>
                  <w:rPrChange w:id="36125" w:author="Jens-Rainer Ohm" w:date="2026-07-18T09:33:00Z">
                    <w:rPr>
                      <w:highlight w:val="yellow"/>
                      <w:lang w:val="en-CA"/>
                    </w:rPr>
                  </w:rPrChange>
                </w:rPr>
                <w:delText>8</w:delText>
              </w:r>
              <w:r w:rsidR="00E9212B" w:rsidRPr="006F1EFE" w:rsidDel="00C87828">
                <w:rPr>
                  <w:highlight w:val="yellow"/>
                  <w:lang w:val="en-CA"/>
                  <w:rPrChange w:id="36126" w:author="Jens-Rainer Ohm" w:date="2026-07-18T09:33:00Z">
                    <w:rPr>
                      <w:highlight w:val="yellow"/>
                      <w:lang w:val="en-CA"/>
                    </w:rPr>
                  </w:rPrChange>
                </w:rPr>
                <w:delText xml:space="preserve"> </w:delText>
              </w:r>
              <w:r w:rsidR="00A269ED" w:rsidRPr="006F1EFE" w:rsidDel="00C87828">
                <w:rPr>
                  <w:highlight w:val="yellow"/>
                  <w:lang w:val="en-CA"/>
                  <w:rPrChange w:id="36127" w:author="Jens-Rainer Ohm" w:date="2026-07-18T09:33:00Z">
                    <w:rPr>
                      <w:highlight w:val="yellow"/>
                      <w:lang w:val="en-CA"/>
                    </w:rPr>
                  </w:rPrChange>
                </w:rPr>
                <w:delText>1500</w:delText>
              </w:r>
              <w:r w:rsidR="00E9212B" w:rsidRPr="006F1EFE" w:rsidDel="00C87828">
                <w:rPr>
                  <w:highlight w:val="yellow"/>
                  <w:lang w:val="en-CA"/>
                  <w:rPrChange w:id="36128" w:author="Jens-Rainer Ohm" w:date="2026-07-18T09:33:00Z">
                    <w:rPr>
                      <w:highlight w:val="yellow"/>
                      <w:lang w:val="en-CA"/>
                    </w:rPr>
                  </w:rPrChange>
                </w:rPr>
                <w:delText>–</w:delText>
              </w:r>
              <w:r w:rsidR="00A269ED" w:rsidRPr="006F1EFE" w:rsidDel="00C87828">
                <w:rPr>
                  <w:highlight w:val="yellow"/>
                  <w:lang w:val="en-CA"/>
                  <w:rPrChange w:id="36129" w:author="Jens-Rainer Ohm" w:date="2026-07-18T09:33:00Z">
                    <w:rPr>
                      <w:highlight w:val="yellow"/>
                      <w:lang w:val="en-CA"/>
                    </w:rPr>
                  </w:rPrChange>
                </w:rPr>
                <w:delText>1800</w:delText>
              </w:r>
            </w:del>
          </w:p>
          <w:p w14:paraId="27DE69DE" w14:textId="6C3EA0ED" w:rsidR="00AA66AD" w:rsidRPr="006F1EFE" w:rsidDel="00C87828" w:rsidRDefault="00091101" w:rsidP="00AA66AD">
            <w:pPr>
              <w:jc w:val="left"/>
              <w:rPr>
                <w:del w:id="36130" w:author="Jens-Rainer Ohm" w:date="2026-07-16T22:07:00Z"/>
                <w:highlight w:val="yellow"/>
                <w:lang w:val="en-CA"/>
                <w:rPrChange w:id="36131" w:author="Jens-Rainer Ohm" w:date="2026-07-18T09:33:00Z">
                  <w:rPr>
                    <w:del w:id="36132" w:author="Jens-Rainer Ohm" w:date="2026-07-16T22:07:00Z"/>
                    <w:highlight w:val="yellow"/>
                    <w:lang w:val="en-CA"/>
                  </w:rPr>
                </w:rPrChange>
              </w:rPr>
            </w:pPr>
            <w:del w:id="36133" w:author="Jens-Rainer Ohm" w:date="2026-07-16T22:07:00Z">
              <w:r w:rsidRPr="006F1EFE" w:rsidDel="00C87828">
                <w:rPr>
                  <w:highlight w:val="yellow"/>
                  <w:lang w:val="en-CA"/>
                  <w:rPrChange w:id="36134" w:author="Jens-Rainer Ohm" w:date="2026-07-18T09:33:00Z">
                    <w:rPr>
                      <w:highlight w:val="yellow"/>
                      <w:lang w:val="en-CA"/>
                    </w:rPr>
                  </w:rPrChange>
                </w:rPr>
                <w:delText>Jun 15</w:delText>
              </w:r>
              <w:r w:rsidR="003F08E6" w:rsidRPr="006F1EFE" w:rsidDel="00C87828">
                <w:rPr>
                  <w:highlight w:val="yellow"/>
                  <w:lang w:val="en-CA"/>
                  <w:rPrChange w:id="36135" w:author="Jens-Rainer Ohm" w:date="2026-07-18T09:33:00Z">
                    <w:rPr>
                      <w:highlight w:val="yellow"/>
                      <w:lang w:val="en-CA"/>
                    </w:rPr>
                  </w:rPrChange>
                </w:rPr>
                <w:delText xml:space="preserve"> </w:delText>
              </w:r>
              <w:r w:rsidR="00A269ED" w:rsidRPr="006F1EFE" w:rsidDel="00C87828">
                <w:rPr>
                  <w:highlight w:val="yellow"/>
                  <w:lang w:val="en-CA"/>
                  <w:rPrChange w:id="36136" w:author="Jens-Rainer Ohm" w:date="2026-07-18T09:33:00Z">
                    <w:rPr>
                      <w:highlight w:val="yellow"/>
                      <w:lang w:val="en-CA"/>
                    </w:rPr>
                  </w:rPrChange>
                </w:rPr>
                <w:delText>2300</w:delText>
              </w:r>
              <w:r w:rsidR="00AA66AD" w:rsidRPr="006F1EFE" w:rsidDel="00C87828">
                <w:rPr>
                  <w:highlight w:val="yellow"/>
                  <w:lang w:val="en-CA"/>
                  <w:rPrChange w:id="36137" w:author="Jens-Rainer Ohm" w:date="2026-07-18T09:33:00Z">
                    <w:rPr>
                      <w:highlight w:val="yellow"/>
                      <w:lang w:val="en-CA"/>
                    </w:rPr>
                  </w:rPrChange>
                </w:rPr>
                <w:delText>–</w:delText>
              </w:r>
              <w:r w:rsidR="00A269ED" w:rsidRPr="006F1EFE" w:rsidDel="00C87828">
                <w:rPr>
                  <w:highlight w:val="yellow"/>
                  <w:lang w:val="en-CA"/>
                  <w:rPrChange w:id="36138" w:author="Jens-Rainer Ohm" w:date="2026-07-18T09:33:00Z">
                    <w:rPr>
                      <w:highlight w:val="yellow"/>
                      <w:lang w:val="en-CA"/>
                    </w:rPr>
                  </w:rPrChange>
                </w:rPr>
                <w:delText>0100</w:delText>
              </w:r>
            </w:del>
          </w:p>
          <w:p w14:paraId="1A9021C6" w14:textId="70BBD518" w:rsidR="00AA66AD" w:rsidRPr="006F1EFE" w:rsidDel="00C87828" w:rsidRDefault="00091101" w:rsidP="00AA66AD">
            <w:pPr>
              <w:jc w:val="left"/>
              <w:rPr>
                <w:del w:id="36139" w:author="Jens-Rainer Ohm" w:date="2026-07-16T22:07:00Z"/>
                <w:highlight w:val="yellow"/>
                <w:lang w:val="en-CA"/>
                <w:rPrChange w:id="36140" w:author="Jens-Rainer Ohm" w:date="2026-07-18T09:33:00Z">
                  <w:rPr>
                    <w:del w:id="36141" w:author="Jens-Rainer Ohm" w:date="2026-07-16T22:07:00Z"/>
                    <w:highlight w:val="yellow"/>
                    <w:lang w:val="en-CA"/>
                  </w:rPr>
                </w:rPrChange>
              </w:rPr>
            </w:pPr>
            <w:del w:id="36142" w:author="Jens-Rainer Ohm" w:date="2026-07-16T22:07:00Z">
              <w:r w:rsidRPr="006F1EFE" w:rsidDel="00C87828">
                <w:rPr>
                  <w:highlight w:val="yellow"/>
                  <w:lang w:val="en-CA"/>
                  <w:rPrChange w:id="36143" w:author="Jens-Rainer Ohm" w:date="2026-07-18T09:33:00Z">
                    <w:rPr>
                      <w:highlight w:val="yellow"/>
                      <w:lang w:val="en-CA"/>
                    </w:rPr>
                  </w:rPrChange>
                </w:rPr>
                <w:delText>Jun 2</w:delText>
              </w:r>
              <w:r w:rsidR="00AA66AD" w:rsidRPr="006F1EFE" w:rsidDel="00C87828">
                <w:rPr>
                  <w:highlight w:val="yellow"/>
                  <w:lang w:val="en-CA"/>
                  <w:rPrChange w:id="36144" w:author="Jens-Rainer Ohm" w:date="2026-07-18T09:33:00Z">
                    <w:rPr>
                      <w:highlight w:val="yellow"/>
                      <w:lang w:val="en-CA"/>
                    </w:rPr>
                  </w:rPrChange>
                </w:rPr>
                <w:delText>9</w:delText>
              </w:r>
              <w:r w:rsidR="003F08E6" w:rsidRPr="006F1EFE" w:rsidDel="00C87828">
                <w:rPr>
                  <w:highlight w:val="yellow"/>
                  <w:lang w:val="en-CA"/>
                  <w:rPrChange w:id="36145" w:author="Jens-Rainer Ohm" w:date="2026-07-18T09:33:00Z">
                    <w:rPr>
                      <w:highlight w:val="yellow"/>
                      <w:lang w:val="en-CA"/>
                    </w:rPr>
                  </w:rPrChange>
                </w:rPr>
                <w:delText xml:space="preserve"> </w:delText>
              </w:r>
              <w:r w:rsidR="00A269ED" w:rsidRPr="006F1EFE" w:rsidDel="00C87828">
                <w:rPr>
                  <w:highlight w:val="yellow"/>
                  <w:lang w:val="en-CA"/>
                  <w:rPrChange w:id="36146" w:author="Jens-Rainer Ohm" w:date="2026-07-18T09:33:00Z">
                    <w:rPr>
                      <w:highlight w:val="yellow"/>
                      <w:lang w:val="en-CA"/>
                    </w:rPr>
                  </w:rPrChange>
                </w:rPr>
                <w:delText>1500</w:delText>
              </w:r>
              <w:r w:rsidR="00AA66AD" w:rsidRPr="006F1EFE" w:rsidDel="00C87828">
                <w:rPr>
                  <w:highlight w:val="yellow"/>
                  <w:lang w:val="en-CA"/>
                  <w:rPrChange w:id="36147" w:author="Jens-Rainer Ohm" w:date="2026-07-18T09:33:00Z">
                    <w:rPr>
                      <w:highlight w:val="yellow"/>
                      <w:lang w:val="en-CA"/>
                    </w:rPr>
                  </w:rPrChange>
                </w:rPr>
                <w:delText>–</w:delText>
              </w:r>
              <w:r w:rsidR="00A269ED" w:rsidRPr="006F1EFE" w:rsidDel="00C87828">
                <w:rPr>
                  <w:highlight w:val="yellow"/>
                  <w:lang w:val="en-CA"/>
                  <w:rPrChange w:id="36148" w:author="Jens-Rainer Ohm" w:date="2026-07-18T09:33:00Z">
                    <w:rPr>
                      <w:highlight w:val="yellow"/>
                      <w:lang w:val="en-CA"/>
                    </w:rPr>
                  </w:rPrChange>
                </w:rPr>
                <w:delText>1800</w:delText>
              </w:r>
            </w:del>
          </w:p>
          <w:p w14:paraId="747126A4" w14:textId="012CFDEC" w:rsidR="00091101" w:rsidRPr="006F1EFE" w:rsidDel="00C87828" w:rsidRDefault="00AF336D" w:rsidP="00091101">
            <w:pPr>
              <w:jc w:val="left"/>
              <w:rPr>
                <w:del w:id="36149" w:author="Jens-Rainer Ohm" w:date="2026-07-16T22:07:00Z"/>
                <w:highlight w:val="yellow"/>
                <w:lang w:val="en-CA"/>
                <w:rPrChange w:id="36150" w:author="Jens-Rainer Ohm" w:date="2026-07-18T09:33:00Z">
                  <w:rPr>
                    <w:del w:id="36151" w:author="Jens-Rainer Ohm" w:date="2026-07-16T22:07:00Z"/>
                    <w:highlight w:val="yellow"/>
                    <w:lang w:val="en-CA"/>
                  </w:rPr>
                </w:rPrChange>
              </w:rPr>
            </w:pPr>
            <w:del w:id="36152" w:author="Jens-Rainer Ohm" w:date="2026-07-16T22:07:00Z">
              <w:r w:rsidRPr="006F1EFE" w:rsidDel="00C87828">
                <w:rPr>
                  <w:highlight w:val="yellow"/>
                  <w:lang w:val="en-CA"/>
                  <w:rPrChange w:id="36153" w:author="Jens-Rainer Ohm" w:date="2026-07-18T09:33:00Z">
                    <w:rPr>
                      <w:highlight w:val="yellow"/>
                      <w:lang w:val="en-CA"/>
                    </w:rPr>
                  </w:rPrChange>
                </w:rPr>
                <w:delText xml:space="preserve">Physical / remote access JAhG meeting in ITU on </w:delText>
              </w:r>
              <w:r w:rsidR="00537DE6" w:rsidRPr="006F1EFE" w:rsidDel="00C87828">
                <w:rPr>
                  <w:highlight w:val="yellow"/>
                  <w:lang w:val="en-CA"/>
                  <w:rPrChange w:id="36154" w:author="Jens-Rainer Ohm" w:date="2026-07-18T09:33:00Z">
                    <w:rPr>
                      <w:highlight w:val="yellow"/>
                      <w:lang w:val="en-CA"/>
                    </w:rPr>
                  </w:rPrChange>
                </w:rPr>
                <w:delText xml:space="preserve">11 </w:delText>
              </w:r>
              <w:r w:rsidRPr="006F1EFE" w:rsidDel="00C87828">
                <w:rPr>
                  <w:highlight w:val="yellow"/>
                  <w:lang w:val="en-CA"/>
                  <w:rPrChange w:id="36155" w:author="Jens-Rainer Ohm" w:date="2026-07-18T09:33:00Z">
                    <w:rPr>
                      <w:highlight w:val="yellow"/>
                      <w:lang w:val="en-CA"/>
                    </w:rPr>
                  </w:rPrChange>
                </w:rPr>
                <w:delText xml:space="preserve">and </w:delText>
              </w:r>
              <w:r w:rsidR="00537DE6" w:rsidRPr="006F1EFE" w:rsidDel="00C87828">
                <w:rPr>
                  <w:highlight w:val="yellow"/>
                  <w:lang w:val="en-CA"/>
                  <w:rPrChange w:id="36156" w:author="Jens-Rainer Ohm" w:date="2026-07-18T09:33:00Z">
                    <w:rPr>
                      <w:highlight w:val="yellow"/>
                      <w:lang w:val="en-CA"/>
                    </w:rPr>
                  </w:rPrChange>
                </w:rPr>
                <w:delText xml:space="preserve">12 </w:delText>
              </w:r>
              <w:r w:rsidRPr="006F1EFE" w:rsidDel="00C87828">
                <w:rPr>
                  <w:highlight w:val="yellow"/>
                  <w:lang w:val="en-CA"/>
                  <w:rPrChange w:id="36157" w:author="Jens-Rainer Ohm" w:date="2026-07-18T09:33:00Z">
                    <w:rPr>
                      <w:highlight w:val="yellow"/>
                      <w:lang w:val="en-CA"/>
                    </w:rPr>
                  </w:rPrChange>
                </w:rPr>
                <w:delText>July</w:delText>
              </w:r>
              <w:r w:rsidR="001C145D" w:rsidRPr="006F1EFE" w:rsidDel="00C87828">
                <w:rPr>
                  <w:highlight w:val="yellow"/>
                  <w:lang w:val="en-CA"/>
                  <w:rPrChange w:id="36158" w:author="Jens-Rainer Ohm" w:date="2026-07-18T09:33:00Z">
                    <w:rPr>
                      <w:highlight w:val="yellow"/>
                      <w:lang w:val="en-CA"/>
                    </w:rPr>
                  </w:rPrChange>
                </w:rPr>
                <w:delText xml:space="preserve"> 09</w:delText>
              </w:r>
              <w:r w:rsidR="00091101" w:rsidRPr="006F1EFE" w:rsidDel="00C87828">
                <w:rPr>
                  <w:highlight w:val="yellow"/>
                  <w:lang w:val="en-CA"/>
                  <w:rPrChange w:id="36159" w:author="Jens-Rainer Ohm" w:date="2026-07-18T09:33:00Z">
                    <w:rPr>
                      <w:highlight w:val="yellow"/>
                      <w:lang w:val="en-CA"/>
                    </w:rPr>
                  </w:rPrChange>
                </w:rPr>
                <w:delText>00–</w:delText>
              </w:r>
              <w:r w:rsidR="001C145D" w:rsidRPr="006F1EFE" w:rsidDel="00C87828">
                <w:rPr>
                  <w:highlight w:val="yellow"/>
                  <w:lang w:val="en-CA"/>
                  <w:rPrChange w:id="36160" w:author="Jens-Rainer Ohm" w:date="2026-07-18T09:33:00Z">
                    <w:rPr>
                      <w:highlight w:val="yellow"/>
                      <w:lang w:val="en-CA"/>
                    </w:rPr>
                  </w:rPrChange>
                </w:rPr>
                <w:delText>19</w:delText>
              </w:r>
              <w:r w:rsidR="00091101" w:rsidRPr="006F1EFE" w:rsidDel="00C87828">
                <w:rPr>
                  <w:highlight w:val="yellow"/>
                  <w:lang w:val="en-CA"/>
                  <w:rPrChange w:id="36161" w:author="Jens-Rainer Ohm" w:date="2026-07-18T09:33:00Z">
                    <w:rPr>
                      <w:highlight w:val="yellow"/>
                      <w:lang w:val="en-CA"/>
                    </w:rPr>
                  </w:rPrChange>
                </w:rPr>
                <w:delText>00</w:delText>
              </w:r>
            </w:del>
          </w:p>
          <w:p w14:paraId="784BE638" w14:textId="3615E814" w:rsidR="00AF336D" w:rsidRPr="006F1EFE" w:rsidDel="00C87828" w:rsidRDefault="00AF336D" w:rsidP="00095DF5">
            <w:pPr>
              <w:jc w:val="left"/>
              <w:rPr>
                <w:del w:id="36162" w:author="Jens-Rainer Ohm" w:date="2026-07-16T22:07:00Z"/>
                <w:lang w:val="en-CA"/>
                <w:rPrChange w:id="36163" w:author="Jens-Rainer Ohm" w:date="2026-07-18T09:33:00Z">
                  <w:rPr>
                    <w:del w:id="36164" w:author="Jens-Rainer Ohm" w:date="2026-07-16T22:07:00Z"/>
                    <w:lang w:val="en-CA"/>
                  </w:rPr>
                </w:rPrChange>
              </w:rPr>
            </w:pPr>
          </w:p>
          <w:p w14:paraId="7E07F13A" w14:textId="065F984A" w:rsidR="00AF336D" w:rsidRPr="006F1EFE" w:rsidRDefault="00AF336D" w:rsidP="00AA66AD">
            <w:pPr>
              <w:jc w:val="left"/>
              <w:rPr>
                <w:lang w:val="en-CA"/>
                <w:rPrChange w:id="36165" w:author="Jens-Rainer Ohm" w:date="2026-07-18T09:33:00Z">
                  <w:rPr>
                    <w:lang w:val="en-CA"/>
                  </w:rPr>
                </w:rPrChange>
              </w:rPr>
            </w:pPr>
          </w:p>
        </w:tc>
      </w:tr>
    </w:tbl>
    <w:p w14:paraId="156CE007" w14:textId="06B0D951" w:rsidR="004E5061" w:rsidRPr="006F1EFE" w:rsidRDefault="002408A2" w:rsidP="00F44BFE">
      <w:pPr>
        <w:rPr>
          <w:lang w:val="en-CA"/>
          <w:rPrChange w:id="36166" w:author="Jens-Rainer Ohm" w:date="2026-07-18T09:33:00Z">
            <w:rPr>
              <w:lang w:val="en-CA"/>
            </w:rPr>
          </w:rPrChange>
        </w:rPr>
      </w:pPr>
      <w:ins w:id="36167" w:author="Jens-Rainer Ohm" w:date="2026-07-16T13:22:00Z">
        <w:r w:rsidRPr="006F1EFE">
          <w:rPr>
            <w:lang w:val="en-CA"/>
            <w:rPrChange w:id="36168" w:author="Jens-Rainer Ohm" w:date="2026-07-18T09:33:00Z">
              <w:rPr>
                <w:highlight w:val="yellow"/>
                <w:lang w:val="en-CA"/>
              </w:rPr>
            </w:rPrChange>
          </w:rPr>
          <w:t xml:space="preserve">The </w:t>
        </w:r>
      </w:ins>
      <w:ins w:id="36169" w:author="Jens-Rainer Ohm" w:date="2026-07-16T13:23:00Z">
        <w:r w:rsidRPr="006F1EFE">
          <w:rPr>
            <w:lang w:val="en-CA"/>
            <w:rPrChange w:id="36170" w:author="Jens-Rainer Ohm" w:date="2026-07-18T09:33:00Z">
              <w:rPr>
                <w:highlight w:val="yellow"/>
                <w:lang w:val="en-CA"/>
              </w:rPr>
            </w:rPrChange>
          </w:rPr>
          <w:t xml:space="preserve">definition of the Joint AHG </w:t>
        </w:r>
      </w:ins>
      <w:ins w:id="36171" w:author="Jens-Rainer Ohm" w:date="2026-07-16T13:24:00Z">
        <w:r w:rsidRPr="006F1EFE">
          <w:rPr>
            <w:lang w:val="en-CA"/>
            <w:rPrChange w:id="36172" w:author="Jens-Rainer Ohm" w:date="2026-07-18T09:33:00Z">
              <w:rPr>
                <w:lang w:val="en-CA"/>
              </w:rPr>
            </w:rPrChange>
          </w:rPr>
          <w:t>was</w:t>
        </w:r>
      </w:ins>
      <w:ins w:id="36173" w:author="Jens-Rainer Ohm" w:date="2026-07-16T13:23:00Z">
        <w:r w:rsidRPr="006F1EFE">
          <w:rPr>
            <w:lang w:val="en-CA"/>
            <w:rPrChange w:id="36174" w:author="Jens-Rainer Ohm" w:date="2026-07-18T09:33:00Z">
              <w:rPr>
                <w:highlight w:val="yellow"/>
                <w:lang w:val="en-CA"/>
              </w:rPr>
            </w:rPrChange>
          </w:rPr>
          <w:t xml:space="preserve"> issued as </w:t>
        </w:r>
      </w:ins>
      <w:r w:rsidR="004E5061" w:rsidRPr="006F1EFE">
        <w:rPr>
          <w:lang w:val="en-CA"/>
          <w:rPrChange w:id="36175" w:author="Jens-Rainer Ohm" w:date="2026-07-18T09:33:00Z">
            <w:rPr>
              <w:highlight w:val="yellow"/>
              <w:lang w:val="en-CA"/>
            </w:rPr>
          </w:rPrChange>
        </w:rPr>
        <w:t xml:space="preserve">WG 5 </w:t>
      </w:r>
      <w:del w:id="36176" w:author="Jens-Rainer Ohm" w:date="2026-07-16T13:23:00Z">
        <w:r w:rsidR="004E5061" w:rsidRPr="006F1EFE" w:rsidDel="002408A2">
          <w:rPr>
            <w:lang w:val="en-CA"/>
            <w:rPrChange w:id="36177" w:author="Jens-Rainer Ohm" w:date="2026-07-18T09:33:00Z">
              <w:rPr>
                <w:highlight w:val="yellow"/>
                <w:lang w:val="en-CA"/>
              </w:rPr>
            </w:rPrChange>
          </w:rPr>
          <w:delText xml:space="preserve">number </w:delText>
        </w:r>
      </w:del>
      <w:r w:rsidR="004E5061" w:rsidRPr="006F1EFE">
        <w:rPr>
          <w:lang w:val="en-CA"/>
          <w:rPrChange w:id="36178" w:author="Jens-Rainer Ohm" w:date="2026-07-18T09:33:00Z">
            <w:rPr>
              <w:highlight w:val="yellow"/>
              <w:lang w:val="en-CA"/>
            </w:rPr>
          </w:rPrChange>
        </w:rPr>
        <w:t>N 419</w:t>
      </w:r>
      <w:ins w:id="36179" w:author="Jens-Rainer Ohm" w:date="2026-07-16T13:23:00Z">
        <w:r w:rsidRPr="006F1EFE">
          <w:rPr>
            <w:lang w:val="en-CA"/>
            <w:rPrChange w:id="36180" w:author="Jens-Rainer Ohm" w:date="2026-07-18T09:33:00Z">
              <w:rPr>
                <w:lang w:val="en-CA"/>
              </w:rPr>
            </w:rPrChange>
          </w:rPr>
          <w:t>.</w:t>
        </w:r>
      </w:ins>
    </w:p>
    <w:p w14:paraId="7EBC23F0" w14:textId="22A86A94" w:rsidR="00DC0609" w:rsidRPr="006F1EFE" w:rsidRDefault="0069327B" w:rsidP="00F44BFE">
      <w:pPr>
        <w:rPr>
          <w:lang w:val="en-CA"/>
          <w:rPrChange w:id="36181" w:author="Jens-Rainer Ohm" w:date="2026-07-18T09:33:00Z">
            <w:rPr>
              <w:lang w:val="en-CA"/>
            </w:rPr>
          </w:rPrChange>
        </w:rPr>
      </w:pPr>
      <w:del w:id="36182" w:author="Jens-Rainer Ohm" w:date="2026-07-16T13:24:00Z">
        <w:r w:rsidRPr="006F1EFE" w:rsidDel="00EB3B04">
          <w:rPr>
            <w:lang w:val="en-CA"/>
            <w:rPrChange w:id="36183" w:author="Jens-Rainer Ohm" w:date="2026-07-18T09:33:00Z">
              <w:rPr>
                <w:lang w:val="en-CA"/>
              </w:rPr>
            </w:rPrChange>
          </w:rPr>
          <w:delText>It is planned that formally</w:delText>
        </w:r>
      </w:del>
      <w:ins w:id="36184" w:author="Jens-Rainer Ohm" w:date="2026-07-16T13:24:00Z">
        <w:r w:rsidR="00EB3B04" w:rsidRPr="006F1EFE">
          <w:rPr>
            <w:lang w:val="en-CA"/>
            <w:rPrChange w:id="36185" w:author="Jens-Rainer Ohm" w:date="2026-07-18T09:33:00Z">
              <w:rPr>
                <w:lang w:val="en-CA"/>
              </w:rPr>
            </w:rPrChange>
          </w:rPr>
          <w:t>It is noted that</w:t>
        </w:r>
      </w:ins>
      <w:r w:rsidRPr="006F1EFE">
        <w:rPr>
          <w:lang w:val="en-CA"/>
          <w:rPrChange w:id="36186" w:author="Jens-Rainer Ohm" w:date="2026-07-18T09:33:00Z">
            <w:rPr>
              <w:lang w:val="en-CA"/>
            </w:rPr>
          </w:rPrChange>
        </w:rPr>
        <w:t xml:space="preserve"> only one instance of the joint AHG is </w:t>
      </w:r>
      <w:ins w:id="36187" w:author="Jens-Rainer Ohm" w:date="2026-07-16T13:24:00Z">
        <w:r w:rsidR="00EB3B04" w:rsidRPr="006F1EFE">
          <w:rPr>
            <w:lang w:val="en-CA"/>
            <w:rPrChange w:id="36188" w:author="Jens-Rainer Ohm" w:date="2026-07-18T09:33:00Z">
              <w:rPr>
                <w:lang w:val="en-CA"/>
              </w:rPr>
            </w:rPrChange>
          </w:rPr>
          <w:t xml:space="preserve">routinely </w:t>
        </w:r>
      </w:ins>
      <w:r w:rsidRPr="006F1EFE">
        <w:rPr>
          <w:lang w:val="en-CA"/>
          <w:rPrChange w:id="36189" w:author="Jens-Rainer Ohm" w:date="2026-07-18T09:33:00Z">
            <w:rPr>
              <w:lang w:val="en-CA"/>
            </w:rPr>
          </w:rPrChange>
        </w:rPr>
        <w:t xml:space="preserve">installed over all MPEG WGs, and </w:t>
      </w:r>
      <w:del w:id="36190" w:author="Jens-Rainer Ohm" w:date="2026-07-16T13:25:00Z">
        <w:r w:rsidRPr="006F1EFE" w:rsidDel="00EB3B04">
          <w:rPr>
            <w:lang w:val="en-CA"/>
            <w:rPrChange w:id="36191" w:author="Jens-Rainer Ohm" w:date="2026-07-18T09:33:00Z">
              <w:rPr>
                <w:lang w:val="en-CA"/>
              </w:rPr>
            </w:rPrChange>
          </w:rPr>
          <w:delText xml:space="preserve">the responsibility for doing this is rotating </w:delText>
        </w:r>
        <w:r w:rsidR="001333ED" w:rsidRPr="006F1EFE" w:rsidDel="00EB3B04">
          <w:rPr>
            <w:lang w:val="en-CA"/>
            <w:rPrChange w:id="36192" w:author="Jens-Rainer Ohm" w:date="2026-07-18T09:33:00Z">
              <w:rPr>
                <w:lang w:val="en-CA"/>
              </w:rPr>
            </w:rPrChange>
          </w:rPr>
          <w:delText>among</w:delText>
        </w:r>
        <w:r w:rsidRPr="006F1EFE" w:rsidDel="00EB3B04">
          <w:rPr>
            <w:lang w:val="en-CA"/>
            <w:rPrChange w:id="36193" w:author="Jens-Rainer Ohm" w:date="2026-07-18T09:33:00Z">
              <w:rPr>
                <w:lang w:val="en-CA"/>
              </w:rPr>
            </w:rPrChange>
          </w:rPr>
          <w:delText xml:space="preserve"> the involved WGs.</w:delText>
        </w:r>
        <w:r w:rsidR="00DE0B34" w:rsidRPr="006F1EFE" w:rsidDel="00EB3B04">
          <w:rPr>
            <w:lang w:val="en-CA"/>
            <w:rPrChange w:id="36194" w:author="Jens-Rainer Ohm" w:date="2026-07-18T09:33:00Z">
              <w:rPr>
                <w:lang w:val="en-CA"/>
              </w:rPr>
            </w:rPrChange>
          </w:rPr>
          <w:delText xml:space="preserve"> A</w:delText>
        </w:r>
      </w:del>
      <w:ins w:id="36195" w:author="Jens-Rainer Ohm" w:date="2026-07-16T13:25:00Z">
        <w:r w:rsidR="00EB3B04" w:rsidRPr="006F1EFE">
          <w:rPr>
            <w:lang w:val="en-CA"/>
            <w:rPrChange w:id="36196" w:author="Jens-Rainer Ohm" w:date="2026-07-18T09:33:00Z">
              <w:rPr>
                <w:lang w:val="en-CA"/>
              </w:rPr>
            </w:rPrChange>
          </w:rPr>
          <w:t>a</w:t>
        </w:r>
      </w:ins>
      <w:r w:rsidR="00DE0B34" w:rsidRPr="006F1EFE">
        <w:rPr>
          <w:lang w:val="en-CA"/>
          <w:rPrChange w:id="36197" w:author="Jens-Rainer Ohm" w:date="2026-07-18T09:33:00Z">
            <w:rPr>
              <w:lang w:val="en-CA"/>
            </w:rPr>
          </w:rPrChange>
        </w:rPr>
        <w:t xml:space="preserve">t the current meeting, </w:t>
      </w:r>
      <w:del w:id="36198" w:author="Jens-Rainer Ohm" w:date="2026-07-16T13:25:00Z">
        <w:r w:rsidR="00DE0B34" w:rsidRPr="006F1EFE" w:rsidDel="00EB3B04">
          <w:rPr>
            <w:lang w:val="en-CA"/>
            <w:rPrChange w:id="36199" w:author="Jens-Rainer Ohm" w:date="2026-07-18T09:33:00Z">
              <w:rPr>
                <w:lang w:val="en-CA"/>
              </w:rPr>
            </w:rPrChange>
          </w:rPr>
          <w:delText xml:space="preserve">WG </w:delText>
        </w:r>
        <w:r w:rsidR="005F20A4" w:rsidRPr="006F1EFE" w:rsidDel="00EB3B04">
          <w:rPr>
            <w:lang w:val="en-CA"/>
            <w:rPrChange w:id="36200" w:author="Jens-Rainer Ohm" w:date="2026-07-18T09:33:00Z">
              <w:rPr>
                <w:lang w:val="en-CA"/>
              </w:rPr>
            </w:rPrChange>
          </w:rPr>
          <w:delText>4</w:delText>
        </w:r>
      </w:del>
      <w:ins w:id="36201" w:author="Jens-Rainer Ohm" w:date="2026-07-16T13:25:00Z">
        <w:r w:rsidR="00EB3B04" w:rsidRPr="006F1EFE">
          <w:rPr>
            <w:lang w:val="en-CA"/>
            <w:rPrChange w:id="36202" w:author="Jens-Rainer Ohm" w:date="2026-07-18T09:33:00Z">
              <w:rPr>
                <w:lang w:val="en-CA"/>
              </w:rPr>
            </w:rPrChange>
          </w:rPr>
          <w:t>JVET WG 5</w:t>
        </w:r>
      </w:ins>
      <w:r w:rsidR="005F20A4" w:rsidRPr="006F1EFE">
        <w:rPr>
          <w:lang w:val="en-CA"/>
          <w:rPrChange w:id="36203" w:author="Jens-Rainer Ohm" w:date="2026-07-18T09:33:00Z">
            <w:rPr>
              <w:lang w:val="en-CA"/>
            </w:rPr>
          </w:rPrChange>
        </w:rPr>
        <w:t xml:space="preserve"> </w:t>
      </w:r>
      <w:r w:rsidR="00E9212B" w:rsidRPr="006F1EFE">
        <w:rPr>
          <w:lang w:val="en-CA"/>
          <w:rPrChange w:id="36204" w:author="Jens-Rainer Ohm" w:date="2026-07-18T09:33:00Z">
            <w:rPr>
              <w:lang w:val="en-CA"/>
            </w:rPr>
          </w:rPrChange>
        </w:rPr>
        <w:t xml:space="preserve">was </w:t>
      </w:r>
      <w:r w:rsidR="00DE0B34" w:rsidRPr="006F1EFE">
        <w:rPr>
          <w:lang w:val="en-CA"/>
          <w:rPrChange w:id="36205" w:author="Jens-Rainer Ohm" w:date="2026-07-18T09:33:00Z">
            <w:rPr>
              <w:lang w:val="en-CA"/>
            </w:rPr>
          </w:rPrChange>
        </w:rPr>
        <w:t>responsible</w:t>
      </w:r>
      <w:r w:rsidR="00E9212B" w:rsidRPr="006F1EFE">
        <w:rPr>
          <w:lang w:val="en-CA"/>
          <w:rPrChange w:id="36206" w:author="Jens-Rainer Ohm" w:date="2026-07-18T09:33:00Z">
            <w:rPr>
              <w:lang w:val="en-CA"/>
            </w:rPr>
          </w:rPrChange>
        </w:rPr>
        <w:t xml:space="preserve">, </w:t>
      </w:r>
      <w:ins w:id="36207" w:author="Jens-Rainer Ohm" w:date="2026-07-16T13:25:00Z">
        <w:r w:rsidR="00EB3B04" w:rsidRPr="006F1EFE">
          <w:rPr>
            <w:lang w:val="en-CA"/>
            <w:rPrChange w:id="36208" w:author="Jens-Rainer Ohm" w:date="2026-07-18T09:33:00Z">
              <w:rPr>
                <w:lang w:val="en-CA"/>
              </w:rPr>
            </w:rPrChange>
          </w:rPr>
          <w:t xml:space="preserve">as well as for managing all input and output documents of the joint activity. </w:t>
        </w:r>
      </w:ins>
      <w:del w:id="36209" w:author="Jens-Rainer Ohm" w:date="2026-07-16T13:26:00Z">
        <w:r w:rsidR="00E9212B" w:rsidRPr="006F1EFE" w:rsidDel="00EB3B04">
          <w:rPr>
            <w:lang w:val="en-CA"/>
            <w:rPrChange w:id="36210" w:author="Jens-Rainer Ohm" w:date="2026-07-18T09:33:00Z">
              <w:rPr>
                <w:lang w:val="en-CA"/>
              </w:rPr>
            </w:rPrChange>
          </w:rPr>
          <w:delText xml:space="preserve">at the next meeting, </w:delText>
        </w:r>
        <w:r w:rsidR="005F20A4" w:rsidRPr="006F1EFE" w:rsidDel="00EB3B04">
          <w:rPr>
            <w:lang w:val="en-CA"/>
            <w:rPrChange w:id="36211" w:author="Jens-Rainer Ohm" w:date="2026-07-18T09:33:00Z">
              <w:rPr>
                <w:lang w:val="en-CA"/>
              </w:rPr>
            </w:rPrChange>
          </w:rPr>
          <w:delText xml:space="preserve">JVET / </w:delText>
        </w:r>
        <w:r w:rsidR="00E9212B" w:rsidRPr="006F1EFE" w:rsidDel="00EB3B04">
          <w:rPr>
            <w:lang w:val="en-CA"/>
            <w:rPrChange w:id="36212" w:author="Jens-Rainer Ohm" w:date="2026-07-18T09:33:00Z">
              <w:rPr>
                <w:lang w:val="en-CA"/>
              </w:rPr>
            </w:rPrChange>
          </w:rPr>
          <w:delText xml:space="preserve">WG </w:delText>
        </w:r>
        <w:r w:rsidR="005F20A4" w:rsidRPr="006F1EFE" w:rsidDel="00EB3B04">
          <w:rPr>
            <w:lang w:val="en-CA"/>
            <w:rPrChange w:id="36213" w:author="Jens-Rainer Ohm" w:date="2026-07-18T09:33:00Z">
              <w:rPr>
                <w:lang w:val="en-CA"/>
              </w:rPr>
            </w:rPrChange>
          </w:rPr>
          <w:delText xml:space="preserve">5 </w:delText>
        </w:r>
        <w:r w:rsidR="00E9212B" w:rsidRPr="006F1EFE" w:rsidDel="00EB3B04">
          <w:rPr>
            <w:lang w:val="en-CA"/>
            <w:rPrChange w:id="36214" w:author="Jens-Rainer Ohm" w:date="2026-07-18T09:33:00Z">
              <w:rPr>
                <w:lang w:val="en-CA"/>
              </w:rPr>
            </w:rPrChange>
          </w:rPr>
          <w:delText>will take over (including management of documents submitted to the joint activity)</w:delText>
        </w:r>
        <w:r w:rsidR="00DE0B34" w:rsidRPr="006F1EFE" w:rsidDel="00EB3B04">
          <w:rPr>
            <w:lang w:val="en-CA"/>
            <w:rPrChange w:id="36215" w:author="Jens-Rainer Ohm" w:date="2026-07-18T09:33:00Z">
              <w:rPr>
                <w:lang w:val="en-CA"/>
              </w:rPr>
            </w:rPrChange>
          </w:rPr>
          <w:delText>.</w:delText>
        </w:r>
      </w:del>
    </w:p>
    <w:p w14:paraId="373ACA72" w14:textId="3F2DFD4E" w:rsidR="00DE0B34" w:rsidRPr="006F1EFE" w:rsidRDefault="005645D6" w:rsidP="00DE0B34">
      <w:pPr>
        <w:rPr>
          <w:lang w:val="en-CA"/>
          <w:rPrChange w:id="36216" w:author="Jens-Rainer Ohm" w:date="2026-07-18T09:33:00Z">
            <w:rPr>
              <w:lang w:val="en-CA"/>
            </w:rPr>
          </w:rPrChange>
        </w:rPr>
      </w:pPr>
      <w:r w:rsidRPr="006F1EFE">
        <w:rPr>
          <w:lang w:val="en-CA"/>
          <w:rPrChange w:id="36217" w:author="Jens-Rainer Ohm" w:date="2026-07-18T09:33:00Z">
            <w:rPr>
              <w:lang w:val="en-CA"/>
            </w:rPr>
          </w:rPrChange>
        </w:rPr>
        <w:t xml:space="preserve">JVET members are </w:t>
      </w:r>
      <w:r w:rsidR="007F0E43" w:rsidRPr="006F1EFE">
        <w:rPr>
          <w:lang w:val="en-CA"/>
          <w:rPrChange w:id="36218" w:author="Jens-Rainer Ohm" w:date="2026-07-18T09:33:00Z">
            <w:rPr>
              <w:lang w:val="en-CA"/>
            </w:rPr>
          </w:rPrChange>
        </w:rPr>
        <w:t xml:space="preserve">invited </w:t>
      </w:r>
      <w:r w:rsidR="00DC0609" w:rsidRPr="006F1EFE">
        <w:rPr>
          <w:lang w:val="en-CA"/>
          <w:rPrChange w:id="36219" w:author="Jens-Rainer Ohm" w:date="2026-07-18T09:33:00Z">
            <w:rPr>
              <w:lang w:val="en-CA"/>
            </w:rPr>
          </w:rPrChange>
        </w:rPr>
        <w:t>to subscribe to t</w:t>
      </w:r>
      <w:r w:rsidRPr="006F1EFE">
        <w:rPr>
          <w:lang w:val="en-CA"/>
          <w:rPrChange w:id="36220" w:author="Jens-Rainer Ohm" w:date="2026-07-18T09:33:00Z">
            <w:rPr>
              <w:lang w:val="en-CA"/>
            </w:rPr>
          </w:rPrChange>
        </w:rPr>
        <w:t xml:space="preserve">he reflector of this AHG </w:t>
      </w:r>
      <w:r w:rsidR="00DE0B34" w:rsidRPr="006F1EFE">
        <w:rPr>
          <w:lang w:val="en-CA"/>
          <w:rPrChange w:id="36221" w:author="Jens-Rainer Ohm" w:date="2026-07-18T09:33:00Z">
            <w:rPr>
              <w:lang w:val="en-CA"/>
            </w:rPr>
          </w:rPrChange>
        </w:rPr>
        <w:t xml:space="preserve">via </w:t>
      </w:r>
      <w:r w:rsidR="00C45FD9" w:rsidRPr="006F1EFE">
        <w:rPr>
          <w:lang w:val="en-CA"/>
          <w:rPrChange w:id="36222" w:author="Jens-Rainer Ohm" w:date="2026-07-18T09:33:00Z">
            <w:rPr/>
          </w:rPrChange>
        </w:rPr>
        <w:fldChar w:fldCharType="begin"/>
      </w:r>
      <w:r w:rsidR="00C45FD9" w:rsidRPr="006F1EFE">
        <w:rPr>
          <w:lang w:val="en-CA"/>
          <w:rPrChange w:id="36223" w:author="Jens-Rainer Ohm" w:date="2026-07-18T09:33:00Z">
            <w:rPr/>
          </w:rPrChange>
        </w:rPr>
        <w:instrText xml:space="preserve"> HYPERLINK "https://lists.aau.at/mailman/listinfo/mpeg-gsc" </w:instrText>
      </w:r>
      <w:r w:rsidR="00C45FD9" w:rsidRPr="006F1EFE">
        <w:rPr>
          <w:lang w:val="en-CA"/>
          <w:rPrChange w:id="36224" w:author="Jens-Rainer Ohm" w:date="2026-07-18T09:33:00Z">
            <w:rPr/>
          </w:rPrChange>
        </w:rPr>
        <w:fldChar w:fldCharType="separate"/>
      </w:r>
      <w:r w:rsidR="003F08E6" w:rsidRPr="006F1EFE">
        <w:rPr>
          <w:rStyle w:val="Hyperlink"/>
          <w:lang w:val="en-CA"/>
          <w:rPrChange w:id="36225" w:author="Jens-Rainer Ohm" w:date="2026-07-18T09:33:00Z">
            <w:rPr>
              <w:rStyle w:val="Hyperlink"/>
              <w:lang w:val="en-CA"/>
            </w:rPr>
          </w:rPrChange>
        </w:rPr>
        <w:t>https://lists.aau.at/mailman/listinfo/mpeg-gsc</w:t>
      </w:r>
      <w:r w:rsidR="00C45FD9" w:rsidRPr="006F1EFE">
        <w:rPr>
          <w:rStyle w:val="Hyperlink"/>
          <w:lang w:val="en-CA"/>
          <w:rPrChange w:id="36226" w:author="Jens-Rainer Ohm" w:date="2026-07-18T09:33:00Z">
            <w:rPr>
              <w:rStyle w:val="Hyperlink"/>
              <w:lang w:val="en-CA"/>
            </w:rPr>
          </w:rPrChange>
        </w:rPr>
        <w:fldChar w:fldCharType="end"/>
      </w:r>
      <w:r w:rsidR="00DE0B34" w:rsidRPr="006F1EFE">
        <w:rPr>
          <w:lang w:val="en-CA"/>
          <w:rPrChange w:id="36227" w:author="Jens-Rainer Ohm" w:date="2026-07-18T09:33:00Z">
            <w:rPr>
              <w:lang w:val="en-CA"/>
            </w:rPr>
          </w:rPrChange>
        </w:rPr>
        <w:t>.</w:t>
      </w:r>
    </w:p>
    <w:bookmarkEnd w:id="35987"/>
    <w:p w14:paraId="70E295B2" w14:textId="6D091B26" w:rsidR="003F08E6" w:rsidRPr="006F1EFE" w:rsidRDefault="003F08E6" w:rsidP="00F44BFE">
      <w:pPr>
        <w:rPr>
          <w:lang w:val="en-CA"/>
          <w:rPrChange w:id="36228" w:author="Jens-Rainer Ohm" w:date="2026-07-18T09:33:00Z">
            <w:rPr>
              <w:lang w:val="en-CA"/>
            </w:rPr>
          </w:rPrChange>
        </w:rPr>
      </w:pPr>
      <w:r w:rsidRPr="006F1EFE">
        <w:rPr>
          <w:lang w:val="en-CA"/>
          <w:rPrChange w:id="36229" w:author="Jens-Rainer Ohm" w:date="2026-07-18T09:33:00Z">
            <w:rPr>
              <w:lang w:val="en-CA"/>
            </w:rPr>
          </w:rPrChange>
        </w:rPr>
        <w:t xml:space="preserve">GS content is stored at </w:t>
      </w:r>
      <w:r w:rsidR="00C45FD9" w:rsidRPr="006F1EFE">
        <w:rPr>
          <w:lang w:val="en-CA"/>
          <w:rPrChange w:id="36230" w:author="Jens-Rainer Ohm" w:date="2026-07-18T09:33:00Z">
            <w:rPr/>
          </w:rPrChange>
        </w:rPr>
        <w:fldChar w:fldCharType="begin"/>
      </w:r>
      <w:r w:rsidR="00C45FD9" w:rsidRPr="006F1EFE">
        <w:rPr>
          <w:lang w:val="en-CA"/>
          <w:rPrChange w:id="36231" w:author="Jens-Rainer Ohm" w:date="2026-07-18T09:33:00Z">
            <w:rPr/>
          </w:rPrChange>
        </w:rPr>
        <w:instrText xml:space="preserve"> HYPERLINK "https://content.mpeg.expert/data/Explorations/GSC/CTC/" </w:instrText>
      </w:r>
      <w:r w:rsidR="00C45FD9" w:rsidRPr="006F1EFE">
        <w:rPr>
          <w:lang w:val="en-CA"/>
          <w:rPrChange w:id="36232" w:author="Jens-Rainer Ohm" w:date="2026-07-18T09:33:00Z">
            <w:rPr/>
          </w:rPrChange>
        </w:rPr>
        <w:fldChar w:fldCharType="separate"/>
      </w:r>
      <w:r w:rsidRPr="006F1EFE">
        <w:rPr>
          <w:rStyle w:val="Hyperlink"/>
          <w:lang w:val="en-CA"/>
          <w:rPrChange w:id="36233" w:author="Jens-Rainer Ohm" w:date="2026-07-18T09:33:00Z">
            <w:rPr>
              <w:rStyle w:val="Hyperlink"/>
              <w:lang w:val="en-CA"/>
            </w:rPr>
          </w:rPrChange>
        </w:rPr>
        <w:t>https://content.mpeg.expert/data/Explorations/GSC/CTC/</w:t>
      </w:r>
      <w:r w:rsidR="00C45FD9" w:rsidRPr="006F1EFE">
        <w:rPr>
          <w:rStyle w:val="Hyperlink"/>
          <w:lang w:val="en-CA"/>
          <w:rPrChange w:id="36234" w:author="Jens-Rainer Ohm" w:date="2026-07-18T09:33:00Z">
            <w:rPr>
              <w:rStyle w:val="Hyperlink"/>
              <w:lang w:val="en-CA"/>
            </w:rPr>
          </w:rPrChange>
        </w:rPr>
        <w:fldChar w:fldCharType="end"/>
      </w:r>
    </w:p>
    <w:p w14:paraId="35B52C6A" w14:textId="63E7FC21" w:rsidR="003F08E6" w:rsidRPr="006F1EFE" w:rsidDel="00EB3B04" w:rsidRDefault="003F08E6" w:rsidP="003F08E6">
      <w:pPr>
        <w:rPr>
          <w:del w:id="36235" w:author="Jens-Rainer Ohm" w:date="2026-07-16T13:26:00Z"/>
          <w:lang w:val="en-CA"/>
          <w:rPrChange w:id="36236" w:author="Jens-Rainer Ohm" w:date="2026-07-18T09:33:00Z">
            <w:rPr>
              <w:del w:id="36237" w:author="Jens-Rainer Ohm" w:date="2026-07-16T13:26:00Z"/>
              <w:lang w:val="en-CA"/>
            </w:rPr>
          </w:rPrChange>
        </w:rPr>
      </w:pPr>
      <w:del w:id="36238" w:author="Jens-Rainer Ohm" w:date="2026-07-16T13:26:00Z">
        <w:r w:rsidRPr="006F1EFE" w:rsidDel="00EB3B04">
          <w:rPr>
            <w:lang w:val="en-CA"/>
            <w:rPrChange w:id="36239" w:author="Jens-Rainer Ohm" w:date="2026-07-18T09:33:00Z">
              <w:rPr>
                <w:lang w:val="en-CA"/>
              </w:rPr>
            </w:rPrChange>
          </w:rPr>
          <w:delText xml:space="preserve">The CTC is updated </w:delText>
        </w:r>
        <w:r w:rsidR="00140179" w:rsidRPr="006F1EFE" w:rsidDel="00EB3B04">
          <w:rPr>
            <w:lang w:val="en-CA"/>
            <w:rPrChange w:id="36240" w:author="Jens-Rainer Ohm" w:date="2026-07-18T09:33:00Z">
              <w:rPr>
                <w:lang w:val="en-CA"/>
              </w:rPr>
            </w:rPrChange>
          </w:rPr>
          <w:delText xml:space="preserve">during </w:delText>
        </w:r>
        <w:r w:rsidRPr="006F1EFE" w:rsidDel="00EB3B04">
          <w:rPr>
            <w:lang w:val="en-CA"/>
            <w:rPrChange w:id="36241" w:author="Jens-Rainer Ohm" w:date="2026-07-18T09:33:00Z">
              <w:rPr>
                <w:lang w:val="en-CA"/>
              </w:rPr>
            </w:rPrChange>
          </w:rPr>
          <w:delText>each meeting period</w:delText>
        </w:r>
        <w:r w:rsidR="00140179" w:rsidRPr="006F1EFE" w:rsidDel="00EB3B04">
          <w:rPr>
            <w:lang w:val="en-CA"/>
            <w:rPrChange w:id="36242" w:author="Jens-Rainer Ohm" w:date="2026-07-18T09:33:00Z">
              <w:rPr>
                <w:lang w:val="en-CA"/>
              </w:rPr>
            </w:rPrChange>
          </w:rPr>
          <w:delText xml:space="preserve">, </w:delText>
        </w:r>
        <w:r w:rsidRPr="006F1EFE" w:rsidDel="00EB3B04">
          <w:rPr>
            <w:lang w:val="en-CA"/>
            <w:rPrChange w:id="36243" w:author="Jens-Rainer Ohm" w:date="2026-07-18T09:33:00Z">
              <w:rPr>
                <w:lang w:val="en-CA"/>
              </w:rPr>
            </w:rPrChange>
          </w:rPr>
          <w:delText xml:space="preserve">and the version </w:delText>
        </w:r>
        <w:r w:rsidR="00523391" w:rsidRPr="006F1EFE" w:rsidDel="00EB3B04">
          <w:rPr>
            <w:lang w:val="en-CA"/>
            <w:rPrChange w:id="36244" w:author="Jens-Rainer Ohm" w:date="2026-07-18T09:33:00Z">
              <w:rPr>
                <w:lang w:val="en-CA"/>
              </w:rPr>
            </w:rPrChange>
          </w:rPr>
          <w:delText xml:space="preserve">valid </w:delText>
        </w:r>
        <w:r w:rsidR="00140179" w:rsidRPr="006F1EFE" w:rsidDel="00EB3B04">
          <w:rPr>
            <w:lang w:val="en-CA"/>
            <w:rPrChange w:id="36245" w:author="Jens-Rainer Ohm" w:date="2026-07-18T09:33:00Z">
              <w:rPr>
                <w:lang w:val="en-CA"/>
              </w:rPr>
            </w:rPrChange>
          </w:rPr>
          <w:delText>during</w:delText>
        </w:r>
        <w:r w:rsidR="00523391" w:rsidRPr="006F1EFE" w:rsidDel="00EB3B04">
          <w:rPr>
            <w:lang w:val="en-CA"/>
            <w:rPrChange w:id="36246" w:author="Jens-Rainer Ohm" w:date="2026-07-18T09:33:00Z">
              <w:rPr>
                <w:lang w:val="en-CA"/>
              </w:rPr>
            </w:rPrChange>
          </w:rPr>
          <w:delText xml:space="preserve"> the upcoming meeting cycle can be found as</w:delText>
        </w:r>
        <w:r w:rsidRPr="006F1EFE" w:rsidDel="00EB3B04">
          <w:rPr>
            <w:lang w:val="en-CA"/>
            <w:rPrChange w:id="36247" w:author="Jens-Rainer Ohm" w:date="2026-07-18T09:33:00Z">
              <w:rPr>
                <w:lang w:val="en-CA"/>
              </w:rPr>
            </w:rPrChange>
          </w:rPr>
          <w:delText>:</w:delText>
        </w:r>
      </w:del>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6F1EFE" w:rsidDel="00EB3B04" w14:paraId="50D6785E" w14:textId="3CBB0BAD" w:rsidTr="00C61C05">
        <w:trPr>
          <w:trHeight w:val="480"/>
          <w:del w:id="36248" w:author="Jens-Rainer Ohm" w:date="2026-07-16T13:26:00Z"/>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A2BF409" w:rsidR="00E9212B" w:rsidRPr="006F1EFE" w:rsidDel="00EB3B04" w:rsidRDefault="004D4285" w:rsidP="00C61C05">
            <w:pPr>
              <w:spacing w:before="120" w:after="120"/>
              <w:jc w:val="center"/>
              <w:rPr>
                <w:del w:id="36249" w:author="Jens-Rainer Ohm" w:date="2026-07-16T13:26:00Z"/>
                <w:lang w:val="en-CA"/>
                <w:rPrChange w:id="36250" w:author="Jens-Rainer Ohm" w:date="2026-07-18T09:33:00Z">
                  <w:rPr>
                    <w:del w:id="36251" w:author="Jens-Rainer Ohm" w:date="2026-07-16T13:26:00Z"/>
                    <w:lang w:val="en-CA"/>
                  </w:rPr>
                </w:rPrChange>
              </w:rPr>
            </w:pPr>
            <w:del w:id="36252" w:author="Jens-Rainer Ohm" w:date="2026-07-16T13:26:00Z">
              <w:r w:rsidRPr="006F1EFE" w:rsidDel="00EB3B04">
                <w:rPr>
                  <w:lang w:val="en-CA"/>
                  <w:rPrChange w:id="36253" w:author="Jens-Rainer Ohm" w:date="2026-07-18T09:33:00Z">
                    <w:rPr/>
                  </w:rPrChange>
                </w:rPr>
                <w:fldChar w:fldCharType="begin"/>
              </w:r>
              <w:r w:rsidRPr="006F1EFE" w:rsidDel="00EB3B04">
                <w:rPr>
                  <w:lang w:val="en-CA"/>
                  <w:rPrChange w:id="36254" w:author="Jens-Rainer Ohm" w:date="2026-07-18T09:33:00Z">
                    <w:rPr>
                      <w:lang w:val="en-CA"/>
                    </w:rPr>
                  </w:rPrChange>
                </w:rPr>
                <w:delInstrText xml:space="preserve"> HYPERLINK "https://dms.mpeg.expert/doc_end_user/current_document.php?id=104694&amp;id_meeting=206" </w:delInstrText>
              </w:r>
              <w:r w:rsidRPr="006F1EFE" w:rsidDel="00EB3B04">
                <w:rPr>
                  <w:lang w:val="en-CA"/>
                  <w:rPrChange w:id="36255" w:author="Jens-Rainer Ohm" w:date="2026-07-18T09:33:00Z">
                    <w:rPr/>
                  </w:rPrChange>
                </w:rPr>
                <w:fldChar w:fldCharType="separate"/>
              </w:r>
              <w:r w:rsidR="00D27E67" w:rsidRPr="006F1EFE" w:rsidDel="00EB3B04">
                <w:rPr>
                  <w:rStyle w:val="Hyperlink"/>
                  <w:lang w:val="en-CA"/>
                  <w:rPrChange w:id="36256" w:author="Jens-Rainer Ohm" w:date="2026-07-18T09:33:00Z">
                    <w:rPr>
                      <w:rStyle w:val="Hyperlink"/>
                      <w:lang w:val="en-CA"/>
                    </w:rPr>
                  </w:rPrChange>
                </w:rPr>
                <w:delText>MDS26322</w:delText>
              </w:r>
              <w:r w:rsidRPr="006F1EFE" w:rsidDel="00EB3B04">
                <w:rPr>
                  <w:rStyle w:val="Hyperlink"/>
                  <w:lang w:val="en-CA"/>
                  <w:rPrChange w:id="36257" w:author="Jens-Rainer Ohm" w:date="2026-07-18T09:33:00Z">
                    <w:rPr>
                      <w:rStyle w:val="Hyperlink"/>
                      <w:lang w:val="en-CA"/>
                    </w:rPr>
                  </w:rPrChange>
                </w:rPr>
                <w:fldChar w:fldCharType="end"/>
              </w:r>
            </w:del>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69353F07" w:rsidR="00E9212B" w:rsidRPr="006F1EFE" w:rsidDel="00EB3B04" w:rsidRDefault="00E9212B" w:rsidP="00C61C05">
            <w:pPr>
              <w:spacing w:before="120" w:after="120"/>
              <w:jc w:val="center"/>
              <w:rPr>
                <w:del w:id="36258" w:author="Jens-Rainer Ohm" w:date="2026-07-16T13:26:00Z"/>
                <w:lang w:val="en-CA"/>
                <w:rPrChange w:id="36259" w:author="Jens-Rainer Ohm" w:date="2026-07-18T09:33:00Z">
                  <w:rPr>
                    <w:del w:id="36260" w:author="Jens-Rainer Ohm" w:date="2026-07-16T13:26:00Z"/>
                    <w:lang w:val="en-CA"/>
                  </w:rPr>
                </w:rPrChange>
              </w:rPr>
            </w:pPr>
            <w:del w:id="36261" w:author="Jens-Rainer Ohm" w:date="2026-07-16T13:26:00Z">
              <w:r w:rsidRPr="006F1EFE" w:rsidDel="00EB3B04">
                <w:rPr>
                  <w:lang w:val="en-CA"/>
                  <w:rPrChange w:id="36262" w:author="Jens-Rainer Ohm" w:date="2026-07-18T09:33:00Z">
                    <w:rPr>
                      <w:lang w:val="en-CA"/>
                    </w:rPr>
                  </w:rPrChange>
                </w:rPr>
                <w:delText>Common test conditions for Gaussian splat coding</w:delText>
              </w:r>
            </w:del>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43234FD9" w:rsidR="00E9212B" w:rsidRPr="006F1EFE" w:rsidDel="00EB3B04" w:rsidRDefault="00E9212B" w:rsidP="00C61C05">
            <w:pPr>
              <w:spacing w:before="120" w:after="120"/>
              <w:jc w:val="center"/>
              <w:rPr>
                <w:del w:id="36263" w:author="Jens-Rainer Ohm" w:date="2026-07-16T13:26:00Z"/>
                <w:lang w:val="en-CA"/>
                <w:rPrChange w:id="36264" w:author="Jens-Rainer Ohm" w:date="2026-07-18T09:33:00Z">
                  <w:rPr>
                    <w:del w:id="36265" w:author="Jens-Rainer Ohm" w:date="2026-07-16T13:26:00Z"/>
                    <w:lang w:val="en-CA"/>
                  </w:rPr>
                </w:rPrChange>
              </w:rPr>
            </w:pPr>
            <w:del w:id="36266" w:author="Jens-Rainer Ohm" w:date="2026-07-16T13:26:00Z">
              <w:r w:rsidRPr="006F1EFE" w:rsidDel="00EB3B04">
                <w:rPr>
                  <w:lang w:val="en-CA"/>
                  <w:rPrChange w:id="36267" w:author="Jens-Rainer Ohm" w:date="2026-07-18T09:33:00Z">
                    <w:rPr>
                      <w:lang w:val="en-CA"/>
                    </w:rPr>
                  </w:rPrChange>
                </w:rPr>
                <w:delText>B. Kroon (Philips), P. Rondao Alface (Nokia), J.</w:delText>
              </w:r>
              <w:r w:rsidR="0040340B" w:rsidRPr="006F1EFE" w:rsidDel="00EB3B04">
                <w:rPr>
                  <w:lang w:val="en-CA"/>
                  <w:rPrChange w:id="36268" w:author="Jens-Rainer Ohm" w:date="2026-07-18T09:33:00Z">
                    <w:rPr>
                      <w:lang w:val="en-CA"/>
                    </w:rPr>
                  </w:rPrChange>
                </w:rPr>
                <w:delText> </w:delText>
              </w:r>
              <w:r w:rsidRPr="006F1EFE" w:rsidDel="00EB3B04">
                <w:rPr>
                  <w:lang w:val="en-CA"/>
                  <w:rPrChange w:id="36269" w:author="Jens-Rainer Ohm" w:date="2026-07-18T09:33:00Z">
                    <w:rPr>
                      <w:lang w:val="en-CA"/>
                    </w:rPr>
                  </w:rPrChange>
                </w:rPr>
                <w:delText>Jung (Qualcomm), G. Sandri (InterDigital)</w:delText>
              </w:r>
            </w:del>
          </w:p>
        </w:tc>
      </w:tr>
    </w:tbl>
    <w:p w14:paraId="2D03A3B9" w14:textId="0CE481A0" w:rsidR="00DE0B34" w:rsidRPr="006F1EFE" w:rsidDel="00EB3B04" w:rsidRDefault="00E9212B">
      <w:pPr>
        <w:rPr>
          <w:del w:id="36270" w:author="Jens-Rainer Ohm" w:date="2026-07-16T13:27:00Z"/>
          <w:lang w:val="en-CA"/>
          <w:rPrChange w:id="36271" w:author="Jens-Rainer Ohm" w:date="2026-07-18T09:33:00Z">
            <w:rPr>
              <w:del w:id="36272" w:author="Jens-Rainer Ohm" w:date="2026-07-16T13:27:00Z"/>
              <w:lang w:val="en-CA"/>
            </w:rPr>
          </w:rPrChange>
        </w:rPr>
      </w:pPr>
      <w:r w:rsidRPr="006F1EFE">
        <w:rPr>
          <w:lang w:val="en-CA"/>
          <w:rPrChange w:id="36273" w:author="Jens-Rainer Ohm" w:date="2026-07-18T09:33:00Z">
            <w:rPr>
              <w:lang w:val="en-CA"/>
            </w:rPr>
          </w:rPrChange>
        </w:rPr>
        <w:t xml:space="preserve">For accessing software, test materials and anchors, JVET members should contact the AHG chairs. </w:t>
      </w:r>
      <w:bookmarkStart w:id="36274" w:name="_Hlk228645827"/>
      <w:r w:rsidR="008B1081" w:rsidRPr="006F1EFE">
        <w:rPr>
          <w:lang w:val="en-CA"/>
          <w:rPrChange w:id="36275" w:author="Jens-Rainer Ohm" w:date="2026-07-18T09:33:00Z">
            <w:rPr>
              <w:lang w:val="en-CA"/>
            </w:rPr>
          </w:rPrChange>
        </w:rPr>
        <w:t xml:space="preserve">In the next meeting, WG </w:t>
      </w:r>
      <w:del w:id="36276" w:author="Jens-Rainer Ohm" w:date="2026-07-16T13:26:00Z">
        <w:r w:rsidR="008B1081" w:rsidRPr="006F1EFE" w:rsidDel="00EB3B04">
          <w:rPr>
            <w:lang w:val="en-CA"/>
            <w:rPrChange w:id="36277" w:author="Jens-Rainer Ohm" w:date="2026-07-18T09:33:00Z">
              <w:rPr>
                <w:lang w:val="en-CA"/>
              </w:rPr>
            </w:rPrChange>
          </w:rPr>
          <w:delText xml:space="preserve">5 </w:delText>
        </w:r>
      </w:del>
      <w:ins w:id="36278" w:author="Jens-Rainer Ohm" w:date="2026-07-16T13:26:00Z">
        <w:r w:rsidR="00EB3B04" w:rsidRPr="006F1EFE">
          <w:rPr>
            <w:lang w:val="en-CA"/>
            <w:rPrChange w:id="36279" w:author="Jens-Rainer Ohm" w:date="2026-07-18T09:33:00Z">
              <w:rPr>
                <w:lang w:val="en-CA"/>
              </w:rPr>
            </w:rPrChange>
          </w:rPr>
          <w:t xml:space="preserve">7 </w:t>
        </w:r>
      </w:ins>
      <w:r w:rsidR="008B1081" w:rsidRPr="006F1EFE">
        <w:rPr>
          <w:lang w:val="en-CA"/>
          <w:rPrChange w:id="36280" w:author="Jens-Rainer Ohm" w:date="2026-07-18T09:33:00Z">
            <w:rPr>
              <w:lang w:val="en-CA"/>
            </w:rPr>
          </w:rPrChange>
        </w:rPr>
        <w:t xml:space="preserve">will manage input and output documents of the joint activity. </w:t>
      </w:r>
      <w:r w:rsidRPr="006F1EFE">
        <w:rPr>
          <w:lang w:val="en-CA"/>
          <w:rPrChange w:id="36281" w:author="Jens-Rainer Ohm" w:date="2026-07-18T09:33:00Z">
            <w:rPr>
              <w:lang w:val="en-CA"/>
            </w:rPr>
          </w:rPrChange>
        </w:rPr>
        <w:t xml:space="preserve">Documents relevant for usage of SEI messages in Gaussian splat representation should be submitted both as WG </w:t>
      </w:r>
      <w:del w:id="36282" w:author="Jens-Rainer Ohm" w:date="2026-07-16T13:26:00Z">
        <w:r w:rsidR="008B1081" w:rsidRPr="006F1EFE" w:rsidDel="00EB3B04">
          <w:rPr>
            <w:lang w:val="en-CA"/>
            <w:rPrChange w:id="36283" w:author="Jens-Rainer Ohm" w:date="2026-07-18T09:33:00Z">
              <w:rPr>
                <w:lang w:val="en-CA"/>
              </w:rPr>
            </w:rPrChange>
          </w:rPr>
          <w:delText xml:space="preserve">5 </w:delText>
        </w:r>
      </w:del>
      <w:ins w:id="36284" w:author="Jens-Rainer Ohm" w:date="2026-07-16T13:26:00Z">
        <w:r w:rsidR="00EB3B04" w:rsidRPr="006F1EFE">
          <w:rPr>
            <w:lang w:val="en-CA"/>
            <w:rPrChange w:id="36285" w:author="Jens-Rainer Ohm" w:date="2026-07-18T09:33:00Z">
              <w:rPr>
                <w:lang w:val="en-CA"/>
              </w:rPr>
            </w:rPrChange>
          </w:rPr>
          <w:t xml:space="preserve">7 </w:t>
        </w:r>
      </w:ins>
      <w:r w:rsidRPr="006F1EFE">
        <w:rPr>
          <w:lang w:val="en-CA"/>
          <w:rPrChange w:id="36286" w:author="Jens-Rainer Ohm" w:date="2026-07-18T09:33:00Z">
            <w:rPr>
              <w:lang w:val="en-CA"/>
            </w:rPr>
          </w:rPrChange>
        </w:rPr>
        <w:t>documents and</w:t>
      </w:r>
      <w:r w:rsidR="008B1081" w:rsidRPr="006F1EFE">
        <w:rPr>
          <w:lang w:val="en-CA"/>
          <w:rPrChange w:id="36287" w:author="Jens-Rainer Ohm" w:date="2026-07-18T09:33:00Z">
            <w:rPr>
              <w:lang w:val="en-CA"/>
            </w:rPr>
          </w:rPrChange>
        </w:rPr>
        <w:t xml:space="preserve"> as</w:t>
      </w:r>
      <w:r w:rsidRPr="006F1EFE">
        <w:rPr>
          <w:lang w:val="en-CA"/>
          <w:rPrChange w:id="36288" w:author="Jens-Rainer Ohm" w:date="2026-07-18T09:33:00Z">
            <w:rPr>
              <w:lang w:val="en-CA"/>
            </w:rPr>
          </w:rPrChange>
        </w:rPr>
        <w:t xml:space="preserve"> JVET documents, such that JVET members who are participating via ITU also can get access.</w:t>
      </w:r>
      <w:r w:rsidR="008B1081" w:rsidRPr="006F1EFE">
        <w:rPr>
          <w:lang w:val="en-CA"/>
          <w:rPrChange w:id="36289" w:author="Jens-Rainer Ohm" w:date="2026-07-18T09:33:00Z">
            <w:rPr>
              <w:lang w:val="en-CA"/>
            </w:rPr>
          </w:rPrChange>
        </w:rPr>
        <w:t xml:space="preserve"> Documents not relevant for usage of SEI messages shall only be submitted as WG </w:t>
      </w:r>
      <w:del w:id="36290" w:author="Jens-Rainer Ohm" w:date="2026-07-16T13:27:00Z">
        <w:r w:rsidR="008B1081" w:rsidRPr="006F1EFE" w:rsidDel="00EB3B04">
          <w:rPr>
            <w:lang w:val="en-CA"/>
            <w:rPrChange w:id="36291" w:author="Jens-Rainer Ohm" w:date="2026-07-18T09:33:00Z">
              <w:rPr>
                <w:lang w:val="en-CA"/>
              </w:rPr>
            </w:rPrChange>
          </w:rPr>
          <w:delText xml:space="preserve">5 </w:delText>
        </w:r>
      </w:del>
      <w:ins w:id="36292" w:author="Jens-Rainer Ohm" w:date="2026-07-16T13:27:00Z">
        <w:r w:rsidR="00EB3B04" w:rsidRPr="006F1EFE">
          <w:rPr>
            <w:lang w:val="en-CA"/>
            <w:rPrChange w:id="36293" w:author="Jens-Rainer Ohm" w:date="2026-07-18T09:33:00Z">
              <w:rPr>
                <w:lang w:val="en-CA"/>
              </w:rPr>
            </w:rPrChange>
          </w:rPr>
          <w:t xml:space="preserve">7 </w:t>
        </w:r>
      </w:ins>
      <w:r w:rsidR="008B1081" w:rsidRPr="006F1EFE">
        <w:rPr>
          <w:lang w:val="en-CA"/>
          <w:rPrChange w:id="36294" w:author="Jens-Rainer Ohm" w:date="2026-07-18T09:33:00Z">
            <w:rPr>
              <w:lang w:val="en-CA"/>
            </w:rPr>
          </w:rPrChange>
        </w:rPr>
        <w:t xml:space="preserve">documents. </w:t>
      </w:r>
      <w:del w:id="36295" w:author="Jens-Rainer Ohm" w:date="2026-07-16T13:27:00Z">
        <w:r w:rsidR="008B1081" w:rsidRPr="006F1EFE" w:rsidDel="00EB3B04">
          <w:rPr>
            <w:lang w:val="en-CA"/>
            <w:rPrChange w:id="36296" w:author="Jens-Rainer Ohm" w:date="2026-07-18T09:33:00Z">
              <w:rPr>
                <w:lang w:val="en-CA"/>
              </w:rPr>
            </w:rPrChange>
          </w:rPr>
          <w:delText>In this context, the following rules are to be observed:</w:delText>
        </w:r>
      </w:del>
    </w:p>
    <w:p w14:paraId="5BFDFD2E" w14:textId="0BBF1BF0" w:rsidR="008B1081" w:rsidRPr="006F1EFE" w:rsidDel="00EB3B04" w:rsidRDefault="008B1081">
      <w:pPr>
        <w:rPr>
          <w:del w:id="36297" w:author="Jens-Rainer Ohm" w:date="2026-07-16T13:27:00Z"/>
          <w:lang w:val="en-CA"/>
          <w:rPrChange w:id="36298" w:author="Jens-Rainer Ohm" w:date="2026-07-18T09:33:00Z">
            <w:rPr>
              <w:del w:id="36299" w:author="Jens-Rainer Ohm" w:date="2026-07-16T13:27:00Z"/>
              <w:lang w:val="en-CA"/>
            </w:rPr>
          </w:rPrChange>
        </w:rPr>
        <w:pPrChange w:id="36300" w:author="Jens-Rainer Ohm" w:date="2026-07-16T13:27:00Z">
          <w:pPr>
            <w:numPr>
              <w:numId w:val="63"/>
            </w:numPr>
            <w:ind w:left="720" w:hanging="360"/>
          </w:pPr>
        </w:pPrChange>
      </w:pPr>
      <w:del w:id="36301" w:author="Jens-Rainer Ohm" w:date="2026-07-16T13:27:00Z">
        <w:r w:rsidRPr="006F1EFE" w:rsidDel="00EB3B04">
          <w:rPr>
            <w:lang w:val="en-CA"/>
            <w:rPrChange w:id="36302" w:author="Jens-Rainer Ohm" w:date="2026-07-18T09:33:00Z">
              <w:rPr>
                <w:lang w:val="en-CA"/>
              </w:rPr>
            </w:rPrChange>
          </w:rPr>
          <w:delText xml:space="preserve">register </w:delText>
        </w:r>
        <w:r w:rsidRPr="006F1EFE" w:rsidDel="00EB3B04">
          <w:rPr>
            <w:b/>
            <w:bCs/>
            <w:lang w:val="en-CA"/>
            <w:rPrChange w:id="36303" w:author="Jens-Rainer Ohm" w:date="2026-07-18T09:33:00Z">
              <w:rPr>
                <w:b/>
                <w:bCs/>
                <w:lang w:val="en-CA"/>
              </w:rPr>
            </w:rPrChange>
          </w:rPr>
          <w:delText>all</w:delText>
        </w:r>
        <w:r w:rsidRPr="006F1EFE" w:rsidDel="00EB3B04">
          <w:rPr>
            <w:lang w:val="en-CA"/>
            <w:rPrChange w:id="36304" w:author="Jens-Rainer Ohm" w:date="2026-07-18T09:33:00Z">
              <w:rPr>
                <w:lang w:val="en-CA"/>
              </w:rPr>
            </w:rPrChange>
          </w:rPr>
          <w:delText xml:space="preserve"> GSC exploration contributions as documents to WG 5 by using MDMS (not to jvet-experts.org)</w:delText>
        </w:r>
        <w:r w:rsidR="00AF336D" w:rsidRPr="006F1EFE" w:rsidDel="00EB3B04">
          <w:rPr>
            <w:lang w:val="en-CA"/>
            <w:rPrChange w:id="36305" w:author="Jens-Rainer Ohm" w:date="2026-07-18T09:33:00Z">
              <w:rPr>
                <w:lang w:val="en-CA"/>
              </w:rPr>
            </w:rPrChange>
          </w:rPr>
          <w:delText>, with registration/upload deadline 6 July</w:delText>
        </w:r>
      </w:del>
    </w:p>
    <w:p w14:paraId="39E6A334" w14:textId="783D3C14" w:rsidR="008B1081" w:rsidRPr="006F1EFE" w:rsidDel="00EB3B04" w:rsidRDefault="008B1081">
      <w:pPr>
        <w:rPr>
          <w:del w:id="36306" w:author="Jens-Rainer Ohm" w:date="2026-07-16T13:27:00Z"/>
          <w:lang w:val="en-CA"/>
          <w:rPrChange w:id="36307" w:author="Jens-Rainer Ohm" w:date="2026-07-18T09:33:00Z">
            <w:rPr>
              <w:del w:id="36308" w:author="Jens-Rainer Ohm" w:date="2026-07-16T13:27:00Z"/>
              <w:lang w:val="en-CA"/>
            </w:rPr>
          </w:rPrChange>
        </w:rPr>
        <w:pPrChange w:id="36309" w:author="Jens-Rainer Ohm" w:date="2026-07-16T13:27:00Z">
          <w:pPr>
            <w:numPr>
              <w:numId w:val="63"/>
            </w:numPr>
            <w:ind w:left="720" w:hanging="360"/>
          </w:pPr>
        </w:pPrChange>
      </w:pPr>
      <w:del w:id="36310" w:author="Jens-Rainer Ohm" w:date="2026-07-16T13:27:00Z">
        <w:r w:rsidRPr="006F1EFE" w:rsidDel="00EB3B04">
          <w:rPr>
            <w:lang w:val="en-CA"/>
            <w:rPrChange w:id="36311" w:author="Jens-Rainer Ohm" w:date="2026-07-18T09:33:00Z">
              <w:rPr>
                <w:lang w:val="en-CA"/>
              </w:rPr>
            </w:rPrChange>
          </w:rPr>
          <w:delText xml:space="preserve">proponents </w:delText>
        </w:r>
        <w:r w:rsidR="001C145D" w:rsidRPr="006F1EFE" w:rsidDel="00EB3B04">
          <w:rPr>
            <w:lang w:val="en-CA"/>
            <w:rPrChange w:id="36312" w:author="Jens-Rainer Ohm" w:date="2026-07-18T09:33:00Z">
              <w:rPr>
                <w:lang w:val="en-CA"/>
              </w:rPr>
            </w:rPrChange>
          </w:rPr>
          <w:delText xml:space="preserve">shall </w:delText>
        </w:r>
        <w:r w:rsidRPr="006F1EFE" w:rsidDel="00EB3B04">
          <w:rPr>
            <w:lang w:val="en-CA"/>
            <w:rPrChange w:id="36313" w:author="Jens-Rainer Ohm" w:date="2026-07-18T09:33:00Z">
              <w:rPr>
                <w:lang w:val="en-CA"/>
              </w:rPr>
            </w:rPrChange>
          </w:rPr>
          <w:delText xml:space="preserve">duplicate </w:delText>
        </w:r>
        <w:r w:rsidR="001C145D" w:rsidRPr="006F1EFE" w:rsidDel="00EB3B04">
          <w:rPr>
            <w:lang w:val="en-CA"/>
            <w:rPrChange w:id="36314" w:author="Jens-Rainer Ohm" w:date="2026-07-18T09:33:00Z">
              <w:rPr>
                <w:lang w:val="en-CA"/>
              </w:rPr>
            </w:rPrChange>
          </w:rPr>
          <w:delText xml:space="preserve">all </w:delText>
        </w:r>
        <w:r w:rsidRPr="006F1EFE" w:rsidDel="00EB3B04">
          <w:rPr>
            <w:lang w:val="en-CA"/>
            <w:rPrChange w:id="36315" w:author="Jens-Rainer Ohm" w:date="2026-07-18T09:33:00Z">
              <w:rPr>
                <w:lang w:val="en-CA"/>
              </w:rPr>
            </w:rPrChange>
          </w:rPr>
          <w:delText>contributions related to SEI messages to JVET (by using jvet-experts.org)</w:delText>
        </w:r>
        <w:r w:rsidR="00AF336D" w:rsidRPr="006F1EFE" w:rsidDel="00EB3B04">
          <w:rPr>
            <w:lang w:val="en-CA"/>
            <w:rPrChange w:id="36316" w:author="Jens-Rainer Ohm" w:date="2026-07-18T09:33:00Z">
              <w:rPr>
                <w:lang w:val="en-CA"/>
              </w:rPr>
            </w:rPrChange>
          </w:rPr>
          <w:delText>, with JVET registration/upload deadline</w:delText>
        </w:r>
        <w:r w:rsidR="006D30D2" w:rsidRPr="006F1EFE" w:rsidDel="00EB3B04">
          <w:rPr>
            <w:lang w:val="en-CA"/>
            <w:rPrChange w:id="36317" w:author="Jens-Rainer Ohm" w:date="2026-07-18T09:33:00Z">
              <w:rPr>
                <w:lang w:val="en-CA"/>
              </w:rPr>
            </w:rPrChange>
          </w:rPr>
          <w:delText>, as discussion on SEI messages may start from Tuesday.</w:delText>
        </w:r>
      </w:del>
    </w:p>
    <w:bookmarkEnd w:id="36274"/>
    <w:p w14:paraId="600FE565" w14:textId="42EDB355" w:rsidR="008B1081" w:rsidRPr="006F1EFE" w:rsidDel="00EB3B04" w:rsidRDefault="008B1081">
      <w:pPr>
        <w:rPr>
          <w:del w:id="36318" w:author="Jens-Rainer Ohm" w:date="2026-07-16T13:27:00Z"/>
          <w:lang w:val="en-CA"/>
          <w:rPrChange w:id="36319" w:author="Jens-Rainer Ohm" w:date="2026-07-18T09:33:00Z">
            <w:rPr>
              <w:del w:id="36320" w:author="Jens-Rainer Ohm" w:date="2026-07-16T13:27:00Z"/>
              <w:lang w:val="en-CA"/>
            </w:rPr>
          </w:rPrChange>
        </w:rPr>
        <w:pPrChange w:id="36321" w:author="Jens-Rainer Ohm" w:date="2026-07-16T13:27:00Z">
          <w:pPr>
            <w:numPr>
              <w:numId w:val="63"/>
            </w:numPr>
            <w:ind w:left="720" w:hanging="360"/>
          </w:pPr>
        </w:pPrChange>
      </w:pPr>
      <w:del w:id="36322" w:author="Jens-Rainer Ohm" w:date="2026-07-16T13:27:00Z">
        <w:r w:rsidRPr="006F1EFE" w:rsidDel="00EB3B04">
          <w:rPr>
            <w:lang w:val="en-CA"/>
            <w:rPrChange w:id="36323" w:author="Jens-Rainer Ohm" w:date="2026-07-18T09:33:00Z">
              <w:rPr>
                <w:lang w:val="en-CA"/>
              </w:rPr>
            </w:rPrChange>
          </w:rPr>
          <w:delText xml:space="preserve">JEE6.7 and JEE6.9 to be discussed before Wednesday </w:delText>
        </w:r>
        <w:r w:rsidR="00AF336D" w:rsidRPr="006F1EFE" w:rsidDel="00EB3B04">
          <w:rPr>
            <w:lang w:val="en-CA"/>
            <w:rPrChange w:id="36324" w:author="Jens-Rainer Ohm" w:date="2026-07-18T09:33:00Z">
              <w:rPr>
                <w:lang w:val="en-CA"/>
              </w:rPr>
            </w:rPrChange>
          </w:rPr>
          <w:delText>14 July</w:delText>
        </w:r>
      </w:del>
    </w:p>
    <w:p w14:paraId="5CE035EC" w14:textId="1AED5F37" w:rsidR="008B1081" w:rsidRPr="006F1EFE" w:rsidDel="00EB3B04" w:rsidRDefault="008B1081">
      <w:pPr>
        <w:rPr>
          <w:del w:id="36325" w:author="Jens-Rainer Ohm" w:date="2026-07-16T13:27:00Z"/>
          <w:lang w:val="en-CA"/>
          <w:rPrChange w:id="36326" w:author="Jens-Rainer Ohm" w:date="2026-07-18T09:33:00Z">
            <w:rPr>
              <w:del w:id="36327" w:author="Jens-Rainer Ohm" w:date="2026-07-16T13:27:00Z"/>
              <w:lang w:val="en-CA"/>
            </w:rPr>
          </w:rPrChange>
        </w:rPr>
        <w:pPrChange w:id="36328" w:author="Jens-Rainer Ohm" w:date="2026-07-16T13:27:00Z">
          <w:pPr>
            <w:numPr>
              <w:numId w:val="63"/>
            </w:numPr>
            <w:ind w:left="720" w:hanging="360"/>
          </w:pPr>
        </w:pPrChange>
      </w:pPr>
      <w:del w:id="36329" w:author="Jens-Rainer Ohm" w:date="2026-07-16T13:27:00Z">
        <w:r w:rsidRPr="006F1EFE" w:rsidDel="00EB3B04">
          <w:rPr>
            <w:lang w:val="en-CA"/>
            <w:rPrChange w:id="36330" w:author="Jens-Rainer Ohm" w:date="2026-07-18T09:33:00Z">
              <w:rPr>
                <w:lang w:val="en-CA"/>
              </w:rPr>
            </w:rPrChange>
          </w:rPr>
          <w:delText xml:space="preserve">output documents to be ready Friday </w:delText>
        </w:r>
        <w:r w:rsidR="00AF336D" w:rsidRPr="006F1EFE" w:rsidDel="00EB3B04">
          <w:rPr>
            <w:lang w:val="en-CA"/>
            <w:rPrChange w:id="36331" w:author="Jens-Rainer Ohm" w:date="2026-07-18T09:33:00Z">
              <w:rPr>
                <w:lang w:val="en-CA"/>
              </w:rPr>
            </w:rPrChange>
          </w:rPr>
          <w:delText xml:space="preserve">16 July </w:delText>
        </w:r>
        <w:r w:rsidRPr="006F1EFE" w:rsidDel="00EB3B04">
          <w:rPr>
            <w:lang w:val="en-CA"/>
            <w:rPrChange w:id="36332" w:author="Jens-Rainer Ohm" w:date="2026-07-18T09:33:00Z">
              <w:rPr>
                <w:lang w:val="en-CA"/>
              </w:rPr>
            </w:rPrChange>
          </w:rPr>
          <w:delText>and issued by WG 5 (not by JVET that is closing Wed)</w:delText>
        </w:r>
      </w:del>
    </w:p>
    <w:p w14:paraId="202BF38D" w14:textId="72DA4055" w:rsidR="00AF336D" w:rsidRPr="006F1EFE" w:rsidRDefault="00AF336D">
      <w:pPr>
        <w:rPr>
          <w:lang w:val="en-CA"/>
          <w:rPrChange w:id="36333" w:author="Jens-Rainer Ohm" w:date="2026-07-18T09:33:00Z">
            <w:rPr>
              <w:lang w:val="en-CA"/>
            </w:rPr>
          </w:rPrChange>
        </w:rPr>
      </w:pPr>
    </w:p>
    <w:p w14:paraId="64E9D5AB" w14:textId="2F5E850B" w:rsidR="00140179" w:rsidRPr="006F1EFE" w:rsidRDefault="008B1081" w:rsidP="008B1081">
      <w:pPr>
        <w:rPr>
          <w:lang w:val="en-CA"/>
          <w:rPrChange w:id="36334" w:author="Jens-Rainer Ohm" w:date="2026-07-18T09:33:00Z">
            <w:rPr>
              <w:lang w:val="en-CA"/>
            </w:rPr>
          </w:rPrChange>
        </w:rPr>
      </w:pPr>
      <w:r w:rsidRPr="006F1EFE">
        <w:rPr>
          <w:highlight w:val="yellow"/>
          <w:lang w:val="en-CA"/>
          <w:rPrChange w:id="36335" w:author="Jens-Rainer Ohm" w:date="2026-07-18T09:33:00Z">
            <w:rPr>
              <w:lang w:val="en-CA"/>
            </w:rPr>
          </w:rPrChange>
        </w:rPr>
        <w:lastRenderedPageBreak/>
        <w:t>For definition of</w:t>
      </w:r>
      <w:r w:rsidR="00140179" w:rsidRPr="006F1EFE">
        <w:rPr>
          <w:szCs w:val="24"/>
          <w:highlight w:val="yellow"/>
          <w:lang w:val="en-CA" w:eastAsia="zh-CN"/>
          <w:rPrChange w:id="36336" w:author="Jens-Rainer Ohm" w:date="2026-07-18T09:33:00Z">
            <w:rPr>
              <w:szCs w:val="24"/>
              <w:lang w:val="en-CA" w:eastAsia="zh-CN"/>
            </w:rPr>
          </w:rPrChange>
        </w:rPr>
        <w:t xml:space="preserve"> joint</w:t>
      </w:r>
      <w:r w:rsidR="00140179" w:rsidRPr="006F1EFE">
        <w:rPr>
          <w:highlight w:val="yellow"/>
          <w:lang w:val="en-CA"/>
          <w:rPrChange w:id="36337" w:author="Jens-Rainer Ohm" w:date="2026-07-18T09:33:00Z">
            <w:rPr>
              <w:lang w:val="en-CA"/>
            </w:rPr>
          </w:rPrChange>
        </w:rPr>
        <w:t xml:space="preserve"> exploration experiment on topics </w:t>
      </w:r>
      <w:r w:rsidRPr="006F1EFE">
        <w:rPr>
          <w:highlight w:val="yellow"/>
          <w:lang w:val="en-CA"/>
          <w:rPrChange w:id="36338" w:author="Jens-Rainer Ohm" w:date="2026-07-18T09:33:00Z">
            <w:rPr>
              <w:lang w:val="en-CA"/>
            </w:rPr>
          </w:rPrChange>
        </w:rPr>
        <w:t>relevant for JVET, see</w:t>
      </w:r>
      <w:r w:rsidR="00140179" w:rsidRPr="006F1EFE">
        <w:rPr>
          <w:highlight w:val="yellow"/>
          <w:lang w:val="en-CA"/>
          <w:rPrChange w:id="36339" w:author="Jens-Rainer Ohm" w:date="2026-07-18T09:33:00Z">
            <w:rPr>
              <w:lang w:val="en-CA"/>
            </w:rPr>
          </w:rPrChange>
        </w:rPr>
        <w:t xml:space="preserve"> section </w:t>
      </w:r>
      <w:r w:rsidR="00140179" w:rsidRPr="006F1EFE">
        <w:rPr>
          <w:highlight w:val="yellow"/>
          <w:lang w:val="en-CA"/>
          <w:rPrChange w:id="36340" w:author="Jens-Rainer Ohm" w:date="2026-07-18T09:33:00Z">
            <w:rPr>
              <w:lang w:val="en-CA"/>
            </w:rPr>
          </w:rPrChange>
        </w:rPr>
        <w:fldChar w:fldCharType="begin"/>
      </w:r>
      <w:r w:rsidR="00140179" w:rsidRPr="006F1EFE">
        <w:rPr>
          <w:highlight w:val="yellow"/>
          <w:lang w:val="en-CA"/>
          <w:rPrChange w:id="36341" w:author="Jens-Rainer Ohm" w:date="2026-07-18T09:33:00Z">
            <w:rPr>
              <w:lang w:val="en-CA"/>
            </w:rPr>
          </w:rPrChange>
        </w:rPr>
        <w:instrText xml:space="preserve"> REF _Ref221717220 \r \h </w:instrText>
      </w:r>
      <w:r w:rsidR="00EB3B04" w:rsidRPr="006F1EFE">
        <w:rPr>
          <w:highlight w:val="yellow"/>
          <w:lang w:val="en-CA"/>
          <w:rPrChange w:id="36342" w:author="Jens-Rainer Ohm" w:date="2026-07-18T09:33:00Z">
            <w:rPr>
              <w:highlight w:val="yellow"/>
              <w:lang w:val="en-CA"/>
            </w:rPr>
          </w:rPrChange>
        </w:rPr>
        <w:instrText xml:space="preserve"> \* MERGEFORMAT </w:instrText>
      </w:r>
      <w:r w:rsidR="00140179" w:rsidRPr="006F1EFE">
        <w:rPr>
          <w:highlight w:val="yellow"/>
          <w:lang w:val="en-CA"/>
          <w:rPrChange w:id="36343" w:author="Jens-Rainer Ohm" w:date="2026-07-18T09:33:00Z">
            <w:rPr>
              <w:highlight w:val="yellow"/>
              <w:lang w:val="en-CA"/>
            </w:rPr>
          </w:rPrChange>
        </w:rPr>
      </w:r>
      <w:r w:rsidR="00140179" w:rsidRPr="006F1EFE">
        <w:rPr>
          <w:highlight w:val="yellow"/>
          <w:lang w:val="en-CA"/>
          <w:rPrChange w:id="36344" w:author="Jens-Rainer Ohm" w:date="2026-07-18T09:33:00Z">
            <w:rPr>
              <w:lang w:val="en-CA"/>
            </w:rPr>
          </w:rPrChange>
        </w:rPr>
        <w:fldChar w:fldCharType="separate"/>
      </w:r>
      <w:r w:rsidR="002F20CC" w:rsidRPr="006F1EFE">
        <w:rPr>
          <w:highlight w:val="yellow"/>
          <w:lang w:val="en-CA"/>
          <w:rPrChange w:id="36345" w:author="Jens-Rainer Ohm" w:date="2026-07-18T09:33:00Z">
            <w:rPr>
              <w:lang w:val="en-CA"/>
            </w:rPr>
          </w:rPrChange>
        </w:rPr>
        <w:t>8.2</w:t>
      </w:r>
      <w:r w:rsidR="00140179" w:rsidRPr="006F1EFE">
        <w:rPr>
          <w:highlight w:val="yellow"/>
          <w:lang w:val="en-CA"/>
          <w:rPrChange w:id="36346" w:author="Jens-Rainer Ohm" w:date="2026-07-18T09:33:00Z">
            <w:rPr>
              <w:lang w:val="en-CA"/>
            </w:rPr>
          </w:rPrChange>
        </w:rPr>
        <w:fldChar w:fldCharType="end"/>
      </w:r>
      <w:r w:rsidR="00140179" w:rsidRPr="006F1EFE">
        <w:rPr>
          <w:highlight w:val="yellow"/>
          <w:lang w:val="en-CA"/>
          <w:rPrChange w:id="36347" w:author="Jens-Rainer Ohm" w:date="2026-07-18T09:33:00Z">
            <w:rPr>
              <w:lang w:val="en-CA"/>
            </w:rPr>
          </w:rPrChange>
        </w:rPr>
        <w:t xml:space="preserve"> of this report. </w:t>
      </w:r>
      <w:r w:rsidRPr="006F1EFE">
        <w:rPr>
          <w:highlight w:val="yellow"/>
          <w:lang w:val="en-CA"/>
          <w:rPrChange w:id="36348" w:author="Jens-Rainer Ohm" w:date="2026-07-18T09:33:00Z">
            <w:rPr>
              <w:lang w:val="en-CA"/>
            </w:rPr>
          </w:rPrChange>
        </w:rPr>
        <w:t>CTC is available as JVET-AP2028 (</w:t>
      </w:r>
      <w:del w:id="36349" w:author="Jens-Rainer Ohm" w:date="2026-07-16T14:16:00Z">
        <w:r w:rsidRPr="006F1EFE" w:rsidDel="0049649A">
          <w:rPr>
            <w:highlight w:val="yellow"/>
            <w:lang w:val="en-CA"/>
            <w:rPrChange w:id="36350" w:author="Jens-Rainer Ohm" w:date="2026-07-18T09:33:00Z">
              <w:rPr>
                <w:lang w:val="en-CA"/>
              </w:rPr>
            </w:rPrChange>
          </w:rPr>
          <w:delText xml:space="preserve">duplicate </w:delText>
        </w:r>
      </w:del>
      <w:ins w:id="36351" w:author="Jens-Rainer Ohm" w:date="2026-07-16T14:16:00Z">
        <w:r w:rsidR="0049649A" w:rsidRPr="006F1EFE">
          <w:rPr>
            <w:highlight w:val="yellow"/>
            <w:lang w:val="en-CA"/>
            <w:rPrChange w:id="36352" w:author="Jens-Rainer Ohm" w:date="2026-07-18T09:33:00Z">
              <w:rPr>
                <w:lang w:val="en-CA"/>
              </w:rPr>
            </w:rPrChange>
          </w:rPr>
          <w:t>duplicat</w:t>
        </w:r>
        <w:r w:rsidR="0049649A" w:rsidRPr="006F1EFE">
          <w:rPr>
            <w:highlight w:val="yellow"/>
            <w:lang w:val="en-CA"/>
            <w:rPrChange w:id="36353" w:author="Jens-Rainer Ohm" w:date="2026-07-18T09:33:00Z">
              <w:rPr>
                <w:highlight w:val="yellow"/>
                <w:lang w:val="en-CA"/>
              </w:rPr>
            </w:rPrChange>
          </w:rPr>
          <w:t>ing</w:t>
        </w:r>
        <w:r w:rsidR="0049649A" w:rsidRPr="006F1EFE">
          <w:rPr>
            <w:highlight w:val="yellow"/>
            <w:lang w:val="en-CA"/>
            <w:rPrChange w:id="36354" w:author="Jens-Rainer Ohm" w:date="2026-07-18T09:33:00Z">
              <w:rPr>
                <w:lang w:val="en-CA"/>
              </w:rPr>
            </w:rPrChange>
          </w:rPr>
          <w:t xml:space="preserve"> </w:t>
        </w:r>
      </w:ins>
      <w:del w:id="36355" w:author="Jens-Rainer Ohm" w:date="2026-07-16T14:16:00Z">
        <w:r w:rsidRPr="006F1EFE" w:rsidDel="0049649A">
          <w:rPr>
            <w:highlight w:val="yellow"/>
            <w:lang w:val="en-CA"/>
            <w:rPrChange w:id="36356" w:author="Jens-Rainer Ohm" w:date="2026-07-18T09:33:00Z">
              <w:rPr>
                <w:lang w:val="en-CA"/>
              </w:rPr>
            </w:rPrChange>
          </w:rPr>
          <w:delText xml:space="preserve">of </w:delText>
        </w:r>
      </w:del>
      <w:r w:rsidR="00B33D9D" w:rsidRPr="006F1EFE">
        <w:rPr>
          <w:highlight w:val="yellow"/>
          <w:lang w:val="en-CA"/>
          <w:rPrChange w:id="36357" w:author="Jens-Rainer Ohm" w:date="2026-07-18T09:33:00Z">
            <w:rPr>
              <w:lang w:val="en-CA"/>
            </w:rPr>
          </w:rPrChange>
        </w:rPr>
        <w:t xml:space="preserve">N </w:t>
      </w:r>
      <w:del w:id="36358" w:author="Jens-Rainer Ohm" w:date="2026-07-16T14:16:00Z">
        <w:r w:rsidR="008E4656" w:rsidRPr="006F1EFE" w:rsidDel="0049649A">
          <w:rPr>
            <w:highlight w:val="yellow"/>
            <w:lang w:val="en-CA"/>
            <w:rPrChange w:id="36359" w:author="Jens-Rainer Ohm" w:date="2026-07-18T09:33:00Z">
              <w:rPr>
                <w:lang w:val="en-CA"/>
              </w:rPr>
            </w:rPrChange>
          </w:rPr>
          <w:delText>826</w:delText>
        </w:r>
        <w:r w:rsidR="00B33D9D" w:rsidRPr="006F1EFE" w:rsidDel="0049649A">
          <w:rPr>
            <w:highlight w:val="yellow"/>
            <w:lang w:val="en-CA"/>
            <w:rPrChange w:id="36360" w:author="Jens-Rainer Ohm" w:date="2026-07-18T09:33:00Z">
              <w:rPr>
                <w:lang w:val="en-CA"/>
              </w:rPr>
            </w:rPrChange>
          </w:rPr>
          <w:delText xml:space="preserve"> </w:delText>
        </w:r>
      </w:del>
      <w:ins w:id="36361" w:author="Jens-Rainer Ohm" w:date="2026-07-16T14:16:00Z">
        <w:r w:rsidR="0049649A" w:rsidRPr="006F1EFE">
          <w:rPr>
            <w:highlight w:val="yellow"/>
            <w:lang w:val="en-CA"/>
            <w:rPrChange w:id="36362" w:author="Jens-Rainer Ohm" w:date="2026-07-18T09:33:00Z">
              <w:rPr>
                <w:highlight w:val="yellow"/>
                <w:lang w:val="en-CA"/>
              </w:rPr>
            </w:rPrChange>
          </w:rPr>
          <w:t>XXX</w:t>
        </w:r>
        <w:r w:rsidR="0049649A" w:rsidRPr="006F1EFE">
          <w:rPr>
            <w:highlight w:val="yellow"/>
            <w:lang w:val="en-CA"/>
            <w:rPrChange w:id="36363" w:author="Jens-Rainer Ohm" w:date="2026-07-18T09:33:00Z">
              <w:rPr>
                <w:lang w:val="en-CA"/>
              </w:rPr>
            </w:rPrChange>
          </w:rPr>
          <w:t xml:space="preserve"> </w:t>
        </w:r>
      </w:ins>
      <w:r w:rsidRPr="006F1EFE">
        <w:rPr>
          <w:highlight w:val="yellow"/>
          <w:lang w:val="en-CA"/>
          <w:rPrChange w:id="36364" w:author="Jens-Rainer Ohm" w:date="2026-07-18T09:33:00Z">
            <w:rPr>
              <w:lang w:val="en-CA"/>
            </w:rPr>
          </w:rPrChange>
        </w:rPr>
        <w:t xml:space="preserve">of WG </w:t>
      </w:r>
      <w:del w:id="36365" w:author="Jens-Rainer Ohm" w:date="2026-07-16T14:16:00Z">
        <w:r w:rsidRPr="006F1EFE" w:rsidDel="0049649A">
          <w:rPr>
            <w:highlight w:val="yellow"/>
            <w:lang w:val="en-CA"/>
            <w:rPrChange w:id="36366" w:author="Jens-Rainer Ohm" w:date="2026-07-18T09:33:00Z">
              <w:rPr>
                <w:lang w:val="en-CA"/>
              </w:rPr>
            </w:rPrChange>
          </w:rPr>
          <w:delText>4</w:delText>
        </w:r>
      </w:del>
      <w:ins w:id="36367" w:author="Jens-Rainer Ohm" w:date="2026-07-16T14:16:00Z">
        <w:r w:rsidR="0049649A" w:rsidRPr="006F1EFE">
          <w:rPr>
            <w:highlight w:val="yellow"/>
            <w:lang w:val="en-CA"/>
            <w:rPrChange w:id="36368" w:author="Jens-Rainer Ohm" w:date="2026-07-18T09:33:00Z">
              <w:rPr>
                <w:highlight w:val="yellow"/>
                <w:lang w:val="en-CA"/>
              </w:rPr>
            </w:rPrChange>
          </w:rPr>
          <w:t>5</w:t>
        </w:r>
      </w:ins>
      <w:r w:rsidRPr="006F1EFE">
        <w:rPr>
          <w:highlight w:val="yellow"/>
          <w:lang w:val="en-CA"/>
          <w:rPrChange w:id="36369" w:author="Jens-Rainer Ohm" w:date="2026-07-18T09:33:00Z">
            <w:rPr>
              <w:lang w:val="en-CA"/>
            </w:rPr>
          </w:rPrChange>
        </w:rPr>
        <w:t>).</w:t>
      </w:r>
    </w:p>
    <w:p w14:paraId="1619B40D" w14:textId="4AE1E21F" w:rsidR="00F44BFE" w:rsidRPr="006F1EFE" w:rsidRDefault="00F44BFE" w:rsidP="00CA2E49">
      <w:pPr>
        <w:pStyle w:val="berschrift1"/>
        <w:rPr>
          <w:lang w:val="en-CA"/>
          <w:rPrChange w:id="36370" w:author="Jens-Rainer Ohm" w:date="2026-07-18T09:33:00Z">
            <w:rPr>
              <w:lang w:val="en-CA"/>
            </w:rPr>
          </w:rPrChange>
        </w:rPr>
      </w:pPr>
      <w:bookmarkStart w:id="36371" w:name="_Ref518892973"/>
      <w:bookmarkStart w:id="36372" w:name="_Ref219658448"/>
      <w:r w:rsidRPr="006F1EFE">
        <w:rPr>
          <w:lang w:val="en-CA"/>
          <w:rPrChange w:id="36373" w:author="Jens-Rainer Ohm" w:date="2026-07-18T09:33:00Z">
            <w:rPr>
              <w:lang w:val="en-CA"/>
            </w:rPr>
          </w:rPrChange>
        </w:rPr>
        <w:t>Output documents</w:t>
      </w:r>
      <w:bookmarkEnd w:id="35196"/>
      <w:bookmarkEnd w:id="35197"/>
      <w:bookmarkEnd w:id="36371"/>
      <w:bookmarkEnd w:id="36372"/>
    </w:p>
    <w:p w14:paraId="731D26E5" w14:textId="77777777" w:rsidR="00F44BFE" w:rsidRPr="006F1EFE" w:rsidRDefault="00F44BFE" w:rsidP="00F44BFE">
      <w:pPr>
        <w:rPr>
          <w:lang w:val="en-CA"/>
          <w:rPrChange w:id="36374" w:author="Jens-Rainer Ohm" w:date="2026-07-18T09:33:00Z">
            <w:rPr>
              <w:lang w:val="en-CA"/>
            </w:rPr>
          </w:rPrChange>
        </w:rPr>
      </w:pPr>
      <w:r w:rsidRPr="006F1EFE">
        <w:rPr>
          <w:lang w:val="en-CA"/>
          <w:rPrChange w:id="36375" w:author="Jens-Rainer Ohm" w:date="2026-07-18T09:33:00Z">
            <w:rPr>
              <w:lang w:val="en-CA"/>
            </w:rPr>
          </w:rPrChange>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6F1EFE" w:rsidRDefault="00F44BFE" w:rsidP="00F44BFE">
      <w:pPr>
        <w:rPr>
          <w:lang w:val="en-CA"/>
          <w:rPrChange w:id="36376" w:author="Jens-Rainer Ohm" w:date="2026-07-18T09:33:00Z">
            <w:rPr>
              <w:lang w:val="en-CA"/>
            </w:rPr>
          </w:rPrChange>
        </w:rPr>
      </w:pPr>
      <w:r w:rsidRPr="006F1EFE">
        <w:rPr>
          <w:lang w:val="en-CA"/>
          <w:rPrChange w:id="36377" w:author="Jens-Rainer Ohm" w:date="2026-07-18T09:33:00Z">
            <w:rPr>
              <w:lang w:val="en-CA"/>
            </w:rPr>
          </w:rPrChange>
        </w:rPr>
        <w:t>It was reminded that in cases where the JVET document is also made available as a WG 5 output document, a separate version under the WG 5 document header should be generated. This version should be sent to GJS and JRO for upload.</w:t>
      </w:r>
    </w:p>
    <w:p w14:paraId="3E8EA21E" w14:textId="236E0096" w:rsidR="00F44BFE" w:rsidRPr="006F1EFE" w:rsidRDefault="00F44BFE" w:rsidP="00F44BFE">
      <w:pPr>
        <w:rPr>
          <w:lang w:val="en-CA"/>
          <w:rPrChange w:id="36378" w:author="Jens-Rainer Ohm" w:date="2026-07-18T09:33:00Z">
            <w:rPr>
              <w:lang w:val="en-CA"/>
            </w:rPr>
          </w:rPrChange>
        </w:rPr>
      </w:pPr>
      <w:r w:rsidRPr="006F1EFE">
        <w:rPr>
          <w:lang w:val="en-CA"/>
          <w:rPrChange w:id="36379" w:author="Jens-Rainer Ohm" w:date="2026-07-18T09:33:00Z">
            <w:rPr>
              <w:lang w:val="en-CA"/>
            </w:rPr>
          </w:rPrChange>
        </w:rPr>
        <w:t>The list of JVET ad hoc groups was also issued as a WG 5 output document WG 5 N </w:t>
      </w:r>
      <w:r w:rsidR="004E5061" w:rsidRPr="006F1EFE">
        <w:rPr>
          <w:lang w:val="en-CA"/>
          <w:rPrChange w:id="36380" w:author="Jens-Rainer Ohm" w:date="2026-07-18T09:33:00Z">
            <w:rPr>
              <w:lang w:val="en-CA"/>
            </w:rPr>
          </w:rPrChange>
        </w:rPr>
        <w:t>418</w:t>
      </w:r>
      <w:r w:rsidRPr="006F1EFE">
        <w:rPr>
          <w:lang w:val="en-CA"/>
          <w:rPrChange w:id="36381" w:author="Jens-Rainer Ohm" w:date="2026-07-18T09:33:00Z">
            <w:rPr>
              <w:lang w:val="en-CA"/>
            </w:rPr>
          </w:rPrChange>
        </w:rPr>
        <w:t>, as noted in section </w:t>
      </w:r>
      <w:r w:rsidRPr="006F1EFE">
        <w:rPr>
          <w:lang w:val="en-CA"/>
          <w:rPrChange w:id="36382" w:author="Jens-Rainer Ohm" w:date="2026-07-18T09:33:00Z">
            <w:rPr>
              <w:lang w:val="en-CA"/>
            </w:rPr>
          </w:rPrChange>
        </w:rPr>
        <w:fldChar w:fldCharType="begin"/>
      </w:r>
      <w:r w:rsidRPr="006F1EFE">
        <w:rPr>
          <w:lang w:val="en-CA"/>
          <w:rPrChange w:id="36383" w:author="Jens-Rainer Ohm" w:date="2026-07-18T09:33:00Z">
            <w:rPr>
              <w:lang w:val="en-CA"/>
            </w:rPr>
          </w:rPrChange>
        </w:rPr>
        <w:instrText xml:space="preserve"> REF _Ref354594530 \r \h </w:instrText>
      </w:r>
      <w:r w:rsidRPr="006F1EFE">
        <w:rPr>
          <w:lang w:val="en-CA"/>
          <w:rPrChange w:id="36384" w:author="Jens-Rainer Ohm" w:date="2026-07-18T09:33:00Z">
            <w:rPr>
              <w:lang w:val="en-CA"/>
            </w:rPr>
          </w:rPrChange>
        </w:rPr>
      </w:r>
      <w:r w:rsidRPr="006F1EFE">
        <w:rPr>
          <w:lang w:val="en-CA"/>
          <w:rPrChange w:id="36385" w:author="Jens-Rainer Ohm" w:date="2026-07-18T09:33:00Z">
            <w:rPr>
              <w:lang w:val="en-CA"/>
            </w:rPr>
          </w:rPrChange>
        </w:rPr>
        <w:fldChar w:fldCharType="separate"/>
      </w:r>
      <w:r w:rsidR="002F20CC" w:rsidRPr="006F1EFE">
        <w:rPr>
          <w:lang w:val="en-CA"/>
          <w:rPrChange w:id="36386" w:author="Jens-Rainer Ohm" w:date="2026-07-18T09:33:00Z">
            <w:rPr>
              <w:lang w:val="en-CA"/>
            </w:rPr>
          </w:rPrChange>
        </w:rPr>
        <w:t>9</w:t>
      </w:r>
      <w:r w:rsidRPr="006F1EFE">
        <w:rPr>
          <w:lang w:val="en-CA"/>
          <w:rPrChange w:id="36387" w:author="Jens-Rainer Ohm" w:date="2026-07-18T09:33:00Z">
            <w:rPr>
              <w:lang w:val="en-CA"/>
            </w:rPr>
          </w:rPrChange>
        </w:rPr>
        <w:fldChar w:fldCharType="end"/>
      </w:r>
      <w:r w:rsidRPr="006F1EFE">
        <w:rPr>
          <w:lang w:val="en-CA"/>
          <w:rPrChange w:id="36388" w:author="Jens-Rainer Ohm" w:date="2026-07-18T09:33:00Z">
            <w:rPr>
              <w:lang w:val="en-CA"/>
            </w:rPr>
          </w:rPrChange>
        </w:rPr>
        <w:t>.</w:t>
      </w:r>
    </w:p>
    <w:p w14:paraId="3F7B056F" w14:textId="4E194891" w:rsidR="00FB705E" w:rsidRPr="006F1EFE" w:rsidRDefault="00DC399F" w:rsidP="00FB705E">
      <w:pPr>
        <w:rPr>
          <w:lang w:val="en-CA"/>
          <w:rPrChange w:id="36389" w:author="Jens-Rainer Ohm" w:date="2026-07-18T09:33:00Z">
            <w:rPr>
              <w:lang w:val="en-CA"/>
            </w:rPr>
          </w:rPrChange>
        </w:rPr>
      </w:pPr>
      <w:r w:rsidRPr="006F1EFE">
        <w:rPr>
          <w:lang w:val="en-CA"/>
          <w:rPrChange w:id="36390" w:author="Jens-Rainer Ohm" w:date="2026-07-18T09:33:00Z">
            <w:rPr>
              <w:lang w:val="en-CA"/>
            </w:rPr>
          </w:rPrChange>
        </w:rPr>
        <w:t>A</w:t>
      </w:r>
      <w:r w:rsidR="00FB705E" w:rsidRPr="006F1EFE">
        <w:rPr>
          <w:lang w:val="en-CA"/>
          <w:rPrChange w:id="36391" w:author="Jens-Rainer Ohm" w:date="2026-07-18T09:33:00Z">
            <w:rPr>
              <w:lang w:val="en-CA"/>
            </w:rPr>
          </w:rPrChange>
        </w:rPr>
        <w:t xml:space="preserve"> list of JVET-only output documents from the current meeting (including links to jvet-experts.org) was issued as a WG 5 document WG 5 N </w:t>
      </w:r>
      <w:r w:rsidR="004E5061" w:rsidRPr="006F1EFE">
        <w:rPr>
          <w:lang w:val="en-CA"/>
          <w:rPrChange w:id="36392" w:author="Jens-Rainer Ohm" w:date="2026-07-18T09:33:00Z">
            <w:rPr>
              <w:lang w:val="en-CA"/>
            </w:rPr>
          </w:rPrChange>
        </w:rPr>
        <w:t>417</w:t>
      </w:r>
      <w:r w:rsidR="00FB705E" w:rsidRPr="006F1EFE">
        <w:rPr>
          <w:lang w:val="en-CA"/>
          <w:rPrChange w:id="36393" w:author="Jens-Rainer Ohm" w:date="2026-07-18T09:33:00Z">
            <w:rPr>
              <w:lang w:val="en-CA"/>
            </w:rPr>
          </w:rPrChange>
        </w:rPr>
        <w:t>.</w:t>
      </w:r>
    </w:p>
    <w:p w14:paraId="02C07F44" w14:textId="77777777" w:rsidR="00FB705E" w:rsidRPr="006F1EFE" w:rsidRDefault="00FB705E" w:rsidP="00F44BFE">
      <w:pPr>
        <w:rPr>
          <w:lang w:val="en-CA"/>
          <w:rPrChange w:id="36394" w:author="Jens-Rainer Ohm" w:date="2026-07-18T09:33:00Z">
            <w:rPr>
              <w:lang w:val="en-CA"/>
            </w:rPr>
          </w:rPrChange>
        </w:rPr>
      </w:pPr>
    </w:p>
    <w:bookmarkStart w:id="36395" w:name="_Hlk149580325"/>
    <w:p w14:paraId="00EE2421" w14:textId="3FA7B449" w:rsidR="00F44BFE" w:rsidRPr="006F1EFE" w:rsidRDefault="00D44C88" w:rsidP="00CA2E49">
      <w:pPr>
        <w:pStyle w:val="berschrift9"/>
        <w:rPr>
          <w:lang w:val="en-CA"/>
          <w:rPrChange w:id="36396" w:author="Jens-Rainer Ohm" w:date="2026-07-18T09:33:00Z">
            <w:rPr>
              <w:lang w:val="en-CA"/>
            </w:rPr>
          </w:rPrChange>
        </w:rPr>
      </w:pPr>
      <w:r w:rsidRPr="006F1EFE">
        <w:rPr>
          <w:rStyle w:val="Hyperlink"/>
          <w:lang w:val="en-CA"/>
          <w:rPrChange w:id="36397" w:author="Jens-Rainer Ohm" w:date="2026-07-18T09:33:00Z">
            <w:rPr>
              <w:rStyle w:val="Hyperlink"/>
              <w:lang w:val="en-CA"/>
            </w:rPr>
          </w:rPrChange>
        </w:rPr>
        <w:fldChar w:fldCharType="begin"/>
      </w:r>
      <w:ins w:id="36398" w:author="Jens-Rainer Ohm" w:date="2026-07-16T14:15:00Z">
        <w:r w:rsidR="00E819F9" w:rsidRPr="006F1EFE">
          <w:rPr>
            <w:rStyle w:val="Hyperlink"/>
            <w:lang w:val="en-CA"/>
            <w:rPrChange w:id="36399" w:author="Jens-Rainer Ohm" w:date="2026-07-18T09:33:00Z">
              <w:rPr>
                <w:rStyle w:val="Hyperlink"/>
                <w:lang w:val="en-CA"/>
              </w:rPr>
            </w:rPrChange>
          </w:rPr>
          <w:instrText>HYPERLINK "https://jvet-experts.org/doc_end_user/current_document.php?id=17219"</w:instrText>
        </w:r>
      </w:ins>
      <w:del w:id="36400" w:author="Jens-Rainer Ohm" w:date="2026-07-16T14:15:00Z">
        <w:r w:rsidRPr="006F1EFE" w:rsidDel="00E819F9">
          <w:rPr>
            <w:rStyle w:val="Hyperlink"/>
            <w:lang w:val="en-CA"/>
            <w:rPrChange w:id="36401" w:author="Jens-Rainer Ohm" w:date="2026-07-18T09:33:00Z">
              <w:rPr>
                <w:rStyle w:val="Hyperlink"/>
                <w:lang w:val="en-CA"/>
              </w:rPr>
            </w:rPrChange>
          </w:rPr>
          <w:delInstrText>HYPERLINK "https://jvet-experts.org/doc_end_user/current_document.php?id=16983"</w:delInstrText>
        </w:r>
      </w:del>
      <w:r w:rsidRPr="006F1EFE">
        <w:rPr>
          <w:rStyle w:val="Hyperlink"/>
          <w:lang w:val="en-CA"/>
          <w:rPrChange w:id="36402" w:author="Jens-Rainer Ohm" w:date="2026-07-18T09:33:00Z">
            <w:rPr>
              <w:rStyle w:val="Hyperlink"/>
              <w:lang w:val="en-CA"/>
            </w:rPr>
          </w:rPrChange>
        </w:rPr>
        <w:fldChar w:fldCharType="separate"/>
      </w:r>
      <w:r w:rsidRPr="006F1EFE">
        <w:rPr>
          <w:rStyle w:val="Hyperlink"/>
          <w:bCs/>
          <w:lang w:val="en-CA"/>
          <w:rPrChange w:id="36403" w:author="Jens-Rainer Ohm" w:date="2026-07-18T09:33:00Z">
            <w:rPr>
              <w:rStyle w:val="Hyperlink"/>
              <w:bCs/>
              <w:lang w:val="en-CA"/>
            </w:rPr>
          </w:rPrChange>
        </w:rPr>
        <w:t>JVET-AQ1000</w:t>
      </w:r>
      <w:r w:rsidRPr="006F1EFE">
        <w:rPr>
          <w:rStyle w:val="Hyperlink"/>
          <w:lang w:val="en-CA"/>
          <w:rPrChange w:id="36404" w:author="Jens-Rainer Ohm" w:date="2026-07-18T09:33:00Z">
            <w:rPr>
              <w:rStyle w:val="Hyperlink"/>
              <w:lang w:val="en-CA"/>
            </w:rPr>
          </w:rPrChange>
        </w:rPr>
        <w:fldChar w:fldCharType="end"/>
      </w:r>
      <w:r w:rsidRPr="006F1EFE">
        <w:rPr>
          <w:lang w:val="en-CA"/>
          <w:rPrChange w:id="36405" w:author="Jens-Rainer Ohm" w:date="2026-07-18T09:33:00Z">
            <w:rPr>
              <w:lang w:val="en-CA"/>
            </w:rPr>
          </w:rPrChange>
        </w:rPr>
        <w:t xml:space="preserve"> </w:t>
      </w:r>
      <w:r w:rsidR="00F44BFE" w:rsidRPr="006F1EFE">
        <w:rPr>
          <w:lang w:val="en-CA"/>
          <w:rPrChange w:id="36406" w:author="Jens-Rainer Ohm" w:date="2026-07-18T09:33:00Z">
            <w:rPr>
              <w:lang w:val="en-CA"/>
            </w:rPr>
          </w:rPrChange>
        </w:rPr>
        <w:t xml:space="preserve">Meeting Report of the </w:t>
      </w:r>
      <w:r w:rsidR="006E2646" w:rsidRPr="006F1EFE">
        <w:rPr>
          <w:lang w:val="en-CA"/>
          <w:rPrChange w:id="36407" w:author="Jens-Rainer Ohm" w:date="2026-07-18T09:33:00Z">
            <w:rPr>
              <w:lang w:val="en-CA"/>
            </w:rPr>
          </w:rPrChange>
        </w:rPr>
        <w:t>43</w:t>
      </w:r>
      <w:r w:rsidR="006E2646" w:rsidRPr="006F1EFE">
        <w:rPr>
          <w:vertAlign w:val="superscript"/>
          <w:lang w:val="en-CA"/>
          <w:rPrChange w:id="36408" w:author="Jens-Rainer Ohm" w:date="2026-07-18T09:33:00Z">
            <w:rPr>
              <w:vertAlign w:val="superscript"/>
              <w:lang w:val="en-CA"/>
            </w:rPr>
          </w:rPrChange>
        </w:rPr>
        <w:t>rd</w:t>
      </w:r>
      <w:r w:rsidR="006E2646" w:rsidRPr="006F1EFE">
        <w:rPr>
          <w:lang w:val="en-CA"/>
          <w:rPrChange w:id="36409" w:author="Jens-Rainer Ohm" w:date="2026-07-18T09:33:00Z">
            <w:rPr>
              <w:lang w:val="en-CA"/>
            </w:rPr>
          </w:rPrChange>
        </w:rPr>
        <w:t xml:space="preserve"> </w:t>
      </w:r>
      <w:r w:rsidR="00F44BFE" w:rsidRPr="006F1EFE">
        <w:rPr>
          <w:lang w:val="en-CA"/>
          <w:rPrChange w:id="36410" w:author="Jens-Rainer Ohm" w:date="2026-07-18T09:33:00Z">
            <w:rPr>
              <w:lang w:val="en-CA"/>
            </w:rPr>
          </w:rPrChange>
        </w:rPr>
        <w:t>JVET Meeting [J.-R. Ohm] [WG 5 N </w:t>
      </w:r>
      <w:r w:rsidR="004E5061" w:rsidRPr="006F1EFE">
        <w:rPr>
          <w:lang w:val="en-CA"/>
          <w:rPrChange w:id="36411" w:author="Jens-Rainer Ohm" w:date="2026-07-18T09:33:00Z">
            <w:rPr>
              <w:lang w:val="en-CA"/>
            </w:rPr>
          </w:rPrChange>
        </w:rPr>
        <w:t>408</w:t>
      </w:r>
      <w:r w:rsidR="00F44BFE" w:rsidRPr="006F1EFE">
        <w:rPr>
          <w:lang w:val="en-CA"/>
          <w:rPrChange w:id="36412" w:author="Jens-Rainer Ohm" w:date="2026-07-18T09:33:00Z">
            <w:rPr>
              <w:lang w:val="en-CA"/>
            </w:rPr>
          </w:rPrChange>
        </w:rPr>
        <w:t>] (202</w:t>
      </w:r>
      <w:r w:rsidR="00291997" w:rsidRPr="006F1EFE">
        <w:rPr>
          <w:lang w:val="en-CA"/>
          <w:rPrChange w:id="36413" w:author="Jens-Rainer Ohm" w:date="2026-07-18T09:33:00Z">
            <w:rPr>
              <w:lang w:val="en-CA"/>
            </w:rPr>
          </w:rPrChange>
        </w:rPr>
        <w:t>6</w:t>
      </w:r>
      <w:r w:rsidR="00F44BFE" w:rsidRPr="006F1EFE">
        <w:rPr>
          <w:lang w:val="en-CA"/>
          <w:rPrChange w:id="36414" w:author="Jens-Rainer Ohm" w:date="2026-07-18T09:33:00Z">
            <w:rPr>
              <w:lang w:val="en-CA"/>
            </w:rPr>
          </w:rPrChange>
        </w:rPr>
        <w:t>-</w:t>
      </w:r>
      <w:r w:rsidR="000E0BE1" w:rsidRPr="006F1EFE">
        <w:rPr>
          <w:lang w:val="en-CA"/>
          <w:rPrChange w:id="36415" w:author="Jens-Rainer Ohm" w:date="2026-07-18T09:33:00Z">
            <w:rPr>
              <w:lang w:val="en-CA"/>
            </w:rPr>
          </w:rPrChange>
        </w:rPr>
        <w:t>08</w:t>
      </w:r>
      <w:r w:rsidR="00F44BFE" w:rsidRPr="006F1EFE">
        <w:rPr>
          <w:lang w:val="en-CA"/>
          <w:rPrChange w:id="36416" w:author="Jens-Rainer Ohm" w:date="2026-07-18T09:33:00Z">
            <w:rPr>
              <w:lang w:val="en-CA"/>
            </w:rPr>
          </w:rPrChange>
        </w:rPr>
        <w:t>-</w:t>
      </w:r>
      <w:r w:rsidR="000E0BE1" w:rsidRPr="006F1EFE">
        <w:rPr>
          <w:lang w:val="en-CA"/>
          <w:rPrChange w:id="36417" w:author="Jens-Rainer Ohm" w:date="2026-07-18T09:33:00Z">
            <w:rPr>
              <w:lang w:val="en-CA"/>
            </w:rPr>
          </w:rPrChange>
        </w:rPr>
        <w:t>14</w:t>
      </w:r>
      <w:r w:rsidR="00F44BFE" w:rsidRPr="006F1EFE">
        <w:rPr>
          <w:lang w:val="en-CA"/>
          <w:rPrChange w:id="36418" w:author="Jens-Rainer Ohm" w:date="2026-07-18T09:33:00Z">
            <w:rPr>
              <w:lang w:val="en-CA"/>
            </w:rPr>
          </w:rPrChange>
        </w:rPr>
        <w:t>)</w:t>
      </w:r>
    </w:p>
    <w:p w14:paraId="4AECC78D" w14:textId="711D4E17" w:rsidR="00F44BFE" w:rsidRPr="006F1EFE" w:rsidRDefault="00F44BFE" w:rsidP="00F44BFE">
      <w:pPr>
        <w:rPr>
          <w:lang w:val="en-CA"/>
          <w:rPrChange w:id="36419" w:author="Jens-Rainer Ohm" w:date="2026-07-18T09:33:00Z">
            <w:rPr>
              <w:lang w:val="en-CA"/>
            </w:rPr>
          </w:rPrChange>
        </w:rPr>
      </w:pPr>
      <w:r w:rsidRPr="006F1EFE">
        <w:rPr>
          <w:lang w:val="en-CA"/>
          <w:rPrChange w:id="36420" w:author="Jens-Rainer Ohm" w:date="2026-07-18T09:33:00Z">
            <w:rPr>
              <w:lang w:val="en-CA"/>
            </w:rPr>
          </w:rPrChange>
        </w:rPr>
        <w:t xml:space="preserve">Initial versions of the meeting notes (d0 … </w:t>
      </w:r>
      <w:r w:rsidR="009A70CD" w:rsidRPr="006F1EFE">
        <w:rPr>
          <w:lang w:val="en-CA"/>
          <w:rPrChange w:id="36421" w:author="Jens-Rainer Ohm" w:date="2026-07-18T09:33:00Z">
            <w:rPr>
              <w:lang w:val="en-CA"/>
            </w:rPr>
          </w:rPrChange>
        </w:rPr>
        <w:t>d8</w:t>
      </w:r>
      <w:r w:rsidRPr="006F1EFE">
        <w:rPr>
          <w:lang w:val="en-CA"/>
          <w:rPrChange w:id="36422" w:author="Jens-Rainer Ohm" w:date="2026-07-18T09:33:00Z">
            <w:rPr>
              <w:lang w:val="en-CA"/>
            </w:rPr>
          </w:rPrChange>
        </w:rPr>
        <w:t>) were made available on a daily basis during the meeting.</w:t>
      </w:r>
    </w:p>
    <w:bookmarkEnd w:id="36395"/>
    <w:p w14:paraId="78B04396" w14:textId="77777777" w:rsidR="00F44BFE" w:rsidRPr="006F1EFE" w:rsidRDefault="00F44BFE" w:rsidP="00CA2E49">
      <w:pPr>
        <w:pStyle w:val="berschrift9"/>
        <w:rPr>
          <w:lang w:val="en-CA"/>
          <w:rPrChange w:id="36423" w:author="Jens-Rainer Ohm" w:date="2026-07-18T09:33:00Z">
            <w:rPr>
              <w:lang w:val="en-CA"/>
            </w:rPr>
          </w:rPrChange>
        </w:rPr>
      </w:pPr>
      <w:r w:rsidRPr="006F1EFE">
        <w:rPr>
          <w:lang w:val="en-CA"/>
          <w:rPrChange w:id="36424" w:author="Jens-Rainer Ohm" w:date="2026-07-18T09:33:00Z">
            <w:rPr>
              <w:lang w:val="en-CA"/>
            </w:rPr>
          </w:rPrChange>
        </w:rPr>
        <w:t xml:space="preserve">Remains valid – not updated: </w:t>
      </w:r>
      <w:r w:rsidR="00C45FD9" w:rsidRPr="006F1EFE">
        <w:rPr>
          <w:lang w:val="en-CA"/>
          <w:rPrChange w:id="36425" w:author="Jens-Rainer Ohm" w:date="2026-07-18T09:33:00Z">
            <w:rPr/>
          </w:rPrChange>
        </w:rPr>
        <w:fldChar w:fldCharType="begin"/>
      </w:r>
      <w:r w:rsidR="00C45FD9" w:rsidRPr="006F1EFE">
        <w:rPr>
          <w:lang w:val="en-CA"/>
          <w:rPrChange w:id="36426" w:author="Jens-Rainer Ohm" w:date="2026-07-18T09:33:00Z">
            <w:rPr/>
          </w:rPrChange>
        </w:rPr>
        <w:instrText xml:space="preserve"> HYPERLINK "https://jvet-experts.org/doc_end_user/current_document.php?id=12566" </w:instrText>
      </w:r>
      <w:r w:rsidR="00C45FD9" w:rsidRPr="006F1EFE">
        <w:rPr>
          <w:lang w:val="en-CA"/>
          <w:rPrChange w:id="36427" w:author="Jens-Rainer Ohm" w:date="2026-07-18T09:33:00Z">
            <w:rPr/>
          </w:rPrChange>
        </w:rPr>
        <w:fldChar w:fldCharType="separate"/>
      </w:r>
      <w:r w:rsidRPr="006F1EFE">
        <w:rPr>
          <w:rStyle w:val="Hyperlink"/>
          <w:lang w:val="en-CA"/>
          <w:rPrChange w:id="36428" w:author="Jens-Rainer Ohm" w:date="2026-07-18T09:33:00Z">
            <w:rPr>
              <w:rStyle w:val="Hyperlink"/>
              <w:lang w:val="en-CA"/>
            </w:rPr>
          </w:rPrChange>
        </w:rPr>
        <w:t>JVET-AC1001</w:t>
      </w:r>
      <w:r w:rsidR="00C45FD9" w:rsidRPr="006F1EFE">
        <w:rPr>
          <w:rStyle w:val="Hyperlink"/>
          <w:lang w:val="en-CA"/>
          <w:rPrChange w:id="36429" w:author="Jens-Rainer Ohm" w:date="2026-07-18T09:33:00Z">
            <w:rPr>
              <w:rStyle w:val="Hyperlink"/>
              <w:lang w:val="en-CA"/>
            </w:rPr>
          </w:rPrChange>
        </w:rPr>
        <w:fldChar w:fldCharType="end"/>
      </w:r>
      <w:r w:rsidRPr="006F1EFE">
        <w:rPr>
          <w:lang w:val="en-CA"/>
          <w:rPrChange w:id="36430" w:author="Jens-Rainer Ohm" w:date="2026-07-18T09:33:00Z">
            <w:rPr>
              <w:lang w:val="en-CA"/>
            </w:rPr>
          </w:rPrChange>
        </w:rPr>
        <w:t xml:space="preserve"> Guidelines for HM-based software development [K. </w:t>
      </w:r>
      <w:proofErr w:type="spellStart"/>
      <w:r w:rsidRPr="006F1EFE">
        <w:rPr>
          <w:lang w:val="en-CA"/>
          <w:rPrChange w:id="36431" w:author="Jens-Rainer Ohm" w:date="2026-07-18T09:33:00Z">
            <w:rPr>
              <w:lang w:val="en-CA"/>
            </w:rPr>
          </w:rPrChange>
        </w:rPr>
        <w:t>Sühring</w:t>
      </w:r>
      <w:proofErr w:type="spellEnd"/>
      <w:r w:rsidRPr="006F1EFE">
        <w:rPr>
          <w:lang w:val="en-CA"/>
          <w:rPrChange w:id="36432" w:author="Jens-Rainer Ohm" w:date="2026-07-18T09:33:00Z">
            <w:rPr>
              <w:lang w:val="en-CA"/>
            </w:rPr>
          </w:rPrChange>
        </w:rPr>
        <w:t>, F. Bossen, X. Li (software coordinators)]</w:t>
      </w:r>
    </w:p>
    <w:p w14:paraId="1D1DD538" w14:textId="51D7A5AD" w:rsidR="00F44BFE" w:rsidRPr="006F1EFE" w:rsidRDefault="00AF4F1C" w:rsidP="00F44BFE">
      <w:pPr>
        <w:rPr>
          <w:lang w:val="en-CA"/>
          <w:rPrChange w:id="36433" w:author="Jens-Rainer Ohm" w:date="2026-07-18T09:33:00Z">
            <w:rPr>
              <w:lang w:val="en-CA"/>
            </w:rPr>
          </w:rPrChange>
        </w:rPr>
      </w:pPr>
      <w:ins w:id="36434" w:author="Jens-Rainer Ohm" w:date="2026-07-16T14:25:00Z">
        <w:r w:rsidRPr="006F1EFE">
          <w:rPr>
            <w:lang w:val="en-CA"/>
            <w:rPrChange w:id="36435" w:author="Jens-Rainer Ohm" w:date="2026-07-18T09:33:00Z">
              <w:rPr>
                <w:lang w:val="en-CA"/>
              </w:rPr>
            </w:rPrChange>
          </w:rPr>
          <w:t xml:space="preserve">Update seems useful after software integration of </w:t>
        </w:r>
        <w:proofErr w:type="spellStart"/>
        <w:proofErr w:type="gramStart"/>
        <w:r w:rsidRPr="006F1EFE">
          <w:rPr>
            <w:lang w:val="en-CA"/>
            <w:rPrChange w:id="36436" w:author="Jens-Rainer Ohm" w:date="2026-07-18T09:33:00Z">
              <w:rPr>
                <w:lang w:val="en-CA"/>
              </w:rPr>
            </w:rPrChange>
          </w:rPr>
          <w:t>multiview</w:t>
        </w:r>
        <w:proofErr w:type="spellEnd"/>
        <w:r w:rsidRPr="006F1EFE">
          <w:rPr>
            <w:lang w:val="en-CA"/>
            <w:rPrChange w:id="36437" w:author="Jens-Rainer Ohm" w:date="2026-07-18T09:33:00Z">
              <w:rPr>
                <w:lang w:val="en-CA"/>
              </w:rPr>
            </w:rPrChange>
          </w:rPr>
          <w:t xml:space="preserve">  and</w:t>
        </w:r>
        <w:proofErr w:type="gramEnd"/>
        <w:r w:rsidRPr="006F1EFE">
          <w:rPr>
            <w:lang w:val="en-CA"/>
            <w:rPrChange w:id="36438" w:author="Jens-Rainer Ohm" w:date="2026-07-18T09:33:00Z">
              <w:rPr>
                <w:lang w:val="en-CA"/>
              </w:rPr>
            </w:rPrChange>
          </w:rPr>
          <w:t xml:space="preserve"> SHVC (integrate content from </w:t>
        </w:r>
      </w:ins>
      <w:ins w:id="36439" w:author="Jens-Rainer Ohm" w:date="2026-07-16T14:26:00Z">
        <w:r w:rsidRPr="006F1EFE">
          <w:rPr>
            <w:lang w:val="en-CA"/>
            <w:rPrChange w:id="36440" w:author="Jens-Rainer Ohm" w:date="2026-07-18T09:33:00Z">
              <w:rPr>
                <w:lang w:val="en-CA"/>
              </w:rPr>
            </w:rPrChange>
          </w:rPr>
          <w:t>JCTVC-V1007 and JCT3V-K1003</w:t>
        </w:r>
        <w:r w:rsidR="00C46616" w:rsidRPr="006F1EFE">
          <w:rPr>
            <w:lang w:val="en-CA"/>
            <w:rPrChange w:id="36441" w:author="Jens-Rainer Ohm" w:date="2026-07-18T09:33:00Z">
              <w:rPr>
                <w:lang w:val="en-CA"/>
              </w:rPr>
            </w:rPrChange>
          </w:rPr>
          <w:t>?)</w:t>
        </w:r>
      </w:ins>
    </w:p>
    <w:p w14:paraId="1C898569" w14:textId="39C1A69D" w:rsidR="00F44BFE" w:rsidRPr="006F1EFE" w:rsidRDefault="00F44BFE" w:rsidP="00CA2E49">
      <w:pPr>
        <w:pStyle w:val="berschrift9"/>
        <w:rPr>
          <w:lang w:val="en-CA"/>
          <w:rPrChange w:id="36442" w:author="Jens-Rainer Ohm" w:date="2026-07-18T09:33:00Z">
            <w:rPr>
              <w:lang w:val="en-CA"/>
            </w:rPr>
          </w:rPrChange>
        </w:rPr>
      </w:pPr>
      <w:r w:rsidRPr="006F1EFE">
        <w:rPr>
          <w:lang w:val="en-CA"/>
          <w:rPrChange w:id="36443" w:author="Jens-Rainer Ohm" w:date="2026-07-18T09:33:00Z">
            <w:rPr>
              <w:lang w:val="en-CA"/>
            </w:rPr>
          </w:rPrChange>
        </w:rPr>
        <w:t xml:space="preserve">Remains valid – not updated: </w:t>
      </w:r>
      <w:r w:rsidR="00C45FD9" w:rsidRPr="006F1EFE">
        <w:rPr>
          <w:lang w:val="en-CA"/>
          <w:rPrChange w:id="36444" w:author="Jens-Rainer Ohm" w:date="2026-07-18T09:33:00Z">
            <w:rPr/>
          </w:rPrChange>
        </w:rPr>
        <w:fldChar w:fldCharType="begin"/>
      </w:r>
      <w:r w:rsidR="00C45FD9" w:rsidRPr="006F1EFE">
        <w:rPr>
          <w:lang w:val="en-CA"/>
          <w:rPrChange w:id="36445" w:author="Jens-Rainer Ohm" w:date="2026-07-18T09:33:00Z">
            <w:rPr/>
          </w:rPrChange>
        </w:rPr>
        <w:instrText xml:space="preserve"> HYPERLINK "https://jvet-experts.org/doc_end_user/current_document.php?id=11463" </w:instrText>
      </w:r>
      <w:r w:rsidR="00C45FD9" w:rsidRPr="006F1EFE">
        <w:rPr>
          <w:lang w:val="en-CA"/>
          <w:rPrChange w:id="36446" w:author="Jens-Rainer Ohm" w:date="2026-07-18T09:33:00Z">
            <w:rPr/>
          </w:rPrChange>
        </w:rPr>
        <w:fldChar w:fldCharType="separate"/>
      </w:r>
      <w:r w:rsidRPr="006F1EFE">
        <w:rPr>
          <w:rStyle w:val="Hyperlink"/>
          <w:lang w:val="en-CA"/>
          <w:rPrChange w:id="36447" w:author="Jens-Rainer Ohm" w:date="2026-07-18T09:33:00Z">
            <w:rPr>
              <w:rStyle w:val="Hyperlink"/>
              <w:lang w:val="en-CA"/>
            </w:rPr>
          </w:rPrChange>
        </w:rPr>
        <w:t>JVET-Y1002</w:t>
      </w:r>
      <w:r w:rsidR="00C45FD9" w:rsidRPr="006F1EFE">
        <w:rPr>
          <w:rStyle w:val="Hyperlink"/>
          <w:lang w:val="en-CA"/>
          <w:rPrChange w:id="36448" w:author="Jens-Rainer Ohm" w:date="2026-07-18T09:33:00Z">
            <w:rPr>
              <w:rStyle w:val="Hyperlink"/>
              <w:lang w:val="en-CA"/>
            </w:rPr>
          </w:rPrChange>
        </w:rPr>
        <w:fldChar w:fldCharType="end"/>
      </w:r>
      <w:r w:rsidRPr="006F1EFE">
        <w:rPr>
          <w:lang w:val="en-CA"/>
          <w:rPrChange w:id="36449" w:author="Jens-Rainer Ohm" w:date="2026-07-18T09:33:00Z">
            <w:rPr>
              <w:lang w:val="en-CA"/>
            </w:rPr>
          </w:rPrChange>
        </w:rPr>
        <w:t xml:space="preserve"> High Efficiency Video Coding (HEVC) Test Model 16 (HM 16) Encoder Description Update 16 [C. Rosewarne, K. Sharman, R. </w:t>
      </w:r>
      <w:proofErr w:type="spellStart"/>
      <w:r w:rsidRPr="006F1EFE">
        <w:rPr>
          <w:lang w:val="en-CA"/>
          <w:rPrChange w:id="36450" w:author="Jens-Rainer Ohm" w:date="2026-07-18T09:33:00Z">
            <w:rPr>
              <w:lang w:val="en-CA"/>
            </w:rPr>
          </w:rPrChange>
        </w:rPr>
        <w:t>Sjöberg</w:t>
      </w:r>
      <w:proofErr w:type="spellEnd"/>
      <w:r w:rsidRPr="006F1EFE">
        <w:rPr>
          <w:lang w:val="en-CA"/>
          <w:rPrChange w:id="36451" w:author="Jens-Rainer Ohm" w:date="2026-07-18T09:33:00Z">
            <w:rPr>
              <w:lang w:val="en-CA"/>
            </w:rPr>
          </w:rPrChange>
        </w:rPr>
        <w:t xml:space="preserve">, G. J. Sullivan] [WG 5 </w:t>
      </w:r>
      <w:r w:rsidR="00C45FD9" w:rsidRPr="006F1EFE">
        <w:rPr>
          <w:lang w:val="en-CA"/>
          <w:rPrChange w:id="36452" w:author="Jens-Rainer Ohm" w:date="2026-07-18T09:33:00Z">
            <w:rPr/>
          </w:rPrChange>
        </w:rPr>
        <w:fldChar w:fldCharType="begin"/>
      </w:r>
      <w:r w:rsidR="00C45FD9" w:rsidRPr="006F1EFE">
        <w:rPr>
          <w:lang w:val="en-CA"/>
          <w:rPrChange w:id="36453" w:author="Jens-Rainer Ohm" w:date="2026-07-18T09:33:00Z">
            <w:rPr/>
          </w:rPrChange>
        </w:rPr>
        <w:instrText xml:space="preserve"> HYPERLINK "</w:instrText>
      </w:r>
      <w:r w:rsidR="00C45FD9" w:rsidRPr="006F1EFE">
        <w:rPr>
          <w:lang w:val="en-CA"/>
          <w:rPrChange w:id="36454" w:author="Jens-Rainer Ohm" w:date="2026-07-18T09:33:00Z">
            <w:rPr/>
          </w:rPrChange>
        </w:rPr>
        <w:instrText xml:space="preserve">https://dms.mpeg.expert/doc_end_user/current_document.php?id=82085&amp;id_meeting=189" </w:instrText>
      </w:r>
      <w:r w:rsidR="00C45FD9" w:rsidRPr="006F1EFE">
        <w:rPr>
          <w:lang w:val="en-CA"/>
          <w:rPrChange w:id="36455" w:author="Jens-Rainer Ohm" w:date="2026-07-18T09:33:00Z">
            <w:rPr/>
          </w:rPrChange>
        </w:rPr>
        <w:fldChar w:fldCharType="separate"/>
      </w:r>
      <w:r w:rsidRPr="006F1EFE">
        <w:rPr>
          <w:rStyle w:val="Hyperlink"/>
          <w:lang w:val="en-CA"/>
          <w:rPrChange w:id="36456" w:author="Jens-Rainer Ohm" w:date="2026-07-18T09:33:00Z">
            <w:rPr>
              <w:rStyle w:val="Hyperlink"/>
              <w:lang w:val="en-CA"/>
            </w:rPr>
          </w:rPrChange>
        </w:rPr>
        <w:t>N 103</w:t>
      </w:r>
      <w:r w:rsidR="00C45FD9" w:rsidRPr="006F1EFE">
        <w:rPr>
          <w:rStyle w:val="Hyperlink"/>
          <w:lang w:val="en-CA"/>
          <w:rPrChange w:id="36457" w:author="Jens-Rainer Ohm" w:date="2026-07-18T09:33:00Z">
            <w:rPr>
              <w:rStyle w:val="Hyperlink"/>
              <w:lang w:val="en-CA"/>
            </w:rPr>
          </w:rPrChange>
        </w:rPr>
        <w:fldChar w:fldCharType="end"/>
      </w:r>
      <w:r w:rsidRPr="006F1EFE">
        <w:rPr>
          <w:lang w:val="en-CA"/>
          <w:rPrChange w:id="36458" w:author="Jens-Rainer Ohm" w:date="2026-07-18T09:33:00Z">
            <w:rPr>
              <w:lang w:val="en-CA"/>
            </w:rPr>
          </w:rPrChange>
        </w:rPr>
        <w:t>]</w:t>
      </w:r>
    </w:p>
    <w:p w14:paraId="62CFCC3B" w14:textId="527B08FA" w:rsidR="00F44BFE" w:rsidRPr="006F1EFE" w:rsidRDefault="00052B94" w:rsidP="00F44BFE">
      <w:pPr>
        <w:rPr>
          <w:lang w:val="en-CA"/>
          <w:rPrChange w:id="36459" w:author="Jens-Rainer Ohm" w:date="2026-07-18T09:33:00Z">
            <w:rPr>
              <w:lang w:val="en-CA"/>
            </w:rPr>
          </w:rPrChange>
        </w:rPr>
      </w:pPr>
      <w:r w:rsidRPr="006F1EFE">
        <w:rPr>
          <w:lang w:val="en-CA"/>
          <w:rPrChange w:id="36460" w:author="Jens-Rainer Ohm" w:date="2026-07-18T09:33:00Z">
            <w:rPr>
              <w:lang w:val="en-CA"/>
            </w:rPr>
          </w:rPrChange>
        </w:rPr>
        <w:t>Primary editor: C. Rosewarne</w:t>
      </w:r>
    </w:p>
    <w:p w14:paraId="58DAF163" w14:textId="1B20CCDB" w:rsidR="00F44BFE" w:rsidRPr="006F1EFE" w:rsidRDefault="00F44BFE" w:rsidP="00CA2E49">
      <w:pPr>
        <w:pStyle w:val="berschrift9"/>
        <w:rPr>
          <w:lang w:val="en-CA"/>
          <w:rPrChange w:id="36461" w:author="Jens-Rainer Ohm" w:date="2026-07-18T09:33:00Z">
            <w:rPr>
              <w:lang w:val="en-CA"/>
            </w:rPr>
          </w:rPrChange>
        </w:rPr>
      </w:pPr>
      <w:r w:rsidRPr="006F1EFE">
        <w:rPr>
          <w:lang w:val="en-CA"/>
          <w:rPrChange w:id="36462" w:author="Jens-Rainer Ohm" w:date="2026-07-18T09:33:00Z">
            <w:rPr>
              <w:lang w:val="en-CA"/>
            </w:rPr>
          </w:rPrChange>
        </w:rPr>
        <w:t xml:space="preserve">Remains valid – not updated: </w:t>
      </w:r>
      <w:r w:rsidR="00C45FD9" w:rsidRPr="006F1EFE">
        <w:rPr>
          <w:lang w:val="en-CA"/>
          <w:rPrChange w:id="36463" w:author="Jens-Rainer Ohm" w:date="2026-07-18T09:33:00Z">
            <w:rPr/>
          </w:rPrChange>
        </w:rPr>
        <w:fldChar w:fldCharType="begin"/>
      </w:r>
      <w:r w:rsidR="00C45FD9" w:rsidRPr="006F1EFE">
        <w:rPr>
          <w:lang w:val="en-CA"/>
          <w:rPrChange w:id="36464" w:author="Jens-Rainer Ohm" w:date="2026-07-18T09:33:00Z">
            <w:rPr/>
          </w:rPrChange>
        </w:rPr>
        <w:instrText xml:space="preserve"> HYPERLINK "https://jvet-experts.org/doc_end_user/current_document.php?id=14259" </w:instrText>
      </w:r>
      <w:r w:rsidR="00C45FD9" w:rsidRPr="006F1EFE">
        <w:rPr>
          <w:lang w:val="en-CA"/>
          <w:rPrChange w:id="36465" w:author="Jens-Rainer Ohm" w:date="2026-07-18T09:33:00Z">
            <w:rPr/>
          </w:rPrChange>
        </w:rPr>
        <w:fldChar w:fldCharType="separate"/>
      </w:r>
      <w:r w:rsidRPr="006F1EFE">
        <w:rPr>
          <w:rStyle w:val="Hyperlink"/>
          <w:bCs/>
          <w:lang w:val="en-CA"/>
          <w:rPrChange w:id="36466" w:author="Jens-Rainer Ohm" w:date="2026-07-18T09:33:00Z">
            <w:rPr>
              <w:rStyle w:val="Hyperlink"/>
              <w:bCs/>
              <w:lang w:val="en-CA"/>
            </w:rPr>
          </w:rPrChange>
        </w:rPr>
        <w:t>JVET-AH1003</w:t>
      </w:r>
      <w:r w:rsidR="00C45FD9" w:rsidRPr="006F1EFE">
        <w:rPr>
          <w:rStyle w:val="Hyperlink"/>
          <w:bCs/>
          <w:lang w:val="en-CA"/>
          <w:rPrChange w:id="36467" w:author="Jens-Rainer Ohm" w:date="2026-07-18T09:33:00Z">
            <w:rPr>
              <w:rStyle w:val="Hyperlink"/>
              <w:bCs/>
              <w:lang w:val="en-CA"/>
            </w:rPr>
          </w:rPrChange>
        </w:rPr>
        <w:fldChar w:fldCharType="end"/>
      </w:r>
      <w:r w:rsidRPr="006F1EFE">
        <w:rPr>
          <w:lang w:val="en-CA"/>
          <w:rPrChange w:id="36468" w:author="Jens-Rainer Ohm" w:date="2026-07-18T09:33:00Z">
            <w:rPr>
              <w:lang w:val="en-CA"/>
            </w:rPr>
          </w:rPrChange>
        </w:rPr>
        <w:t xml:space="preserve"> Coding-independent code points for video signal type identification (Draft 3) [G. J. Sullivan, A. </w:t>
      </w:r>
      <w:proofErr w:type="spellStart"/>
      <w:r w:rsidRPr="006F1EFE">
        <w:rPr>
          <w:lang w:val="en-CA"/>
          <w:rPrChange w:id="36469" w:author="Jens-Rainer Ohm" w:date="2026-07-18T09:33:00Z">
            <w:rPr>
              <w:lang w:val="en-CA"/>
            </w:rPr>
          </w:rPrChange>
        </w:rPr>
        <w:t>Tourapis</w:t>
      </w:r>
      <w:proofErr w:type="spellEnd"/>
      <w:r w:rsidRPr="006F1EFE">
        <w:rPr>
          <w:lang w:val="en-CA"/>
          <w:rPrChange w:id="36470" w:author="Jens-Rainer Ohm" w:date="2026-07-18T09:33:00Z">
            <w:rPr>
              <w:lang w:val="en-CA"/>
            </w:rPr>
          </w:rPrChange>
        </w:rPr>
        <w:t>]</w:t>
      </w:r>
    </w:p>
    <w:p w14:paraId="626B49C4" w14:textId="77777777" w:rsidR="00F44BFE" w:rsidRPr="006F1EFE" w:rsidRDefault="00F44BFE" w:rsidP="00F44BFE">
      <w:pPr>
        <w:rPr>
          <w:lang w:val="en-CA"/>
          <w:rPrChange w:id="36471" w:author="Jens-Rainer Ohm" w:date="2026-07-18T09:33:00Z">
            <w:rPr>
              <w:lang w:val="en-CA"/>
            </w:rPr>
          </w:rPrChange>
        </w:rPr>
      </w:pPr>
      <w:bookmarkStart w:id="36472" w:name="_Hlk142656936"/>
      <w:r w:rsidRPr="006F1EFE">
        <w:rPr>
          <w:lang w:val="en-CA"/>
          <w:rPrChange w:id="36473" w:author="Jens-Rainer Ohm" w:date="2026-07-18T09:33:00Z">
            <w:rPr>
              <w:lang w:val="en-CA"/>
            </w:rPr>
          </w:rPrChange>
        </w:rPr>
        <w:t>Primary editor: G. J. Sullivan.</w:t>
      </w:r>
    </w:p>
    <w:bookmarkStart w:id="36474" w:name="_Hlk149580387"/>
    <w:bookmarkEnd w:id="36472"/>
    <w:p w14:paraId="48F9C622" w14:textId="4B80D014" w:rsidR="00F44BFE" w:rsidRPr="006F1EFE" w:rsidRDefault="000E0BE1" w:rsidP="00CA2E49">
      <w:pPr>
        <w:pStyle w:val="berschrift9"/>
        <w:rPr>
          <w:lang w:val="en-CA"/>
          <w:rPrChange w:id="36475" w:author="Jens-Rainer Ohm" w:date="2026-07-18T09:33:00Z">
            <w:rPr>
              <w:lang w:val="en-CA"/>
            </w:rPr>
          </w:rPrChange>
        </w:rPr>
      </w:pPr>
      <w:r w:rsidRPr="006F1EFE">
        <w:rPr>
          <w:lang w:val="en-CA"/>
          <w:rPrChange w:id="36476" w:author="Jens-Rainer Ohm" w:date="2026-07-18T09:33:00Z">
            <w:rPr/>
          </w:rPrChange>
        </w:rPr>
        <w:fldChar w:fldCharType="begin"/>
      </w:r>
      <w:ins w:id="36477" w:author="Jens-Rainer Ohm" w:date="2026-07-16T14:15:00Z">
        <w:r w:rsidR="00E819F9" w:rsidRPr="006F1EFE">
          <w:rPr>
            <w:lang w:val="en-CA"/>
            <w:rPrChange w:id="36478" w:author="Jens-Rainer Ohm" w:date="2026-07-18T09:33:00Z">
              <w:rPr/>
            </w:rPrChange>
          </w:rPr>
          <w:instrText>HYPERLINK "https://jvet-experts.org/doc_end_user/current_document.php?id=17220"</w:instrText>
        </w:r>
      </w:ins>
      <w:del w:id="36479" w:author="Jens-Rainer Ohm" w:date="2026-07-16T14:15:00Z">
        <w:r w:rsidRPr="006F1EFE" w:rsidDel="00E819F9">
          <w:rPr>
            <w:lang w:val="en-CA"/>
            <w:rPrChange w:id="36480" w:author="Jens-Rainer Ohm" w:date="2026-07-18T09:33:00Z">
              <w:rPr>
                <w:lang w:val="en-CA"/>
              </w:rPr>
            </w:rPrChange>
          </w:rPr>
          <w:delInstrText>HYPERLINK "https://jvet-experts.org/doc_end_user/current_document.php?id=16984"</w:delInstrText>
        </w:r>
      </w:del>
      <w:r w:rsidRPr="006F1EFE">
        <w:rPr>
          <w:lang w:val="en-CA"/>
          <w:rPrChange w:id="36481" w:author="Jens-Rainer Ohm" w:date="2026-07-18T09:33:00Z">
            <w:rPr/>
          </w:rPrChange>
        </w:rPr>
        <w:fldChar w:fldCharType="separate"/>
      </w:r>
      <w:r w:rsidRPr="006F1EFE">
        <w:rPr>
          <w:rStyle w:val="Hyperlink"/>
          <w:lang w:val="en-CA"/>
          <w:rPrChange w:id="36482" w:author="Jens-Rainer Ohm" w:date="2026-07-18T09:33:00Z">
            <w:rPr>
              <w:rStyle w:val="Hyperlink"/>
              <w:lang w:val="en-CA"/>
            </w:rPr>
          </w:rPrChange>
        </w:rPr>
        <w:t>JVET-AQ1004</w:t>
      </w:r>
      <w:r w:rsidRPr="006F1EFE">
        <w:rPr>
          <w:rStyle w:val="Hyperlink"/>
          <w:lang w:val="en-CA"/>
          <w:rPrChange w:id="36483" w:author="Jens-Rainer Ohm" w:date="2026-07-18T09:33:00Z">
            <w:rPr>
              <w:rStyle w:val="Hyperlink"/>
              <w:lang w:val="en-CA"/>
            </w:rPr>
          </w:rPrChange>
        </w:rPr>
        <w:fldChar w:fldCharType="end"/>
      </w:r>
      <w:r w:rsidRPr="006F1EFE">
        <w:rPr>
          <w:lang w:val="en-CA"/>
          <w:rPrChange w:id="36484" w:author="Jens-Rainer Ohm" w:date="2026-07-18T09:33:00Z">
            <w:rPr>
              <w:lang w:val="en-CA"/>
            </w:rPr>
          </w:rPrChange>
        </w:rPr>
        <w:t xml:space="preserve"> </w:t>
      </w:r>
      <w:r w:rsidR="00F44BFE" w:rsidRPr="006F1EFE">
        <w:rPr>
          <w:lang w:val="en-CA"/>
          <w:rPrChange w:id="36485" w:author="Jens-Rainer Ohm" w:date="2026-07-18T09:33:00Z">
            <w:rPr>
              <w:lang w:val="en-CA"/>
            </w:rPr>
          </w:rPrChange>
        </w:rPr>
        <w:t xml:space="preserve">Errata report items for VVC, VSEI, HEVC, AVC, and Video CICP [Y.-K. Wang, </w:t>
      </w:r>
      <w:r w:rsidR="009A0807" w:rsidRPr="006F1EFE">
        <w:rPr>
          <w:lang w:val="en-CA"/>
          <w:rPrChange w:id="36486" w:author="Jens-Rainer Ohm" w:date="2026-07-18T09:33:00Z">
            <w:rPr>
              <w:lang w:val="en-CA"/>
            </w:rPr>
          </w:rPrChange>
        </w:rPr>
        <w:t xml:space="preserve">J. Boyce, </w:t>
      </w:r>
      <w:r w:rsidR="00F44BFE" w:rsidRPr="006F1EFE">
        <w:rPr>
          <w:lang w:val="en-CA"/>
          <w:rPrChange w:id="36487" w:author="Jens-Rainer Ohm" w:date="2026-07-18T09:33:00Z">
            <w:rPr>
              <w:lang w:val="en-CA"/>
            </w:rPr>
          </w:rPrChange>
        </w:rPr>
        <w:t xml:space="preserve">B. Bross, I. Moccagatta, C. Rosewarne, </w:t>
      </w:r>
      <w:r w:rsidR="009A0807" w:rsidRPr="006F1EFE">
        <w:rPr>
          <w:lang w:val="en-CA"/>
          <w:rPrChange w:id="36488" w:author="Jens-Rainer Ohm" w:date="2026-07-18T09:33:00Z">
            <w:rPr>
              <w:lang w:val="en-CA"/>
            </w:rPr>
          </w:rPrChange>
        </w:rPr>
        <w:t xml:space="preserve">K. </w:t>
      </w:r>
      <w:proofErr w:type="spellStart"/>
      <w:r w:rsidR="009A0807" w:rsidRPr="006F1EFE">
        <w:rPr>
          <w:lang w:val="en-CA"/>
          <w:rPrChange w:id="36489" w:author="Jens-Rainer Ohm" w:date="2026-07-18T09:33:00Z">
            <w:rPr>
              <w:lang w:val="en-CA"/>
            </w:rPr>
          </w:rPrChange>
        </w:rPr>
        <w:t>Sühring</w:t>
      </w:r>
      <w:proofErr w:type="spellEnd"/>
      <w:r w:rsidR="009A0807" w:rsidRPr="006F1EFE">
        <w:rPr>
          <w:lang w:val="en-CA"/>
          <w:rPrChange w:id="36490" w:author="Jens-Rainer Ohm" w:date="2026-07-18T09:33:00Z">
            <w:rPr>
              <w:lang w:val="en-CA"/>
            </w:rPr>
          </w:rPrChange>
        </w:rPr>
        <w:t xml:space="preserve">, </w:t>
      </w:r>
      <w:r w:rsidR="00F44BFE" w:rsidRPr="006F1EFE">
        <w:rPr>
          <w:lang w:val="en-CA"/>
          <w:rPrChange w:id="36491" w:author="Jens-Rainer Ohm" w:date="2026-07-18T09:33:00Z">
            <w:rPr>
              <w:lang w:val="en-CA"/>
            </w:rPr>
          </w:rPrChange>
        </w:rPr>
        <w:t xml:space="preserve">G. J. Sullivan] </w:t>
      </w:r>
      <w:r w:rsidR="009A0807" w:rsidRPr="006F1EFE">
        <w:rPr>
          <w:lang w:val="en-CA"/>
          <w:rPrChange w:id="36492" w:author="Jens-Rainer Ohm" w:date="2026-07-18T09:33:00Z">
            <w:rPr>
              <w:lang w:val="en-CA"/>
            </w:rPr>
          </w:rPrChange>
        </w:rPr>
        <w:t>(2026-</w:t>
      </w:r>
      <w:r w:rsidR="00261ED5" w:rsidRPr="006F1EFE">
        <w:rPr>
          <w:lang w:val="en-CA"/>
          <w:rPrChange w:id="36493" w:author="Jens-Rainer Ohm" w:date="2026-07-18T09:33:00Z">
            <w:rPr>
              <w:lang w:val="en-CA"/>
            </w:rPr>
          </w:rPrChange>
        </w:rPr>
        <w:t>08</w:t>
      </w:r>
      <w:r w:rsidR="009A0807" w:rsidRPr="006F1EFE">
        <w:rPr>
          <w:lang w:val="en-CA"/>
          <w:rPrChange w:id="36494" w:author="Jens-Rainer Ohm" w:date="2026-07-18T09:33:00Z">
            <w:rPr>
              <w:lang w:val="en-CA"/>
            </w:rPr>
          </w:rPrChange>
        </w:rPr>
        <w:t>-</w:t>
      </w:r>
      <w:r w:rsidR="00261ED5" w:rsidRPr="006F1EFE">
        <w:rPr>
          <w:lang w:val="en-CA"/>
          <w:rPrChange w:id="36495" w:author="Jens-Rainer Ohm" w:date="2026-07-18T09:33:00Z">
            <w:rPr>
              <w:lang w:val="en-CA"/>
            </w:rPr>
          </w:rPrChange>
        </w:rPr>
        <w:t>14</w:t>
      </w:r>
      <w:r w:rsidR="009A0807" w:rsidRPr="006F1EFE">
        <w:rPr>
          <w:lang w:val="en-CA"/>
          <w:rPrChange w:id="36496" w:author="Jens-Rainer Ohm" w:date="2026-07-18T09:33:00Z">
            <w:rPr>
              <w:lang w:val="en-CA"/>
            </w:rPr>
          </w:rPrChange>
        </w:rPr>
        <w:t>)</w:t>
      </w:r>
    </w:p>
    <w:p w14:paraId="3132EFB4" w14:textId="444E807B" w:rsidR="00F44BFE" w:rsidRPr="006F1EFE" w:rsidRDefault="00F44BFE" w:rsidP="00F44BFE">
      <w:pPr>
        <w:rPr>
          <w:lang w:val="en-CA"/>
          <w:rPrChange w:id="36497" w:author="Jens-Rainer Ohm" w:date="2026-07-18T09:33:00Z">
            <w:rPr>
              <w:lang w:val="en-CA"/>
            </w:rPr>
          </w:rPrChange>
        </w:rPr>
      </w:pPr>
      <w:r w:rsidRPr="006F1EFE">
        <w:rPr>
          <w:lang w:val="en-CA"/>
          <w:rPrChange w:id="36498" w:author="Jens-Rainer Ohm" w:date="2026-07-18T09:33:00Z">
            <w:rPr>
              <w:lang w:val="en-CA"/>
            </w:rPr>
          </w:rPrChange>
        </w:rPr>
        <w:t>Primary editor: Y.-K. Wang.</w:t>
      </w:r>
    </w:p>
    <w:p w14:paraId="12A3C77A" w14:textId="6CF9A2D8" w:rsidR="00C84337" w:rsidRPr="006F1EFE" w:rsidRDefault="00C84337" w:rsidP="00F44BFE">
      <w:pPr>
        <w:rPr>
          <w:lang w:val="en-CA"/>
          <w:rPrChange w:id="36499" w:author="Jens-Rainer Ohm" w:date="2026-07-18T09:33:00Z">
            <w:rPr>
              <w:lang w:val="en-CA"/>
            </w:rPr>
          </w:rPrChange>
        </w:rPr>
      </w:pPr>
      <w:r w:rsidRPr="006F1EFE">
        <w:rPr>
          <w:lang w:val="en-CA"/>
          <w:rPrChange w:id="36500" w:author="Jens-Rainer Ohm" w:date="2026-07-18T09:33:00Z">
            <w:rPr>
              <w:lang w:val="en-CA"/>
            </w:rPr>
          </w:rPrChange>
        </w:rPr>
        <w:t xml:space="preserve">Some issues </w:t>
      </w:r>
      <w:r w:rsidR="00A7222C" w:rsidRPr="006F1EFE">
        <w:rPr>
          <w:lang w:val="en-CA"/>
          <w:rPrChange w:id="36501" w:author="Jens-Rainer Ohm" w:date="2026-07-18T09:33:00Z">
            <w:rPr>
              <w:lang w:val="en-CA"/>
            </w:rPr>
          </w:rPrChange>
        </w:rPr>
        <w:t xml:space="preserve">found in </w:t>
      </w:r>
      <w:r w:rsidRPr="006F1EFE">
        <w:rPr>
          <w:lang w:val="en-CA"/>
          <w:rPrChange w:id="36502" w:author="Jens-Rainer Ohm" w:date="2026-07-18T09:33:00Z">
            <w:rPr>
              <w:lang w:val="en-CA"/>
            </w:rPr>
          </w:rPrChange>
        </w:rPr>
        <w:t>latest editions of VSEI/VVC/HEVC</w:t>
      </w:r>
      <w:r w:rsidR="000E0BE1" w:rsidRPr="006F1EFE">
        <w:rPr>
          <w:lang w:val="en-CA"/>
          <w:rPrChange w:id="36503" w:author="Jens-Rainer Ohm" w:date="2026-07-18T09:33:00Z">
            <w:rPr>
              <w:lang w:val="en-CA"/>
            </w:rPr>
          </w:rPrChange>
        </w:rPr>
        <w:t>/AVC</w:t>
      </w:r>
      <w:r w:rsidRPr="006F1EFE">
        <w:rPr>
          <w:lang w:val="en-CA"/>
          <w:rPrChange w:id="36504" w:author="Jens-Rainer Ohm" w:date="2026-07-18T09:33:00Z">
            <w:rPr>
              <w:lang w:val="en-CA"/>
            </w:rPr>
          </w:rPrChange>
        </w:rPr>
        <w:t xml:space="preserve"> </w:t>
      </w:r>
      <w:r w:rsidR="00A20BFF" w:rsidRPr="006F1EFE">
        <w:rPr>
          <w:lang w:val="en-CA"/>
          <w:rPrChange w:id="36505" w:author="Jens-Rainer Ohm" w:date="2026-07-18T09:33:00Z">
            <w:rPr>
              <w:lang w:val="en-CA"/>
            </w:rPr>
          </w:rPrChange>
        </w:rPr>
        <w:t>– see notes under following document</w:t>
      </w:r>
      <w:r w:rsidR="002F4805" w:rsidRPr="006F1EFE">
        <w:rPr>
          <w:lang w:val="en-CA"/>
          <w:rPrChange w:id="36506" w:author="Jens-Rainer Ohm" w:date="2026-07-18T09:33:00Z">
            <w:rPr>
              <w:lang w:val="en-CA"/>
            </w:rPr>
          </w:rPrChange>
        </w:rPr>
        <w:t>s</w:t>
      </w:r>
      <w:r w:rsidR="002277A9" w:rsidRPr="006F1EFE">
        <w:rPr>
          <w:lang w:val="en-CA"/>
          <w:rPrChange w:id="36507" w:author="Jens-Rainer Ohm" w:date="2026-07-18T09:33:00Z">
            <w:rPr>
              <w:lang w:val="en-CA"/>
            </w:rPr>
          </w:rPrChange>
        </w:rPr>
        <w:t xml:space="preserve"> (some aspects on HEVC may be included in JVET-AQ1006 instead)</w:t>
      </w:r>
    </w:p>
    <w:p w14:paraId="3ED104FE" w14:textId="77777777" w:rsidR="002277A9" w:rsidRPr="006F1EFE" w:rsidRDefault="00C45FD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Change w:id="36508" w:author="Jens-Rainer Ohm" w:date="2026-07-18T09:33:00Z">
            <w:rPr>
              <w:lang w:val="en-CA" w:eastAsia="de-DE"/>
            </w:rPr>
          </w:rPrChange>
        </w:rPr>
      </w:pPr>
      <w:r w:rsidRPr="006F1EFE">
        <w:rPr>
          <w:lang w:val="en-CA"/>
          <w:rPrChange w:id="36509" w:author="Jens-Rainer Ohm" w:date="2026-07-18T09:33:00Z">
            <w:rPr/>
          </w:rPrChange>
        </w:rPr>
        <w:fldChar w:fldCharType="begin"/>
      </w:r>
      <w:r w:rsidRPr="006F1EFE">
        <w:rPr>
          <w:lang w:val="en-CA"/>
          <w:rPrChange w:id="36510" w:author="Jens-Rainer Ohm" w:date="2026-07-18T09:33:00Z">
            <w:rPr/>
          </w:rPrChange>
        </w:rPr>
        <w:instrText xml:space="preserve"> HYPERLINK "https://jvet-experts.org/doc_end_user/current_document.php?id=17020" </w:instrText>
      </w:r>
      <w:r w:rsidRPr="006F1EFE">
        <w:rPr>
          <w:lang w:val="en-CA"/>
          <w:rPrChange w:id="36511" w:author="Jens-Rainer Ohm" w:date="2026-07-18T09:33:00Z">
            <w:rPr/>
          </w:rPrChange>
        </w:rPr>
        <w:fldChar w:fldCharType="separate"/>
      </w:r>
      <w:r w:rsidR="002277A9" w:rsidRPr="006F1EFE">
        <w:rPr>
          <w:color w:val="0000FF"/>
          <w:u w:val="single"/>
          <w:lang w:val="en-CA" w:eastAsia="de-DE"/>
          <w:rPrChange w:id="36512" w:author="Jens-Rainer Ohm" w:date="2026-07-18T09:33:00Z">
            <w:rPr>
              <w:color w:val="0000FF"/>
              <w:u w:val="single"/>
              <w:lang w:val="en-CA" w:eastAsia="de-DE"/>
            </w:rPr>
          </w:rPrChange>
        </w:rPr>
        <w:t>JVET-AQ0061</w:t>
      </w:r>
      <w:r w:rsidRPr="006F1EFE">
        <w:rPr>
          <w:color w:val="0000FF"/>
          <w:u w:val="single"/>
          <w:lang w:val="en-CA" w:eastAsia="de-DE"/>
          <w:rPrChange w:id="36513" w:author="Jens-Rainer Ohm" w:date="2026-07-18T09:33:00Z">
            <w:rPr>
              <w:color w:val="0000FF"/>
              <w:u w:val="single"/>
              <w:lang w:val="en-CA" w:eastAsia="de-DE"/>
            </w:rPr>
          </w:rPrChange>
        </w:rPr>
        <w:fldChar w:fldCharType="end"/>
      </w:r>
      <w:r w:rsidR="002277A9" w:rsidRPr="006F1EFE">
        <w:rPr>
          <w:lang w:val="en-CA" w:eastAsia="de-DE"/>
          <w:rPrChange w:id="36514" w:author="Jens-Rainer Ohm" w:date="2026-07-18T09:33:00Z">
            <w:rPr>
              <w:lang w:val="en-CA" w:eastAsia="de-DE"/>
            </w:rPr>
          </w:rPrChange>
        </w:rPr>
        <w:t xml:space="preserve"> AHG9: Errata report on VSEI and HEVC</w:t>
      </w:r>
    </w:p>
    <w:p w14:paraId="73B9558D" w14:textId="77777777" w:rsidR="002277A9" w:rsidRPr="006F1EFE" w:rsidRDefault="002277A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6515" w:author="Jens-Rainer Ohm" w:date="2026-07-18T09:33:00Z">
            <w:rPr>
              <w:lang w:val="en-CA"/>
            </w:rPr>
          </w:rPrChange>
        </w:rPr>
      </w:pPr>
      <w:r w:rsidRPr="006F1EFE">
        <w:rPr>
          <w:lang w:val="en-CA"/>
          <w:rPrChange w:id="36516" w:author="Jens-Rainer Ohm" w:date="2026-07-18T09:33:00Z">
            <w:rPr>
              <w:lang w:val="en-CA"/>
            </w:rPr>
          </w:rPrChange>
        </w:rPr>
        <w:t xml:space="preserve">Item 1 of </w:t>
      </w:r>
      <w:r w:rsidR="00C45FD9" w:rsidRPr="006F1EFE">
        <w:rPr>
          <w:lang w:val="en-CA"/>
          <w:rPrChange w:id="36517" w:author="Jens-Rainer Ohm" w:date="2026-07-18T09:33:00Z">
            <w:rPr/>
          </w:rPrChange>
        </w:rPr>
        <w:fldChar w:fldCharType="begin"/>
      </w:r>
      <w:r w:rsidR="00C45FD9" w:rsidRPr="006F1EFE">
        <w:rPr>
          <w:lang w:val="en-CA"/>
          <w:rPrChange w:id="36518" w:author="Jens-Rainer Ohm" w:date="2026-07-18T09:33:00Z">
            <w:rPr/>
          </w:rPrChange>
        </w:rPr>
        <w:instrText xml:space="preserve"> HYPERLINK "https://jvet-experts.org/doc_end_user/current_document.php?id=17034" </w:instrText>
      </w:r>
      <w:r w:rsidR="00C45FD9" w:rsidRPr="006F1EFE">
        <w:rPr>
          <w:lang w:val="en-CA"/>
          <w:rPrChange w:id="36519" w:author="Jens-Rainer Ohm" w:date="2026-07-18T09:33:00Z">
            <w:rPr/>
          </w:rPrChange>
        </w:rPr>
        <w:fldChar w:fldCharType="separate"/>
      </w:r>
      <w:r w:rsidRPr="006F1EFE">
        <w:rPr>
          <w:color w:val="0000FF"/>
          <w:u w:val="single"/>
          <w:lang w:val="en-CA" w:eastAsia="de-DE"/>
          <w:rPrChange w:id="36520" w:author="Jens-Rainer Ohm" w:date="2026-07-18T09:33:00Z">
            <w:rPr>
              <w:color w:val="0000FF"/>
              <w:u w:val="single"/>
              <w:lang w:val="en-CA" w:eastAsia="de-DE"/>
            </w:rPr>
          </w:rPrChange>
        </w:rPr>
        <w:t>JVET-AQ0075</w:t>
      </w:r>
      <w:r w:rsidR="00C45FD9" w:rsidRPr="006F1EFE">
        <w:rPr>
          <w:color w:val="0000FF"/>
          <w:u w:val="single"/>
          <w:lang w:val="en-CA" w:eastAsia="de-DE"/>
          <w:rPrChange w:id="36521" w:author="Jens-Rainer Ohm" w:date="2026-07-18T09:33:00Z">
            <w:rPr>
              <w:color w:val="0000FF"/>
              <w:u w:val="single"/>
              <w:lang w:val="en-CA" w:eastAsia="de-DE"/>
            </w:rPr>
          </w:rPrChange>
        </w:rPr>
        <w:fldChar w:fldCharType="end"/>
      </w:r>
      <w:r w:rsidRPr="006F1EFE">
        <w:rPr>
          <w:lang w:val="en-CA" w:eastAsia="de-DE"/>
          <w:rPrChange w:id="36522" w:author="Jens-Rainer Ohm" w:date="2026-07-18T09:33:00Z">
            <w:rPr>
              <w:lang w:val="en-CA" w:eastAsia="de-DE"/>
            </w:rPr>
          </w:rPrChange>
        </w:rPr>
        <w:t xml:space="preserve"> AHG9: On video full range indication</w:t>
      </w:r>
    </w:p>
    <w:p w14:paraId="2813E701" w14:textId="77777777" w:rsidR="002277A9" w:rsidRPr="006F1EFE" w:rsidRDefault="00C45FD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Change w:id="36523" w:author="Jens-Rainer Ohm" w:date="2026-07-18T09:33:00Z">
            <w:rPr>
              <w:lang w:val="en-CA" w:eastAsia="de-DE"/>
            </w:rPr>
          </w:rPrChange>
        </w:rPr>
      </w:pPr>
      <w:r w:rsidRPr="006F1EFE">
        <w:rPr>
          <w:lang w:val="en-CA"/>
          <w:rPrChange w:id="36524" w:author="Jens-Rainer Ohm" w:date="2026-07-18T09:33:00Z">
            <w:rPr/>
          </w:rPrChange>
        </w:rPr>
        <w:fldChar w:fldCharType="begin"/>
      </w:r>
      <w:r w:rsidRPr="006F1EFE">
        <w:rPr>
          <w:lang w:val="en-CA"/>
          <w:rPrChange w:id="36525" w:author="Jens-Rainer Ohm" w:date="2026-07-18T09:33:00Z">
            <w:rPr/>
          </w:rPrChange>
        </w:rPr>
        <w:instrText xml:space="preserve"> HYPERLINK "https://jvet-experts.org/doc_end_user/current_document.php?id=17048" </w:instrText>
      </w:r>
      <w:r w:rsidRPr="006F1EFE">
        <w:rPr>
          <w:lang w:val="en-CA"/>
          <w:rPrChange w:id="36526" w:author="Jens-Rainer Ohm" w:date="2026-07-18T09:33:00Z">
            <w:rPr/>
          </w:rPrChange>
        </w:rPr>
        <w:fldChar w:fldCharType="separate"/>
      </w:r>
      <w:r w:rsidR="002277A9" w:rsidRPr="006F1EFE">
        <w:rPr>
          <w:color w:val="0000FF"/>
          <w:u w:val="single"/>
          <w:lang w:val="en-CA" w:eastAsia="de-DE"/>
          <w:rPrChange w:id="36527" w:author="Jens-Rainer Ohm" w:date="2026-07-18T09:33:00Z">
            <w:rPr>
              <w:color w:val="0000FF"/>
              <w:u w:val="single"/>
              <w:lang w:val="en-CA" w:eastAsia="de-DE"/>
            </w:rPr>
          </w:rPrChange>
        </w:rPr>
        <w:t>JVET-AQ0089</w:t>
      </w:r>
      <w:r w:rsidRPr="006F1EFE">
        <w:rPr>
          <w:color w:val="0000FF"/>
          <w:u w:val="single"/>
          <w:lang w:val="en-CA" w:eastAsia="de-DE"/>
          <w:rPrChange w:id="36528" w:author="Jens-Rainer Ohm" w:date="2026-07-18T09:33:00Z">
            <w:rPr>
              <w:color w:val="0000FF"/>
              <w:u w:val="single"/>
              <w:lang w:val="en-CA" w:eastAsia="de-DE"/>
            </w:rPr>
          </w:rPrChange>
        </w:rPr>
        <w:fldChar w:fldCharType="end"/>
      </w:r>
      <w:r w:rsidR="002277A9" w:rsidRPr="006F1EFE">
        <w:rPr>
          <w:lang w:val="en-CA" w:eastAsia="de-DE"/>
          <w:rPrChange w:id="36529" w:author="Jens-Rainer Ohm" w:date="2026-07-18T09:33:00Z">
            <w:rPr>
              <w:lang w:val="en-CA" w:eastAsia="de-DE"/>
            </w:rPr>
          </w:rPrChange>
        </w:rPr>
        <w:t xml:space="preserve"> AHG2/AHG9: Errata on general SEI signalling mechanism for VVC, VSEI, HEVC, and AVC</w:t>
      </w:r>
    </w:p>
    <w:p w14:paraId="1E91D0AE" w14:textId="77777777" w:rsidR="002277A9" w:rsidRPr="006F1EFE" w:rsidRDefault="00C45FD9" w:rsidP="002277A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eastAsia="de-DE"/>
          <w:rPrChange w:id="36530" w:author="Jens-Rainer Ohm" w:date="2026-07-18T09:33:00Z">
            <w:rPr>
              <w:lang w:val="en-CA" w:eastAsia="de-DE"/>
            </w:rPr>
          </w:rPrChange>
        </w:rPr>
      </w:pPr>
      <w:r w:rsidRPr="006F1EFE">
        <w:rPr>
          <w:lang w:val="en-CA"/>
          <w:rPrChange w:id="36531" w:author="Jens-Rainer Ohm" w:date="2026-07-18T09:33:00Z">
            <w:rPr/>
          </w:rPrChange>
        </w:rPr>
        <w:fldChar w:fldCharType="begin"/>
      </w:r>
      <w:r w:rsidRPr="006F1EFE">
        <w:rPr>
          <w:lang w:val="en-CA"/>
          <w:rPrChange w:id="36532" w:author="Jens-Rainer Ohm" w:date="2026-07-18T09:33:00Z">
            <w:rPr/>
          </w:rPrChange>
        </w:rPr>
        <w:instrText xml:space="preserve"> HYPERLINK "https://jvet-experts.org/doc_end_user/current_document.php?id=170</w:instrText>
      </w:r>
      <w:r w:rsidRPr="006F1EFE">
        <w:rPr>
          <w:lang w:val="en-CA"/>
          <w:rPrChange w:id="36533" w:author="Jens-Rainer Ohm" w:date="2026-07-18T09:33:00Z">
            <w:rPr/>
          </w:rPrChange>
        </w:rPr>
        <w:instrText xml:space="preserve">52" </w:instrText>
      </w:r>
      <w:r w:rsidRPr="006F1EFE">
        <w:rPr>
          <w:lang w:val="en-CA"/>
          <w:rPrChange w:id="36534" w:author="Jens-Rainer Ohm" w:date="2026-07-18T09:33:00Z">
            <w:rPr/>
          </w:rPrChange>
        </w:rPr>
        <w:fldChar w:fldCharType="separate"/>
      </w:r>
      <w:r w:rsidR="002277A9" w:rsidRPr="006F1EFE">
        <w:rPr>
          <w:color w:val="0000FF"/>
          <w:u w:val="single"/>
          <w:lang w:val="en-CA" w:eastAsia="de-DE"/>
          <w:rPrChange w:id="36535" w:author="Jens-Rainer Ohm" w:date="2026-07-18T09:33:00Z">
            <w:rPr>
              <w:color w:val="0000FF"/>
              <w:u w:val="single"/>
              <w:lang w:val="en-CA" w:eastAsia="de-DE"/>
            </w:rPr>
          </w:rPrChange>
        </w:rPr>
        <w:t>JVET-AQ0093</w:t>
      </w:r>
      <w:r w:rsidRPr="006F1EFE">
        <w:rPr>
          <w:color w:val="0000FF"/>
          <w:u w:val="single"/>
          <w:lang w:val="en-CA" w:eastAsia="de-DE"/>
          <w:rPrChange w:id="36536" w:author="Jens-Rainer Ohm" w:date="2026-07-18T09:33:00Z">
            <w:rPr>
              <w:color w:val="0000FF"/>
              <w:u w:val="single"/>
              <w:lang w:val="en-CA" w:eastAsia="de-DE"/>
            </w:rPr>
          </w:rPrChange>
        </w:rPr>
        <w:fldChar w:fldCharType="end"/>
      </w:r>
      <w:r w:rsidR="002277A9" w:rsidRPr="006F1EFE">
        <w:rPr>
          <w:lang w:val="en-CA" w:eastAsia="de-DE"/>
          <w:rPrChange w:id="36537" w:author="Jens-Rainer Ohm" w:date="2026-07-18T09:33:00Z">
            <w:rPr>
              <w:lang w:val="en-CA" w:eastAsia="de-DE"/>
            </w:rPr>
          </w:rPrChange>
        </w:rPr>
        <w:t xml:space="preserve"> AHG2/AHG9: On the FPA and CTI SEI messages</w:t>
      </w:r>
    </w:p>
    <w:p w14:paraId="4F39610E" w14:textId="4D5E711B" w:rsidR="00A20BFF" w:rsidRPr="006F1EFE" w:rsidRDefault="00C45FD9" w:rsidP="005006DD">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Change w:id="36538" w:author="Jens-Rainer Ohm" w:date="2026-07-18T09:33:00Z">
            <w:rPr>
              <w:lang w:val="en-CA"/>
            </w:rPr>
          </w:rPrChange>
        </w:rPr>
      </w:pPr>
      <w:r w:rsidRPr="006F1EFE">
        <w:rPr>
          <w:lang w:val="en-CA"/>
          <w:rPrChange w:id="36539" w:author="Jens-Rainer Ohm" w:date="2026-07-18T09:33:00Z">
            <w:rPr/>
          </w:rPrChange>
        </w:rPr>
        <w:fldChar w:fldCharType="begin"/>
      </w:r>
      <w:r w:rsidRPr="006F1EFE">
        <w:rPr>
          <w:lang w:val="en-CA"/>
          <w:rPrChange w:id="36540" w:author="Jens-Rainer Ohm" w:date="2026-07-18T09:33:00Z">
            <w:rPr/>
          </w:rPrChange>
        </w:rPr>
        <w:instrText xml:space="preserve"> HYPERLINK "https://jvet-experts.org/doc_end_user/current_document.php?id=17073" </w:instrText>
      </w:r>
      <w:r w:rsidRPr="006F1EFE">
        <w:rPr>
          <w:lang w:val="en-CA"/>
          <w:rPrChange w:id="36541" w:author="Jens-Rainer Ohm" w:date="2026-07-18T09:33:00Z">
            <w:rPr/>
          </w:rPrChange>
        </w:rPr>
        <w:fldChar w:fldCharType="separate"/>
      </w:r>
      <w:r w:rsidR="002277A9" w:rsidRPr="006F1EFE">
        <w:rPr>
          <w:color w:val="0000FF"/>
          <w:u w:val="single"/>
          <w:lang w:val="en-CA" w:eastAsia="de-DE"/>
          <w:rPrChange w:id="36542" w:author="Jens-Rainer Ohm" w:date="2026-07-18T09:33:00Z">
            <w:rPr>
              <w:color w:val="0000FF"/>
              <w:u w:val="single"/>
              <w:lang w:val="en-CA" w:eastAsia="de-DE"/>
            </w:rPr>
          </w:rPrChange>
        </w:rPr>
        <w:t>JVET-AQ0114</w:t>
      </w:r>
      <w:r w:rsidRPr="006F1EFE">
        <w:rPr>
          <w:color w:val="0000FF"/>
          <w:u w:val="single"/>
          <w:lang w:val="en-CA" w:eastAsia="de-DE"/>
          <w:rPrChange w:id="36543" w:author="Jens-Rainer Ohm" w:date="2026-07-18T09:33:00Z">
            <w:rPr>
              <w:color w:val="0000FF"/>
              <w:u w:val="single"/>
              <w:lang w:val="en-CA" w:eastAsia="de-DE"/>
            </w:rPr>
          </w:rPrChange>
        </w:rPr>
        <w:fldChar w:fldCharType="end"/>
      </w:r>
      <w:r w:rsidR="002277A9" w:rsidRPr="006F1EFE">
        <w:rPr>
          <w:lang w:val="en-CA" w:eastAsia="de-DE"/>
          <w:rPrChange w:id="36544" w:author="Jens-Rainer Ohm" w:date="2026-07-18T09:33:00Z">
            <w:rPr>
              <w:lang w:val="en-CA" w:eastAsia="de-DE"/>
            </w:rPr>
          </w:rPrChange>
        </w:rPr>
        <w:t xml:space="preserve"> AHG9: On DSCS SEI message in VSEI v4</w:t>
      </w:r>
    </w:p>
    <w:p w14:paraId="6AC95FB6" w14:textId="15F9CF37" w:rsidR="00F44BFE" w:rsidRPr="006F1EFE" w:rsidRDefault="00D44C88" w:rsidP="00CA2E49">
      <w:pPr>
        <w:pStyle w:val="berschrift9"/>
        <w:rPr>
          <w:lang w:val="en-CA"/>
          <w:rPrChange w:id="36545" w:author="Jens-Rainer Ohm" w:date="2026-07-18T09:33:00Z">
            <w:rPr>
              <w:lang w:val="en-CA"/>
            </w:rPr>
          </w:rPrChange>
        </w:rPr>
      </w:pPr>
      <w:bookmarkStart w:id="36546" w:name="_Hlk164868647"/>
      <w:bookmarkEnd w:id="36474"/>
      <w:r w:rsidRPr="006F1EFE">
        <w:rPr>
          <w:lang w:val="en-CA"/>
          <w:rPrChange w:id="36547" w:author="Jens-Rainer Ohm" w:date="2026-07-18T09:33:00Z">
            <w:rPr>
              <w:lang w:val="en-CA"/>
            </w:rPr>
          </w:rPrChange>
        </w:rPr>
        <w:lastRenderedPageBreak/>
        <w:t xml:space="preserve">Remains valid – not updated: </w:t>
      </w:r>
      <w:r w:rsidR="00C45FD9" w:rsidRPr="006F1EFE">
        <w:rPr>
          <w:lang w:val="en-CA"/>
          <w:rPrChange w:id="36548" w:author="Jens-Rainer Ohm" w:date="2026-07-18T09:33:00Z">
            <w:rPr/>
          </w:rPrChange>
        </w:rPr>
        <w:fldChar w:fldCharType="begin"/>
      </w:r>
      <w:r w:rsidR="00C45FD9" w:rsidRPr="006F1EFE">
        <w:rPr>
          <w:lang w:val="en-CA"/>
          <w:rPrChange w:id="36549" w:author="Jens-Rainer Ohm" w:date="2026-07-18T09:33:00Z">
            <w:rPr/>
          </w:rPrChange>
        </w:rPr>
        <w:instrText xml:space="preserve"> HYPERLINK "https://jvet-experts</w:instrText>
      </w:r>
      <w:r w:rsidR="00C45FD9" w:rsidRPr="006F1EFE">
        <w:rPr>
          <w:lang w:val="en-CA"/>
          <w:rPrChange w:id="36550" w:author="Jens-Rainer Ohm" w:date="2026-07-18T09:33:00Z">
            <w:rPr/>
          </w:rPrChange>
        </w:rPr>
        <w:instrText xml:space="preserve">.org/doc_end_user/current_document.php?id=16985" </w:instrText>
      </w:r>
      <w:r w:rsidR="00C45FD9" w:rsidRPr="006F1EFE">
        <w:rPr>
          <w:lang w:val="en-CA"/>
          <w:rPrChange w:id="36551" w:author="Jens-Rainer Ohm" w:date="2026-07-18T09:33:00Z">
            <w:rPr/>
          </w:rPrChange>
        </w:rPr>
        <w:fldChar w:fldCharType="separate"/>
      </w:r>
      <w:r w:rsidR="00B5207C" w:rsidRPr="006F1EFE">
        <w:rPr>
          <w:rStyle w:val="Hyperlink"/>
          <w:bCs/>
          <w:lang w:val="en-CA"/>
          <w:rPrChange w:id="36552" w:author="Jens-Rainer Ohm" w:date="2026-07-18T09:33:00Z">
            <w:rPr>
              <w:rStyle w:val="Hyperlink"/>
              <w:bCs/>
              <w:lang w:val="en-CA"/>
            </w:rPr>
          </w:rPrChange>
        </w:rPr>
        <w:t>JVET-AP1005</w:t>
      </w:r>
      <w:r w:rsidR="00C45FD9" w:rsidRPr="006F1EFE">
        <w:rPr>
          <w:rStyle w:val="Hyperlink"/>
          <w:bCs/>
          <w:lang w:val="en-CA"/>
          <w:rPrChange w:id="36553" w:author="Jens-Rainer Ohm" w:date="2026-07-18T09:33:00Z">
            <w:rPr>
              <w:rStyle w:val="Hyperlink"/>
              <w:bCs/>
              <w:lang w:val="en-CA"/>
            </w:rPr>
          </w:rPrChange>
        </w:rPr>
        <w:fldChar w:fldCharType="end"/>
      </w:r>
      <w:r w:rsidR="00B5207C" w:rsidRPr="006F1EFE">
        <w:rPr>
          <w:lang w:val="en-CA"/>
          <w:rPrChange w:id="36554" w:author="Jens-Rainer Ohm" w:date="2026-07-18T09:33:00Z">
            <w:rPr>
              <w:lang w:val="en-CA"/>
            </w:rPr>
          </w:rPrChange>
        </w:rPr>
        <w:t xml:space="preserve"> </w:t>
      </w:r>
      <w:r w:rsidR="006527F7" w:rsidRPr="006F1EFE">
        <w:rPr>
          <w:lang w:val="en-CA"/>
          <w:rPrChange w:id="36555" w:author="Jens-Rainer Ohm" w:date="2026-07-18T09:33:00Z">
            <w:rPr>
              <w:lang w:val="en-CA"/>
            </w:rPr>
          </w:rPrChange>
        </w:rPr>
        <w:t xml:space="preserve">Future </w:t>
      </w:r>
      <w:r w:rsidR="00F44BFE" w:rsidRPr="006F1EFE">
        <w:rPr>
          <w:lang w:val="en-CA"/>
          <w:rPrChange w:id="36556" w:author="Jens-Rainer Ohm" w:date="2026-07-18T09:33:00Z">
            <w:rPr>
              <w:lang w:val="en-CA"/>
            </w:rPr>
          </w:rPrChange>
        </w:rPr>
        <w:t>CICP</w:t>
      </w:r>
      <w:bookmarkEnd w:id="36546"/>
      <w:r w:rsidR="00F44BFE" w:rsidRPr="006F1EFE">
        <w:rPr>
          <w:lang w:val="en-CA"/>
          <w:rPrChange w:id="36557" w:author="Jens-Rainer Ohm" w:date="2026-07-18T09:33:00Z">
            <w:rPr>
              <w:lang w:val="en-CA"/>
            </w:rPr>
          </w:rPrChange>
        </w:rPr>
        <w:t xml:space="preserve"> </w:t>
      </w:r>
      <w:r w:rsidR="003F6556" w:rsidRPr="006F1EFE">
        <w:rPr>
          <w:lang w:val="en-CA"/>
          <w:rPrChange w:id="36558" w:author="Jens-Rainer Ohm" w:date="2026-07-18T09:33:00Z">
            <w:rPr>
              <w:lang w:val="en-CA"/>
            </w:rPr>
          </w:rPrChange>
        </w:rPr>
        <w:t>extensions (</w:t>
      </w:r>
      <w:r w:rsidR="004A3489" w:rsidRPr="006F1EFE">
        <w:rPr>
          <w:lang w:val="en-CA"/>
          <w:rPrChange w:id="36559" w:author="Jens-Rainer Ohm" w:date="2026-07-18T09:33:00Z">
            <w:rPr>
              <w:lang w:val="en-CA"/>
            </w:rPr>
          </w:rPrChange>
        </w:rPr>
        <w:t xml:space="preserve">Draft </w:t>
      </w:r>
      <w:r w:rsidR="000E387F" w:rsidRPr="006F1EFE">
        <w:rPr>
          <w:lang w:val="en-CA"/>
          <w:rPrChange w:id="36560" w:author="Jens-Rainer Ohm" w:date="2026-07-18T09:33:00Z">
            <w:rPr>
              <w:lang w:val="en-CA"/>
            </w:rPr>
          </w:rPrChange>
        </w:rPr>
        <w:t>3</w:t>
      </w:r>
      <w:r w:rsidR="003F6556" w:rsidRPr="006F1EFE">
        <w:rPr>
          <w:lang w:val="en-CA"/>
          <w:rPrChange w:id="36561" w:author="Jens-Rainer Ohm" w:date="2026-07-18T09:33:00Z">
            <w:rPr>
              <w:lang w:val="en-CA"/>
            </w:rPr>
          </w:rPrChange>
        </w:rPr>
        <w:t xml:space="preserve">) </w:t>
      </w:r>
      <w:r w:rsidR="00F44BFE" w:rsidRPr="006F1EFE">
        <w:rPr>
          <w:lang w:val="en-CA"/>
          <w:rPrChange w:id="36562" w:author="Jens-Rainer Ohm" w:date="2026-07-18T09:33:00Z">
            <w:rPr>
              <w:lang w:val="en-CA"/>
            </w:rPr>
          </w:rPrChange>
        </w:rPr>
        <w:t>[</w:t>
      </w:r>
      <w:r w:rsidR="00803D8E" w:rsidRPr="006F1EFE">
        <w:rPr>
          <w:lang w:val="en-CA"/>
          <w:rPrChange w:id="36563" w:author="Jens-Rainer Ohm" w:date="2026-07-18T09:33:00Z">
            <w:rPr>
              <w:lang w:val="en-CA"/>
            </w:rPr>
          </w:rPrChange>
        </w:rPr>
        <w:t xml:space="preserve">J. Boyce, </w:t>
      </w:r>
      <w:r w:rsidR="00F44BFE" w:rsidRPr="006F1EFE">
        <w:rPr>
          <w:lang w:val="en-CA"/>
          <w:rPrChange w:id="36564" w:author="Jens-Rainer Ohm" w:date="2026-07-18T09:33:00Z">
            <w:rPr>
              <w:lang w:val="en-CA"/>
            </w:rPr>
          </w:rPrChange>
        </w:rPr>
        <w:t xml:space="preserve">E. Thomas, A. </w:t>
      </w:r>
      <w:proofErr w:type="spellStart"/>
      <w:r w:rsidR="00F44BFE" w:rsidRPr="006F1EFE">
        <w:rPr>
          <w:lang w:val="en-CA"/>
          <w:rPrChange w:id="36565" w:author="Jens-Rainer Ohm" w:date="2026-07-18T09:33:00Z">
            <w:rPr>
              <w:lang w:val="en-CA"/>
            </w:rPr>
          </w:rPrChange>
        </w:rPr>
        <w:t>Tourapis</w:t>
      </w:r>
      <w:proofErr w:type="spellEnd"/>
      <w:r w:rsidR="00F44BFE" w:rsidRPr="006F1EFE">
        <w:rPr>
          <w:lang w:val="en-CA"/>
          <w:rPrChange w:id="36566" w:author="Jens-Rainer Ohm" w:date="2026-07-18T09:33:00Z">
            <w:rPr>
              <w:lang w:val="en-CA"/>
            </w:rPr>
          </w:rPrChange>
        </w:rPr>
        <w:t>]</w:t>
      </w:r>
    </w:p>
    <w:p w14:paraId="22E08B7A" w14:textId="503E69D1" w:rsidR="00803D8E" w:rsidRPr="006F1EFE" w:rsidRDefault="00803D8E" w:rsidP="00803D8E">
      <w:pPr>
        <w:rPr>
          <w:lang w:val="en-CA"/>
          <w:rPrChange w:id="36567" w:author="Jens-Rainer Ohm" w:date="2026-07-18T09:33:00Z">
            <w:rPr>
              <w:lang w:val="en-CA"/>
            </w:rPr>
          </w:rPrChange>
        </w:rPr>
      </w:pPr>
      <w:r w:rsidRPr="006F1EFE">
        <w:rPr>
          <w:lang w:val="en-CA"/>
          <w:rPrChange w:id="36568" w:author="Jens-Rainer Ohm" w:date="2026-07-18T09:33:00Z">
            <w:rPr>
              <w:lang w:val="en-CA"/>
            </w:rPr>
          </w:rPrChange>
        </w:rPr>
        <w:t>Primary editor: J. Boyce.</w:t>
      </w:r>
    </w:p>
    <w:p w14:paraId="33592231" w14:textId="20EA374F" w:rsidR="00B518E6" w:rsidRPr="006F1EFE" w:rsidDel="002D7BD3" w:rsidRDefault="00E819F9" w:rsidP="00F44BFE">
      <w:pPr>
        <w:rPr>
          <w:ins w:id="36569" w:author="Jens-Rainer Ohm" w:date="2026-07-16T14:14:00Z"/>
          <w:del w:id="36570" w:author="Jens-Rainer Ohm" w:date="2026-07-16T13:28:00Z"/>
          <w:rStyle w:val="Hyperlink"/>
          <w:lang w:val="en-CA"/>
          <w:rPrChange w:id="36571" w:author="Jens-Rainer Ohm" w:date="2026-07-18T09:33:00Z">
            <w:rPr>
              <w:ins w:id="36572" w:author="Jens-Rainer Ohm" w:date="2026-07-16T14:14:00Z"/>
              <w:del w:id="36573" w:author="Jens-Rainer Ohm" w:date="2026-07-16T13:28:00Z"/>
              <w:rStyle w:val="Hyperlink"/>
              <w:lang w:val="en-CA"/>
            </w:rPr>
          </w:rPrChange>
        </w:rPr>
      </w:pPr>
      <w:ins w:id="36574" w:author="Jens-Rainer Ohm" w:date="2026-07-16T14:14:00Z">
        <w:r w:rsidRPr="006F1EFE">
          <w:rPr>
            <w:lang w:val="en-CA"/>
            <w:rPrChange w:id="36575" w:author="Jens-Rainer Ohm" w:date="2026-07-18T09:33:00Z">
              <w:rPr>
                <w:lang w:val="en-CA"/>
              </w:rPr>
            </w:rPrChange>
          </w:rPr>
          <w:fldChar w:fldCharType="begin"/>
        </w:r>
        <w:r w:rsidRPr="006F1EFE">
          <w:rPr>
            <w:lang w:val="en-CA"/>
            <w:rPrChange w:id="36576" w:author="Jens-Rainer Ohm" w:date="2026-07-18T09:33:00Z">
              <w:rPr>
                <w:lang w:val="en-CA"/>
              </w:rPr>
            </w:rPrChange>
          </w:rPr>
          <w:instrText xml:space="preserve"> HYPERLINK "https://jvet-experts.org/doc_end_user/current_document.php?id=17221" </w:instrText>
        </w:r>
        <w:r w:rsidRPr="006F1EFE">
          <w:rPr>
            <w:lang w:val="en-CA"/>
            <w:rPrChange w:id="36577" w:author="Jens-Rainer Ohm" w:date="2026-07-18T09:33:00Z">
              <w:rPr>
                <w:lang w:val="en-CA"/>
              </w:rPr>
            </w:rPrChange>
          </w:rPr>
          <w:fldChar w:fldCharType="separate"/>
        </w:r>
        <w:del w:id="36578" w:author="Jens-Rainer Ohm" w:date="2026-07-16T13:28:00Z">
          <w:r w:rsidR="003F6556" w:rsidRPr="006F1EFE" w:rsidDel="002D7BD3">
            <w:rPr>
              <w:rStyle w:val="Hyperlink"/>
              <w:lang w:val="en-CA"/>
              <w:rPrChange w:id="36579" w:author="Jens-Rainer Ohm" w:date="2026-07-18T09:33:00Z">
                <w:rPr>
                  <w:rStyle w:val="Hyperlink"/>
                  <w:lang w:val="en-CA"/>
                </w:rPr>
              </w:rPrChange>
            </w:rPr>
            <w:delText xml:space="preserve">Including </w:delText>
          </w:r>
          <w:r w:rsidR="00C47E3F" w:rsidRPr="006F1EFE" w:rsidDel="002D7BD3">
            <w:rPr>
              <w:rStyle w:val="Hyperlink"/>
              <w:lang w:val="en-CA"/>
              <w:rPrChange w:id="36580" w:author="Jens-Rainer Ohm" w:date="2026-07-18T09:33:00Z">
                <w:rPr>
                  <w:rStyle w:val="Hyperlink"/>
                  <w:lang w:val="en-CA"/>
                </w:rPr>
              </w:rPrChange>
            </w:rPr>
            <w:delText xml:space="preserve">update from </w:delText>
          </w:r>
          <w:r w:rsidR="00B5207C" w:rsidRPr="006F1EFE" w:rsidDel="002D7BD3">
            <w:rPr>
              <w:rStyle w:val="Hyperlink"/>
              <w:lang w:val="en-CA"/>
              <w:rPrChange w:id="36581" w:author="Jens-Rainer Ohm" w:date="2026-07-18T09:33:00Z">
                <w:rPr>
                  <w:rStyle w:val="Hyperlink"/>
                  <w:lang w:val="en-CA"/>
                </w:rPr>
              </w:rPrChange>
            </w:rPr>
            <w:delText>JVET-AP0221</w:delText>
          </w:r>
          <w:r w:rsidR="00E62B08" w:rsidRPr="006F1EFE" w:rsidDel="002D7BD3">
            <w:rPr>
              <w:rStyle w:val="Hyperlink"/>
              <w:lang w:val="en-CA"/>
              <w:rPrChange w:id="36582" w:author="Jens-Rainer Ohm" w:date="2026-07-18T09:33:00Z">
                <w:rPr>
                  <w:rStyle w:val="Hyperlink"/>
                  <w:lang w:val="en-CA"/>
                </w:rPr>
              </w:rPrChange>
            </w:rPr>
            <w:delText xml:space="preserve"> and JVET-AP0224</w:delText>
          </w:r>
        </w:del>
      </w:ins>
    </w:p>
    <w:p w14:paraId="55BF3328" w14:textId="45DCD9E9" w:rsidR="00F44BFE" w:rsidRPr="006F1EFE" w:rsidRDefault="00D44C88" w:rsidP="00CA2E49">
      <w:pPr>
        <w:pStyle w:val="berschrift9"/>
        <w:rPr>
          <w:lang w:val="en-CA"/>
          <w:rPrChange w:id="36583" w:author="Jens-Rainer Ohm" w:date="2026-07-18T09:33:00Z">
            <w:rPr>
              <w:lang w:val="en-CA"/>
            </w:rPr>
          </w:rPrChange>
        </w:rPr>
      </w:pPr>
      <w:bookmarkStart w:id="36584" w:name="_Hlk149580403"/>
      <w:ins w:id="36585" w:author="Jens-Rainer Ohm" w:date="2026-07-16T14:14:00Z">
        <w:r w:rsidRPr="006F1EFE">
          <w:rPr>
            <w:rStyle w:val="Hyperlink"/>
            <w:bCs/>
            <w:lang w:val="en-CA"/>
            <w:rPrChange w:id="36586" w:author="Jens-Rainer Ohm" w:date="2026-07-18T09:33:00Z">
              <w:rPr>
                <w:rStyle w:val="Hyperlink"/>
                <w:bCs/>
                <w:lang w:val="en-CA"/>
              </w:rPr>
            </w:rPrChange>
          </w:rPr>
          <w:t>JVET-AQ1006</w:t>
        </w:r>
        <w:r w:rsidR="00E819F9" w:rsidRPr="006F1EFE">
          <w:rPr>
            <w:lang w:val="en-CA"/>
            <w:rPrChange w:id="36587" w:author="Jens-Rainer Ohm" w:date="2026-07-18T09:33:00Z">
              <w:rPr>
                <w:lang w:val="en-CA"/>
              </w:rPr>
            </w:rPrChange>
          </w:rPr>
          <w:fldChar w:fldCharType="end"/>
        </w:r>
      </w:ins>
      <w:r w:rsidRPr="006F1EFE">
        <w:rPr>
          <w:lang w:val="en-CA"/>
          <w:rPrChange w:id="36588" w:author="Jens-Rainer Ohm" w:date="2026-07-18T09:33:00Z">
            <w:rPr>
              <w:lang w:val="en-CA"/>
            </w:rPr>
          </w:rPrChange>
        </w:rPr>
        <w:t xml:space="preserve"> </w:t>
      </w:r>
      <w:r w:rsidR="00F44BFE" w:rsidRPr="006F1EFE">
        <w:rPr>
          <w:lang w:val="en-CA"/>
          <w:rPrChange w:id="36589" w:author="Jens-Rainer Ohm" w:date="2026-07-18T09:33:00Z">
            <w:rPr>
              <w:lang w:val="en-CA"/>
            </w:rPr>
          </w:rPrChange>
        </w:rPr>
        <w:t xml:space="preserve">HEVC </w:t>
      </w:r>
      <w:r w:rsidR="00F34B64" w:rsidRPr="006F1EFE">
        <w:rPr>
          <w:bCs/>
          <w:szCs w:val="24"/>
          <w:lang w:val="en-CA" w:eastAsia="de-DE"/>
          <w:rPrChange w:id="36590" w:author="Jens-Rainer Ohm" w:date="2026-07-18T09:33:00Z">
            <w:rPr>
              <w:bCs/>
              <w:szCs w:val="24"/>
              <w:lang w:val="en-CA" w:eastAsia="de-DE"/>
            </w:rPr>
          </w:rPrChange>
        </w:rPr>
        <w:t xml:space="preserve">additional profiles </w:t>
      </w:r>
      <w:r w:rsidR="00F44BFE" w:rsidRPr="006F1EFE">
        <w:rPr>
          <w:lang w:val="en-CA"/>
          <w:rPrChange w:id="36591" w:author="Jens-Rainer Ohm" w:date="2026-07-18T09:33:00Z">
            <w:rPr>
              <w:lang w:val="en-CA"/>
            </w:rPr>
          </w:rPrChange>
        </w:rPr>
        <w:t>(</w:t>
      </w:r>
      <w:r w:rsidR="0052498F" w:rsidRPr="006F1EFE">
        <w:rPr>
          <w:lang w:val="en-CA"/>
          <w:rPrChange w:id="36592" w:author="Jens-Rainer Ohm" w:date="2026-07-18T09:33:00Z">
            <w:rPr>
              <w:lang w:val="en-CA"/>
            </w:rPr>
          </w:rPrChange>
        </w:rPr>
        <w:t>D</w:t>
      </w:r>
      <w:r w:rsidR="00F44BFE" w:rsidRPr="006F1EFE">
        <w:rPr>
          <w:lang w:val="en-CA"/>
          <w:rPrChange w:id="36593" w:author="Jens-Rainer Ohm" w:date="2026-07-18T09:33:00Z">
            <w:rPr>
              <w:lang w:val="en-CA"/>
            </w:rPr>
          </w:rPrChange>
        </w:rPr>
        <w:t xml:space="preserve">raft </w:t>
      </w:r>
      <w:r w:rsidR="00070BA2" w:rsidRPr="006F1EFE">
        <w:rPr>
          <w:lang w:val="en-CA"/>
          <w:rPrChange w:id="36594" w:author="Jens-Rainer Ohm" w:date="2026-07-18T09:33:00Z">
            <w:rPr>
              <w:lang w:val="en-CA"/>
            </w:rPr>
          </w:rPrChange>
        </w:rPr>
        <w:t>2</w:t>
      </w:r>
      <w:r w:rsidR="00F44BFE" w:rsidRPr="006F1EFE">
        <w:rPr>
          <w:lang w:val="en-CA"/>
          <w:rPrChange w:id="36595" w:author="Jens-Rainer Ohm" w:date="2026-07-18T09:33:00Z">
            <w:rPr>
              <w:lang w:val="en-CA"/>
            </w:rPr>
          </w:rPrChange>
        </w:rPr>
        <w:t>) [</w:t>
      </w:r>
      <w:r w:rsidR="00261ED5" w:rsidRPr="006F1EFE">
        <w:rPr>
          <w:lang w:val="en-CA"/>
          <w:rPrChange w:id="36596" w:author="Jens-Rainer Ohm" w:date="2026-07-18T09:33:00Z">
            <w:rPr>
              <w:lang w:val="en-CA"/>
            </w:rPr>
          </w:rPrChange>
        </w:rPr>
        <w:t xml:space="preserve">A. </w:t>
      </w:r>
      <w:proofErr w:type="spellStart"/>
      <w:r w:rsidR="00261ED5" w:rsidRPr="006F1EFE">
        <w:rPr>
          <w:lang w:val="en-CA"/>
          <w:rPrChange w:id="36597" w:author="Jens-Rainer Ohm" w:date="2026-07-18T09:33:00Z">
            <w:rPr>
              <w:lang w:val="en-CA"/>
            </w:rPr>
          </w:rPrChange>
        </w:rPr>
        <w:t>Tourapis</w:t>
      </w:r>
      <w:proofErr w:type="spellEnd"/>
      <w:r w:rsidR="00261ED5" w:rsidRPr="006F1EFE">
        <w:rPr>
          <w:lang w:val="en-CA"/>
          <w:rPrChange w:id="36598" w:author="Jens-Rainer Ohm" w:date="2026-07-18T09:33:00Z">
            <w:rPr>
              <w:lang w:val="en-CA"/>
            </w:rPr>
          </w:rPrChange>
        </w:rPr>
        <w:t xml:space="preserve">, </w:t>
      </w:r>
      <w:r w:rsidR="00F44BFE" w:rsidRPr="006F1EFE">
        <w:rPr>
          <w:lang w:val="en-CA"/>
          <w:rPrChange w:id="36599" w:author="Jens-Rainer Ohm" w:date="2026-07-18T09:33:00Z">
            <w:rPr>
              <w:lang w:val="en-CA"/>
            </w:rPr>
          </w:rPrChange>
        </w:rPr>
        <w:t xml:space="preserve">Y.-K. Wang, B. Bross, G. J. Sullivan] </w:t>
      </w:r>
      <w:r w:rsidR="002B0FF0" w:rsidRPr="006F1EFE">
        <w:rPr>
          <w:lang w:val="en-CA"/>
          <w:rPrChange w:id="36600" w:author="Jens-Rainer Ohm" w:date="2026-07-18T09:33:00Z">
            <w:rPr>
              <w:lang w:val="en-CA"/>
            </w:rPr>
          </w:rPrChange>
        </w:rPr>
        <w:t>(2026-</w:t>
      </w:r>
      <w:r w:rsidR="00261ED5" w:rsidRPr="006F1EFE">
        <w:rPr>
          <w:lang w:val="en-CA"/>
          <w:rPrChange w:id="36601" w:author="Jens-Rainer Ohm" w:date="2026-07-18T09:33:00Z">
            <w:rPr>
              <w:lang w:val="en-CA"/>
            </w:rPr>
          </w:rPrChange>
        </w:rPr>
        <w:t>07-31</w:t>
      </w:r>
      <w:r w:rsidR="002B0FF0" w:rsidRPr="006F1EFE">
        <w:rPr>
          <w:lang w:val="en-CA"/>
          <w:rPrChange w:id="36602" w:author="Jens-Rainer Ohm" w:date="2026-07-18T09:33:00Z">
            <w:rPr>
              <w:lang w:val="en-CA"/>
            </w:rPr>
          </w:rPrChange>
        </w:rPr>
        <w:t>)</w:t>
      </w:r>
      <w:r w:rsidR="002B0FF0" w:rsidRPr="006F1EFE" w:rsidDel="002B0FF0">
        <w:rPr>
          <w:lang w:val="en-CA"/>
          <w:rPrChange w:id="36603" w:author="Jens-Rainer Ohm" w:date="2026-07-18T09:33:00Z">
            <w:rPr>
              <w:lang w:val="en-CA"/>
            </w:rPr>
          </w:rPrChange>
        </w:rPr>
        <w:t xml:space="preserve"> </w:t>
      </w:r>
    </w:p>
    <w:p w14:paraId="497586E5" w14:textId="3017D43D" w:rsidR="00F44BFE" w:rsidRPr="006F1EFE" w:rsidRDefault="00F44BFE" w:rsidP="00F44BFE">
      <w:pPr>
        <w:rPr>
          <w:lang w:val="en-CA"/>
          <w:rPrChange w:id="36604" w:author="Jens-Rainer Ohm" w:date="2026-07-18T09:33:00Z">
            <w:rPr>
              <w:lang w:val="en-CA"/>
            </w:rPr>
          </w:rPrChange>
        </w:rPr>
      </w:pPr>
      <w:r w:rsidRPr="006F1EFE">
        <w:rPr>
          <w:lang w:val="en-CA"/>
          <w:rPrChange w:id="36605" w:author="Jens-Rainer Ohm" w:date="2026-07-18T09:33:00Z">
            <w:rPr>
              <w:lang w:val="en-CA"/>
            </w:rPr>
          </w:rPrChange>
        </w:rPr>
        <w:t xml:space="preserve">Primary editor: </w:t>
      </w:r>
      <w:r w:rsidR="00082582" w:rsidRPr="006F1EFE">
        <w:rPr>
          <w:lang w:val="en-CA"/>
          <w:rPrChange w:id="36606" w:author="Jens-Rainer Ohm" w:date="2026-07-18T09:33:00Z">
            <w:rPr>
              <w:lang w:val="en-CA"/>
            </w:rPr>
          </w:rPrChange>
        </w:rPr>
        <w:t xml:space="preserve">A. </w:t>
      </w:r>
      <w:proofErr w:type="spellStart"/>
      <w:r w:rsidR="00082582" w:rsidRPr="006F1EFE">
        <w:rPr>
          <w:lang w:val="en-CA"/>
          <w:rPrChange w:id="36607" w:author="Jens-Rainer Ohm" w:date="2026-07-18T09:33:00Z">
            <w:rPr>
              <w:lang w:val="en-CA"/>
            </w:rPr>
          </w:rPrChange>
        </w:rPr>
        <w:t>Tourapis</w:t>
      </w:r>
      <w:proofErr w:type="spellEnd"/>
      <w:r w:rsidRPr="006F1EFE">
        <w:rPr>
          <w:lang w:val="en-CA"/>
          <w:rPrChange w:id="36608" w:author="Jens-Rainer Ohm" w:date="2026-07-18T09:33:00Z">
            <w:rPr>
              <w:lang w:val="en-CA"/>
            </w:rPr>
          </w:rPrChange>
        </w:rPr>
        <w:t>.</w:t>
      </w:r>
      <w:r w:rsidR="00A01838" w:rsidRPr="006F1EFE">
        <w:rPr>
          <w:lang w:val="en-CA"/>
          <w:rPrChange w:id="36609" w:author="Jens-Rainer Ohm" w:date="2026-07-18T09:33:00Z">
            <w:rPr>
              <w:lang w:val="en-CA"/>
            </w:rPr>
          </w:rPrChange>
        </w:rPr>
        <w:t xml:space="preserve"> </w:t>
      </w:r>
    </w:p>
    <w:p w14:paraId="0E9FD649" w14:textId="40B102FF" w:rsidR="00082582" w:rsidRPr="006F1EFE" w:rsidRDefault="002D0255" w:rsidP="00F44BFE">
      <w:pPr>
        <w:rPr>
          <w:lang w:val="en-CA"/>
          <w:rPrChange w:id="36610" w:author="Jens-Rainer Ohm" w:date="2026-07-18T09:33:00Z">
            <w:rPr>
              <w:lang w:val="en-CA"/>
            </w:rPr>
          </w:rPrChange>
        </w:rPr>
      </w:pPr>
      <w:r w:rsidRPr="006F1EFE">
        <w:rPr>
          <w:lang w:val="en-CA"/>
          <w:rPrChange w:id="36611" w:author="Jens-Rainer Ohm" w:date="2026-07-18T09:33:00Z">
            <w:rPr>
              <w:lang w:val="en-CA"/>
            </w:rPr>
          </w:rPrChange>
        </w:rPr>
        <w:t>Contains n</w:t>
      </w:r>
      <w:r w:rsidR="00082582" w:rsidRPr="006F1EFE">
        <w:rPr>
          <w:lang w:val="en-CA"/>
          <w:rPrChange w:id="36612" w:author="Jens-Rainer Ohm" w:date="2026-07-18T09:33:00Z">
            <w:rPr>
              <w:lang w:val="en-CA"/>
            </w:rPr>
          </w:rPrChange>
        </w:rPr>
        <w:t>ew 4:4:4 10/12 profiles from JVET-AP0242</w:t>
      </w:r>
      <w:r w:rsidRPr="006F1EFE">
        <w:rPr>
          <w:lang w:val="en-CA"/>
          <w:rPrChange w:id="36613" w:author="Jens-Rainer Ohm" w:date="2026-07-18T09:33:00Z">
            <w:rPr>
              <w:lang w:val="en-CA"/>
            </w:rPr>
          </w:rPrChange>
        </w:rPr>
        <w:t xml:space="preserve"> (were already in draft 1) plus corrections/clarifications on VSEI interfaces.</w:t>
      </w:r>
    </w:p>
    <w:p w14:paraId="0C338658" w14:textId="0C883840" w:rsidR="0055605A" w:rsidRPr="006F1EFE" w:rsidRDefault="00261ED5" w:rsidP="00F44BFE">
      <w:pPr>
        <w:rPr>
          <w:lang w:val="en-CA"/>
          <w:rPrChange w:id="36614" w:author="Jens-Rainer Ohm" w:date="2026-07-18T09:33:00Z">
            <w:rPr>
              <w:lang w:val="en-CA"/>
            </w:rPr>
          </w:rPrChange>
        </w:rPr>
      </w:pPr>
      <w:r w:rsidRPr="006F1EFE">
        <w:rPr>
          <w:lang w:val="en-CA"/>
          <w:rPrChange w:id="36615" w:author="Jens-Rainer Ohm" w:date="2026-07-18T09:33:00Z">
            <w:rPr>
              <w:lang w:val="en-CA"/>
            </w:rPr>
          </w:rPrChange>
        </w:rPr>
        <w:t xml:space="preserve">The content of JVET-AQ1006 is planned to be submitted for CDAM ballot as WG 5 N 411. A </w:t>
      </w:r>
      <w:r w:rsidR="00D44C88" w:rsidRPr="006F1EFE">
        <w:rPr>
          <w:lang w:val="en-CA"/>
          <w:rPrChange w:id="36616" w:author="Jens-Rainer Ohm" w:date="2026-07-18T09:33:00Z">
            <w:rPr>
              <w:lang w:val="en-CA"/>
            </w:rPr>
          </w:rPrChange>
        </w:rPr>
        <w:t xml:space="preserve">Request </w:t>
      </w:r>
      <w:r w:rsidRPr="006F1EFE">
        <w:rPr>
          <w:lang w:val="en-CA"/>
          <w:rPrChange w:id="36617" w:author="Jens-Rainer Ohm" w:date="2026-07-18T09:33:00Z">
            <w:rPr>
              <w:lang w:val="en-CA"/>
            </w:rPr>
          </w:rPrChange>
        </w:rPr>
        <w:t xml:space="preserve">WG 5 </w:t>
      </w:r>
      <w:r w:rsidR="004E5061" w:rsidRPr="006F1EFE">
        <w:rPr>
          <w:lang w:val="en-CA"/>
          <w:rPrChange w:id="36618" w:author="Jens-Rainer Ohm" w:date="2026-07-18T09:33:00Z">
            <w:rPr>
              <w:lang w:val="en-CA"/>
            </w:rPr>
          </w:rPrChange>
        </w:rPr>
        <w:t xml:space="preserve">N 410 </w:t>
      </w:r>
      <w:r w:rsidRPr="006F1EFE">
        <w:rPr>
          <w:lang w:val="en-CA"/>
          <w:rPrChange w:id="36619" w:author="Jens-Rainer Ohm" w:date="2026-07-18T09:33:00Z">
            <w:rPr>
              <w:lang w:val="en-CA"/>
            </w:rPr>
          </w:rPrChange>
        </w:rPr>
        <w:t xml:space="preserve">was </w:t>
      </w:r>
      <w:r w:rsidR="00FA3D16" w:rsidRPr="006F1EFE">
        <w:rPr>
          <w:lang w:val="en-CA"/>
          <w:rPrChange w:id="36620" w:author="Jens-Rainer Ohm" w:date="2026-07-18T09:33:00Z">
            <w:rPr>
              <w:lang w:val="en-CA"/>
            </w:rPr>
          </w:rPrChange>
        </w:rPr>
        <w:t>reviewed and approved on Wednesday 15 July 1150.</w:t>
      </w:r>
    </w:p>
    <w:p w14:paraId="3522A21F" w14:textId="4644A161" w:rsidR="00BC7389" w:rsidRPr="006F1EFE" w:rsidRDefault="00BC7389" w:rsidP="00BC7389">
      <w:pPr>
        <w:pStyle w:val="berschrift9"/>
        <w:rPr>
          <w:szCs w:val="24"/>
          <w:lang w:val="en-CA"/>
          <w:rPrChange w:id="36621" w:author="Jens-Rainer Ohm" w:date="2026-07-18T09:33:00Z">
            <w:rPr>
              <w:szCs w:val="24"/>
              <w:lang w:val="en-CA"/>
            </w:rPr>
          </w:rPrChange>
        </w:rPr>
      </w:pPr>
      <w:r w:rsidRPr="006F1EFE">
        <w:rPr>
          <w:lang w:val="en-CA"/>
          <w:rPrChange w:id="36622" w:author="Jens-Rainer Ohm" w:date="2026-07-18T09:33:00Z">
            <w:rPr>
              <w:lang w:val="en-CA"/>
            </w:rPr>
          </w:rPrChange>
        </w:rPr>
        <w:t xml:space="preserve">Remains valid – not updated: </w:t>
      </w:r>
      <w:r w:rsidR="00C45FD9" w:rsidRPr="006F1EFE">
        <w:rPr>
          <w:lang w:val="en-CA"/>
          <w:rPrChange w:id="36623" w:author="Jens-Rainer Ohm" w:date="2026-07-18T09:33:00Z">
            <w:rPr/>
          </w:rPrChange>
        </w:rPr>
        <w:fldChar w:fldCharType="begin"/>
      </w:r>
      <w:r w:rsidR="00C45FD9" w:rsidRPr="006F1EFE">
        <w:rPr>
          <w:lang w:val="en-CA"/>
          <w:rPrChange w:id="36624" w:author="Jens-Rainer Ohm" w:date="2026-07-18T09:33:00Z">
            <w:rPr/>
          </w:rPrChange>
        </w:rPr>
        <w:instrText xml:space="preserve"> HYPERLINK "https://mpeg.expert/jct/files/JCTVC-P1006-v2.zip" </w:instrText>
      </w:r>
      <w:r w:rsidR="00C45FD9" w:rsidRPr="006F1EFE">
        <w:rPr>
          <w:lang w:val="en-CA"/>
          <w:rPrChange w:id="36625" w:author="Jens-Rainer Ohm" w:date="2026-07-18T09:33:00Z">
            <w:rPr/>
          </w:rPrChange>
        </w:rPr>
        <w:fldChar w:fldCharType="separate"/>
      </w:r>
      <w:r w:rsidRPr="006F1EFE">
        <w:rPr>
          <w:rStyle w:val="Hyperlink"/>
          <w:lang w:val="en-CA"/>
          <w:rPrChange w:id="36626" w:author="Jens-Rainer Ohm" w:date="2026-07-18T09:33:00Z">
            <w:rPr>
              <w:rStyle w:val="Hyperlink"/>
              <w:lang w:val="en-CA"/>
            </w:rPr>
          </w:rPrChange>
        </w:rPr>
        <w:t>JCTVC-P1006</w:t>
      </w:r>
      <w:r w:rsidR="00C45FD9" w:rsidRPr="006F1EFE">
        <w:rPr>
          <w:rStyle w:val="Hyperlink"/>
          <w:lang w:val="en-CA"/>
          <w:rPrChange w:id="36627" w:author="Jens-Rainer Ohm" w:date="2026-07-18T09:33:00Z">
            <w:rPr>
              <w:rStyle w:val="Hyperlink"/>
              <w:lang w:val="en-CA"/>
            </w:rPr>
          </w:rPrChange>
        </w:rPr>
        <w:fldChar w:fldCharType="end"/>
      </w:r>
      <w:r w:rsidRPr="006F1EFE">
        <w:rPr>
          <w:lang w:val="en-CA"/>
          <w:rPrChange w:id="36628" w:author="Jens-Rainer Ohm" w:date="2026-07-18T09:33:00Z">
            <w:rPr>
              <w:lang w:val="en-CA"/>
            </w:rPr>
          </w:rPrChange>
        </w:rPr>
        <w:t xml:space="preserve"> Common test conditions and software reference configurations for HEVC range extensions [D. Flynn, C. Rosewarne, K. Sharman (editors)]</w:t>
      </w:r>
      <w:r w:rsidR="00D55FA2" w:rsidRPr="006F1EFE">
        <w:rPr>
          <w:lang w:val="en-CA"/>
          <w:rPrChange w:id="36629" w:author="Jens-Rainer Ohm" w:date="2026-07-18T09:33:00Z">
            <w:rPr>
              <w:lang w:val="en-CA"/>
            </w:rPr>
          </w:rPrChange>
        </w:rPr>
        <w:t xml:space="preserve"> [WG 11 M 32658]</w:t>
      </w:r>
    </w:p>
    <w:p w14:paraId="1A6E78D1" w14:textId="4173CA89" w:rsidR="00BC7389" w:rsidRPr="006F1EFE" w:rsidRDefault="002D7BD3" w:rsidP="00F44BFE">
      <w:pPr>
        <w:rPr>
          <w:lang w:val="en-CA"/>
          <w:rPrChange w:id="36630" w:author="Jens-Rainer Ohm" w:date="2026-07-18T09:33:00Z">
            <w:rPr>
              <w:lang w:val="en-CA"/>
            </w:rPr>
          </w:rPrChange>
        </w:rPr>
      </w:pPr>
      <w:ins w:id="36631" w:author="Jens-Rainer Ohm" w:date="2026-07-16T13:28:00Z">
        <w:r w:rsidRPr="006F1EFE">
          <w:rPr>
            <w:lang w:val="en-CA"/>
            <w:rPrChange w:id="36632" w:author="Jens-Rainer Ohm" w:date="2026-07-18T09:33:00Z">
              <w:rPr>
                <w:lang w:val="en-CA"/>
              </w:rPr>
            </w:rPrChange>
          </w:rPr>
          <w:t>This document m</w:t>
        </w:r>
      </w:ins>
      <w:del w:id="36633" w:author="Jens-Rainer Ohm" w:date="2026-07-16T13:28:00Z">
        <w:r w:rsidR="00D55FA2" w:rsidRPr="006F1EFE" w:rsidDel="002D7BD3">
          <w:rPr>
            <w:lang w:val="en-CA"/>
            <w:rPrChange w:id="36634" w:author="Jens-Rainer Ohm" w:date="2026-07-18T09:33:00Z">
              <w:rPr>
                <w:lang w:val="en-CA"/>
              </w:rPr>
            </w:rPrChange>
          </w:rPr>
          <w:delText>M</w:delText>
        </w:r>
      </w:del>
      <w:r w:rsidR="00D55FA2" w:rsidRPr="006F1EFE">
        <w:rPr>
          <w:lang w:val="en-CA"/>
          <w:rPrChange w:id="36635" w:author="Jens-Rainer Ohm" w:date="2026-07-18T09:33:00Z">
            <w:rPr>
              <w:lang w:val="en-CA"/>
            </w:rPr>
          </w:rPrChange>
        </w:rPr>
        <w:t>ay require merging with JVET-</w:t>
      </w:r>
      <w:r w:rsidR="00C86074" w:rsidRPr="006F1EFE">
        <w:rPr>
          <w:lang w:val="en-CA"/>
          <w:rPrChange w:id="36636" w:author="Jens-Rainer Ohm" w:date="2026-07-18T09:33:00Z">
            <w:rPr>
              <w:lang w:val="en-CA"/>
            </w:rPr>
          </w:rPrChange>
        </w:rPr>
        <w:t>T2</w:t>
      </w:r>
      <w:r w:rsidR="00D55FA2" w:rsidRPr="006F1EFE">
        <w:rPr>
          <w:lang w:val="en-CA"/>
          <w:rPrChange w:id="36637" w:author="Jens-Rainer Ohm" w:date="2026-07-18T09:33:00Z">
            <w:rPr>
              <w:lang w:val="en-CA"/>
            </w:rPr>
          </w:rPrChange>
        </w:rPr>
        <w:t>013</w:t>
      </w:r>
      <w:ins w:id="36638" w:author="Jens-Rainer Ohm" w:date="2026-07-16T13:28:00Z">
        <w:r w:rsidRPr="006F1EFE">
          <w:rPr>
            <w:lang w:val="en-CA"/>
            <w:rPrChange w:id="36639" w:author="Jens-Rainer Ohm" w:date="2026-07-18T09:33:00Z">
              <w:rPr>
                <w:lang w:val="en-CA"/>
              </w:rPr>
            </w:rPrChange>
          </w:rPr>
          <w:t xml:space="preserve"> </w:t>
        </w:r>
      </w:ins>
      <w:ins w:id="36640" w:author="Jens-Rainer Ohm" w:date="2026-07-16T13:29:00Z">
        <w:r w:rsidRPr="006F1EFE">
          <w:rPr>
            <w:lang w:val="en-CA"/>
            <w:rPrChange w:id="36641" w:author="Jens-Rainer Ohm" w:date="2026-07-18T09:33:00Z">
              <w:rPr>
                <w:lang w:val="en-CA"/>
              </w:rPr>
            </w:rPrChange>
          </w:rPr>
          <w:t>in the future</w:t>
        </w:r>
      </w:ins>
      <w:r w:rsidR="00A250E5" w:rsidRPr="006F1EFE">
        <w:rPr>
          <w:lang w:val="en-CA"/>
          <w:rPrChange w:id="36642" w:author="Jens-Rainer Ohm" w:date="2026-07-18T09:33:00Z">
            <w:rPr>
              <w:lang w:val="en-CA"/>
            </w:rPr>
          </w:rPrChange>
        </w:rPr>
        <w:t xml:space="preserve">. JCTVC-P1006 only defines 10-bit sequences for the cases on 4:4:4 and 4:2:2 chroma sampling, and 16-bit sequences for higher bit depth, no </w:t>
      </w:r>
      <w:proofErr w:type="gramStart"/>
      <w:r w:rsidR="00A250E5" w:rsidRPr="006F1EFE">
        <w:rPr>
          <w:lang w:val="en-CA"/>
          <w:rPrChange w:id="36643" w:author="Jens-Rainer Ohm" w:date="2026-07-18T09:33:00Z">
            <w:rPr>
              <w:lang w:val="en-CA"/>
            </w:rPr>
          </w:rPrChange>
        </w:rPr>
        <w:t>12 bit</w:t>
      </w:r>
      <w:proofErr w:type="gramEnd"/>
      <w:r w:rsidR="00A250E5" w:rsidRPr="006F1EFE">
        <w:rPr>
          <w:lang w:val="en-CA"/>
          <w:rPrChange w:id="36644" w:author="Jens-Rainer Ohm" w:date="2026-07-18T09:33:00Z">
            <w:rPr>
              <w:lang w:val="en-CA"/>
            </w:rPr>
          </w:rPrChange>
        </w:rPr>
        <w:t xml:space="preserve"> cases. All sequences specified in this document </w:t>
      </w:r>
      <w:del w:id="36645" w:author="Jens-Rainer Ohm" w:date="2026-07-16T13:29:00Z">
        <w:r w:rsidR="00A250E5" w:rsidRPr="006F1EFE" w:rsidDel="002D7BD3">
          <w:rPr>
            <w:lang w:val="en-CA"/>
            <w:rPrChange w:id="36646" w:author="Jens-Rainer Ohm" w:date="2026-07-18T09:33:00Z">
              <w:rPr>
                <w:lang w:val="en-CA"/>
              </w:rPr>
            </w:rPrChange>
          </w:rPr>
          <w:delText>should be already</w:delText>
        </w:r>
      </w:del>
      <w:ins w:id="36647" w:author="Jens-Rainer Ohm" w:date="2026-07-16T13:29:00Z">
        <w:r w:rsidRPr="006F1EFE">
          <w:rPr>
            <w:lang w:val="en-CA"/>
            <w:rPrChange w:id="36648" w:author="Jens-Rainer Ohm" w:date="2026-07-18T09:33:00Z">
              <w:rPr>
                <w:lang w:val="en-CA"/>
              </w:rPr>
            </w:rPrChange>
          </w:rPr>
          <w:t>are</w:t>
        </w:r>
      </w:ins>
      <w:r w:rsidR="00A250E5" w:rsidRPr="006F1EFE">
        <w:rPr>
          <w:lang w:val="en-CA"/>
          <w:rPrChange w:id="36649" w:author="Jens-Rainer Ohm" w:date="2026-07-18T09:33:00Z">
            <w:rPr>
              <w:lang w:val="en-CA"/>
            </w:rPr>
          </w:rPrChange>
        </w:rPr>
        <w:t xml:space="preserve"> available in the JVET content server.</w:t>
      </w:r>
      <w:r w:rsidR="0000085A" w:rsidRPr="006F1EFE">
        <w:rPr>
          <w:lang w:val="en-CA"/>
          <w:rPrChange w:id="36650" w:author="Jens-Rainer Ohm" w:date="2026-07-18T09:33:00Z">
            <w:rPr>
              <w:lang w:val="en-CA"/>
            </w:rPr>
          </w:rPrChange>
        </w:rPr>
        <w:t xml:space="preserve"> It is also noted that JVET-AA1100 could be removed once such a merge is done.</w:t>
      </w:r>
    </w:p>
    <w:bookmarkEnd w:id="36584"/>
    <w:p w14:paraId="3CC4D3B6" w14:textId="769205A9" w:rsidR="00F44BFE" w:rsidRPr="006F1EFE" w:rsidRDefault="00F44BFE" w:rsidP="00CA2E49">
      <w:pPr>
        <w:pStyle w:val="berschrift9"/>
        <w:rPr>
          <w:lang w:val="en-CA"/>
          <w:rPrChange w:id="36651" w:author="Jens-Rainer Ohm" w:date="2026-07-18T09:33:00Z">
            <w:rPr>
              <w:lang w:val="en-CA"/>
            </w:rPr>
          </w:rPrChange>
        </w:rPr>
      </w:pPr>
      <w:r w:rsidRPr="006F1EFE">
        <w:rPr>
          <w:lang w:val="en-CA"/>
          <w:rPrChange w:id="36652" w:author="Jens-Rainer Ohm" w:date="2026-07-18T09:33:00Z">
            <w:rPr>
              <w:lang w:val="en-CA"/>
            </w:rPr>
          </w:rPrChange>
        </w:rPr>
        <w:t xml:space="preserve">Remains valid – not updated: </w:t>
      </w:r>
      <w:r w:rsidR="00C45FD9" w:rsidRPr="006F1EFE">
        <w:rPr>
          <w:lang w:val="en-CA"/>
          <w:rPrChange w:id="36653" w:author="Jens-Rainer Ohm" w:date="2026-07-18T09:33:00Z">
            <w:rPr/>
          </w:rPrChange>
        </w:rPr>
        <w:fldChar w:fldCharType="begin"/>
      </w:r>
      <w:r w:rsidR="00C45FD9" w:rsidRPr="006F1EFE">
        <w:rPr>
          <w:lang w:val="en-CA"/>
          <w:rPrChange w:id="36654" w:author="Jens-Rainer Ohm" w:date="2026-07-18T09:33:00Z">
            <w:rPr/>
          </w:rPrChange>
        </w:rPr>
        <w:instrText xml:space="preserve"> HYPERLINK "https://mpeg.expert/jct/files/JCTVC-V1007-v1.zip" </w:instrText>
      </w:r>
      <w:r w:rsidR="00C45FD9" w:rsidRPr="006F1EFE">
        <w:rPr>
          <w:lang w:val="en-CA"/>
          <w:rPrChange w:id="36655" w:author="Jens-Rainer Ohm" w:date="2026-07-18T09:33:00Z">
            <w:rPr/>
          </w:rPrChange>
        </w:rPr>
        <w:fldChar w:fldCharType="separate"/>
      </w:r>
      <w:r w:rsidRPr="006F1EFE">
        <w:rPr>
          <w:rStyle w:val="Hyperlink"/>
          <w:lang w:val="en-CA"/>
          <w:rPrChange w:id="36656" w:author="Jens-Rainer Ohm" w:date="2026-07-18T09:33:00Z">
            <w:rPr>
              <w:rStyle w:val="Hyperlink"/>
              <w:lang w:val="en-CA"/>
            </w:rPr>
          </w:rPrChange>
        </w:rPr>
        <w:t>JCTVC-V1007</w:t>
      </w:r>
      <w:r w:rsidR="00C45FD9" w:rsidRPr="006F1EFE">
        <w:rPr>
          <w:rStyle w:val="Hyperlink"/>
          <w:lang w:val="en-CA"/>
          <w:rPrChange w:id="36657" w:author="Jens-Rainer Ohm" w:date="2026-07-18T09:33:00Z">
            <w:rPr>
              <w:rStyle w:val="Hyperlink"/>
              <w:lang w:val="en-CA"/>
            </w:rPr>
          </w:rPrChange>
        </w:rPr>
        <w:fldChar w:fldCharType="end"/>
      </w:r>
      <w:r w:rsidRPr="006F1EFE">
        <w:rPr>
          <w:lang w:val="en-CA"/>
          <w:rPrChange w:id="36658" w:author="Jens-Rainer Ohm" w:date="2026-07-18T09:33:00Z">
            <w:rPr>
              <w:lang w:val="en-CA"/>
            </w:rPr>
          </w:rPrChange>
        </w:rPr>
        <w:t xml:space="preserve"> SHVC Test Model 11 (SHM 11) Introduction and Encoder Description [G. </w:t>
      </w:r>
      <w:proofErr w:type="spellStart"/>
      <w:r w:rsidRPr="006F1EFE">
        <w:rPr>
          <w:lang w:val="en-CA"/>
          <w:rPrChange w:id="36659" w:author="Jens-Rainer Ohm" w:date="2026-07-18T09:33:00Z">
            <w:rPr>
              <w:lang w:val="en-CA"/>
            </w:rPr>
          </w:rPrChange>
        </w:rPr>
        <w:t>Barroux</w:t>
      </w:r>
      <w:proofErr w:type="spellEnd"/>
      <w:r w:rsidRPr="006F1EFE">
        <w:rPr>
          <w:lang w:val="en-CA"/>
          <w:rPrChange w:id="36660" w:author="Jens-Rainer Ohm" w:date="2026-07-18T09:33:00Z">
            <w:rPr>
              <w:lang w:val="en-CA"/>
            </w:rPr>
          </w:rPrChange>
        </w:rPr>
        <w:t>, J. Boyce, J. Chen, M. M. Hannuksela, Y. Ye] [WG 11 N 15778]</w:t>
      </w:r>
    </w:p>
    <w:p w14:paraId="65FAC2C2" w14:textId="1D3B0818" w:rsidR="00F44BFE" w:rsidRPr="006F1EFE" w:rsidRDefault="00AF4F1C" w:rsidP="00F44BFE">
      <w:pPr>
        <w:rPr>
          <w:lang w:val="en-CA"/>
          <w:rPrChange w:id="36661" w:author="Jens-Rainer Ohm" w:date="2026-07-18T09:33:00Z">
            <w:rPr>
              <w:lang w:val="en-CA"/>
            </w:rPr>
          </w:rPrChange>
        </w:rPr>
      </w:pPr>
      <w:ins w:id="36662" w:author="Jens-Rainer Ohm" w:date="2026-07-16T14:23:00Z">
        <w:r w:rsidRPr="006F1EFE">
          <w:rPr>
            <w:lang w:val="en-CA"/>
            <w:rPrChange w:id="36663" w:author="Jens-Rainer Ohm" w:date="2026-07-18T09:33:00Z">
              <w:rPr>
                <w:lang w:val="en-CA"/>
              </w:rPr>
            </w:rPrChange>
          </w:rPr>
          <w:t xml:space="preserve">Could be removed when SHVC functionality would be integrated into HM. Needs to be checked whether </w:t>
        </w:r>
      </w:ins>
      <w:ins w:id="36664" w:author="Jens-Rainer Ohm" w:date="2026-07-16T14:24:00Z">
        <w:r w:rsidRPr="006F1EFE">
          <w:rPr>
            <w:lang w:val="en-CA"/>
            <w:rPrChange w:id="36665" w:author="Jens-Rainer Ohm" w:date="2026-07-18T09:33:00Z">
              <w:rPr>
                <w:lang w:val="en-CA"/>
              </w:rPr>
            </w:rPrChange>
          </w:rPr>
          <w:t>encoder parameters and settings can be configured similarly.</w:t>
        </w:r>
      </w:ins>
    </w:p>
    <w:bookmarkStart w:id="36666" w:name="_Hlk164868688"/>
    <w:p w14:paraId="600E7DEB" w14:textId="4B767F0E" w:rsidR="00F44BFE" w:rsidRPr="006F1EFE" w:rsidRDefault="007B0A59" w:rsidP="00CA2E49">
      <w:pPr>
        <w:pStyle w:val="berschrift9"/>
        <w:rPr>
          <w:lang w:val="en-CA"/>
          <w:rPrChange w:id="36667" w:author="Jens-Rainer Ohm" w:date="2026-07-18T09:33:00Z">
            <w:rPr>
              <w:lang w:val="en-CA"/>
            </w:rPr>
          </w:rPrChange>
        </w:rPr>
      </w:pPr>
      <w:r w:rsidRPr="006F1EFE">
        <w:rPr>
          <w:lang w:val="en-CA"/>
          <w:rPrChange w:id="36668" w:author="Jens-Rainer Ohm" w:date="2026-07-18T09:33:00Z">
            <w:rPr/>
          </w:rPrChange>
        </w:rPr>
        <w:fldChar w:fldCharType="begin"/>
      </w:r>
      <w:ins w:id="36669" w:author="Jens-Rainer Ohm" w:date="2026-07-16T14:13:00Z">
        <w:r w:rsidR="00E819F9" w:rsidRPr="006F1EFE">
          <w:rPr>
            <w:lang w:val="en-CA"/>
            <w:rPrChange w:id="36670" w:author="Jens-Rainer Ohm" w:date="2026-07-18T09:33:00Z">
              <w:rPr/>
            </w:rPrChange>
          </w:rPr>
          <w:instrText>HYPERLINK "https://jvet-experts.org/doc_end_user/current_document.php?id=17222"</w:instrText>
        </w:r>
      </w:ins>
      <w:del w:id="36671" w:author="Jens-Rainer Ohm" w:date="2026-07-16T14:13:00Z">
        <w:r w:rsidRPr="006F1EFE" w:rsidDel="00E819F9">
          <w:rPr>
            <w:lang w:val="en-CA"/>
            <w:rPrChange w:id="36672" w:author="Jens-Rainer Ohm" w:date="2026-07-18T09:33:00Z">
              <w:rPr>
                <w:lang w:val="en-CA"/>
              </w:rPr>
            </w:rPrChange>
          </w:rPr>
          <w:delInstrText>HYPERLINK "https://jvet-experts.org/doc_end_user/current_document.php?id=16987"</w:delInstrText>
        </w:r>
      </w:del>
      <w:r w:rsidRPr="006F1EFE">
        <w:rPr>
          <w:lang w:val="en-CA"/>
          <w:rPrChange w:id="36673" w:author="Jens-Rainer Ohm" w:date="2026-07-18T09:33:00Z">
            <w:rPr/>
          </w:rPrChange>
        </w:rPr>
        <w:fldChar w:fldCharType="separate"/>
      </w:r>
      <w:r w:rsidRPr="006F1EFE">
        <w:rPr>
          <w:rStyle w:val="Hyperlink"/>
          <w:lang w:val="en-CA"/>
          <w:rPrChange w:id="36674" w:author="Jens-Rainer Ohm" w:date="2026-07-18T09:33:00Z">
            <w:rPr>
              <w:rStyle w:val="Hyperlink"/>
              <w:lang w:val="en-CA"/>
            </w:rPr>
          </w:rPrChange>
        </w:rPr>
        <w:t>JVET-AQ1008</w:t>
      </w:r>
      <w:r w:rsidRPr="006F1EFE">
        <w:rPr>
          <w:rStyle w:val="Hyperlink"/>
          <w:lang w:val="en-CA"/>
          <w:rPrChange w:id="36675" w:author="Jens-Rainer Ohm" w:date="2026-07-18T09:33:00Z">
            <w:rPr>
              <w:rStyle w:val="Hyperlink"/>
              <w:lang w:val="en-CA"/>
            </w:rPr>
          </w:rPrChange>
        </w:rPr>
        <w:fldChar w:fldCharType="end"/>
      </w:r>
      <w:r w:rsidRPr="006F1EFE">
        <w:rPr>
          <w:lang w:val="en-CA"/>
          <w:rPrChange w:id="36676" w:author="Jens-Rainer Ohm" w:date="2026-07-18T09:33:00Z">
            <w:rPr>
              <w:lang w:val="en-CA"/>
            </w:rPr>
          </w:rPrChange>
        </w:rPr>
        <w:t xml:space="preserve"> </w:t>
      </w:r>
      <w:r w:rsidR="00F44BFE" w:rsidRPr="006F1EFE">
        <w:rPr>
          <w:lang w:val="en-CA"/>
          <w:rPrChange w:id="36677" w:author="Jens-Rainer Ohm" w:date="2026-07-18T09:33:00Z">
            <w:rPr>
              <w:lang w:val="en-CA"/>
            </w:rPr>
          </w:rPrChange>
        </w:rPr>
        <w:t xml:space="preserve">Conformance testing for HEVC </w:t>
      </w:r>
      <w:proofErr w:type="spellStart"/>
      <w:r w:rsidR="00F44BFE" w:rsidRPr="006F1EFE">
        <w:rPr>
          <w:lang w:val="en-CA"/>
          <w:rPrChange w:id="36678" w:author="Jens-Rainer Ohm" w:date="2026-07-18T09:33:00Z">
            <w:rPr>
              <w:lang w:val="en-CA"/>
            </w:rPr>
          </w:rPrChange>
        </w:rPr>
        <w:t>multiview</w:t>
      </w:r>
      <w:proofErr w:type="spellEnd"/>
      <w:r w:rsidR="00F44BFE" w:rsidRPr="006F1EFE">
        <w:rPr>
          <w:lang w:val="en-CA"/>
          <w:rPrChange w:id="36679" w:author="Jens-Rainer Ohm" w:date="2026-07-18T09:33:00Z">
            <w:rPr>
              <w:lang w:val="en-CA"/>
            </w:rPr>
          </w:rPrChange>
        </w:rPr>
        <w:t xml:space="preserve"> extended and monochrome profiles</w:t>
      </w:r>
      <w:bookmarkEnd w:id="36666"/>
      <w:r w:rsidR="00F44BFE" w:rsidRPr="006F1EFE">
        <w:rPr>
          <w:lang w:val="en-CA"/>
          <w:rPrChange w:id="36680" w:author="Jens-Rainer Ohm" w:date="2026-07-18T09:33:00Z">
            <w:rPr>
              <w:lang w:val="en-CA"/>
            </w:rPr>
          </w:rPrChange>
        </w:rPr>
        <w:t xml:space="preserve"> </w:t>
      </w:r>
      <w:r w:rsidR="007B1D63" w:rsidRPr="006F1EFE">
        <w:rPr>
          <w:lang w:val="en-CA"/>
          <w:rPrChange w:id="36681" w:author="Jens-Rainer Ohm" w:date="2026-07-18T09:33:00Z">
            <w:rPr>
              <w:lang w:val="en-CA"/>
            </w:rPr>
          </w:rPrChange>
        </w:rPr>
        <w:t xml:space="preserve">(Draft </w:t>
      </w:r>
      <w:r w:rsidR="00070BA2" w:rsidRPr="006F1EFE">
        <w:rPr>
          <w:lang w:val="en-CA"/>
          <w:rPrChange w:id="36682" w:author="Jens-Rainer Ohm" w:date="2026-07-18T09:33:00Z">
            <w:rPr>
              <w:lang w:val="en-CA"/>
            </w:rPr>
          </w:rPrChange>
        </w:rPr>
        <w:t>3</w:t>
      </w:r>
      <w:r w:rsidR="007B1D63" w:rsidRPr="006F1EFE">
        <w:rPr>
          <w:lang w:val="en-CA"/>
          <w:rPrChange w:id="36683" w:author="Jens-Rainer Ohm" w:date="2026-07-18T09:33:00Z">
            <w:rPr>
              <w:lang w:val="en-CA"/>
            </w:rPr>
          </w:rPrChange>
        </w:rPr>
        <w:t xml:space="preserve">) </w:t>
      </w:r>
      <w:r w:rsidR="00F44BFE" w:rsidRPr="006F1EFE">
        <w:rPr>
          <w:lang w:val="en-CA"/>
          <w:rPrChange w:id="36684" w:author="Jens-Rainer Ohm" w:date="2026-07-18T09:33:00Z">
            <w:rPr>
              <w:lang w:val="en-CA"/>
            </w:rPr>
          </w:rPrChange>
        </w:rPr>
        <w:t xml:space="preserve">[I. Moccagatta, </w:t>
      </w:r>
      <w:r w:rsidR="002534C5" w:rsidRPr="006F1EFE">
        <w:rPr>
          <w:lang w:val="en-CA"/>
          <w:rPrChange w:id="36685" w:author="Jens-Rainer Ohm" w:date="2026-07-18T09:33:00Z">
            <w:rPr>
              <w:lang w:val="en-CA"/>
            </w:rPr>
          </w:rPrChange>
        </w:rPr>
        <w:t xml:space="preserve">T. Fu, </w:t>
      </w:r>
      <w:r w:rsidR="00F44BFE" w:rsidRPr="006F1EFE">
        <w:rPr>
          <w:lang w:val="en-CA"/>
          <w:rPrChange w:id="36686" w:author="Jens-Rainer Ohm" w:date="2026-07-18T09:33:00Z">
            <w:rPr>
              <w:lang w:val="en-CA"/>
            </w:rPr>
          </w:rPrChange>
        </w:rPr>
        <w:t xml:space="preserve">S. </w:t>
      </w:r>
      <w:proofErr w:type="spellStart"/>
      <w:r w:rsidR="00F44BFE" w:rsidRPr="006F1EFE">
        <w:rPr>
          <w:lang w:val="en-CA"/>
          <w:rPrChange w:id="36687" w:author="Jens-Rainer Ohm" w:date="2026-07-18T09:33:00Z">
            <w:rPr>
              <w:lang w:val="en-CA"/>
            </w:rPr>
          </w:rPrChange>
        </w:rPr>
        <w:t>Paluri</w:t>
      </w:r>
      <w:proofErr w:type="spellEnd"/>
      <w:r w:rsidR="00F44BFE" w:rsidRPr="006F1EFE">
        <w:rPr>
          <w:lang w:val="en-CA"/>
          <w:rPrChange w:id="36688" w:author="Jens-Rainer Ohm" w:date="2026-07-18T09:33:00Z">
            <w:rPr>
              <w:lang w:val="en-CA"/>
            </w:rPr>
          </w:rPrChange>
        </w:rPr>
        <w:t xml:space="preserve">, A. </w:t>
      </w:r>
      <w:proofErr w:type="spellStart"/>
      <w:r w:rsidR="00F44BFE" w:rsidRPr="006F1EFE">
        <w:rPr>
          <w:lang w:val="en-CA"/>
          <w:rPrChange w:id="36689" w:author="Jens-Rainer Ohm" w:date="2026-07-18T09:33:00Z">
            <w:rPr>
              <w:lang w:val="en-CA"/>
            </w:rPr>
          </w:rPrChange>
        </w:rPr>
        <w:t>Tourapis</w:t>
      </w:r>
      <w:proofErr w:type="spellEnd"/>
      <w:r w:rsidR="00F44BFE" w:rsidRPr="006F1EFE">
        <w:rPr>
          <w:lang w:val="en-CA"/>
          <w:rPrChange w:id="36690" w:author="Jens-Rainer Ohm" w:date="2026-07-18T09:33:00Z">
            <w:rPr>
              <w:lang w:val="en-CA"/>
            </w:rPr>
          </w:rPrChange>
        </w:rPr>
        <w:t xml:space="preserve">] </w:t>
      </w:r>
      <w:r w:rsidR="00A80898" w:rsidRPr="006F1EFE">
        <w:rPr>
          <w:lang w:val="en-CA"/>
          <w:rPrChange w:id="36691" w:author="Jens-Rainer Ohm" w:date="2026-07-18T09:33:00Z">
            <w:rPr>
              <w:lang w:val="en-CA"/>
            </w:rPr>
          </w:rPrChange>
        </w:rPr>
        <w:t>(2026-</w:t>
      </w:r>
      <w:r w:rsidR="00E66FF4" w:rsidRPr="006F1EFE">
        <w:rPr>
          <w:lang w:val="en-CA"/>
          <w:rPrChange w:id="36692" w:author="Jens-Rainer Ohm" w:date="2026-07-18T09:33:00Z">
            <w:rPr>
              <w:lang w:val="en-CA"/>
            </w:rPr>
          </w:rPrChange>
        </w:rPr>
        <w:t>07-31</w:t>
      </w:r>
      <w:r w:rsidR="00A80898" w:rsidRPr="006F1EFE">
        <w:rPr>
          <w:lang w:val="en-CA"/>
          <w:rPrChange w:id="36693" w:author="Jens-Rainer Ohm" w:date="2026-07-18T09:33:00Z">
            <w:rPr>
              <w:lang w:val="en-CA"/>
            </w:rPr>
          </w:rPrChange>
        </w:rPr>
        <w:t>)</w:t>
      </w:r>
      <w:r w:rsidR="00A80898" w:rsidRPr="006F1EFE" w:rsidDel="00A80898">
        <w:rPr>
          <w:lang w:val="en-CA"/>
          <w:rPrChange w:id="36694" w:author="Jens-Rainer Ohm" w:date="2026-07-18T09:33:00Z">
            <w:rPr>
              <w:lang w:val="en-CA"/>
            </w:rPr>
          </w:rPrChange>
        </w:rPr>
        <w:t xml:space="preserve"> </w:t>
      </w:r>
    </w:p>
    <w:p w14:paraId="08DB67EA" w14:textId="1D7A2BE1" w:rsidR="00070BA2" w:rsidRPr="006F1EFE" w:rsidRDefault="00070BA2" w:rsidP="007B0A59">
      <w:pPr>
        <w:rPr>
          <w:lang w:val="en-CA"/>
          <w:rPrChange w:id="36695" w:author="Jens-Rainer Ohm" w:date="2026-07-18T09:33:00Z">
            <w:rPr>
              <w:lang w:val="en-CA"/>
            </w:rPr>
          </w:rPrChange>
        </w:rPr>
      </w:pPr>
      <w:r w:rsidRPr="006F1EFE">
        <w:rPr>
          <w:lang w:val="en-CA"/>
          <w:rPrChange w:id="36696" w:author="Jens-Rainer Ohm" w:date="2026-07-18T09:33:00Z">
            <w:rPr>
              <w:lang w:val="en-CA"/>
            </w:rPr>
          </w:rPrChange>
        </w:rPr>
        <w:t>Primary editor: I. Moccagatta</w:t>
      </w:r>
    </w:p>
    <w:p w14:paraId="1F5E1567" w14:textId="40D6BB47" w:rsidR="007B0A59" w:rsidRPr="006F1EFE" w:rsidRDefault="007B0A59" w:rsidP="007B0A59">
      <w:pPr>
        <w:rPr>
          <w:lang w:val="en-CA"/>
          <w:rPrChange w:id="36697" w:author="Jens-Rainer Ohm" w:date="2026-07-18T09:33:00Z">
            <w:rPr>
              <w:lang w:val="en-CA"/>
            </w:rPr>
          </w:rPrChange>
        </w:rPr>
      </w:pPr>
      <w:r w:rsidRPr="006F1EFE">
        <w:rPr>
          <w:lang w:val="en-CA"/>
          <w:rPrChange w:id="36698" w:author="Jens-Rainer Ohm" w:date="2026-07-18T09:33:00Z">
            <w:rPr>
              <w:lang w:val="en-CA"/>
            </w:rPr>
          </w:rPrChange>
        </w:rPr>
        <w:t>Include streams from JVET-AQ0186</w:t>
      </w:r>
    </w:p>
    <w:p w14:paraId="347776E8" w14:textId="1B3C8967" w:rsidR="00D44C88" w:rsidRPr="006F1EFE" w:rsidRDefault="00D44C88" w:rsidP="007B0A59">
      <w:pPr>
        <w:rPr>
          <w:lang w:val="en-CA"/>
          <w:rPrChange w:id="36699" w:author="Jens-Rainer Ohm" w:date="2026-07-18T09:33:00Z">
            <w:rPr>
              <w:lang w:val="en-CA"/>
            </w:rPr>
          </w:rPrChange>
        </w:rPr>
      </w:pPr>
      <w:r w:rsidRPr="006F1EFE">
        <w:rPr>
          <w:lang w:val="en-CA"/>
          <w:rPrChange w:id="36700" w:author="Jens-Rainer Ohm" w:date="2026-07-18T09:33:00Z">
            <w:rPr>
              <w:lang w:val="en-CA"/>
            </w:rPr>
          </w:rPrChange>
        </w:rPr>
        <w:t>This document includes new streams</w:t>
      </w:r>
      <w:r w:rsidR="00E66FF4" w:rsidRPr="006F1EFE">
        <w:rPr>
          <w:lang w:val="en-CA"/>
          <w:rPrChange w:id="36701" w:author="Jens-Rainer Ohm" w:date="2026-07-18T09:33:00Z">
            <w:rPr>
              <w:lang w:val="en-CA"/>
            </w:rPr>
          </w:rPrChange>
        </w:rPr>
        <w:t xml:space="preserve"> for all </w:t>
      </w:r>
      <w:proofErr w:type="spellStart"/>
      <w:r w:rsidR="00E66FF4" w:rsidRPr="006F1EFE">
        <w:rPr>
          <w:lang w:val="en-CA"/>
          <w:rPrChange w:id="36702" w:author="Jens-Rainer Ohm" w:date="2026-07-18T09:33:00Z">
            <w:rPr>
              <w:lang w:val="en-CA"/>
            </w:rPr>
          </w:rPrChange>
        </w:rPr>
        <w:t>multiview</w:t>
      </w:r>
      <w:proofErr w:type="spellEnd"/>
      <w:r w:rsidR="00E66FF4" w:rsidRPr="006F1EFE">
        <w:rPr>
          <w:lang w:val="en-CA"/>
          <w:rPrChange w:id="36703" w:author="Jens-Rainer Ohm" w:date="2026-07-18T09:33:00Z">
            <w:rPr>
              <w:lang w:val="en-CA"/>
            </w:rPr>
          </w:rPrChange>
        </w:rPr>
        <w:t xml:space="preserve"> profiles (including 444 that are in current draft JVET-AQ1006)</w:t>
      </w:r>
      <w:r w:rsidRPr="006F1EFE">
        <w:rPr>
          <w:lang w:val="en-CA"/>
          <w:rPrChange w:id="36704" w:author="Jens-Rainer Ohm" w:date="2026-07-18T09:33:00Z">
            <w:rPr>
              <w:lang w:val="en-CA"/>
            </w:rPr>
          </w:rPrChange>
        </w:rPr>
        <w:t>.</w:t>
      </w:r>
    </w:p>
    <w:p w14:paraId="7EDCF3BB" w14:textId="389649C4" w:rsidR="00FA3D16" w:rsidRPr="006F1EFE" w:rsidRDefault="00FA3D16" w:rsidP="00FA3D16">
      <w:pPr>
        <w:rPr>
          <w:lang w:val="en-CA"/>
          <w:rPrChange w:id="36705" w:author="Jens-Rainer Ohm" w:date="2026-07-18T09:33:00Z">
            <w:rPr>
              <w:lang w:val="en-CA"/>
            </w:rPr>
          </w:rPrChange>
        </w:rPr>
      </w:pPr>
      <w:r w:rsidRPr="006F1EFE">
        <w:rPr>
          <w:lang w:val="en-CA"/>
          <w:rPrChange w:id="36706" w:author="Jens-Rainer Ohm" w:date="2026-07-18T09:33:00Z">
            <w:rPr>
              <w:lang w:val="en-CA"/>
            </w:rPr>
          </w:rPrChange>
        </w:rPr>
        <w:t xml:space="preserve">The content of JVET-AQ1008 (as far as already defined </w:t>
      </w:r>
      <w:proofErr w:type="spellStart"/>
      <w:r w:rsidRPr="006F1EFE">
        <w:rPr>
          <w:lang w:val="en-CA"/>
          <w:rPrChange w:id="36707" w:author="Jens-Rainer Ohm" w:date="2026-07-18T09:33:00Z">
            <w:rPr>
              <w:lang w:val="en-CA"/>
            </w:rPr>
          </w:rPrChange>
        </w:rPr>
        <w:t>multiview</w:t>
      </w:r>
      <w:proofErr w:type="spellEnd"/>
      <w:r w:rsidRPr="006F1EFE">
        <w:rPr>
          <w:lang w:val="en-CA"/>
          <w:rPrChange w:id="36708" w:author="Jens-Rainer Ohm" w:date="2026-07-18T09:33:00Z">
            <w:rPr>
              <w:lang w:val="en-CA"/>
            </w:rPr>
          </w:rPrChange>
        </w:rPr>
        <w:t xml:space="preserve"> profiles are concerned) is planned to be integrated into ISO/IEC 23008-8 </w:t>
      </w:r>
      <w:r w:rsidR="00E66FF4" w:rsidRPr="006F1EFE">
        <w:rPr>
          <w:lang w:val="en-CA"/>
          <w:rPrChange w:id="36709" w:author="Jens-Rainer Ohm" w:date="2026-07-18T09:33:00Z">
            <w:rPr>
              <w:lang w:val="en-CA"/>
            </w:rPr>
          </w:rPrChange>
        </w:rPr>
        <w:t>(</w:t>
      </w:r>
      <w:r w:rsidRPr="006F1EFE">
        <w:rPr>
          <w:lang w:val="en-CA"/>
          <w:rPrChange w:id="36710" w:author="Jens-Rainer Ohm" w:date="2026-07-18T09:33:00Z">
            <w:rPr>
              <w:lang w:val="en-CA"/>
            </w:rPr>
          </w:rPrChange>
        </w:rPr>
        <w:t xml:space="preserve">together </w:t>
      </w:r>
      <w:r w:rsidR="00E66FF4" w:rsidRPr="006F1EFE">
        <w:rPr>
          <w:lang w:val="en-CA"/>
          <w:rPrChange w:id="36711" w:author="Jens-Rainer Ohm" w:date="2026-07-18T09:33:00Z">
            <w:rPr>
              <w:lang w:val="en-CA"/>
            </w:rPr>
          </w:rPrChange>
        </w:rPr>
        <w:t>with previous Amd.1)</w:t>
      </w:r>
      <w:r w:rsidRPr="006F1EFE">
        <w:rPr>
          <w:lang w:val="en-CA"/>
          <w:rPrChange w:id="36712" w:author="Jens-Rainer Ohm" w:date="2026-07-18T09:33:00Z">
            <w:rPr>
              <w:lang w:val="en-CA"/>
            </w:rPr>
          </w:rPrChange>
        </w:rPr>
        <w:t xml:space="preserve"> </w:t>
      </w:r>
      <w:r w:rsidR="00E66FF4" w:rsidRPr="006F1EFE">
        <w:rPr>
          <w:lang w:val="en-CA"/>
          <w:rPrChange w:id="36713" w:author="Jens-Rainer Ohm" w:date="2026-07-18T09:33:00Z">
            <w:rPr>
              <w:lang w:val="en-CA"/>
            </w:rPr>
          </w:rPrChange>
        </w:rPr>
        <w:t xml:space="preserve">and submitted </w:t>
      </w:r>
      <w:r w:rsidRPr="006F1EFE">
        <w:rPr>
          <w:lang w:val="en-CA"/>
          <w:rPrChange w:id="36714" w:author="Jens-Rainer Ohm" w:date="2026-07-18T09:33:00Z">
            <w:rPr>
              <w:lang w:val="en-CA"/>
            </w:rPr>
          </w:rPrChange>
        </w:rPr>
        <w:t>for CD ballot as WG 5 N 41</w:t>
      </w:r>
      <w:r w:rsidR="00E66FF4" w:rsidRPr="006F1EFE">
        <w:rPr>
          <w:lang w:val="en-CA"/>
          <w:rPrChange w:id="36715" w:author="Jens-Rainer Ohm" w:date="2026-07-18T09:33:00Z">
            <w:rPr>
              <w:lang w:val="en-CA"/>
            </w:rPr>
          </w:rPrChange>
        </w:rPr>
        <w:t>5</w:t>
      </w:r>
      <w:r w:rsidRPr="006F1EFE">
        <w:rPr>
          <w:lang w:val="en-CA"/>
          <w:rPrChange w:id="36716" w:author="Jens-Rainer Ohm" w:date="2026-07-18T09:33:00Z">
            <w:rPr>
              <w:lang w:val="en-CA"/>
            </w:rPr>
          </w:rPrChange>
        </w:rPr>
        <w:t>. A Request WG 5 N 41</w:t>
      </w:r>
      <w:r w:rsidR="00E66FF4" w:rsidRPr="006F1EFE">
        <w:rPr>
          <w:lang w:val="en-CA"/>
          <w:rPrChange w:id="36717" w:author="Jens-Rainer Ohm" w:date="2026-07-18T09:33:00Z">
            <w:rPr>
              <w:lang w:val="en-CA"/>
            </w:rPr>
          </w:rPrChange>
        </w:rPr>
        <w:t>4</w:t>
      </w:r>
      <w:r w:rsidRPr="006F1EFE">
        <w:rPr>
          <w:lang w:val="en-CA"/>
          <w:rPrChange w:id="36718" w:author="Jens-Rainer Ohm" w:date="2026-07-18T09:33:00Z">
            <w:rPr>
              <w:lang w:val="en-CA"/>
            </w:rPr>
          </w:rPrChange>
        </w:rPr>
        <w:t xml:space="preserve"> was reviewed and approved on Wednesday 15 July 1</w:t>
      </w:r>
      <w:r w:rsidR="00E66FF4" w:rsidRPr="006F1EFE">
        <w:rPr>
          <w:lang w:val="en-CA"/>
          <w:rPrChange w:id="36719" w:author="Jens-Rainer Ohm" w:date="2026-07-18T09:33:00Z">
            <w:rPr>
              <w:lang w:val="en-CA"/>
            </w:rPr>
          </w:rPrChange>
        </w:rPr>
        <w:t>205</w:t>
      </w:r>
      <w:r w:rsidRPr="006F1EFE">
        <w:rPr>
          <w:lang w:val="en-CA"/>
          <w:rPrChange w:id="36720" w:author="Jens-Rainer Ohm" w:date="2026-07-18T09:33:00Z">
            <w:rPr>
              <w:lang w:val="en-CA"/>
            </w:rPr>
          </w:rPrChange>
        </w:rPr>
        <w:t>.</w:t>
      </w:r>
    </w:p>
    <w:p w14:paraId="66F8CA81" w14:textId="77777777" w:rsidR="00E66FF4" w:rsidRPr="006F1EFE" w:rsidRDefault="00E66FF4" w:rsidP="00E66FF4">
      <w:pPr>
        <w:rPr>
          <w:lang w:val="en-CA"/>
          <w:rPrChange w:id="36721" w:author="Jens-Rainer Ohm" w:date="2026-07-18T09:33:00Z">
            <w:rPr>
              <w:lang w:val="en-CA"/>
            </w:rPr>
          </w:rPrChange>
        </w:rPr>
      </w:pPr>
      <w:r w:rsidRPr="006F1EFE">
        <w:rPr>
          <w:lang w:val="en-CA"/>
          <w:rPrChange w:id="36722" w:author="Jens-Rainer Ohm" w:date="2026-07-18T09:33:00Z">
            <w:rPr>
              <w:lang w:val="en-CA"/>
            </w:rPr>
          </w:rPrChange>
        </w:rPr>
        <w:t xml:space="preserve">Progression into H.265.1 planned for April 2027 </w:t>
      </w:r>
    </w:p>
    <w:p w14:paraId="7898C336" w14:textId="30BDA800" w:rsidR="00E66FF4" w:rsidRPr="006F1EFE" w:rsidRDefault="00E66FF4" w:rsidP="00FA3D16">
      <w:pPr>
        <w:rPr>
          <w:lang w:val="en-CA"/>
          <w:rPrChange w:id="36723" w:author="Jens-Rainer Ohm" w:date="2026-07-18T09:33:00Z">
            <w:rPr>
              <w:lang w:val="en-CA"/>
            </w:rPr>
          </w:rPrChange>
        </w:rPr>
      </w:pPr>
      <w:r w:rsidRPr="006F1EFE">
        <w:rPr>
          <w:lang w:val="en-CA"/>
          <w:rPrChange w:id="36724" w:author="Jens-Rainer Ohm" w:date="2026-07-18T09:33:00Z">
            <w:rPr>
              <w:lang w:val="en-CA"/>
            </w:rPr>
          </w:rPrChange>
        </w:rPr>
        <w:t xml:space="preserve">It is asserted that 444 </w:t>
      </w:r>
      <w:proofErr w:type="spellStart"/>
      <w:r w:rsidRPr="006F1EFE">
        <w:rPr>
          <w:lang w:val="en-CA"/>
          <w:rPrChange w:id="36725" w:author="Jens-Rainer Ohm" w:date="2026-07-18T09:33:00Z">
            <w:rPr>
              <w:lang w:val="en-CA"/>
            </w:rPr>
          </w:rPrChange>
        </w:rPr>
        <w:t>multiview</w:t>
      </w:r>
      <w:proofErr w:type="spellEnd"/>
      <w:r w:rsidRPr="006F1EFE">
        <w:rPr>
          <w:lang w:val="en-CA"/>
          <w:rPrChange w:id="36726" w:author="Jens-Rainer Ohm" w:date="2026-07-18T09:33:00Z">
            <w:rPr>
              <w:lang w:val="en-CA"/>
            </w:rPr>
          </w:rPrChange>
        </w:rPr>
        <w:t xml:space="preserve"> profile streams might be added in case that they would be included in a new edition/version of HEVC by April 2027.</w:t>
      </w:r>
    </w:p>
    <w:p w14:paraId="27017A5D" w14:textId="1A2FC05F" w:rsidR="00F44BFE" w:rsidRPr="006F1EFE" w:rsidRDefault="00F44BFE" w:rsidP="00CA2E49">
      <w:pPr>
        <w:pStyle w:val="berschrift9"/>
        <w:rPr>
          <w:lang w:val="en-CA"/>
          <w:rPrChange w:id="36727" w:author="Jens-Rainer Ohm" w:date="2026-07-18T09:33:00Z">
            <w:rPr>
              <w:lang w:val="en-CA"/>
            </w:rPr>
          </w:rPrChange>
        </w:rPr>
      </w:pPr>
      <w:r w:rsidRPr="006F1EFE">
        <w:rPr>
          <w:lang w:val="en-CA"/>
          <w:rPrChange w:id="36728" w:author="Jens-Rainer Ohm" w:date="2026-07-18T09:33:00Z">
            <w:rPr>
              <w:lang w:val="en-CA"/>
            </w:rPr>
          </w:rPrChange>
        </w:rPr>
        <w:t xml:space="preserve">Remains valid – not updated: </w:t>
      </w:r>
      <w:r w:rsidR="00C45FD9" w:rsidRPr="006F1EFE">
        <w:rPr>
          <w:lang w:val="en-CA"/>
          <w:rPrChange w:id="36729" w:author="Jens-Rainer Ohm" w:date="2026-07-18T09:33:00Z">
            <w:rPr/>
          </w:rPrChange>
        </w:rPr>
        <w:fldChar w:fldCharType="begin"/>
      </w:r>
      <w:r w:rsidR="00C45FD9" w:rsidRPr="006F1EFE">
        <w:rPr>
          <w:lang w:val="en-CA"/>
          <w:rPrChange w:id="36730" w:author="Jens-Rainer Ohm" w:date="2026-07-18T09:33:00Z">
            <w:rPr/>
          </w:rPrChange>
        </w:rPr>
        <w:instrText xml:space="preserve"> HYPERLINK "https://jvet-experts.org/doc_end_user/current_document.php?id=12569" </w:instrText>
      </w:r>
      <w:r w:rsidR="00C45FD9" w:rsidRPr="006F1EFE">
        <w:rPr>
          <w:lang w:val="en-CA"/>
          <w:rPrChange w:id="36731" w:author="Jens-Rainer Ohm" w:date="2026-07-18T09:33:00Z">
            <w:rPr/>
          </w:rPrChange>
        </w:rPr>
        <w:fldChar w:fldCharType="separate"/>
      </w:r>
      <w:r w:rsidRPr="006F1EFE">
        <w:rPr>
          <w:rStyle w:val="Hyperlink"/>
          <w:lang w:val="en-CA"/>
          <w:rPrChange w:id="36732" w:author="Jens-Rainer Ohm" w:date="2026-07-18T09:33:00Z">
            <w:rPr>
              <w:rStyle w:val="Hyperlink"/>
              <w:lang w:val="en-CA"/>
            </w:rPr>
          </w:rPrChange>
        </w:rPr>
        <w:t>J</w:t>
      </w:r>
      <w:r w:rsidR="00655432" w:rsidRPr="006F1EFE">
        <w:rPr>
          <w:rStyle w:val="Hyperlink"/>
          <w:lang w:val="en-CA"/>
          <w:rPrChange w:id="36733" w:author="Jens-Rainer Ohm" w:date="2026-07-18T09:33:00Z">
            <w:rPr>
              <w:rStyle w:val="Hyperlink"/>
              <w:lang w:val="en-CA"/>
            </w:rPr>
          </w:rPrChange>
        </w:rPr>
        <w:t>VET</w:t>
      </w:r>
      <w:r w:rsidRPr="006F1EFE">
        <w:rPr>
          <w:rStyle w:val="Hyperlink"/>
          <w:lang w:val="en-CA"/>
          <w:rPrChange w:id="36734" w:author="Jens-Rainer Ohm" w:date="2026-07-18T09:33:00Z">
            <w:rPr>
              <w:rStyle w:val="Hyperlink"/>
              <w:lang w:val="en-CA"/>
            </w:rPr>
          </w:rPrChange>
        </w:rPr>
        <w:t>-AC1009</w:t>
      </w:r>
      <w:r w:rsidR="00C45FD9" w:rsidRPr="006F1EFE">
        <w:rPr>
          <w:rStyle w:val="Hyperlink"/>
          <w:lang w:val="en-CA"/>
          <w:rPrChange w:id="36735" w:author="Jens-Rainer Ohm" w:date="2026-07-18T09:33:00Z">
            <w:rPr>
              <w:rStyle w:val="Hyperlink"/>
              <w:lang w:val="en-CA"/>
            </w:rPr>
          </w:rPrChange>
        </w:rPr>
        <w:fldChar w:fldCharType="end"/>
      </w:r>
      <w:r w:rsidRPr="006F1EFE">
        <w:rPr>
          <w:lang w:val="en-CA"/>
          <w:rPrChange w:id="36736" w:author="Jens-Rainer Ohm" w:date="2026-07-18T09:33:00Z">
            <w:rPr>
              <w:lang w:val="en-CA"/>
            </w:rPr>
          </w:rPrChange>
        </w:rPr>
        <w:t xml:space="preserve"> Common test conditions for SHVC [K. </w:t>
      </w:r>
      <w:proofErr w:type="spellStart"/>
      <w:r w:rsidRPr="006F1EFE">
        <w:rPr>
          <w:lang w:val="en-CA"/>
          <w:rPrChange w:id="36737" w:author="Jens-Rainer Ohm" w:date="2026-07-18T09:33:00Z">
            <w:rPr>
              <w:lang w:val="en-CA"/>
            </w:rPr>
          </w:rPrChange>
        </w:rPr>
        <w:t>Sühring</w:t>
      </w:r>
      <w:proofErr w:type="spellEnd"/>
      <w:r w:rsidRPr="006F1EFE">
        <w:rPr>
          <w:lang w:val="en-CA"/>
          <w:rPrChange w:id="36738" w:author="Jens-Rainer Ohm" w:date="2026-07-18T09:33:00Z">
            <w:rPr>
              <w:lang w:val="en-CA"/>
            </w:rPr>
          </w:rPrChange>
        </w:rPr>
        <w:t>]</w:t>
      </w:r>
    </w:p>
    <w:p w14:paraId="219AC6B4" w14:textId="56C54E01" w:rsidR="00BA0EAD" w:rsidRPr="006F1EFE" w:rsidRDefault="00BA0EAD" w:rsidP="00BA0EAD">
      <w:pPr>
        <w:rPr>
          <w:lang w:val="en-CA"/>
          <w:rPrChange w:id="36739" w:author="Jens-Rainer Ohm" w:date="2026-07-18T09:33:00Z">
            <w:rPr>
              <w:lang w:val="en-CA"/>
            </w:rPr>
          </w:rPrChange>
        </w:rPr>
      </w:pPr>
      <w:r w:rsidRPr="006F1EFE">
        <w:rPr>
          <w:lang w:val="en-CA"/>
          <w:rPrChange w:id="36740" w:author="Jens-Rainer Ohm" w:date="2026-07-18T09:33:00Z">
            <w:rPr>
              <w:lang w:val="en-CA"/>
            </w:rPr>
          </w:rPrChange>
        </w:rPr>
        <w:t>Links to test sequences need to be updated due to the change of the content server.</w:t>
      </w:r>
    </w:p>
    <w:p w14:paraId="260E330E" w14:textId="0DBE80F2" w:rsidR="00F44BFE" w:rsidRPr="006F1EFE" w:rsidRDefault="00F44BFE" w:rsidP="00CA2E49">
      <w:pPr>
        <w:pStyle w:val="berschrift9"/>
        <w:rPr>
          <w:lang w:val="en-CA"/>
          <w:rPrChange w:id="36741" w:author="Jens-Rainer Ohm" w:date="2026-07-18T09:33:00Z">
            <w:rPr>
              <w:lang w:val="en-CA"/>
            </w:rPr>
          </w:rPrChange>
        </w:rPr>
      </w:pPr>
      <w:r w:rsidRPr="006F1EFE">
        <w:rPr>
          <w:lang w:val="en-CA"/>
          <w:rPrChange w:id="36742" w:author="Jens-Rainer Ohm" w:date="2026-07-18T09:33:00Z">
            <w:rPr>
              <w:lang w:val="en-CA"/>
            </w:rPr>
          </w:rPrChange>
        </w:rPr>
        <w:t>Remains valid – not updated</w:t>
      </w:r>
      <w:r w:rsidR="005812AB" w:rsidRPr="006F1EFE">
        <w:rPr>
          <w:lang w:val="en-CA"/>
          <w:rPrChange w:id="36743" w:author="Jens-Rainer Ohm" w:date="2026-07-18T09:33:00Z">
            <w:rPr>
              <w:lang w:val="en-CA"/>
            </w:rPr>
          </w:rPrChange>
        </w:rPr>
        <w:t>:</w:t>
      </w:r>
      <w:r w:rsidRPr="006F1EFE">
        <w:rPr>
          <w:lang w:val="en-CA"/>
          <w:rPrChange w:id="36744" w:author="Jens-Rainer Ohm" w:date="2026-07-18T09:33:00Z">
            <w:rPr>
              <w:lang w:val="en-CA"/>
            </w:rPr>
          </w:rPrChange>
        </w:rPr>
        <w:t xml:space="preserve"> </w:t>
      </w:r>
      <w:r w:rsidR="00C45FD9" w:rsidRPr="006F1EFE">
        <w:rPr>
          <w:lang w:val="en-CA"/>
          <w:rPrChange w:id="36745" w:author="Jens-Rainer Ohm" w:date="2026-07-18T09:33:00Z">
            <w:rPr/>
          </w:rPrChange>
        </w:rPr>
        <w:fldChar w:fldCharType="begin"/>
      </w:r>
      <w:r w:rsidR="00C45FD9" w:rsidRPr="006F1EFE">
        <w:rPr>
          <w:lang w:val="en-CA"/>
          <w:rPrChange w:id="36746" w:author="Jens-Rainer Ohm" w:date="2026-07-18T09:33:00Z">
            <w:rPr/>
          </w:rPrChange>
        </w:rPr>
        <w:instrText xml:space="preserve"> HYPERLINK "https://mpeg.expert/jct/files/JCTVC-O1010-v1.zip" </w:instrText>
      </w:r>
      <w:r w:rsidR="00C45FD9" w:rsidRPr="006F1EFE">
        <w:rPr>
          <w:lang w:val="en-CA"/>
          <w:rPrChange w:id="36747" w:author="Jens-Rainer Ohm" w:date="2026-07-18T09:33:00Z">
            <w:rPr/>
          </w:rPrChange>
        </w:rPr>
        <w:fldChar w:fldCharType="separate"/>
      </w:r>
      <w:r w:rsidRPr="006F1EFE">
        <w:rPr>
          <w:rStyle w:val="Hyperlink"/>
          <w:lang w:val="en-CA"/>
          <w:rPrChange w:id="36748" w:author="Jens-Rainer Ohm" w:date="2026-07-18T09:33:00Z">
            <w:rPr>
              <w:rStyle w:val="Hyperlink"/>
              <w:lang w:val="en-CA"/>
            </w:rPr>
          </w:rPrChange>
        </w:rPr>
        <w:t>JCTVC-O1010</w:t>
      </w:r>
      <w:r w:rsidR="00C45FD9" w:rsidRPr="006F1EFE">
        <w:rPr>
          <w:rStyle w:val="Hyperlink"/>
          <w:lang w:val="en-CA"/>
          <w:rPrChange w:id="36749" w:author="Jens-Rainer Ohm" w:date="2026-07-18T09:33:00Z">
            <w:rPr>
              <w:rStyle w:val="Hyperlink"/>
              <w:lang w:val="en-CA"/>
            </w:rPr>
          </w:rPrChange>
        </w:rPr>
        <w:fldChar w:fldCharType="end"/>
      </w:r>
      <w:r w:rsidRPr="006F1EFE">
        <w:rPr>
          <w:lang w:val="en-CA"/>
          <w:rPrChange w:id="36750" w:author="Jens-Rainer Ohm" w:date="2026-07-18T09:33:00Z">
            <w:rPr>
              <w:lang w:val="en-CA"/>
            </w:rPr>
          </w:rPrChange>
        </w:rPr>
        <w:t xml:space="preserve"> Guidelines for Conformance Testing Bitstream Preparation [T. Suzuki, W. Wan]</w:t>
      </w:r>
    </w:p>
    <w:p w14:paraId="09C96F24" w14:textId="77777777" w:rsidR="00F44BFE" w:rsidRPr="006F1EFE" w:rsidRDefault="00F44BFE" w:rsidP="00F44BFE">
      <w:pPr>
        <w:rPr>
          <w:lang w:val="en-CA"/>
          <w:rPrChange w:id="36751" w:author="Jens-Rainer Ohm" w:date="2026-07-18T09:33:00Z">
            <w:rPr>
              <w:lang w:val="en-CA"/>
            </w:rPr>
          </w:rPrChange>
        </w:rPr>
      </w:pPr>
    </w:p>
    <w:p w14:paraId="0FB95D65" w14:textId="1E83F43B" w:rsidR="00F44BFE" w:rsidRPr="006F1EFE" w:rsidRDefault="005812AB" w:rsidP="00CA2E49">
      <w:pPr>
        <w:pStyle w:val="berschrift9"/>
        <w:rPr>
          <w:lang w:val="en-CA"/>
          <w:rPrChange w:id="36752" w:author="Jens-Rainer Ohm" w:date="2026-07-18T09:33:00Z">
            <w:rPr>
              <w:lang w:val="en-CA"/>
            </w:rPr>
          </w:rPrChange>
        </w:rPr>
      </w:pPr>
      <w:bookmarkStart w:id="36753" w:name="_Hlk142824970"/>
      <w:r w:rsidRPr="006F1EFE">
        <w:rPr>
          <w:lang w:val="en-CA"/>
          <w:rPrChange w:id="36754" w:author="Jens-Rainer Ohm" w:date="2026-07-18T09:33:00Z">
            <w:rPr>
              <w:lang w:val="en-CA"/>
            </w:rPr>
          </w:rPrChange>
        </w:rPr>
        <w:lastRenderedPageBreak/>
        <w:t xml:space="preserve">Remains valid – not updated: </w:t>
      </w:r>
      <w:r w:rsidR="00C45FD9" w:rsidRPr="006F1EFE">
        <w:rPr>
          <w:lang w:val="en-CA"/>
          <w:rPrChange w:id="36755" w:author="Jens-Rainer Ohm" w:date="2026-07-18T09:33:00Z">
            <w:rPr/>
          </w:rPrChange>
        </w:rPr>
        <w:fldChar w:fldCharType="begin"/>
      </w:r>
      <w:r w:rsidR="00C45FD9" w:rsidRPr="006F1EFE">
        <w:rPr>
          <w:lang w:val="en-CA"/>
          <w:rPrChange w:id="36756" w:author="Jens-Rainer Ohm" w:date="2026-07-18T09:33:00Z">
            <w:rPr/>
          </w:rPrChange>
        </w:rPr>
        <w:instrText xml:space="preserve"> HYPERLINK "https://jvet-experts.org/doc_end_user/current_document.php?i</w:instrText>
      </w:r>
      <w:r w:rsidR="00C45FD9" w:rsidRPr="006F1EFE">
        <w:rPr>
          <w:lang w:val="en-CA"/>
          <w:rPrChange w:id="36757" w:author="Jens-Rainer Ohm" w:date="2026-07-18T09:33:00Z">
            <w:rPr/>
          </w:rPrChange>
        </w:rPr>
        <w:instrText xml:space="preserve">d=14991" </w:instrText>
      </w:r>
      <w:r w:rsidR="00C45FD9" w:rsidRPr="006F1EFE">
        <w:rPr>
          <w:lang w:val="en-CA"/>
          <w:rPrChange w:id="36758" w:author="Jens-Rainer Ohm" w:date="2026-07-18T09:33:00Z">
            <w:rPr/>
          </w:rPrChange>
        </w:rPr>
        <w:fldChar w:fldCharType="separate"/>
      </w:r>
      <w:r w:rsidR="00F44BFE" w:rsidRPr="006F1EFE">
        <w:rPr>
          <w:rStyle w:val="Hyperlink"/>
          <w:lang w:val="en-CA"/>
          <w:rPrChange w:id="36759" w:author="Jens-Rainer Ohm" w:date="2026-07-18T09:33:00Z">
            <w:rPr>
              <w:rStyle w:val="Hyperlink"/>
              <w:lang w:val="en-CA"/>
            </w:rPr>
          </w:rPrChange>
        </w:rPr>
        <w:t>JVET-AJ1011</w:t>
      </w:r>
      <w:r w:rsidR="00C45FD9" w:rsidRPr="006F1EFE">
        <w:rPr>
          <w:rStyle w:val="Hyperlink"/>
          <w:lang w:val="en-CA"/>
          <w:rPrChange w:id="36760" w:author="Jens-Rainer Ohm" w:date="2026-07-18T09:33:00Z">
            <w:rPr>
              <w:rStyle w:val="Hyperlink"/>
              <w:lang w:val="en-CA"/>
            </w:rPr>
          </w:rPrChange>
        </w:rPr>
        <w:fldChar w:fldCharType="end"/>
      </w:r>
      <w:r w:rsidR="00F44BFE" w:rsidRPr="006F1EFE">
        <w:rPr>
          <w:lang w:val="en-CA"/>
          <w:rPrChange w:id="36761" w:author="Jens-Rainer Ohm" w:date="2026-07-18T09:33:00Z">
            <w:rPr>
              <w:lang w:val="en-CA"/>
            </w:rPr>
          </w:rPrChange>
        </w:rPr>
        <w:t xml:space="preserve"> White paper on HEVC [B. Bross, J.-R. Ohm, G. J. Sullivan, Y.-K. Wang] [AG 3 N 174]</w:t>
      </w:r>
    </w:p>
    <w:p w14:paraId="1EB90E70" w14:textId="77777777" w:rsidR="00507549" w:rsidRPr="006F1EFE" w:rsidRDefault="00507549" w:rsidP="00F44BFE">
      <w:pPr>
        <w:rPr>
          <w:lang w:val="en-CA"/>
          <w:rPrChange w:id="36762" w:author="Jens-Rainer Ohm" w:date="2026-07-18T09:33:00Z">
            <w:rPr>
              <w:lang w:val="en-CA"/>
            </w:rPr>
          </w:rPrChange>
        </w:rPr>
      </w:pPr>
    </w:p>
    <w:bookmarkEnd w:id="36753"/>
    <w:p w14:paraId="2DC7A808" w14:textId="3BC37C7F" w:rsidR="00F44BFE" w:rsidRPr="006F1EFE" w:rsidRDefault="00E819F9" w:rsidP="00CA2E49">
      <w:pPr>
        <w:pStyle w:val="berschrift9"/>
        <w:rPr>
          <w:lang w:val="en-CA"/>
          <w:rPrChange w:id="36763" w:author="Jens-Rainer Ohm" w:date="2026-07-18T09:33:00Z">
            <w:rPr>
              <w:lang w:val="en-CA"/>
            </w:rPr>
          </w:rPrChange>
        </w:rPr>
      </w:pPr>
      <w:ins w:id="36764" w:author="Jens-Rainer Ohm" w:date="2026-07-16T14:13:00Z">
        <w:r w:rsidRPr="006F1EFE">
          <w:rPr>
            <w:rStyle w:val="Hyperlink"/>
            <w:lang w:val="en-CA"/>
            <w:rPrChange w:id="36765" w:author="Jens-Rainer Ohm" w:date="2026-07-18T09:33:00Z">
              <w:rPr>
                <w:rStyle w:val="Hyperlink"/>
                <w:lang w:val="en-CA"/>
              </w:rPr>
            </w:rPrChange>
          </w:rPr>
          <w:fldChar w:fldCharType="begin"/>
        </w:r>
        <w:r w:rsidRPr="006F1EFE">
          <w:rPr>
            <w:rStyle w:val="Hyperlink"/>
            <w:lang w:val="en-CA"/>
            <w:rPrChange w:id="36766" w:author="Jens-Rainer Ohm" w:date="2026-07-18T09:33:00Z">
              <w:rPr>
                <w:rStyle w:val="Hyperlink"/>
                <w:lang w:val="en-CA"/>
              </w:rPr>
            </w:rPrChange>
          </w:rPr>
          <w:instrText xml:space="preserve"> HYPERLINK "https://jvet-experts.org/doc_end_user/current_document.php?id=17223" </w:instrText>
        </w:r>
        <w:r w:rsidRPr="006F1EFE">
          <w:rPr>
            <w:rStyle w:val="Hyperlink"/>
            <w:lang w:val="en-CA"/>
            <w:rPrChange w:id="36767" w:author="Jens-Rainer Ohm" w:date="2026-07-18T09:33:00Z">
              <w:rPr>
                <w:rStyle w:val="Hyperlink"/>
                <w:lang w:val="en-CA"/>
              </w:rPr>
            </w:rPrChange>
          </w:rPr>
          <w:fldChar w:fldCharType="separate"/>
        </w:r>
        <w:r w:rsidR="00F44BFE" w:rsidRPr="006F1EFE">
          <w:rPr>
            <w:rStyle w:val="Hyperlink"/>
            <w:lang w:val="en-CA"/>
            <w:rPrChange w:id="36768" w:author="Jens-Rainer Ohm" w:date="2026-07-18T09:33:00Z">
              <w:rPr>
                <w:rStyle w:val="Hyperlink"/>
                <w:lang w:val="en-CA"/>
              </w:rPr>
            </w:rPrChange>
          </w:rPr>
          <w:t>JVET-</w:t>
        </w:r>
        <w:r w:rsidR="005C3525" w:rsidRPr="006F1EFE">
          <w:rPr>
            <w:rStyle w:val="Hyperlink"/>
            <w:lang w:val="en-CA"/>
            <w:rPrChange w:id="36769" w:author="Jens-Rainer Ohm" w:date="2026-07-18T09:33:00Z">
              <w:rPr>
                <w:rStyle w:val="Hyperlink"/>
                <w:lang w:val="en-CA"/>
              </w:rPr>
            </w:rPrChange>
          </w:rPr>
          <w:t>AQ1012</w:t>
        </w:r>
        <w:r w:rsidRPr="006F1EFE">
          <w:rPr>
            <w:rStyle w:val="Hyperlink"/>
            <w:lang w:val="en-CA"/>
            <w:rPrChange w:id="36770" w:author="Jens-Rainer Ohm" w:date="2026-07-18T09:33:00Z">
              <w:rPr>
                <w:rStyle w:val="Hyperlink"/>
                <w:lang w:val="en-CA"/>
              </w:rPr>
            </w:rPrChange>
          </w:rPr>
          <w:fldChar w:fldCharType="end"/>
        </w:r>
      </w:ins>
      <w:r w:rsidR="005C3525" w:rsidRPr="006F1EFE">
        <w:rPr>
          <w:lang w:val="en-CA"/>
          <w:rPrChange w:id="36771" w:author="Jens-Rainer Ohm" w:date="2026-07-18T09:33:00Z">
            <w:rPr>
              <w:lang w:val="en-CA"/>
            </w:rPr>
          </w:rPrChange>
        </w:rPr>
        <w:t xml:space="preserve"> </w:t>
      </w:r>
      <w:r w:rsidR="00F44BFE" w:rsidRPr="006F1EFE">
        <w:rPr>
          <w:lang w:val="en-CA"/>
          <w:rPrChange w:id="36772" w:author="Jens-Rainer Ohm" w:date="2026-07-18T09:33:00Z">
            <w:rPr>
              <w:lang w:val="en-CA"/>
            </w:rPr>
          </w:rPrChange>
        </w:rPr>
        <w:t>Overview of IT systems used in JVET [J.-R. Ohm, I. Moccagatta, K. </w:t>
      </w:r>
      <w:proofErr w:type="spellStart"/>
      <w:r w:rsidR="00F44BFE" w:rsidRPr="006F1EFE">
        <w:rPr>
          <w:lang w:val="en-CA"/>
          <w:rPrChange w:id="36773" w:author="Jens-Rainer Ohm" w:date="2026-07-18T09:33:00Z">
            <w:rPr>
              <w:lang w:val="en-CA"/>
            </w:rPr>
          </w:rPrChange>
        </w:rPr>
        <w:t>Sühring</w:t>
      </w:r>
      <w:proofErr w:type="spellEnd"/>
      <w:r w:rsidR="00F44BFE" w:rsidRPr="006F1EFE">
        <w:rPr>
          <w:lang w:val="en-CA"/>
          <w:rPrChange w:id="36774" w:author="Jens-Rainer Ohm" w:date="2026-07-18T09:33:00Z">
            <w:rPr>
              <w:lang w:val="en-CA"/>
            </w:rPr>
          </w:rPrChange>
        </w:rPr>
        <w:t>, M. Wien]</w:t>
      </w:r>
      <w:r w:rsidR="002B0FF0" w:rsidRPr="006F1EFE">
        <w:rPr>
          <w:lang w:val="en-CA"/>
          <w:rPrChange w:id="36775" w:author="Jens-Rainer Ohm" w:date="2026-07-18T09:33:00Z">
            <w:rPr>
              <w:lang w:val="en-CA"/>
            </w:rPr>
          </w:rPrChange>
        </w:rPr>
        <w:t xml:space="preserve"> (2026-</w:t>
      </w:r>
      <w:r w:rsidR="00E66FF4" w:rsidRPr="006F1EFE">
        <w:rPr>
          <w:lang w:val="en-CA"/>
          <w:rPrChange w:id="36776" w:author="Jens-Rainer Ohm" w:date="2026-07-18T09:33:00Z">
            <w:rPr>
              <w:lang w:val="en-CA"/>
            </w:rPr>
          </w:rPrChange>
        </w:rPr>
        <w:t>10-10</w:t>
      </w:r>
      <w:r w:rsidR="002B0FF0" w:rsidRPr="006F1EFE">
        <w:rPr>
          <w:lang w:val="en-CA"/>
          <w:rPrChange w:id="36777" w:author="Jens-Rainer Ohm" w:date="2026-07-18T09:33:00Z">
            <w:rPr>
              <w:lang w:val="en-CA"/>
            </w:rPr>
          </w:rPrChange>
        </w:rPr>
        <w:t>)</w:t>
      </w:r>
    </w:p>
    <w:p w14:paraId="3850FA4A" w14:textId="477E1AB7" w:rsidR="007571A7" w:rsidRPr="006F1EFE" w:rsidRDefault="007571A7" w:rsidP="000F2F6B">
      <w:pPr>
        <w:rPr>
          <w:lang w:val="en-CA"/>
          <w:rPrChange w:id="36778" w:author="Jens-Rainer Ohm" w:date="2026-07-18T09:33:00Z">
            <w:rPr>
              <w:lang w:val="en-CA"/>
            </w:rPr>
          </w:rPrChange>
        </w:rPr>
      </w:pPr>
      <w:r w:rsidRPr="006F1EFE">
        <w:rPr>
          <w:lang w:val="en-CA"/>
          <w:rPrChange w:id="36779" w:author="Jens-Rainer Ohm" w:date="2026-07-18T09:33:00Z">
            <w:rPr>
              <w:lang w:val="en-CA"/>
            </w:rPr>
          </w:rPrChange>
        </w:rPr>
        <w:t xml:space="preserve">New version </w:t>
      </w:r>
      <w:r w:rsidR="00E66FF4" w:rsidRPr="006F1EFE">
        <w:rPr>
          <w:lang w:val="en-CA"/>
          <w:rPrChange w:id="36780" w:author="Jens-Rainer Ohm" w:date="2026-07-18T09:33:00Z">
            <w:rPr>
              <w:lang w:val="en-CA"/>
            </w:rPr>
          </w:rPrChange>
        </w:rPr>
        <w:t xml:space="preserve">to potentially include access </w:t>
      </w:r>
      <w:r w:rsidRPr="006F1EFE">
        <w:rPr>
          <w:lang w:val="en-CA"/>
          <w:rPrChange w:id="36781" w:author="Jens-Rainer Ohm" w:date="2026-07-18T09:33:00Z">
            <w:rPr>
              <w:lang w:val="en-CA"/>
            </w:rPr>
          </w:rPrChange>
        </w:rPr>
        <w:t>changes in git</w:t>
      </w:r>
      <w:r w:rsidR="00E66FF4" w:rsidRPr="006F1EFE">
        <w:rPr>
          <w:lang w:val="en-CA"/>
          <w:rPrChange w:id="36782" w:author="Jens-Rainer Ohm" w:date="2026-07-18T09:33:00Z">
            <w:rPr>
              <w:lang w:val="en-CA"/>
            </w:rPr>
          </w:rPrChange>
        </w:rPr>
        <w:t xml:space="preserve"> (after implementation)</w:t>
      </w:r>
      <w:r w:rsidRPr="006F1EFE">
        <w:rPr>
          <w:lang w:val="en-CA"/>
          <w:rPrChange w:id="36783" w:author="Jens-Rainer Ohm" w:date="2026-07-18T09:33:00Z">
            <w:rPr>
              <w:lang w:val="en-CA"/>
            </w:rPr>
          </w:rPrChange>
        </w:rPr>
        <w:t xml:space="preserve">, </w:t>
      </w:r>
      <w:r w:rsidR="00E66FF4" w:rsidRPr="006F1EFE">
        <w:rPr>
          <w:lang w:val="en-CA"/>
          <w:rPrChange w:id="36784" w:author="Jens-Rainer Ohm" w:date="2026-07-18T09:33:00Z">
            <w:rPr>
              <w:lang w:val="en-CA"/>
            </w:rPr>
          </w:rPrChange>
        </w:rPr>
        <w:t xml:space="preserve">update of bug tracking system description (if available), </w:t>
      </w:r>
      <w:r w:rsidRPr="006F1EFE">
        <w:rPr>
          <w:lang w:val="en-CA"/>
          <w:rPrChange w:id="36785" w:author="Jens-Rainer Ohm" w:date="2026-07-18T09:33:00Z">
            <w:rPr>
              <w:lang w:val="en-CA"/>
            </w:rPr>
          </w:rPrChange>
        </w:rPr>
        <w:t xml:space="preserve">enforcing rules for not recording zoom meetings, </w:t>
      </w:r>
      <w:r w:rsidR="00E66FF4" w:rsidRPr="006F1EFE">
        <w:rPr>
          <w:lang w:val="en-CA"/>
          <w:rPrChange w:id="36786" w:author="Jens-Rainer Ohm" w:date="2026-07-18T09:33:00Z">
            <w:rPr>
              <w:lang w:val="en-CA"/>
            </w:rPr>
          </w:rPrChange>
        </w:rPr>
        <w:t xml:space="preserve">completing list of </w:t>
      </w:r>
      <w:proofErr w:type="gramStart"/>
      <w:r w:rsidR="00E66FF4" w:rsidRPr="006F1EFE">
        <w:rPr>
          <w:lang w:val="en-CA"/>
          <w:rPrChange w:id="36787" w:author="Jens-Rainer Ohm" w:date="2026-07-18T09:33:00Z">
            <w:rPr>
              <w:lang w:val="en-CA"/>
            </w:rPr>
          </w:rPrChange>
        </w:rPr>
        <w:t>CTC</w:t>
      </w:r>
      <w:proofErr w:type="gramEnd"/>
      <w:r w:rsidR="00E66FF4" w:rsidRPr="006F1EFE">
        <w:rPr>
          <w:lang w:val="en-CA"/>
          <w:rPrChange w:id="36788" w:author="Jens-Rainer Ohm" w:date="2026-07-18T09:33:00Z">
            <w:rPr>
              <w:lang w:val="en-CA"/>
            </w:rPr>
          </w:rPrChange>
        </w:rPr>
        <w:t xml:space="preserve">, </w:t>
      </w:r>
      <w:r w:rsidRPr="006F1EFE">
        <w:rPr>
          <w:lang w:val="en-CA"/>
          <w:rPrChange w:id="36789" w:author="Jens-Rainer Ohm" w:date="2026-07-18T09:33:00Z">
            <w:rPr>
              <w:lang w:val="en-CA"/>
            </w:rPr>
          </w:rPrChange>
        </w:rPr>
        <w:t>etc.</w:t>
      </w:r>
    </w:p>
    <w:p w14:paraId="34FC3EE3" w14:textId="363FDC96" w:rsidR="00F44BFE" w:rsidRPr="006F1EFE" w:rsidRDefault="00F44BFE" w:rsidP="00CA2E49">
      <w:pPr>
        <w:pStyle w:val="berschrift9"/>
        <w:rPr>
          <w:lang w:val="en-CA"/>
          <w:rPrChange w:id="36790" w:author="Jens-Rainer Ohm" w:date="2026-07-18T09:33:00Z">
            <w:rPr>
              <w:lang w:val="en-CA"/>
            </w:rPr>
          </w:rPrChange>
        </w:rPr>
      </w:pPr>
      <w:r w:rsidRPr="006F1EFE">
        <w:rPr>
          <w:lang w:val="en-CA"/>
          <w:rPrChange w:id="36791" w:author="Jens-Rainer Ohm" w:date="2026-07-18T09:33:00Z">
            <w:rPr>
              <w:lang w:val="en-CA"/>
            </w:rPr>
          </w:rPrChange>
        </w:rPr>
        <w:t xml:space="preserve">Remains valid – not updated: </w:t>
      </w:r>
      <w:r w:rsidR="00C45FD9" w:rsidRPr="006F1EFE">
        <w:rPr>
          <w:lang w:val="en-CA"/>
          <w:rPrChange w:id="36792" w:author="Jens-Rainer Ohm" w:date="2026-07-18T09:33:00Z">
            <w:rPr/>
          </w:rPrChange>
        </w:rPr>
        <w:fldChar w:fldCharType="begin"/>
      </w:r>
      <w:r w:rsidR="00C45FD9" w:rsidRPr="006F1EFE">
        <w:rPr>
          <w:lang w:val="en-CA"/>
          <w:rPrChange w:id="36793" w:author="Jens-Rainer Ohm" w:date="2026-07-18T09:33:00Z">
            <w:rPr/>
          </w:rPrChange>
        </w:rPr>
        <w:instrText xml:space="preserve"> HYPERLINK "https://mpeg.expert/jct3v/files/JCT3V-G1003-v2.zip" </w:instrText>
      </w:r>
      <w:r w:rsidR="00C45FD9" w:rsidRPr="006F1EFE">
        <w:rPr>
          <w:lang w:val="en-CA"/>
          <w:rPrChange w:id="36794" w:author="Jens-Rainer Ohm" w:date="2026-07-18T09:33:00Z">
            <w:rPr/>
          </w:rPrChange>
        </w:rPr>
        <w:fldChar w:fldCharType="separate"/>
      </w:r>
      <w:r w:rsidRPr="006F1EFE">
        <w:rPr>
          <w:rStyle w:val="Hyperlink"/>
          <w:lang w:val="en-CA"/>
          <w:rPrChange w:id="36795" w:author="Jens-Rainer Ohm" w:date="2026-07-18T09:33:00Z">
            <w:rPr>
              <w:rStyle w:val="Hyperlink"/>
              <w:lang w:val="en-CA"/>
            </w:rPr>
          </w:rPrChange>
        </w:rPr>
        <w:t>JCT3V-G1003</w:t>
      </w:r>
      <w:r w:rsidR="00C45FD9" w:rsidRPr="006F1EFE">
        <w:rPr>
          <w:rStyle w:val="Hyperlink"/>
          <w:lang w:val="en-CA"/>
          <w:rPrChange w:id="36796" w:author="Jens-Rainer Ohm" w:date="2026-07-18T09:33:00Z">
            <w:rPr>
              <w:rStyle w:val="Hyperlink"/>
              <w:lang w:val="en-CA"/>
            </w:rPr>
          </w:rPrChange>
        </w:rPr>
        <w:fldChar w:fldCharType="end"/>
      </w:r>
      <w:r w:rsidRPr="006F1EFE">
        <w:rPr>
          <w:lang w:val="en-CA"/>
          <w:rPrChange w:id="36797" w:author="Jens-Rainer Ohm" w:date="2026-07-18T09:33:00Z">
            <w:rPr>
              <w:lang w:val="en-CA"/>
            </w:rPr>
          </w:rPrChange>
        </w:rPr>
        <w:t xml:space="preserve"> 3D-AVC Test Model 9 [D. </w:t>
      </w:r>
      <w:proofErr w:type="spellStart"/>
      <w:r w:rsidRPr="006F1EFE">
        <w:rPr>
          <w:lang w:val="en-CA"/>
          <w:rPrChange w:id="36798" w:author="Jens-Rainer Ohm" w:date="2026-07-18T09:33:00Z">
            <w:rPr>
              <w:lang w:val="en-CA"/>
            </w:rPr>
          </w:rPrChange>
        </w:rPr>
        <w:t>Rusanovskyy</w:t>
      </w:r>
      <w:proofErr w:type="spellEnd"/>
      <w:r w:rsidRPr="006F1EFE">
        <w:rPr>
          <w:lang w:val="en-CA"/>
          <w:rPrChange w:id="36799" w:author="Jens-Rainer Ohm" w:date="2026-07-18T09:33:00Z">
            <w:rPr>
              <w:lang w:val="en-CA"/>
            </w:rPr>
          </w:rPrChange>
        </w:rPr>
        <w:t>, F. C. Chen, L. Zhang, T. Suzuki] [WG 11 N 14239]</w:t>
      </w:r>
    </w:p>
    <w:p w14:paraId="4C056A26" w14:textId="77777777" w:rsidR="00F44BFE" w:rsidRPr="006F1EFE" w:rsidRDefault="00F44BFE" w:rsidP="00F44BFE">
      <w:pPr>
        <w:rPr>
          <w:lang w:val="en-CA"/>
          <w:rPrChange w:id="36800" w:author="Jens-Rainer Ohm" w:date="2026-07-18T09:33:00Z">
            <w:rPr>
              <w:lang w:val="en-CA"/>
            </w:rPr>
          </w:rPrChange>
        </w:rPr>
      </w:pPr>
    </w:p>
    <w:p w14:paraId="06C60BED" w14:textId="3D5F189C" w:rsidR="00F44BFE" w:rsidRPr="006F1EFE" w:rsidRDefault="00F44BFE" w:rsidP="00CA2E49">
      <w:pPr>
        <w:pStyle w:val="berschrift9"/>
        <w:rPr>
          <w:lang w:val="en-CA"/>
          <w:rPrChange w:id="36801" w:author="Jens-Rainer Ohm" w:date="2026-07-18T09:33:00Z">
            <w:rPr>
              <w:lang w:val="en-CA"/>
            </w:rPr>
          </w:rPrChange>
        </w:rPr>
      </w:pPr>
      <w:r w:rsidRPr="006F1EFE">
        <w:rPr>
          <w:lang w:val="en-CA"/>
          <w:rPrChange w:id="36802" w:author="Jens-Rainer Ohm" w:date="2026-07-18T09:33:00Z">
            <w:rPr>
              <w:lang w:val="en-CA"/>
            </w:rPr>
          </w:rPrChange>
        </w:rPr>
        <w:t xml:space="preserve">Remains valid – not updated: </w:t>
      </w:r>
      <w:r w:rsidR="00C45FD9" w:rsidRPr="006F1EFE">
        <w:rPr>
          <w:lang w:val="en-CA"/>
          <w:rPrChange w:id="36803" w:author="Jens-Rainer Ohm" w:date="2026-07-18T09:33:00Z">
            <w:rPr/>
          </w:rPrChange>
        </w:rPr>
        <w:fldChar w:fldCharType="begin"/>
      </w:r>
      <w:r w:rsidR="00C45FD9" w:rsidRPr="006F1EFE">
        <w:rPr>
          <w:lang w:val="en-CA"/>
          <w:rPrChange w:id="36804" w:author="Jens-Rainer Ohm" w:date="2026-07-18T09:33:00Z">
            <w:rPr/>
          </w:rPrChange>
        </w:rPr>
        <w:instrText xml:space="preserve"> HYPERLINK "https://mpeg.expert/jct3v/files/JCT3V-K1003-v1.zip" </w:instrText>
      </w:r>
      <w:r w:rsidR="00C45FD9" w:rsidRPr="006F1EFE">
        <w:rPr>
          <w:lang w:val="en-CA"/>
          <w:rPrChange w:id="36805" w:author="Jens-Rainer Ohm" w:date="2026-07-18T09:33:00Z">
            <w:rPr/>
          </w:rPrChange>
        </w:rPr>
        <w:fldChar w:fldCharType="separate"/>
      </w:r>
      <w:r w:rsidRPr="006F1EFE">
        <w:rPr>
          <w:rStyle w:val="Hyperlink"/>
          <w:lang w:val="en-CA"/>
          <w:rPrChange w:id="36806" w:author="Jens-Rainer Ohm" w:date="2026-07-18T09:33:00Z">
            <w:rPr>
              <w:rStyle w:val="Hyperlink"/>
              <w:lang w:val="en-CA"/>
            </w:rPr>
          </w:rPrChange>
        </w:rPr>
        <w:t>JCT3V-K1003</w:t>
      </w:r>
      <w:r w:rsidR="00C45FD9" w:rsidRPr="006F1EFE">
        <w:rPr>
          <w:rStyle w:val="Hyperlink"/>
          <w:lang w:val="en-CA"/>
          <w:rPrChange w:id="36807" w:author="Jens-Rainer Ohm" w:date="2026-07-18T09:33:00Z">
            <w:rPr>
              <w:rStyle w:val="Hyperlink"/>
              <w:lang w:val="en-CA"/>
            </w:rPr>
          </w:rPrChange>
        </w:rPr>
        <w:fldChar w:fldCharType="end"/>
      </w:r>
      <w:r w:rsidRPr="006F1EFE">
        <w:rPr>
          <w:lang w:val="en-CA"/>
          <w:rPrChange w:id="36808" w:author="Jens-Rainer Ohm" w:date="2026-07-18T09:33:00Z">
            <w:rPr>
              <w:lang w:val="en-CA"/>
            </w:rPr>
          </w:rPrChange>
        </w:rPr>
        <w:t xml:space="preserve"> Test Model 11 of 3D-HEVC and MV-HEVC [Y. Chen, G. Tech, K. Wegner, S. Yea] [WG 11 N 15141]</w:t>
      </w:r>
    </w:p>
    <w:p w14:paraId="76C42796" w14:textId="77777777" w:rsidR="00F44BFE" w:rsidRPr="006F1EFE" w:rsidRDefault="00F44BFE" w:rsidP="00D879E0">
      <w:pPr>
        <w:rPr>
          <w:rStyle w:val="Hyperlink"/>
          <w:b/>
          <w:color w:val="auto"/>
          <w:lang w:val="en-CA"/>
          <w:rPrChange w:id="36809" w:author="Jens-Rainer Ohm" w:date="2026-07-18T09:33:00Z">
            <w:rPr>
              <w:rStyle w:val="Hyperlink"/>
              <w:b/>
              <w:color w:val="auto"/>
              <w:lang w:val="en-CA"/>
            </w:rPr>
          </w:rPrChange>
        </w:rPr>
      </w:pPr>
    </w:p>
    <w:p w14:paraId="5E2F90F0" w14:textId="77777777" w:rsidR="00F44BFE" w:rsidRPr="006F1EFE" w:rsidRDefault="00F44BFE" w:rsidP="00CA2E49">
      <w:pPr>
        <w:pStyle w:val="berschrift9"/>
        <w:rPr>
          <w:lang w:val="en-CA"/>
          <w:rPrChange w:id="36810" w:author="Jens-Rainer Ohm" w:date="2026-07-18T09:33:00Z">
            <w:rPr>
              <w:lang w:val="en-CA"/>
            </w:rPr>
          </w:rPrChange>
        </w:rPr>
      </w:pPr>
      <w:r w:rsidRPr="006F1EFE">
        <w:rPr>
          <w:lang w:val="en-CA"/>
          <w:rPrChange w:id="36811" w:author="Jens-Rainer Ohm" w:date="2026-07-18T09:33:00Z">
            <w:rPr>
              <w:lang w:val="en-CA"/>
            </w:rPr>
          </w:rPrChange>
        </w:rPr>
        <w:t xml:space="preserve">Remains valid – not updated: </w:t>
      </w:r>
      <w:r w:rsidR="00C45FD9" w:rsidRPr="006F1EFE">
        <w:rPr>
          <w:lang w:val="en-CA"/>
          <w:rPrChange w:id="36812" w:author="Jens-Rainer Ohm" w:date="2026-07-18T09:33:00Z">
            <w:rPr/>
          </w:rPrChange>
        </w:rPr>
        <w:fldChar w:fldCharType="begin"/>
      </w:r>
      <w:r w:rsidR="00C45FD9" w:rsidRPr="006F1EFE">
        <w:rPr>
          <w:lang w:val="en-CA"/>
          <w:rPrChange w:id="36813" w:author="Jens-Rainer Ohm" w:date="2026-07-18T09:33:00Z">
            <w:rPr/>
          </w:rPrChange>
        </w:rPr>
        <w:instrText xml:space="preserve"> HYPERLINK "https://jvet-experts.org/doc_end_user/current_document.php?id=13268" </w:instrText>
      </w:r>
      <w:r w:rsidR="00C45FD9" w:rsidRPr="006F1EFE">
        <w:rPr>
          <w:lang w:val="en-CA"/>
          <w:rPrChange w:id="36814" w:author="Jens-Rainer Ohm" w:date="2026-07-18T09:33:00Z">
            <w:rPr/>
          </w:rPrChange>
        </w:rPr>
        <w:fldChar w:fldCharType="separate"/>
      </w:r>
      <w:r w:rsidRPr="006F1EFE">
        <w:rPr>
          <w:rStyle w:val="Hyperlink"/>
          <w:lang w:val="en-CA"/>
          <w:rPrChange w:id="36815" w:author="Jens-Rainer Ohm" w:date="2026-07-18T09:33:00Z">
            <w:rPr>
              <w:rStyle w:val="Hyperlink"/>
              <w:lang w:val="en-CA"/>
            </w:rPr>
          </w:rPrChange>
        </w:rPr>
        <w:t>JVET-AE1013</w:t>
      </w:r>
      <w:r w:rsidR="00C45FD9" w:rsidRPr="006F1EFE">
        <w:rPr>
          <w:rStyle w:val="Hyperlink"/>
          <w:lang w:val="en-CA"/>
          <w:rPrChange w:id="36816" w:author="Jens-Rainer Ohm" w:date="2026-07-18T09:33:00Z">
            <w:rPr>
              <w:rStyle w:val="Hyperlink"/>
              <w:lang w:val="en-CA"/>
            </w:rPr>
          </w:rPrChange>
        </w:rPr>
        <w:fldChar w:fldCharType="end"/>
      </w:r>
      <w:r w:rsidRPr="006F1EFE">
        <w:rPr>
          <w:lang w:val="en-CA"/>
          <w:rPrChange w:id="36817" w:author="Jens-Rainer Ohm" w:date="2026-07-18T09:33:00Z">
            <w:rPr>
              <w:lang w:val="en-CA"/>
            </w:rPr>
          </w:rPrChange>
        </w:rPr>
        <w:t xml:space="preserve"> Common test conditions of 3DV experiments [K. </w:t>
      </w:r>
      <w:proofErr w:type="spellStart"/>
      <w:r w:rsidRPr="006F1EFE">
        <w:rPr>
          <w:lang w:val="en-CA"/>
          <w:rPrChange w:id="36818" w:author="Jens-Rainer Ohm" w:date="2026-07-18T09:33:00Z">
            <w:rPr>
              <w:lang w:val="en-CA"/>
            </w:rPr>
          </w:rPrChange>
        </w:rPr>
        <w:t>Sühring</w:t>
      </w:r>
      <w:proofErr w:type="spellEnd"/>
      <w:r w:rsidRPr="006F1EFE">
        <w:rPr>
          <w:lang w:val="en-CA"/>
          <w:rPrChange w:id="36819" w:author="Jens-Rainer Ohm" w:date="2026-07-18T09:33:00Z">
            <w:rPr>
              <w:lang w:val="en-CA"/>
            </w:rPr>
          </w:rPrChange>
        </w:rPr>
        <w:t>, M. Wien]</w:t>
      </w:r>
    </w:p>
    <w:p w14:paraId="19EF770B" w14:textId="6A4E5407" w:rsidR="00BA0EAD" w:rsidRPr="006F1EFE" w:rsidRDefault="00BA0EAD" w:rsidP="00BA0EAD">
      <w:pPr>
        <w:rPr>
          <w:lang w:val="en-CA"/>
          <w:rPrChange w:id="36820" w:author="Jens-Rainer Ohm" w:date="2026-07-18T09:33:00Z">
            <w:rPr>
              <w:lang w:val="en-CA"/>
            </w:rPr>
          </w:rPrChange>
        </w:rPr>
      </w:pPr>
      <w:r w:rsidRPr="006F1EFE">
        <w:rPr>
          <w:lang w:val="en-CA"/>
          <w:rPrChange w:id="36821" w:author="Jens-Rainer Ohm" w:date="2026-07-18T09:33:00Z">
            <w:rPr>
              <w:lang w:val="en-CA"/>
            </w:rPr>
          </w:rPrChange>
        </w:rPr>
        <w:t>Links to test sequences need to be updated due to the change of the content server.</w:t>
      </w:r>
    </w:p>
    <w:p w14:paraId="3E353BA9" w14:textId="60A7C75A" w:rsidR="00F44BFE" w:rsidRPr="006F1EFE" w:rsidRDefault="00F44BFE" w:rsidP="00CA2E49">
      <w:pPr>
        <w:pStyle w:val="berschrift9"/>
        <w:rPr>
          <w:lang w:val="en-CA"/>
          <w:rPrChange w:id="36822" w:author="Jens-Rainer Ohm" w:date="2026-07-18T09:33:00Z">
            <w:rPr>
              <w:lang w:val="en-CA"/>
            </w:rPr>
          </w:rPrChange>
        </w:rPr>
      </w:pPr>
      <w:r w:rsidRPr="006F1EFE">
        <w:rPr>
          <w:lang w:val="en-CA"/>
          <w:rPrChange w:id="36823" w:author="Jens-Rainer Ohm" w:date="2026-07-18T09:33:00Z">
            <w:rPr>
              <w:lang w:val="en-CA"/>
            </w:rPr>
          </w:rPrChange>
        </w:rPr>
        <w:t xml:space="preserve">Remains valid – not updated </w:t>
      </w:r>
      <w:r w:rsidR="00C45FD9" w:rsidRPr="006F1EFE">
        <w:rPr>
          <w:lang w:val="en-CA"/>
          <w:rPrChange w:id="36824" w:author="Jens-Rainer Ohm" w:date="2026-07-18T09:33:00Z">
            <w:rPr/>
          </w:rPrChange>
        </w:rPr>
        <w:fldChar w:fldCharType="begin"/>
      </w:r>
      <w:r w:rsidR="00C45FD9" w:rsidRPr="006F1EFE">
        <w:rPr>
          <w:lang w:val="en-CA"/>
          <w:rPrChange w:id="36825" w:author="Jens-Rainer Ohm" w:date="2026-07-18T09:33:00Z">
            <w:rPr/>
          </w:rPrChange>
        </w:rPr>
        <w:instrText xml:space="preserve"> HYPERLINK "https://mpeg.expert/jct/files/JCTVC-V1014-v1.zip" </w:instrText>
      </w:r>
      <w:r w:rsidR="00C45FD9" w:rsidRPr="006F1EFE">
        <w:rPr>
          <w:lang w:val="en-CA"/>
          <w:rPrChange w:id="36826" w:author="Jens-Rainer Ohm" w:date="2026-07-18T09:33:00Z">
            <w:rPr/>
          </w:rPrChange>
        </w:rPr>
        <w:fldChar w:fldCharType="separate"/>
      </w:r>
      <w:r w:rsidRPr="006F1EFE">
        <w:rPr>
          <w:rStyle w:val="Hyperlink"/>
          <w:lang w:val="en-CA"/>
          <w:rPrChange w:id="36827" w:author="Jens-Rainer Ohm" w:date="2026-07-18T09:33:00Z">
            <w:rPr>
              <w:rStyle w:val="Hyperlink"/>
              <w:lang w:val="en-CA"/>
            </w:rPr>
          </w:rPrChange>
        </w:rPr>
        <w:t>JCTVC-V1014</w:t>
      </w:r>
      <w:r w:rsidR="00C45FD9" w:rsidRPr="006F1EFE">
        <w:rPr>
          <w:rStyle w:val="Hyperlink"/>
          <w:lang w:val="en-CA"/>
          <w:rPrChange w:id="36828" w:author="Jens-Rainer Ohm" w:date="2026-07-18T09:33:00Z">
            <w:rPr>
              <w:rStyle w:val="Hyperlink"/>
              <w:lang w:val="en-CA"/>
            </w:rPr>
          </w:rPrChange>
        </w:rPr>
        <w:fldChar w:fldCharType="end"/>
      </w:r>
      <w:r w:rsidRPr="006F1EFE">
        <w:rPr>
          <w:lang w:val="en-CA"/>
          <w:rPrChange w:id="36829" w:author="Jens-Rainer Ohm" w:date="2026-07-18T09:33:00Z">
            <w:rPr>
              <w:lang w:val="en-CA"/>
            </w:rPr>
          </w:rPrChange>
        </w:rPr>
        <w:t xml:space="preserve"> Screen Content Coding Test Model 7 Encoder Description (SCM 7) [R. Joshi, J. Xu, R. Cohen, S. Liu, Y. Ye] [WG 11 N 16049]</w:t>
      </w:r>
    </w:p>
    <w:p w14:paraId="1B3E93B2" w14:textId="77777777" w:rsidR="00F44BFE" w:rsidRPr="006F1EFE" w:rsidRDefault="00F44BFE" w:rsidP="00F44BFE">
      <w:pPr>
        <w:rPr>
          <w:lang w:val="en-CA"/>
          <w:rPrChange w:id="36830" w:author="Jens-Rainer Ohm" w:date="2026-07-18T09:33:00Z">
            <w:rPr>
              <w:lang w:val="en-CA"/>
            </w:rPr>
          </w:rPrChange>
        </w:rPr>
      </w:pPr>
    </w:p>
    <w:p w14:paraId="4AB4CA36" w14:textId="77777777" w:rsidR="00F44BFE" w:rsidRPr="006F1EFE" w:rsidRDefault="00F44BFE" w:rsidP="00CA2E49">
      <w:pPr>
        <w:pStyle w:val="berschrift9"/>
        <w:rPr>
          <w:lang w:val="en-CA"/>
          <w:rPrChange w:id="36831" w:author="Jens-Rainer Ohm" w:date="2026-07-18T09:33:00Z">
            <w:rPr>
              <w:lang w:val="en-CA"/>
            </w:rPr>
          </w:rPrChange>
        </w:rPr>
      </w:pPr>
      <w:r w:rsidRPr="006F1EFE">
        <w:rPr>
          <w:lang w:val="en-CA"/>
          <w:rPrChange w:id="36832" w:author="Jens-Rainer Ohm" w:date="2026-07-18T09:33:00Z">
            <w:rPr>
              <w:lang w:val="en-CA"/>
            </w:rPr>
          </w:rPrChange>
        </w:rPr>
        <w:t xml:space="preserve">Remains valid – not updated: </w:t>
      </w:r>
      <w:r w:rsidR="00C45FD9" w:rsidRPr="006F1EFE">
        <w:rPr>
          <w:lang w:val="en-CA"/>
          <w:rPrChange w:id="36833" w:author="Jens-Rainer Ohm" w:date="2026-07-18T09:33:00Z">
            <w:rPr/>
          </w:rPrChange>
        </w:rPr>
        <w:fldChar w:fldCharType="begin"/>
      </w:r>
      <w:r w:rsidR="00C45FD9" w:rsidRPr="006F1EFE">
        <w:rPr>
          <w:lang w:val="en-CA"/>
          <w:rPrChange w:id="36834" w:author="Jens-Rainer Ohm" w:date="2026-07-18T09:33:00Z">
            <w:rPr/>
          </w:rPrChange>
        </w:rPr>
        <w:instrText xml:space="preserve"> HYPERLINK </w:instrText>
      </w:r>
      <w:r w:rsidR="00C45FD9" w:rsidRPr="006F1EFE">
        <w:rPr>
          <w:lang w:val="en-CA"/>
          <w:rPrChange w:id="36835" w:author="Jens-Rainer Ohm" w:date="2026-07-18T09:33:00Z">
            <w:rPr/>
          </w:rPrChange>
        </w:rPr>
        <w:instrText xml:space="preserve">"https://jvet-experts.org/doc_end_user/current_document.php?id=12571" </w:instrText>
      </w:r>
      <w:r w:rsidR="00C45FD9" w:rsidRPr="006F1EFE">
        <w:rPr>
          <w:lang w:val="en-CA"/>
          <w:rPrChange w:id="36836" w:author="Jens-Rainer Ohm" w:date="2026-07-18T09:33:00Z">
            <w:rPr/>
          </w:rPrChange>
        </w:rPr>
        <w:fldChar w:fldCharType="separate"/>
      </w:r>
      <w:r w:rsidRPr="006F1EFE">
        <w:rPr>
          <w:rStyle w:val="Hyperlink"/>
          <w:lang w:val="en-CA"/>
          <w:rPrChange w:id="36837" w:author="Jens-Rainer Ohm" w:date="2026-07-18T09:33:00Z">
            <w:rPr>
              <w:rStyle w:val="Hyperlink"/>
              <w:lang w:val="en-CA"/>
            </w:rPr>
          </w:rPrChange>
        </w:rPr>
        <w:t>JVET-AC1015</w:t>
      </w:r>
      <w:r w:rsidR="00C45FD9" w:rsidRPr="006F1EFE">
        <w:rPr>
          <w:rStyle w:val="Hyperlink"/>
          <w:lang w:val="en-CA"/>
          <w:rPrChange w:id="36838" w:author="Jens-Rainer Ohm" w:date="2026-07-18T09:33:00Z">
            <w:rPr>
              <w:rStyle w:val="Hyperlink"/>
              <w:lang w:val="en-CA"/>
            </w:rPr>
          </w:rPrChange>
        </w:rPr>
        <w:fldChar w:fldCharType="end"/>
      </w:r>
      <w:r w:rsidRPr="006F1EFE">
        <w:rPr>
          <w:lang w:val="en-CA"/>
          <w:rPrChange w:id="36839" w:author="Jens-Rainer Ohm" w:date="2026-07-18T09:33:00Z">
            <w:rPr>
              <w:lang w:val="en-CA"/>
            </w:rPr>
          </w:rPrChange>
        </w:rPr>
        <w:t xml:space="preserve"> Common test conditions for SCM-based screen content coding [K. </w:t>
      </w:r>
      <w:proofErr w:type="spellStart"/>
      <w:r w:rsidRPr="006F1EFE">
        <w:rPr>
          <w:lang w:val="en-CA"/>
          <w:rPrChange w:id="36840" w:author="Jens-Rainer Ohm" w:date="2026-07-18T09:33:00Z">
            <w:rPr>
              <w:lang w:val="en-CA"/>
            </w:rPr>
          </w:rPrChange>
        </w:rPr>
        <w:t>Sühring</w:t>
      </w:r>
      <w:proofErr w:type="spellEnd"/>
      <w:r w:rsidRPr="006F1EFE">
        <w:rPr>
          <w:lang w:val="en-CA"/>
          <w:rPrChange w:id="36841" w:author="Jens-Rainer Ohm" w:date="2026-07-18T09:33:00Z">
            <w:rPr>
              <w:lang w:val="en-CA"/>
            </w:rPr>
          </w:rPrChange>
        </w:rPr>
        <w:t>]</w:t>
      </w:r>
    </w:p>
    <w:p w14:paraId="0458F5E1" w14:textId="59FA7E50" w:rsidR="00BA0EAD" w:rsidRPr="006F1EFE" w:rsidRDefault="00BA0EAD" w:rsidP="00BA0EAD">
      <w:pPr>
        <w:rPr>
          <w:lang w:val="en-CA"/>
          <w:rPrChange w:id="36842" w:author="Jens-Rainer Ohm" w:date="2026-07-18T09:33:00Z">
            <w:rPr>
              <w:lang w:val="en-CA"/>
            </w:rPr>
          </w:rPrChange>
        </w:rPr>
      </w:pPr>
      <w:r w:rsidRPr="006F1EFE">
        <w:rPr>
          <w:lang w:val="en-CA"/>
          <w:rPrChange w:id="36843" w:author="Jens-Rainer Ohm" w:date="2026-07-18T09:33:00Z">
            <w:rPr>
              <w:lang w:val="en-CA"/>
            </w:rPr>
          </w:rPrChange>
        </w:rPr>
        <w:t>Links to test sequences need to be updated due to the change of the content server.</w:t>
      </w:r>
    </w:p>
    <w:p w14:paraId="65ED71A8" w14:textId="4B6B1C83" w:rsidR="00F44BFE" w:rsidRPr="006F1EFE" w:rsidRDefault="00D44C88" w:rsidP="00CA2E49">
      <w:pPr>
        <w:pStyle w:val="berschrift9"/>
        <w:rPr>
          <w:lang w:val="en-CA"/>
          <w:rPrChange w:id="36844" w:author="Jens-Rainer Ohm" w:date="2026-07-18T09:33:00Z">
            <w:rPr>
              <w:lang w:val="en-CA"/>
            </w:rPr>
          </w:rPrChange>
        </w:rPr>
      </w:pPr>
      <w:bookmarkStart w:id="36845" w:name="_Hlk164868715"/>
      <w:bookmarkStart w:id="36846" w:name="_Hlk149580426"/>
      <w:r w:rsidRPr="006F1EFE">
        <w:rPr>
          <w:lang w:val="en-CA"/>
          <w:rPrChange w:id="36847" w:author="Jens-Rainer Ohm" w:date="2026-07-18T09:33:00Z">
            <w:rPr>
              <w:lang w:val="en-CA"/>
            </w:rPr>
          </w:rPrChange>
        </w:rPr>
        <w:t xml:space="preserve">Remains valid – not updated: </w:t>
      </w:r>
      <w:r w:rsidR="00C45FD9" w:rsidRPr="006F1EFE">
        <w:rPr>
          <w:lang w:val="en-CA"/>
          <w:rPrChange w:id="36848" w:author="Jens-Rainer Ohm" w:date="2026-07-18T09:33:00Z">
            <w:rPr/>
          </w:rPrChange>
        </w:rPr>
        <w:fldChar w:fldCharType="begin"/>
      </w:r>
      <w:r w:rsidR="00C45FD9" w:rsidRPr="006F1EFE">
        <w:rPr>
          <w:lang w:val="en-CA"/>
          <w:rPrChange w:id="36849" w:author="Jens-Rainer Ohm" w:date="2026-07-18T09:33:00Z">
            <w:rPr/>
          </w:rPrChange>
        </w:rPr>
        <w:instrText xml:space="preserve"> HYPERLINK "https://jvet-experts.org/doc_end_user/current_document.php?id=16988" </w:instrText>
      </w:r>
      <w:r w:rsidR="00C45FD9" w:rsidRPr="006F1EFE">
        <w:rPr>
          <w:lang w:val="en-CA"/>
          <w:rPrChange w:id="36850" w:author="Jens-Rainer Ohm" w:date="2026-07-18T09:33:00Z">
            <w:rPr/>
          </w:rPrChange>
        </w:rPr>
        <w:fldChar w:fldCharType="separate"/>
      </w:r>
      <w:r w:rsidR="009034FE" w:rsidRPr="006F1EFE">
        <w:rPr>
          <w:rStyle w:val="Hyperlink"/>
          <w:bCs/>
          <w:lang w:val="en-CA"/>
          <w:rPrChange w:id="36851" w:author="Jens-Rainer Ohm" w:date="2026-07-18T09:33:00Z">
            <w:rPr>
              <w:rStyle w:val="Hyperlink"/>
              <w:bCs/>
              <w:lang w:val="en-CA"/>
            </w:rPr>
          </w:rPrChange>
        </w:rPr>
        <w:t>JVET-AP1016</w:t>
      </w:r>
      <w:r w:rsidR="00C45FD9" w:rsidRPr="006F1EFE">
        <w:rPr>
          <w:rStyle w:val="Hyperlink"/>
          <w:bCs/>
          <w:lang w:val="en-CA"/>
          <w:rPrChange w:id="36852" w:author="Jens-Rainer Ohm" w:date="2026-07-18T09:33:00Z">
            <w:rPr>
              <w:rStyle w:val="Hyperlink"/>
              <w:bCs/>
              <w:lang w:val="en-CA"/>
            </w:rPr>
          </w:rPrChange>
        </w:rPr>
        <w:fldChar w:fldCharType="end"/>
      </w:r>
      <w:r w:rsidR="009034FE" w:rsidRPr="006F1EFE">
        <w:rPr>
          <w:lang w:val="en-CA"/>
          <w:rPrChange w:id="36853" w:author="Jens-Rainer Ohm" w:date="2026-07-18T09:33:00Z">
            <w:rPr>
              <w:lang w:val="en-CA"/>
            </w:rPr>
          </w:rPrChange>
        </w:rPr>
        <w:t xml:space="preserve"> </w:t>
      </w:r>
      <w:r w:rsidR="00F44BFE" w:rsidRPr="006F1EFE">
        <w:rPr>
          <w:lang w:val="en-CA"/>
          <w:rPrChange w:id="36854" w:author="Jens-Rainer Ohm" w:date="2026-07-18T09:33:00Z">
            <w:rPr>
              <w:lang w:val="en-CA"/>
            </w:rPr>
          </w:rPrChange>
        </w:rPr>
        <w:t>AVC with extensions and corrections (</w:t>
      </w:r>
      <w:r w:rsidR="00847730" w:rsidRPr="006F1EFE">
        <w:rPr>
          <w:lang w:val="en-CA"/>
          <w:rPrChange w:id="36855" w:author="Jens-Rainer Ohm" w:date="2026-07-18T09:33:00Z">
            <w:rPr>
              <w:lang w:val="en-CA"/>
            </w:rPr>
          </w:rPrChange>
        </w:rPr>
        <w:t>Draft </w:t>
      </w:r>
      <w:r w:rsidR="009034FE" w:rsidRPr="006F1EFE">
        <w:rPr>
          <w:lang w:val="en-CA"/>
          <w:rPrChange w:id="36856" w:author="Jens-Rainer Ohm" w:date="2026-07-18T09:33:00Z">
            <w:rPr>
              <w:lang w:val="en-CA"/>
            </w:rPr>
          </w:rPrChange>
        </w:rPr>
        <w:t>6</w:t>
      </w:r>
      <w:r w:rsidR="00F44BFE" w:rsidRPr="006F1EFE">
        <w:rPr>
          <w:lang w:val="en-CA"/>
          <w:rPrChange w:id="36857" w:author="Jens-Rainer Ohm" w:date="2026-07-18T09:33:00Z">
            <w:rPr>
              <w:lang w:val="en-CA"/>
            </w:rPr>
          </w:rPrChange>
        </w:rPr>
        <w:t>)</w:t>
      </w:r>
      <w:bookmarkEnd w:id="36845"/>
      <w:r w:rsidR="00F44BFE" w:rsidRPr="006F1EFE">
        <w:rPr>
          <w:lang w:val="en-CA"/>
          <w:rPrChange w:id="36858" w:author="Jens-Rainer Ohm" w:date="2026-07-18T09:33:00Z">
            <w:rPr>
              <w:lang w:val="en-CA"/>
            </w:rPr>
          </w:rPrChange>
        </w:rPr>
        <w:t xml:space="preserve"> [</w:t>
      </w:r>
      <w:r w:rsidR="00271194" w:rsidRPr="006F1EFE">
        <w:rPr>
          <w:lang w:val="en-CA"/>
          <w:rPrChange w:id="36859" w:author="Jens-Rainer Ohm" w:date="2026-07-18T09:33:00Z">
            <w:rPr>
              <w:lang w:val="en-CA"/>
            </w:rPr>
          </w:rPrChange>
        </w:rPr>
        <w:t xml:space="preserve">K. </w:t>
      </w:r>
      <w:proofErr w:type="spellStart"/>
      <w:r w:rsidR="00271194" w:rsidRPr="006F1EFE">
        <w:rPr>
          <w:lang w:val="en-CA"/>
          <w:rPrChange w:id="36860" w:author="Jens-Rainer Ohm" w:date="2026-07-18T09:33:00Z">
            <w:rPr>
              <w:lang w:val="en-CA"/>
            </w:rPr>
          </w:rPrChange>
        </w:rPr>
        <w:t>Sühring</w:t>
      </w:r>
      <w:proofErr w:type="spellEnd"/>
      <w:r w:rsidR="00271194" w:rsidRPr="006F1EFE">
        <w:rPr>
          <w:lang w:val="en-CA"/>
          <w:rPrChange w:id="36861" w:author="Jens-Rainer Ohm" w:date="2026-07-18T09:33:00Z">
            <w:rPr>
              <w:lang w:val="en-CA"/>
            </w:rPr>
          </w:rPrChange>
        </w:rPr>
        <w:t>, J. Boyce, G. J. Sullivan, Y.-K. Wang</w:t>
      </w:r>
      <w:r w:rsidR="00F44BFE" w:rsidRPr="006F1EFE">
        <w:rPr>
          <w:lang w:val="en-CA"/>
          <w:rPrChange w:id="36862" w:author="Jens-Rainer Ohm" w:date="2026-07-18T09:33:00Z">
            <w:rPr>
              <w:lang w:val="en-CA"/>
            </w:rPr>
          </w:rPrChange>
        </w:rPr>
        <w:t>]</w:t>
      </w:r>
    </w:p>
    <w:p w14:paraId="46083208" w14:textId="39F48955" w:rsidR="007571A7" w:rsidRPr="006F1EFE" w:rsidRDefault="007571A7" w:rsidP="007571A7">
      <w:pPr>
        <w:rPr>
          <w:lang w:val="en-CA"/>
          <w:rPrChange w:id="36863" w:author="Jens-Rainer Ohm" w:date="2026-07-18T09:33:00Z">
            <w:rPr>
              <w:lang w:val="en-CA"/>
            </w:rPr>
          </w:rPrChange>
        </w:rPr>
      </w:pPr>
      <w:r w:rsidRPr="006F1EFE">
        <w:rPr>
          <w:lang w:val="en-CA"/>
          <w:rPrChange w:id="36864" w:author="Jens-Rainer Ohm" w:date="2026-07-18T09:33:00Z">
            <w:rPr>
              <w:lang w:val="en-CA"/>
            </w:rPr>
          </w:rPrChange>
        </w:rPr>
        <w:t>This had been submitted to ITU consent on H.264 16</w:t>
      </w:r>
      <w:r w:rsidRPr="006F1EFE">
        <w:rPr>
          <w:vertAlign w:val="superscript"/>
          <w:lang w:val="en-CA"/>
          <w:rPrChange w:id="36865" w:author="Jens-Rainer Ohm" w:date="2026-07-18T09:33:00Z">
            <w:rPr>
              <w:vertAlign w:val="superscript"/>
              <w:lang w:val="en-CA"/>
            </w:rPr>
          </w:rPrChange>
        </w:rPr>
        <w:t>th</w:t>
      </w:r>
      <w:r w:rsidRPr="006F1EFE">
        <w:rPr>
          <w:lang w:val="en-CA"/>
          <w:rPrChange w:id="36866" w:author="Jens-Rainer Ohm" w:date="2026-07-18T09:33:00Z">
            <w:rPr>
              <w:lang w:val="en-CA"/>
            </w:rPr>
          </w:rPrChange>
        </w:rPr>
        <w:t xml:space="preserve"> ed. It is noted that this may not be identical with the final version published by ITU-T.</w:t>
      </w:r>
    </w:p>
    <w:p w14:paraId="5E06C64D" w14:textId="77777777" w:rsidR="007571A7" w:rsidRPr="006F1EFE" w:rsidRDefault="007571A7" w:rsidP="000F2F6B">
      <w:pPr>
        <w:rPr>
          <w:lang w:val="en-CA"/>
          <w:rPrChange w:id="36867" w:author="Jens-Rainer Ohm" w:date="2026-07-18T09:33:00Z">
            <w:rPr>
              <w:lang w:val="en-CA"/>
            </w:rPr>
          </w:rPrChange>
        </w:rPr>
      </w:pPr>
    </w:p>
    <w:bookmarkStart w:id="36868" w:name="_Hlk188630976"/>
    <w:bookmarkEnd w:id="36846"/>
    <w:p w14:paraId="39A3895E" w14:textId="4AC3DF22" w:rsidR="00003B86" w:rsidRPr="006F1EFE" w:rsidRDefault="000F0A73" w:rsidP="00CA2E49">
      <w:pPr>
        <w:pStyle w:val="berschrift9"/>
        <w:rPr>
          <w:lang w:val="en-CA"/>
          <w:rPrChange w:id="36869" w:author="Jens-Rainer Ohm" w:date="2026-07-18T09:33:00Z">
            <w:rPr>
              <w:lang w:val="en-CA"/>
            </w:rPr>
          </w:rPrChange>
        </w:rPr>
      </w:pPr>
      <w:r w:rsidRPr="006F1EFE">
        <w:rPr>
          <w:lang w:val="en-CA"/>
          <w:rPrChange w:id="36870" w:author="Jens-Rainer Ohm" w:date="2026-07-18T09:33:00Z">
            <w:rPr/>
          </w:rPrChange>
        </w:rPr>
        <w:fldChar w:fldCharType="begin"/>
      </w:r>
      <w:ins w:id="36871" w:author="Jens-Rainer Ohm" w:date="2026-07-16T14:12:00Z">
        <w:r w:rsidR="00E819F9" w:rsidRPr="006F1EFE">
          <w:rPr>
            <w:lang w:val="en-CA"/>
            <w:rPrChange w:id="36872" w:author="Jens-Rainer Ohm" w:date="2026-07-18T09:33:00Z">
              <w:rPr/>
            </w:rPrChange>
          </w:rPr>
          <w:instrText>HYPERLINK "https://jvet-experts.org/doc_end_user/current_document.php?id=17232"</w:instrText>
        </w:r>
      </w:ins>
      <w:del w:id="36873" w:author="Jens-Rainer Ohm" w:date="2026-07-16T14:12:00Z">
        <w:r w:rsidRPr="006F1EFE" w:rsidDel="00E819F9">
          <w:rPr>
            <w:lang w:val="en-CA"/>
            <w:rPrChange w:id="36874" w:author="Jens-Rainer Ohm" w:date="2026-07-18T09:33:00Z">
              <w:rPr>
                <w:lang w:val="en-CA"/>
              </w:rPr>
            </w:rPrChange>
          </w:rPr>
          <w:delInstrText xml:space="preserve"> HYPERLINK "https://jvet-experts.org/doc_end_user/current_document.php?id=16690" </w:delInstrText>
        </w:r>
      </w:del>
      <w:r w:rsidRPr="006F1EFE">
        <w:rPr>
          <w:lang w:val="en-CA"/>
          <w:rPrChange w:id="36875" w:author="Jens-Rainer Ohm" w:date="2026-07-18T09:33:00Z">
            <w:rPr/>
          </w:rPrChange>
        </w:rPr>
        <w:fldChar w:fldCharType="separate"/>
      </w:r>
      <w:r w:rsidRPr="006F1EFE">
        <w:rPr>
          <w:rStyle w:val="Hyperlink"/>
          <w:lang w:val="en-CA"/>
          <w:rPrChange w:id="36876" w:author="Jens-Rainer Ohm" w:date="2026-07-18T09:33:00Z">
            <w:rPr>
              <w:rStyle w:val="Hyperlink"/>
              <w:lang w:val="en-CA"/>
            </w:rPr>
          </w:rPrChange>
        </w:rPr>
        <w:t>JVET-AQ1017</w:t>
      </w:r>
      <w:r w:rsidRPr="006F1EFE">
        <w:rPr>
          <w:rStyle w:val="Hyperlink"/>
          <w:lang w:val="en-CA"/>
          <w:rPrChange w:id="36877" w:author="Jens-Rainer Ohm" w:date="2026-07-18T09:33:00Z">
            <w:rPr>
              <w:rStyle w:val="Hyperlink"/>
              <w:lang w:val="en-CA"/>
            </w:rPr>
          </w:rPrChange>
        </w:rPr>
        <w:fldChar w:fldCharType="end"/>
      </w:r>
      <w:r w:rsidRPr="006F1EFE">
        <w:rPr>
          <w:lang w:val="en-CA"/>
          <w:rPrChange w:id="36878" w:author="Jens-Rainer Ohm" w:date="2026-07-18T09:33:00Z">
            <w:rPr>
              <w:lang w:val="en-CA"/>
            </w:rPr>
          </w:rPrChange>
        </w:rPr>
        <w:t xml:space="preserve"> </w:t>
      </w:r>
      <w:r w:rsidR="005D28A0" w:rsidRPr="006F1EFE">
        <w:rPr>
          <w:lang w:val="en-CA"/>
          <w:rPrChange w:id="36879" w:author="Jens-Rainer Ohm" w:date="2026-07-18T09:33:00Z">
            <w:rPr>
              <w:lang w:val="en-CA"/>
            </w:rPr>
          </w:rPrChange>
        </w:rPr>
        <w:t>Updates of</w:t>
      </w:r>
      <w:r w:rsidR="00037954" w:rsidRPr="006F1EFE">
        <w:rPr>
          <w:lang w:val="en-CA"/>
          <w:rPrChange w:id="36880" w:author="Jens-Rainer Ohm" w:date="2026-07-18T09:33:00Z">
            <w:rPr>
              <w:lang w:val="en-CA"/>
            </w:rPr>
          </w:rPrChange>
        </w:rPr>
        <w:t xml:space="preserve"> </w:t>
      </w:r>
      <w:bookmarkEnd w:id="36868"/>
      <w:r w:rsidRPr="006F1EFE">
        <w:rPr>
          <w:lang w:val="en-CA"/>
          <w:rPrChange w:id="36881" w:author="Jens-Rainer Ohm" w:date="2026-07-18T09:33:00Z">
            <w:rPr>
              <w:lang w:val="en-CA"/>
            </w:rPr>
          </w:rPrChange>
        </w:rPr>
        <w:t>HEVC reference software (draft 1)</w:t>
      </w:r>
      <w:r w:rsidR="00003B86" w:rsidRPr="006F1EFE">
        <w:rPr>
          <w:lang w:val="en-CA"/>
          <w:rPrChange w:id="36882" w:author="Jens-Rainer Ohm" w:date="2026-07-18T09:33:00Z">
            <w:rPr>
              <w:lang w:val="en-CA"/>
            </w:rPr>
          </w:rPrChange>
        </w:rPr>
        <w:t xml:space="preserve"> </w:t>
      </w:r>
      <w:r w:rsidR="005812AB" w:rsidRPr="006F1EFE">
        <w:rPr>
          <w:lang w:val="en-CA"/>
          <w:rPrChange w:id="36883" w:author="Jens-Rainer Ohm" w:date="2026-07-18T09:33:00Z">
            <w:rPr>
              <w:lang w:val="en-CA"/>
            </w:rPr>
          </w:rPrChange>
        </w:rPr>
        <w:t>[</w:t>
      </w:r>
      <w:r w:rsidR="002534C5" w:rsidRPr="006F1EFE">
        <w:rPr>
          <w:lang w:val="en-CA"/>
          <w:rPrChange w:id="36884" w:author="Jens-Rainer Ohm" w:date="2026-07-18T09:33:00Z">
            <w:rPr>
              <w:lang w:val="en-CA"/>
            </w:rPr>
          </w:rPrChange>
        </w:rPr>
        <w:t xml:space="preserve">K. </w:t>
      </w:r>
      <w:proofErr w:type="spellStart"/>
      <w:r w:rsidR="002534C5" w:rsidRPr="006F1EFE">
        <w:rPr>
          <w:lang w:val="en-CA"/>
          <w:rPrChange w:id="36885" w:author="Jens-Rainer Ohm" w:date="2026-07-18T09:33:00Z">
            <w:rPr>
              <w:lang w:val="en-CA"/>
            </w:rPr>
          </w:rPrChange>
        </w:rPr>
        <w:t>Sühring</w:t>
      </w:r>
      <w:proofErr w:type="spellEnd"/>
      <w:r w:rsidR="00931FD4" w:rsidRPr="006F1EFE">
        <w:rPr>
          <w:lang w:val="en-CA"/>
          <w:rPrChange w:id="36886" w:author="Jens-Rainer Ohm" w:date="2026-07-18T09:33:00Z">
            <w:rPr>
              <w:lang w:val="en-CA"/>
            </w:rPr>
          </w:rPrChange>
        </w:rPr>
        <w:t xml:space="preserve">, </w:t>
      </w:r>
      <w:r w:rsidRPr="006F1EFE">
        <w:rPr>
          <w:lang w:val="en-CA"/>
          <w:rPrChange w:id="36887" w:author="Jens-Rainer Ohm" w:date="2026-07-18T09:33:00Z">
            <w:rPr>
              <w:lang w:val="en-CA"/>
            </w:rPr>
          </w:rPrChange>
        </w:rPr>
        <w:t xml:space="preserve">F. Bossen, A. </w:t>
      </w:r>
      <w:proofErr w:type="spellStart"/>
      <w:r w:rsidRPr="006F1EFE">
        <w:rPr>
          <w:lang w:val="en-CA"/>
          <w:rPrChange w:id="36888" w:author="Jens-Rainer Ohm" w:date="2026-07-18T09:33:00Z">
            <w:rPr>
              <w:lang w:val="en-CA"/>
            </w:rPr>
          </w:rPrChange>
        </w:rPr>
        <w:t>Tourapis</w:t>
      </w:r>
      <w:proofErr w:type="spellEnd"/>
      <w:r w:rsidR="005812AB" w:rsidRPr="006F1EFE">
        <w:rPr>
          <w:lang w:val="en-CA"/>
          <w:rPrChange w:id="36889" w:author="Jens-Rainer Ohm" w:date="2026-07-18T09:33:00Z">
            <w:rPr>
              <w:lang w:val="en-CA"/>
            </w:rPr>
          </w:rPrChange>
        </w:rPr>
        <w:t>]</w:t>
      </w:r>
      <w:r w:rsidRPr="006F1EFE">
        <w:rPr>
          <w:lang w:val="en-CA"/>
          <w:rPrChange w:id="36890" w:author="Jens-Rainer Ohm" w:date="2026-07-18T09:33:00Z">
            <w:rPr>
              <w:lang w:val="en-CA"/>
            </w:rPr>
          </w:rPrChange>
        </w:rPr>
        <w:t xml:space="preserve"> (2026-</w:t>
      </w:r>
      <w:r w:rsidR="00A7079D" w:rsidRPr="006F1EFE">
        <w:rPr>
          <w:lang w:val="en-CA"/>
          <w:rPrChange w:id="36891" w:author="Jens-Rainer Ohm" w:date="2026-07-18T09:33:00Z">
            <w:rPr>
              <w:lang w:val="en-CA"/>
            </w:rPr>
          </w:rPrChange>
        </w:rPr>
        <w:t>07-31</w:t>
      </w:r>
      <w:r w:rsidRPr="006F1EFE">
        <w:rPr>
          <w:lang w:val="en-CA"/>
          <w:rPrChange w:id="36892" w:author="Jens-Rainer Ohm" w:date="2026-07-18T09:33:00Z">
            <w:rPr>
              <w:lang w:val="en-CA"/>
            </w:rPr>
          </w:rPrChange>
        </w:rPr>
        <w:t>)</w:t>
      </w:r>
    </w:p>
    <w:p w14:paraId="79B7EA9D" w14:textId="2215A099" w:rsidR="00003B86" w:rsidRPr="006F1EFE" w:rsidRDefault="00003B86" w:rsidP="00003B86">
      <w:pPr>
        <w:rPr>
          <w:lang w:val="en-CA"/>
          <w:rPrChange w:id="36893" w:author="Jens-Rainer Ohm" w:date="2026-07-18T09:33:00Z">
            <w:rPr>
              <w:lang w:val="en-CA"/>
            </w:rPr>
          </w:rPrChange>
        </w:rPr>
      </w:pPr>
      <w:r w:rsidRPr="006F1EFE">
        <w:rPr>
          <w:lang w:val="en-CA"/>
          <w:rPrChange w:id="36894" w:author="Jens-Rainer Ohm" w:date="2026-07-18T09:33:00Z">
            <w:rPr>
              <w:lang w:val="en-CA"/>
            </w:rPr>
          </w:rPrChange>
        </w:rPr>
        <w:t xml:space="preserve">Primary editor: </w:t>
      </w:r>
      <w:r w:rsidR="002534C5" w:rsidRPr="006F1EFE">
        <w:rPr>
          <w:lang w:val="en-CA"/>
          <w:rPrChange w:id="36895" w:author="Jens-Rainer Ohm" w:date="2026-07-18T09:33:00Z">
            <w:rPr>
              <w:lang w:val="en-CA"/>
            </w:rPr>
          </w:rPrChange>
        </w:rPr>
        <w:t xml:space="preserve">K. </w:t>
      </w:r>
      <w:proofErr w:type="spellStart"/>
      <w:r w:rsidR="002534C5" w:rsidRPr="006F1EFE">
        <w:rPr>
          <w:lang w:val="en-CA"/>
          <w:rPrChange w:id="36896" w:author="Jens-Rainer Ohm" w:date="2026-07-18T09:33:00Z">
            <w:rPr>
              <w:lang w:val="en-CA"/>
            </w:rPr>
          </w:rPrChange>
        </w:rPr>
        <w:t>Sühring</w:t>
      </w:r>
      <w:proofErr w:type="spellEnd"/>
    </w:p>
    <w:p w14:paraId="4EBB05A4" w14:textId="4DFB301E" w:rsidR="000F0A73" w:rsidRPr="006F1EFE" w:rsidRDefault="000F0A73" w:rsidP="00003B86">
      <w:pPr>
        <w:rPr>
          <w:lang w:val="en-CA"/>
          <w:rPrChange w:id="36897" w:author="Jens-Rainer Ohm" w:date="2026-07-18T09:33:00Z">
            <w:rPr>
              <w:lang w:val="en-CA"/>
            </w:rPr>
          </w:rPrChange>
        </w:rPr>
      </w:pPr>
      <w:r w:rsidRPr="006F1EFE">
        <w:rPr>
          <w:lang w:val="en-CA"/>
          <w:rPrChange w:id="36898" w:author="Jens-Rainer Ohm" w:date="2026-07-18T09:33:00Z">
            <w:rPr>
              <w:lang w:val="en-CA"/>
            </w:rPr>
          </w:rPrChange>
        </w:rPr>
        <w:t xml:space="preserve">Integration of </w:t>
      </w:r>
      <w:r w:rsidR="00037954" w:rsidRPr="006F1EFE">
        <w:rPr>
          <w:lang w:val="en-CA"/>
          <w:rPrChange w:id="36899" w:author="Jens-Rainer Ohm" w:date="2026-07-18T09:33:00Z">
            <w:rPr>
              <w:lang w:val="en-CA"/>
            </w:rPr>
          </w:rPrChange>
        </w:rPr>
        <w:t xml:space="preserve">new software developed in context of new </w:t>
      </w:r>
      <w:proofErr w:type="spellStart"/>
      <w:r w:rsidR="00037954" w:rsidRPr="006F1EFE">
        <w:rPr>
          <w:lang w:val="en-CA"/>
          <w:rPrChange w:id="36900" w:author="Jens-Rainer Ohm" w:date="2026-07-18T09:33:00Z">
            <w:rPr>
              <w:lang w:val="en-CA"/>
            </w:rPr>
          </w:rPrChange>
        </w:rPr>
        <w:t>multiview</w:t>
      </w:r>
      <w:proofErr w:type="spellEnd"/>
      <w:r w:rsidR="00037954" w:rsidRPr="006F1EFE">
        <w:rPr>
          <w:lang w:val="en-CA"/>
          <w:rPrChange w:id="36901" w:author="Jens-Rainer Ohm" w:date="2026-07-18T09:33:00Z">
            <w:rPr>
              <w:lang w:val="en-CA"/>
            </w:rPr>
          </w:rPrChange>
        </w:rPr>
        <w:t xml:space="preserve"> profiles, and support for SEI messages in VSEIv4.</w:t>
      </w:r>
    </w:p>
    <w:p w14:paraId="3F646782" w14:textId="1B9FD508" w:rsidR="00A7079D" w:rsidRPr="006F1EFE" w:rsidRDefault="00A7079D" w:rsidP="00A7079D">
      <w:pPr>
        <w:rPr>
          <w:lang w:val="en-CA"/>
          <w:rPrChange w:id="36902" w:author="Jens-Rainer Ohm" w:date="2026-07-18T09:33:00Z">
            <w:rPr>
              <w:lang w:val="en-CA"/>
            </w:rPr>
          </w:rPrChange>
        </w:rPr>
      </w:pPr>
      <w:r w:rsidRPr="006F1EFE">
        <w:rPr>
          <w:lang w:val="en-CA"/>
          <w:rPrChange w:id="36903" w:author="Jens-Rainer Ohm" w:date="2026-07-18T09:33:00Z">
            <w:rPr>
              <w:lang w:val="en-CA"/>
            </w:rPr>
          </w:rPrChange>
        </w:rPr>
        <w:t xml:space="preserve">It is planned to integrate new software elements developed in the context of </w:t>
      </w:r>
      <w:proofErr w:type="spellStart"/>
      <w:r w:rsidRPr="006F1EFE">
        <w:rPr>
          <w:lang w:val="en-CA"/>
          <w:rPrChange w:id="36904" w:author="Jens-Rainer Ohm" w:date="2026-07-18T09:33:00Z">
            <w:rPr>
              <w:lang w:val="en-CA"/>
            </w:rPr>
          </w:rPrChange>
        </w:rPr>
        <w:t>multiview</w:t>
      </w:r>
      <w:proofErr w:type="spellEnd"/>
      <w:r w:rsidRPr="006F1EFE">
        <w:rPr>
          <w:lang w:val="en-CA"/>
          <w:rPrChange w:id="36905" w:author="Jens-Rainer Ohm" w:date="2026-07-18T09:33:00Z">
            <w:rPr>
              <w:lang w:val="en-CA"/>
            </w:rPr>
          </w:rPrChange>
        </w:rPr>
        <w:t xml:space="preserve"> profiles into HM, and convert it into a new edition of ISO/IEC 23008-5 (together with previous Amd.1, where SCC will still coexist as separate software package</w:t>
      </w:r>
      <w:proofErr w:type="gramStart"/>
      <w:r w:rsidRPr="006F1EFE">
        <w:rPr>
          <w:lang w:val="en-CA"/>
          <w:rPrChange w:id="36906" w:author="Jens-Rainer Ohm" w:date="2026-07-18T09:33:00Z">
            <w:rPr>
              <w:lang w:val="en-CA"/>
            </w:rPr>
          </w:rPrChange>
        </w:rPr>
        <w:t>),  to</w:t>
      </w:r>
      <w:proofErr w:type="gramEnd"/>
      <w:r w:rsidRPr="006F1EFE">
        <w:rPr>
          <w:lang w:val="en-CA"/>
          <w:rPrChange w:id="36907" w:author="Jens-Rainer Ohm" w:date="2026-07-18T09:33:00Z">
            <w:rPr>
              <w:lang w:val="en-CA"/>
            </w:rPr>
          </w:rPrChange>
        </w:rPr>
        <w:t xml:space="preserve"> be submitted for CD ballot as WG 5 N 413. A Request WG 5 N 412</w:t>
      </w:r>
      <w:r w:rsidR="001942F1" w:rsidRPr="006F1EFE">
        <w:rPr>
          <w:lang w:val="en-CA"/>
          <w:rPrChange w:id="36908" w:author="Jens-Rainer Ohm" w:date="2026-07-18T09:33:00Z">
            <w:rPr>
              <w:lang w:val="en-CA"/>
            </w:rPr>
          </w:rPrChange>
        </w:rPr>
        <w:t xml:space="preserve"> </w:t>
      </w:r>
      <w:r w:rsidRPr="006F1EFE">
        <w:rPr>
          <w:lang w:val="en-CA"/>
          <w:rPrChange w:id="36909" w:author="Jens-Rainer Ohm" w:date="2026-07-18T09:33:00Z">
            <w:rPr>
              <w:lang w:val="en-CA"/>
            </w:rPr>
          </w:rPrChange>
        </w:rPr>
        <w:t>was reviewed and approved on Wednesday 15 July 1205.</w:t>
      </w:r>
    </w:p>
    <w:p w14:paraId="09E3BD99" w14:textId="21DDAE41" w:rsidR="00A7079D" w:rsidRPr="006F1EFE" w:rsidRDefault="00A7079D" w:rsidP="00A7079D">
      <w:pPr>
        <w:rPr>
          <w:lang w:val="en-CA"/>
          <w:rPrChange w:id="36910" w:author="Jens-Rainer Ohm" w:date="2026-07-18T09:33:00Z">
            <w:rPr>
              <w:lang w:val="en-CA"/>
            </w:rPr>
          </w:rPrChange>
        </w:rPr>
      </w:pPr>
      <w:r w:rsidRPr="006F1EFE">
        <w:rPr>
          <w:lang w:val="en-CA"/>
          <w:rPrChange w:id="36911" w:author="Jens-Rainer Ohm" w:date="2026-07-18T09:33:00Z">
            <w:rPr>
              <w:lang w:val="en-CA"/>
            </w:rPr>
          </w:rPrChange>
        </w:rPr>
        <w:t xml:space="preserve">Progression into H.265.2 planned for April 2027 </w:t>
      </w:r>
    </w:p>
    <w:p w14:paraId="00ED421F" w14:textId="0A53F9B2" w:rsidR="00A7079D" w:rsidRPr="006F1EFE" w:rsidRDefault="00A7079D" w:rsidP="00A7079D">
      <w:pPr>
        <w:rPr>
          <w:lang w:val="en-CA"/>
          <w:rPrChange w:id="36912" w:author="Jens-Rainer Ohm" w:date="2026-07-18T09:33:00Z">
            <w:rPr>
              <w:lang w:val="en-CA"/>
            </w:rPr>
          </w:rPrChange>
        </w:rPr>
      </w:pPr>
      <w:r w:rsidRPr="006F1EFE">
        <w:rPr>
          <w:lang w:val="en-CA"/>
          <w:rPrChange w:id="36913" w:author="Jens-Rainer Ohm" w:date="2026-07-18T09:33:00Z">
            <w:rPr>
              <w:lang w:val="en-CA"/>
            </w:rPr>
          </w:rPrChange>
        </w:rPr>
        <w:lastRenderedPageBreak/>
        <w:t xml:space="preserve">It is asserted that enabling signalling 444 </w:t>
      </w:r>
      <w:proofErr w:type="spellStart"/>
      <w:r w:rsidRPr="006F1EFE">
        <w:rPr>
          <w:lang w:val="en-CA"/>
          <w:rPrChange w:id="36914" w:author="Jens-Rainer Ohm" w:date="2026-07-18T09:33:00Z">
            <w:rPr>
              <w:lang w:val="en-CA"/>
            </w:rPr>
          </w:rPrChange>
        </w:rPr>
        <w:t>multiview</w:t>
      </w:r>
      <w:proofErr w:type="spellEnd"/>
      <w:r w:rsidRPr="006F1EFE">
        <w:rPr>
          <w:lang w:val="en-CA"/>
          <w:rPrChange w:id="36915" w:author="Jens-Rainer Ohm" w:date="2026-07-18T09:33:00Z">
            <w:rPr>
              <w:lang w:val="en-CA"/>
            </w:rPr>
          </w:rPrChange>
        </w:rPr>
        <w:t xml:space="preserve"> profiles might be added in case that they would be included in a new edition/version of HEVC by April 2027. Also, an integration of SHVC support into HM (as per JVET-AQ0187) would be desirable for DIS or FDIS stage, to remove the separate SHM software package from the reference software specification</w:t>
      </w:r>
    </w:p>
    <w:p w14:paraId="3871CE95" w14:textId="77777777" w:rsidR="00A7079D" w:rsidRPr="006F1EFE" w:rsidRDefault="00A7079D" w:rsidP="00003B86">
      <w:pPr>
        <w:rPr>
          <w:lang w:val="en-CA"/>
          <w:rPrChange w:id="36916" w:author="Jens-Rainer Ohm" w:date="2026-07-18T09:33:00Z">
            <w:rPr>
              <w:lang w:val="en-CA"/>
            </w:rPr>
          </w:rPrChange>
        </w:rPr>
      </w:pPr>
    </w:p>
    <w:p w14:paraId="116A2134" w14:textId="7BC16C31" w:rsidR="007864E4" w:rsidRPr="006F1EFE" w:rsidRDefault="00291997" w:rsidP="00CA2E49">
      <w:pPr>
        <w:pStyle w:val="berschrift9"/>
        <w:rPr>
          <w:lang w:val="en-CA"/>
          <w:rPrChange w:id="36917" w:author="Jens-Rainer Ohm" w:date="2026-07-18T09:33:00Z">
            <w:rPr>
              <w:lang w:val="en-CA"/>
            </w:rPr>
          </w:rPrChange>
        </w:rPr>
      </w:pPr>
      <w:r w:rsidRPr="006F1EFE">
        <w:rPr>
          <w:lang w:val="en-CA"/>
          <w:rPrChange w:id="36918" w:author="Jens-Rainer Ohm" w:date="2026-07-18T09:33:00Z">
            <w:rPr>
              <w:lang w:val="en-CA"/>
            </w:rPr>
          </w:rPrChange>
        </w:rPr>
        <w:t xml:space="preserve">Remains valid – not updated: </w:t>
      </w:r>
      <w:r w:rsidR="00C45FD9" w:rsidRPr="006F1EFE">
        <w:rPr>
          <w:lang w:val="en-CA"/>
          <w:rPrChange w:id="36919" w:author="Jens-Rainer Ohm" w:date="2026-07-18T09:33:00Z">
            <w:rPr/>
          </w:rPrChange>
        </w:rPr>
        <w:fldChar w:fldCharType="begin"/>
      </w:r>
      <w:r w:rsidR="00C45FD9" w:rsidRPr="006F1EFE">
        <w:rPr>
          <w:lang w:val="en-CA"/>
          <w:rPrChange w:id="36920" w:author="Jens-Rainer Ohm" w:date="2026-07-18T09:33:00Z">
            <w:rPr/>
          </w:rPrChange>
        </w:rPr>
        <w:instrText xml:space="preserve"> HYPERLINK "https://jvet-experts.org/doc_end_user/current_document.php?id=16389" </w:instrText>
      </w:r>
      <w:r w:rsidR="00C45FD9" w:rsidRPr="006F1EFE">
        <w:rPr>
          <w:lang w:val="en-CA"/>
          <w:rPrChange w:id="36921" w:author="Jens-Rainer Ohm" w:date="2026-07-18T09:33:00Z">
            <w:rPr/>
          </w:rPrChange>
        </w:rPr>
        <w:fldChar w:fldCharType="separate"/>
      </w:r>
      <w:r w:rsidR="00A01838" w:rsidRPr="006F1EFE">
        <w:rPr>
          <w:rStyle w:val="Hyperlink"/>
          <w:bCs/>
          <w:lang w:val="en-CA"/>
          <w:rPrChange w:id="36922" w:author="Jens-Rainer Ohm" w:date="2026-07-18T09:33:00Z">
            <w:rPr>
              <w:rStyle w:val="Hyperlink"/>
              <w:bCs/>
              <w:lang w:val="en-CA"/>
            </w:rPr>
          </w:rPrChange>
        </w:rPr>
        <w:t>JVET-AN1018</w:t>
      </w:r>
      <w:r w:rsidR="00C45FD9" w:rsidRPr="006F1EFE">
        <w:rPr>
          <w:rStyle w:val="Hyperlink"/>
          <w:bCs/>
          <w:lang w:val="en-CA"/>
          <w:rPrChange w:id="36923" w:author="Jens-Rainer Ohm" w:date="2026-07-18T09:33:00Z">
            <w:rPr>
              <w:rStyle w:val="Hyperlink"/>
              <w:bCs/>
              <w:lang w:val="en-CA"/>
            </w:rPr>
          </w:rPrChange>
        </w:rPr>
        <w:fldChar w:fldCharType="end"/>
      </w:r>
      <w:r w:rsidR="00A01838" w:rsidRPr="006F1EFE">
        <w:rPr>
          <w:lang w:val="en-CA"/>
          <w:rPrChange w:id="36924" w:author="Jens-Rainer Ohm" w:date="2026-07-18T09:33:00Z">
            <w:rPr>
              <w:lang w:val="en-CA"/>
            </w:rPr>
          </w:rPrChange>
        </w:rPr>
        <w:t xml:space="preserve"> </w:t>
      </w:r>
      <w:r w:rsidR="007864E4" w:rsidRPr="006F1EFE">
        <w:rPr>
          <w:lang w:val="en-CA"/>
          <w:rPrChange w:id="36925" w:author="Jens-Rainer Ohm" w:date="2026-07-18T09:33:00Z">
            <w:rPr>
              <w:lang w:val="en-CA"/>
            </w:rPr>
          </w:rPrChange>
        </w:rPr>
        <w:t>HEVC with extensions and corrections (</w:t>
      </w:r>
      <w:r w:rsidR="0052498F" w:rsidRPr="006F1EFE">
        <w:rPr>
          <w:lang w:val="en-CA"/>
          <w:rPrChange w:id="36926" w:author="Jens-Rainer Ohm" w:date="2026-07-18T09:33:00Z">
            <w:rPr>
              <w:lang w:val="en-CA"/>
            </w:rPr>
          </w:rPrChange>
        </w:rPr>
        <w:t>D</w:t>
      </w:r>
      <w:r w:rsidR="007864E4" w:rsidRPr="006F1EFE">
        <w:rPr>
          <w:lang w:val="en-CA"/>
          <w:rPrChange w:id="36927" w:author="Jens-Rainer Ohm" w:date="2026-07-18T09:33:00Z">
            <w:rPr>
              <w:lang w:val="en-CA"/>
            </w:rPr>
          </w:rPrChange>
        </w:rPr>
        <w:t>raft </w:t>
      </w:r>
      <w:r w:rsidR="00847730" w:rsidRPr="006F1EFE">
        <w:rPr>
          <w:lang w:val="en-CA"/>
          <w:rPrChange w:id="36928" w:author="Jens-Rainer Ohm" w:date="2026-07-18T09:33:00Z">
            <w:rPr>
              <w:lang w:val="en-CA"/>
            </w:rPr>
          </w:rPrChange>
        </w:rPr>
        <w:t>3</w:t>
      </w:r>
      <w:r w:rsidR="007864E4" w:rsidRPr="006F1EFE">
        <w:rPr>
          <w:lang w:val="en-CA"/>
          <w:rPrChange w:id="36929" w:author="Jens-Rainer Ohm" w:date="2026-07-18T09:33:00Z">
            <w:rPr>
              <w:lang w:val="en-CA"/>
            </w:rPr>
          </w:rPrChange>
        </w:rPr>
        <w:t>) [</w:t>
      </w:r>
      <w:r w:rsidR="00374643" w:rsidRPr="006F1EFE">
        <w:rPr>
          <w:lang w:val="en-CA"/>
          <w:rPrChange w:id="36930" w:author="Jens-Rainer Ohm" w:date="2026-07-18T09:33:00Z">
            <w:rPr>
              <w:lang w:val="en-CA"/>
            </w:rPr>
          </w:rPrChange>
        </w:rPr>
        <w:t xml:space="preserve">Y.-K. Wang, B. Bross, S. Deshpande, G. J. Sullivan, A. </w:t>
      </w:r>
      <w:proofErr w:type="spellStart"/>
      <w:r w:rsidR="00374643" w:rsidRPr="006F1EFE">
        <w:rPr>
          <w:lang w:val="en-CA"/>
          <w:rPrChange w:id="36931" w:author="Jens-Rainer Ohm" w:date="2026-07-18T09:33:00Z">
            <w:rPr>
              <w:lang w:val="en-CA"/>
            </w:rPr>
          </w:rPrChange>
        </w:rPr>
        <w:t>Tourapis</w:t>
      </w:r>
      <w:proofErr w:type="spellEnd"/>
      <w:r w:rsidR="007864E4" w:rsidRPr="006F1EFE">
        <w:rPr>
          <w:lang w:val="en-CA"/>
          <w:rPrChange w:id="36932" w:author="Jens-Rainer Ohm" w:date="2026-07-18T09:33:00Z">
            <w:rPr>
              <w:lang w:val="en-CA"/>
            </w:rPr>
          </w:rPrChange>
        </w:rPr>
        <w:t>]</w:t>
      </w:r>
    </w:p>
    <w:p w14:paraId="2F887E11" w14:textId="03DDE721" w:rsidR="007864E4" w:rsidRPr="006F1EFE" w:rsidRDefault="007864E4" w:rsidP="007864E4">
      <w:pPr>
        <w:rPr>
          <w:lang w:val="en-CA"/>
          <w:rPrChange w:id="36933" w:author="Jens-Rainer Ohm" w:date="2026-07-18T09:33:00Z">
            <w:rPr>
              <w:lang w:val="en-CA"/>
            </w:rPr>
          </w:rPrChange>
        </w:rPr>
      </w:pPr>
      <w:r w:rsidRPr="006F1EFE">
        <w:rPr>
          <w:lang w:val="en-CA"/>
          <w:rPrChange w:id="36934" w:author="Jens-Rainer Ohm" w:date="2026-07-18T09:33:00Z">
            <w:rPr>
              <w:lang w:val="en-CA"/>
            </w:rPr>
          </w:rPrChange>
        </w:rPr>
        <w:t>Primary editor: Y.-K.</w:t>
      </w:r>
      <w:r w:rsidR="001F0D47" w:rsidRPr="006F1EFE">
        <w:rPr>
          <w:lang w:val="en-CA"/>
          <w:rPrChange w:id="36935" w:author="Jens-Rainer Ohm" w:date="2026-07-18T09:33:00Z">
            <w:rPr>
              <w:lang w:val="en-CA"/>
            </w:rPr>
          </w:rPrChange>
        </w:rPr>
        <w:t xml:space="preserve"> </w:t>
      </w:r>
      <w:r w:rsidRPr="006F1EFE">
        <w:rPr>
          <w:lang w:val="en-CA"/>
          <w:rPrChange w:id="36936" w:author="Jens-Rainer Ohm" w:date="2026-07-18T09:33:00Z">
            <w:rPr>
              <w:lang w:val="en-CA"/>
            </w:rPr>
          </w:rPrChange>
        </w:rPr>
        <w:t>Wang.</w:t>
      </w:r>
    </w:p>
    <w:p w14:paraId="59B1037B" w14:textId="570FC83E" w:rsidR="00A01838" w:rsidRPr="006F1EFE" w:rsidRDefault="00847730" w:rsidP="00A01838">
      <w:pPr>
        <w:rPr>
          <w:lang w:val="en-CA"/>
          <w:rPrChange w:id="36937" w:author="Jens-Rainer Ohm" w:date="2026-07-18T09:33:00Z">
            <w:rPr>
              <w:lang w:val="en-CA"/>
            </w:rPr>
          </w:rPrChange>
        </w:rPr>
      </w:pPr>
      <w:r w:rsidRPr="006F1EFE">
        <w:rPr>
          <w:lang w:val="en-CA"/>
          <w:rPrChange w:id="36938" w:author="Jens-Rainer Ohm" w:date="2026-07-18T09:33:00Z">
            <w:rPr>
              <w:lang w:val="en-CA"/>
            </w:rPr>
          </w:rPrChange>
        </w:rPr>
        <w:t xml:space="preserve">This </w:t>
      </w:r>
      <w:r w:rsidR="00653506" w:rsidRPr="006F1EFE">
        <w:rPr>
          <w:lang w:val="en-CA"/>
          <w:rPrChange w:id="36939" w:author="Jens-Rainer Ohm" w:date="2026-07-18T09:33:00Z">
            <w:rPr>
              <w:lang w:val="en-CA"/>
            </w:rPr>
          </w:rPrChange>
        </w:rPr>
        <w:t xml:space="preserve">had been </w:t>
      </w:r>
      <w:r w:rsidRPr="006F1EFE">
        <w:rPr>
          <w:lang w:val="en-CA"/>
          <w:rPrChange w:id="36940" w:author="Jens-Rainer Ohm" w:date="2026-07-18T09:33:00Z">
            <w:rPr>
              <w:lang w:val="en-CA"/>
            </w:rPr>
          </w:rPrChange>
        </w:rPr>
        <w:t>s</w:t>
      </w:r>
      <w:r w:rsidR="00A01838" w:rsidRPr="006F1EFE">
        <w:rPr>
          <w:lang w:val="en-CA"/>
          <w:rPrChange w:id="36941" w:author="Jens-Rainer Ohm" w:date="2026-07-18T09:33:00Z">
            <w:rPr>
              <w:lang w:val="en-CA"/>
            </w:rPr>
          </w:rPrChange>
        </w:rPr>
        <w:t>ubmitted to ITU consent</w:t>
      </w:r>
      <w:r w:rsidRPr="006F1EFE">
        <w:rPr>
          <w:lang w:val="en-CA"/>
          <w:rPrChange w:id="36942" w:author="Jens-Rainer Ohm" w:date="2026-07-18T09:33:00Z">
            <w:rPr>
              <w:lang w:val="en-CA"/>
            </w:rPr>
          </w:rPrChange>
        </w:rPr>
        <w:t xml:space="preserve"> on H.265 11</w:t>
      </w:r>
      <w:r w:rsidRPr="006F1EFE">
        <w:rPr>
          <w:vertAlign w:val="superscript"/>
          <w:lang w:val="en-CA"/>
          <w:rPrChange w:id="36943" w:author="Jens-Rainer Ohm" w:date="2026-07-18T09:33:00Z">
            <w:rPr>
              <w:vertAlign w:val="superscript"/>
              <w:lang w:val="en-CA"/>
            </w:rPr>
          </w:rPrChange>
        </w:rPr>
        <w:t>th</w:t>
      </w:r>
      <w:r w:rsidRPr="006F1EFE">
        <w:rPr>
          <w:lang w:val="en-CA"/>
          <w:rPrChange w:id="36944" w:author="Jens-Rainer Ohm" w:date="2026-07-18T09:33:00Z">
            <w:rPr>
              <w:lang w:val="en-CA"/>
            </w:rPr>
          </w:rPrChange>
        </w:rPr>
        <w:t xml:space="preserve"> ed.</w:t>
      </w:r>
      <w:r w:rsidR="00C9150B" w:rsidRPr="006F1EFE">
        <w:rPr>
          <w:lang w:val="en-CA"/>
          <w:rPrChange w:id="36945" w:author="Jens-Rainer Ohm" w:date="2026-07-18T09:33:00Z">
            <w:rPr>
              <w:lang w:val="en-CA"/>
            </w:rPr>
          </w:rPrChange>
        </w:rPr>
        <w:t xml:space="preserve"> It is noted that this may not be identical with the final version published by ITU-T.</w:t>
      </w:r>
    </w:p>
    <w:p w14:paraId="7085F218" w14:textId="77777777" w:rsidR="00584625" w:rsidRPr="006F1EFE" w:rsidRDefault="00584625" w:rsidP="00A01838">
      <w:pPr>
        <w:rPr>
          <w:lang w:val="en-CA"/>
          <w:rPrChange w:id="36946" w:author="Jens-Rainer Ohm" w:date="2026-07-18T09:33:00Z">
            <w:rPr>
              <w:lang w:val="en-CA"/>
            </w:rPr>
          </w:rPrChange>
        </w:rPr>
      </w:pPr>
    </w:p>
    <w:p w14:paraId="2120AF23" w14:textId="46607F06" w:rsidR="00584625" w:rsidRPr="006F1EFE" w:rsidRDefault="00291997" w:rsidP="00584625">
      <w:pPr>
        <w:pStyle w:val="berschrift9"/>
        <w:rPr>
          <w:lang w:val="en-CA"/>
          <w:rPrChange w:id="36947" w:author="Jens-Rainer Ohm" w:date="2026-07-18T09:33:00Z">
            <w:rPr>
              <w:lang w:val="en-CA"/>
            </w:rPr>
          </w:rPrChange>
        </w:rPr>
      </w:pPr>
      <w:r w:rsidRPr="006F1EFE">
        <w:rPr>
          <w:lang w:val="en-CA"/>
          <w:rPrChange w:id="36948" w:author="Jens-Rainer Ohm" w:date="2026-07-18T09:33:00Z">
            <w:rPr>
              <w:lang w:val="en-CA"/>
            </w:rPr>
          </w:rPrChange>
        </w:rPr>
        <w:t xml:space="preserve">Remains valid – not updated: </w:t>
      </w:r>
      <w:r w:rsidR="00C45FD9" w:rsidRPr="006F1EFE">
        <w:rPr>
          <w:lang w:val="en-CA"/>
          <w:rPrChange w:id="36949" w:author="Jens-Rainer Ohm" w:date="2026-07-18T09:33:00Z">
            <w:rPr/>
          </w:rPrChange>
        </w:rPr>
        <w:fldChar w:fldCharType="begin"/>
      </w:r>
      <w:r w:rsidR="00C45FD9" w:rsidRPr="006F1EFE">
        <w:rPr>
          <w:lang w:val="en-CA"/>
          <w:rPrChange w:id="36950" w:author="Jens-Rainer Ohm" w:date="2026-07-18T09:33:00Z">
            <w:rPr/>
          </w:rPrChange>
        </w:rPr>
        <w:instrText xml:space="preserve"> HYPERLINK "https://jvet-experts.org/doc_end_user/current_document.php?id=16390" </w:instrText>
      </w:r>
      <w:r w:rsidR="00C45FD9" w:rsidRPr="006F1EFE">
        <w:rPr>
          <w:lang w:val="en-CA"/>
          <w:rPrChange w:id="36951" w:author="Jens-Rainer Ohm" w:date="2026-07-18T09:33:00Z">
            <w:rPr/>
          </w:rPrChange>
        </w:rPr>
        <w:fldChar w:fldCharType="separate"/>
      </w:r>
      <w:r w:rsidR="00584625" w:rsidRPr="006F1EFE">
        <w:rPr>
          <w:rStyle w:val="Hyperlink"/>
          <w:bCs/>
          <w:lang w:val="en-CA"/>
          <w:rPrChange w:id="36952" w:author="Jens-Rainer Ohm" w:date="2026-07-18T09:33:00Z">
            <w:rPr>
              <w:rStyle w:val="Hyperlink"/>
              <w:bCs/>
              <w:lang w:val="en-CA"/>
            </w:rPr>
          </w:rPrChange>
        </w:rPr>
        <w:t>JVET-AN1019</w:t>
      </w:r>
      <w:r w:rsidR="00C45FD9" w:rsidRPr="006F1EFE">
        <w:rPr>
          <w:rStyle w:val="Hyperlink"/>
          <w:bCs/>
          <w:lang w:val="en-CA"/>
          <w:rPrChange w:id="36953" w:author="Jens-Rainer Ohm" w:date="2026-07-18T09:33:00Z">
            <w:rPr>
              <w:rStyle w:val="Hyperlink"/>
              <w:bCs/>
              <w:lang w:val="en-CA"/>
            </w:rPr>
          </w:rPrChange>
        </w:rPr>
        <w:fldChar w:fldCharType="end"/>
      </w:r>
      <w:r w:rsidR="00584625" w:rsidRPr="006F1EFE">
        <w:rPr>
          <w:lang w:val="en-CA"/>
          <w:rPrChange w:id="36954" w:author="Jens-Rainer Ohm" w:date="2026-07-18T09:33:00Z">
            <w:rPr>
              <w:lang w:val="en-CA"/>
            </w:rPr>
          </w:rPrChange>
        </w:rPr>
        <w:t xml:space="preserve"> VSEI with extensions and corrections (Draft 1) [</w:t>
      </w:r>
      <w:r w:rsidR="00271194" w:rsidRPr="006F1EFE">
        <w:rPr>
          <w:lang w:val="en-CA"/>
          <w:rPrChange w:id="36955" w:author="Jens-Rainer Ohm" w:date="2026-07-18T09:33:00Z">
            <w:rPr>
              <w:lang w:val="en-CA"/>
            </w:rPr>
          </w:rPrChange>
        </w:rPr>
        <w:t>J. Boyce, J. Chen, S. Deshpande, M. M. Hannuksela, S. McCarthy, G. J. Sullivan, H. Tan, Y.-K. Wang</w:t>
      </w:r>
      <w:r w:rsidR="00584625" w:rsidRPr="006F1EFE">
        <w:rPr>
          <w:lang w:val="en-CA"/>
          <w:rPrChange w:id="36956" w:author="Jens-Rainer Ohm" w:date="2026-07-18T09:33:00Z">
            <w:rPr>
              <w:lang w:val="en-CA"/>
            </w:rPr>
          </w:rPrChange>
        </w:rPr>
        <w:t>]</w:t>
      </w:r>
    </w:p>
    <w:p w14:paraId="7DEB9393" w14:textId="515739C6" w:rsidR="00584625" w:rsidRPr="006F1EFE" w:rsidRDefault="00584625" w:rsidP="00584625">
      <w:pPr>
        <w:rPr>
          <w:lang w:val="en-CA"/>
          <w:rPrChange w:id="36957" w:author="Jens-Rainer Ohm" w:date="2026-07-18T09:33:00Z">
            <w:rPr>
              <w:lang w:val="en-CA"/>
            </w:rPr>
          </w:rPrChange>
        </w:rPr>
      </w:pPr>
      <w:r w:rsidRPr="006F1EFE">
        <w:rPr>
          <w:lang w:val="en-CA"/>
          <w:rPrChange w:id="36958" w:author="Jens-Rainer Ohm" w:date="2026-07-18T09:33:00Z">
            <w:rPr>
              <w:lang w:val="en-CA"/>
            </w:rPr>
          </w:rPrChange>
        </w:rPr>
        <w:t>Primary editor: J. Boyce.</w:t>
      </w:r>
    </w:p>
    <w:p w14:paraId="70415848" w14:textId="7EF5E051" w:rsidR="00291997" w:rsidRPr="006F1EFE" w:rsidRDefault="00584625" w:rsidP="00584625">
      <w:pPr>
        <w:rPr>
          <w:lang w:val="en-CA"/>
          <w:rPrChange w:id="36959" w:author="Jens-Rainer Ohm" w:date="2026-07-18T09:33:00Z">
            <w:rPr>
              <w:lang w:val="en-CA"/>
            </w:rPr>
          </w:rPrChange>
        </w:rPr>
      </w:pPr>
      <w:r w:rsidRPr="006F1EFE">
        <w:rPr>
          <w:lang w:val="en-CA"/>
          <w:rPrChange w:id="36960" w:author="Jens-Rainer Ohm" w:date="2026-07-18T09:33:00Z">
            <w:rPr>
              <w:lang w:val="en-CA"/>
            </w:rPr>
          </w:rPrChange>
        </w:rPr>
        <w:t xml:space="preserve">This </w:t>
      </w:r>
      <w:r w:rsidR="007571A7" w:rsidRPr="006F1EFE">
        <w:rPr>
          <w:lang w:val="en-CA"/>
          <w:rPrChange w:id="36961" w:author="Jens-Rainer Ohm" w:date="2026-07-18T09:33:00Z">
            <w:rPr>
              <w:lang w:val="en-CA"/>
            </w:rPr>
          </w:rPrChange>
        </w:rPr>
        <w:t xml:space="preserve">had been </w:t>
      </w:r>
      <w:r w:rsidRPr="006F1EFE">
        <w:rPr>
          <w:lang w:val="en-CA"/>
          <w:rPrChange w:id="36962" w:author="Jens-Rainer Ohm" w:date="2026-07-18T09:33:00Z">
            <w:rPr>
              <w:lang w:val="en-CA"/>
            </w:rPr>
          </w:rPrChange>
        </w:rPr>
        <w:t>submitted to ITU consent on H.274 4</w:t>
      </w:r>
      <w:r w:rsidRPr="006F1EFE">
        <w:rPr>
          <w:vertAlign w:val="superscript"/>
          <w:lang w:val="en-CA"/>
          <w:rPrChange w:id="36963" w:author="Jens-Rainer Ohm" w:date="2026-07-18T09:33:00Z">
            <w:rPr>
              <w:vertAlign w:val="superscript"/>
              <w:lang w:val="en-CA"/>
            </w:rPr>
          </w:rPrChange>
        </w:rPr>
        <w:t>th</w:t>
      </w:r>
      <w:r w:rsidRPr="006F1EFE">
        <w:rPr>
          <w:lang w:val="en-CA"/>
          <w:rPrChange w:id="36964" w:author="Jens-Rainer Ohm" w:date="2026-07-18T09:33:00Z">
            <w:rPr>
              <w:lang w:val="en-CA"/>
            </w:rPr>
          </w:rPrChange>
        </w:rPr>
        <w:t xml:space="preserve"> ed.</w:t>
      </w:r>
      <w:r w:rsidR="00C9150B" w:rsidRPr="006F1EFE">
        <w:rPr>
          <w:lang w:val="en-CA"/>
          <w:rPrChange w:id="36965" w:author="Jens-Rainer Ohm" w:date="2026-07-18T09:33:00Z">
            <w:rPr>
              <w:lang w:val="en-CA"/>
            </w:rPr>
          </w:rPrChange>
        </w:rPr>
        <w:t xml:space="preserve"> It is noted that this may not be identical with the final version published by ITU-T.</w:t>
      </w:r>
    </w:p>
    <w:p w14:paraId="65B6437E" w14:textId="77777777" w:rsidR="007571A7" w:rsidRPr="006F1EFE" w:rsidRDefault="007571A7" w:rsidP="00584625">
      <w:pPr>
        <w:rPr>
          <w:lang w:val="en-CA"/>
          <w:rPrChange w:id="36966" w:author="Jens-Rainer Ohm" w:date="2026-07-18T09:33:00Z">
            <w:rPr>
              <w:lang w:val="en-CA"/>
            </w:rPr>
          </w:rPrChange>
        </w:rPr>
      </w:pPr>
    </w:p>
    <w:p w14:paraId="404CDD38" w14:textId="2F79BBDA" w:rsidR="00F44BFE" w:rsidRPr="006F1EFE" w:rsidRDefault="00F44BFE" w:rsidP="00CA2E49">
      <w:pPr>
        <w:pStyle w:val="berschrift9"/>
        <w:rPr>
          <w:lang w:val="en-CA"/>
          <w:rPrChange w:id="36967" w:author="Jens-Rainer Ohm" w:date="2026-07-18T09:33:00Z">
            <w:rPr>
              <w:lang w:val="en-CA"/>
            </w:rPr>
          </w:rPrChange>
        </w:rPr>
      </w:pPr>
      <w:r w:rsidRPr="006F1EFE">
        <w:rPr>
          <w:lang w:val="en-CA"/>
          <w:rPrChange w:id="36968" w:author="Jens-Rainer Ohm" w:date="2026-07-18T09:33:00Z">
            <w:rPr>
              <w:lang w:val="en-CA"/>
            </w:rPr>
          </w:rPrChange>
        </w:rPr>
        <w:t>No output: JVET-</w:t>
      </w:r>
      <w:r w:rsidR="00584625" w:rsidRPr="006F1EFE">
        <w:rPr>
          <w:lang w:val="en-CA"/>
          <w:rPrChange w:id="36969" w:author="Jens-Rainer Ohm" w:date="2026-07-18T09:33:00Z">
            <w:rPr>
              <w:lang w:val="en-CA"/>
            </w:rPr>
          </w:rPrChange>
        </w:rPr>
        <w:t xml:space="preserve">Axx1020 </w:t>
      </w:r>
      <w:r w:rsidRPr="006F1EFE">
        <w:rPr>
          <w:lang w:val="en-CA"/>
          <w:rPrChange w:id="36970" w:author="Jens-Rainer Ohm" w:date="2026-07-18T09:33:00Z">
            <w:rPr>
              <w:lang w:val="en-CA"/>
            </w:rPr>
          </w:rPrChange>
        </w:rPr>
        <w:t>through JVET-Axx1099</w:t>
      </w:r>
    </w:p>
    <w:p w14:paraId="354E8118" w14:textId="77777777" w:rsidR="00F44BFE" w:rsidRPr="006F1EFE" w:rsidRDefault="00F44BFE" w:rsidP="00CA2E49">
      <w:pPr>
        <w:pStyle w:val="berschrift9"/>
        <w:rPr>
          <w:lang w:val="en-CA"/>
          <w:rPrChange w:id="36971" w:author="Jens-Rainer Ohm" w:date="2026-07-18T09:33:00Z">
            <w:rPr>
              <w:lang w:val="en-CA"/>
            </w:rPr>
          </w:rPrChange>
        </w:rPr>
      </w:pPr>
      <w:r w:rsidRPr="006F1EFE">
        <w:rPr>
          <w:lang w:val="en-CA"/>
          <w:rPrChange w:id="36972" w:author="Jens-Rainer Ohm" w:date="2026-07-18T09:33:00Z">
            <w:rPr>
              <w:lang w:val="en-CA"/>
            </w:rPr>
          </w:rPrChange>
        </w:rPr>
        <w:t xml:space="preserve">Remains valid – not updated </w:t>
      </w:r>
      <w:r w:rsidR="00C45FD9" w:rsidRPr="006F1EFE">
        <w:rPr>
          <w:lang w:val="en-CA"/>
          <w:rPrChange w:id="36973" w:author="Jens-Rainer Ohm" w:date="2026-07-18T09:33:00Z">
            <w:rPr/>
          </w:rPrChange>
        </w:rPr>
        <w:fldChar w:fldCharType="begin"/>
      </w:r>
      <w:r w:rsidR="00C45FD9" w:rsidRPr="006F1EFE">
        <w:rPr>
          <w:lang w:val="en-CA"/>
          <w:rPrChange w:id="36974" w:author="Jens-Rainer Ohm" w:date="2026-07-18T09:33:00Z">
            <w:rPr/>
          </w:rPrChange>
        </w:rPr>
        <w:instrText xml:space="preserve"> HYPERLINK "https://jvet-e</w:instrText>
      </w:r>
      <w:r w:rsidR="00C45FD9" w:rsidRPr="006F1EFE">
        <w:rPr>
          <w:lang w:val="en-CA"/>
          <w:rPrChange w:id="36975" w:author="Jens-Rainer Ohm" w:date="2026-07-18T09:33:00Z">
            <w:rPr/>
          </w:rPrChange>
        </w:rPr>
        <w:instrText xml:space="preserve">xperts.org/doc_end_user/current_document.php?id=11944" </w:instrText>
      </w:r>
      <w:r w:rsidR="00C45FD9" w:rsidRPr="006F1EFE">
        <w:rPr>
          <w:lang w:val="en-CA"/>
          <w:rPrChange w:id="36976" w:author="Jens-Rainer Ohm" w:date="2026-07-18T09:33:00Z">
            <w:rPr/>
          </w:rPrChange>
        </w:rPr>
        <w:fldChar w:fldCharType="separate"/>
      </w:r>
      <w:r w:rsidRPr="006F1EFE">
        <w:rPr>
          <w:rStyle w:val="Hyperlink"/>
          <w:lang w:val="en-CA"/>
          <w:rPrChange w:id="36977" w:author="Jens-Rainer Ohm" w:date="2026-07-18T09:33:00Z">
            <w:rPr>
              <w:rStyle w:val="Hyperlink"/>
              <w:lang w:val="en-CA"/>
            </w:rPr>
          </w:rPrChange>
        </w:rPr>
        <w:t>JVET-AA1100</w:t>
      </w:r>
      <w:r w:rsidR="00C45FD9" w:rsidRPr="006F1EFE">
        <w:rPr>
          <w:rStyle w:val="Hyperlink"/>
          <w:lang w:val="en-CA"/>
          <w:rPrChange w:id="36978" w:author="Jens-Rainer Ohm" w:date="2026-07-18T09:33:00Z">
            <w:rPr>
              <w:rStyle w:val="Hyperlink"/>
              <w:lang w:val="en-CA"/>
            </w:rPr>
          </w:rPrChange>
        </w:rPr>
        <w:fldChar w:fldCharType="end"/>
      </w:r>
      <w:r w:rsidRPr="006F1EFE">
        <w:rPr>
          <w:lang w:val="en-CA"/>
          <w:rPrChange w:id="36979" w:author="Jens-Rainer Ohm" w:date="2026-07-18T09:33:00Z">
            <w:rPr>
              <w:lang w:val="en-CA"/>
            </w:rPr>
          </w:rPrChange>
        </w:rPr>
        <w:t xml:space="preserve"> Common Test Conditions for HM Video Coding Experiments [K. </w:t>
      </w:r>
      <w:proofErr w:type="spellStart"/>
      <w:r w:rsidRPr="006F1EFE">
        <w:rPr>
          <w:lang w:val="en-CA"/>
          <w:rPrChange w:id="36980" w:author="Jens-Rainer Ohm" w:date="2026-07-18T09:33:00Z">
            <w:rPr>
              <w:lang w:val="en-CA"/>
            </w:rPr>
          </w:rPrChange>
        </w:rPr>
        <w:t>Sühring</w:t>
      </w:r>
      <w:proofErr w:type="spellEnd"/>
      <w:r w:rsidRPr="006F1EFE">
        <w:rPr>
          <w:lang w:val="en-CA"/>
          <w:rPrChange w:id="36981" w:author="Jens-Rainer Ohm" w:date="2026-07-18T09:33:00Z">
            <w:rPr>
              <w:lang w:val="en-CA"/>
            </w:rPr>
          </w:rPrChange>
        </w:rPr>
        <w:t>, K. Sharman]</w:t>
      </w:r>
    </w:p>
    <w:p w14:paraId="1FBB5135" w14:textId="693C1592" w:rsidR="00F44BFE" w:rsidRPr="006F1EFE" w:rsidRDefault="00F44BFE" w:rsidP="00F44BFE">
      <w:pPr>
        <w:rPr>
          <w:lang w:val="en-CA"/>
          <w:rPrChange w:id="36982" w:author="Jens-Rainer Ohm" w:date="2026-07-18T09:33:00Z">
            <w:rPr>
              <w:lang w:val="en-CA"/>
            </w:rPr>
          </w:rPrChange>
        </w:rPr>
      </w:pPr>
      <w:r w:rsidRPr="006F1EFE">
        <w:rPr>
          <w:lang w:val="en-CA"/>
          <w:rPrChange w:id="36983" w:author="Jens-Rainer Ohm" w:date="2026-07-18T09:33:00Z">
            <w:rPr>
              <w:lang w:val="en-CA"/>
            </w:rPr>
          </w:rPrChange>
        </w:rPr>
        <w:t>This specifies only the CTC for non-4:2:0 colour formats. The corresponding document for VVC is JVET-T2013, with no unification yet.</w:t>
      </w:r>
      <w:r w:rsidR="0000085A" w:rsidRPr="006F1EFE">
        <w:rPr>
          <w:lang w:val="en-CA"/>
          <w:rPrChange w:id="36984" w:author="Jens-Rainer Ohm" w:date="2026-07-18T09:33:00Z">
            <w:rPr>
              <w:lang w:val="en-CA"/>
            </w:rPr>
          </w:rPrChange>
        </w:rPr>
        <w:t xml:space="preserve"> See note under JCTVC-P1006 above.</w:t>
      </w:r>
    </w:p>
    <w:p w14:paraId="5F36FF43" w14:textId="36444494" w:rsidR="00BA0EAD" w:rsidRPr="006F1EFE" w:rsidRDefault="00BA0EAD" w:rsidP="00BA0EAD">
      <w:pPr>
        <w:rPr>
          <w:lang w:val="en-CA"/>
          <w:rPrChange w:id="36985" w:author="Jens-Rainer Ohm" w:date="2026-07-18T09:33:00Z">
            <w:rPr>
              <w:lang w:val="en-CA"/>
            </w:rPr>
          </w:rPrChange>
        </w:rPr>
      </w:pPr>
      <w:r w:rsidRPr="006F1EFE">
        <w:rPr>
          <w:lang w:val="en-CA"/>
          <w:rPrChange w:id="36986" w:author="Jens-Rainer Ohm" w:date="2026-07-18T09:33:00Z">
            <w:rPr>
              <w:lang w:val="en-CA"/>
            </w:rPr>
          </w:rPrChange>
        </w:rPr>
        <w:t>Links to test sequences need to be updated due to the change of the content server.</w:t>
      </w:r>
    </w:p>
    <w:p w14:paraId="3CC8B777" w14:textId="39AB8D25" w:rsidR="00584625" w:rsidRPr="006F1EFE" w:rsidRDefault="00291997" w:rsidP="00584625">
      <w:pPr>
        <w:pStyle w:val="berschrift9"/>
        <w:rPr>
          <w:lang w:val="en-CA"/>
          <w:rPrChange w:id="36987" w:author="Jens-Rainer Ohm" w:date="2026-07-18T09:33:00Z">
            <w:rPr>
              <w:lang w:val="en-CA"/>
            </w:rPr>
          </w:rPrChange>
        </w:rPr>
      </w:pPr>
      <w:r w:rsidRPr="006F1EFE">
        <w:rPr>
          <w:lang w:val="en-CA"/>
          <w:rPrChange w:id="36988" w:author="Jens-Rainer Ohm" w:date="2026-07-18T09:33:00Z">
            <w:rPr>
              <w:lang w:val="en-CA"/>
            </w:rPr>
          </w:rPrChange>
        </w:rPr>
        <w:t xml:space="preserve">Remains valid – not updated: </w:t>
      </w:r>
      <w:r w:rsidR="00C45FD9" w:rsidRPr="006F1EFE">
        <w:rPr>
          <w:lang w:val="en-CA"/>
          <w:rPrChange w:id="36989" w:author="Jens-Rainer Ohm" w:date="2026-07-18T09:33:00Z">
            <w:rPr/>
          </w:rPrChange>
        </w:rPr>
        <w:fldChar w:fldCharType="begin"/>
      </w:r>
      <w:r w:rsidR="00C45FD9" w:rsidRPr="006F1EFE">
        <w:rPr>
          <w:lang w:val="en-CA"/>
          <w:rPrChange w:id="36990" w:author="Jens-Rainer Ohm" w:date="2026-07-18T09:33:00Z">
            <w:rPr/>
          </w:rPrChange>
        </w:rPr>
        <w:instrText xml:space="preserve"> HYPERLINK "https://jvet-experts.org/doc_end_user/current_document.php?id=16391" </w:instrText>
      </w:r>
      <w:r w:rsidR="00C45FD9" w:rsidRPr="006F1EFE">
        <w:rPr>
          <w:lang w:val="en-CA"/>
          <w:rPrChange w:id="36991" w:author="Jens-Rainer Ohm" w:date="2026-07-18T09:33:00Z">
            <w:rPr/>
          </w:rPrChange>
        </w:rPr>
        <w:fldChar w:fldCharType="separate"/>
      </w:r>
      <w:r w:rsidR="00584625" w:rsidRPr="006F1EFE">
        <w:rPr>
          <w:rStyle w:val="Hyperlink"/>
          <w:bCs/>
          <w:lang w:val="en-CA"/>
          <w:rPrChange w:id="36992" w:author="Jens-Rainer Ohm" w:date="2026-07-18T09:33:00Z">
            <w:rPr>
              <w:rStyle w:val="Hyperlink"/>
              <w:bCs/>
              <w:lang w:val="en-CA"/>
            </w:rPr>
          </w:rPrChange>
        </w:rPr>
        <w:t>JVET-AN2001</w:t>
      </w:r>
      <w:r w:rsidR="00C45FD9" w:rsidRPr="006F1EFE">
        <w:rPr>
          <w:rStyle w:val="Hyperlink"/>
          <w:bCs/>
          <w:lang w:val="en-CA"/>
          <w:rPrChange w:id="36993" w:author="Jens-Rainer Ohm" w:date="2026-07-18T09:33:00Z">
            <w:rPr>
              <w:rStyle w:val="Hyperlink"/>
              <w:bCs/>
              <w:lang w:val="en-CA"/>
            </w:rPr>
          </w:rPrChange>
        </w:rPr>
        <w:fldChar w:fldCharType="end"/>
      </w:r>
      <w:r w:rsidR="00584625" w:rsidRPr="006F1EFE">
        <w:rPr>
          <w:lang w:val="en-CA"/>
          <w:rPrChange w:id="36994" w:author="Jens-Rainer Ohm" w:date="2026-07-18T09:33:00Z">
            <w:rPr>
              <w:lang w:val="en-CA"/>
            </w:rPr>
          </w:rPrChange>
        </w:rPr>
        <w:t xml:space="preserve"> VVC with extensions and corrections (Draft 1) [</w:t>
      </w:r>
      <w:r w:rsidR="00B35B8B" w:rsidRPr="006F1EFE">
        <w:rPr>
          <w:lang w:val="en-CA"/>
          <w:rPrChange w:id="36995" w:author="Jens-Rainer Ohm" w:date="2026-07-18T09:33:00Z">
            <w:rPr>
              <w:lang w:val="en-CA"/>
            </w:rPr>
          </w:rPrChange>
        </w:rPr>
        <w:t>Y.-K. Wang</w:t>
      </w:r>
      <w:r w:rsidR="00271194" w:rsidRPr="006F1EFE">
        <w:rPr>
          <w:lang w:val="en-CA"/>
          <w:rPrChange w:id="36996" w:author="Jens-Rainer Ohm" w:date="2026-07-18T09:33:00Z">
            <w:rPr>
              <w:lang w:val="en-CA"/>
            </w:rPr>
          </w:rPrChange>
        </w:rPr>
        <w:t>, B. Bross, M. M. Hannuksela</w:t>
      </w:r>
      <w:r w:rsidR="00B35B8B" w:rsidRPr="006F1EFE">
        <w:rPr>
          <w:lang w:val="en-CA"/>
          <w:rPrChange w:id="36997" w:author="Jens-Rainer Ohm" w:date="2026-07-18T09:33:00Z">
            <w:rPr>
              <w:lang w:val="en-CA"/>
            </w:rPr>
          </w:rPrChange>
        </w:rPr>
        <w:t>, G. J. Sullivan</w:t>
      </w:r>
      <w:r w:rsidR="00584625" w:rsidRPr="006F1EFE">
        <w:rPr>
          <w:lang w:val="en-CA"/>
          <w:rPrChange w:id="36998" w:author="Jens-Rainer Ohm" w:date="2026-07-18T09:33:00Z">
            <w:rPr>
              <w:lang w:val="en-CA"/>
            </w:rPr>
          </w:rPrChange>
        </w:rPr>
        <w:t>]</w:t>
      </w:r>
    </w:p>
    <w:p w14:paraId="79C544B1" w14:textId="7793A3FF" w:rsidR="00584625" w:rsidRPr="006F1EFE" w:rsidRDefault="00584625" w:rsidP="00584625">
      <w:pPr>
        <w:rPr>
          <w:lang w:val="en-CA"/>
          <w:rPrChange w:id="36999" w:author="Jens-Rainer Ohm" w:date="2026-07-18T09:33:00Z">
            <w:rPr>
              <w:lang w:val="en-CA"/>
            </w:rPr>
          </w:rPrChange>
        </w:rPr>
      </w:pPr>
      <w:r w:rsidRPr="006F1EFE">
        <w:rPr>
          <w:lang w:val="en-CA"/>
          <w:rPrChange w:id="37000" w:author="Jens-Rainer Ohm" w:date="2026-07-18T09:33:00Z">
            <w:rPr>
              <w:lang w:val="en-CA"/>
            </w:rPr>
          </w:rPrChange>
        </w:rPr>
        <w:t xml:space="preserve">Primary editor: </w:t>
      </w:r>
      <w:r w:rsidR="00B35B8B" w:rsidRPr="006F1EFE">
        <w:rPr>
          <w:lang w:val="en-CA"/>
          <w:rPrChange w:id="37001" w:author="Jens-Rainer Ohm" w:date="2026-07-18T09:33:00Z">
            <w:rPr>
              <w:lang w:val="en-CA"/>
            </w:rPr>
          </w:rPrChange>
        </w:rPr>
        <w:t>Y.-K. Wang</w:t>
      </w:r>
      <w:r w:rsidRPr="006F1EFE">
        <w:rPr>
          <w:lang w:val="en-CA"/>
          <w:rPrChange w:id="37002" w:author="Jens-Rainer Ohm" w:date="2026-07-18T09:33:00Z">
            <w:rPr>
              <w:lang w:val="en-CA"/>
            </w:rPr>
          </w:rPrChange>
        </w:rPr>
        <w:t>.</w:t>
      </w:r>
    </w:p>
    <w:p w14:paraId="339A13E6" w14:textId="055298E4" w:rsidR="00584625" w:rsidRPr="006F1EFE" w:rsidRDefault="00584625" w:rsidP="00584625">
      <w:pPr>
        <w:rPr>
          <w:lang w:val="en-CA"/>
          <w:rPrChange w:id="37003" w:author="Jens-Rainer Ohm" w:date="2026-07-18T09:33:00Z">
            <w:rPr>
              <w:lang w:val="en-CA"/>
            </w:rPr>
          </w:rPrChange>
        </w:rPr>
      </w:pPr>
      <w:r w:rsidRPr="006F1EFE">
        <w:rPr>
          <w:lang w:val="en-CA"/>
          <w:rPrChange w:id="37004" w:author="Jens-Rainer Ohm" w:date="2026-07-18T09:33:00Z">
            <w:rPr>
              <w:lang w:val="en-CA"/>
            </w:rPr>
          </w:rPrChange>
        </w:rPr>
        <w:t xml:space="preserve">This </w:t>
      </w:r>
      <w:r w:rsidR="007571A7" w:rsidRPr="006F1EFE">
        <w:rPr>
          <w:lang w:val="en-CA"/>
          <w:rPrChange w:id="37005" w:author="Jens-Rainer Ohm" w:date="2026-07-18T09:33:00Z">
            <w:rPr>
              <w:lang w:val="en-CA"/>
            </w:rPr>
          </w:rPrChange>
        </w:rPr>
        <w:t xml:space="preserve">had been </w:t>
      </w:r>
      <w:r w:rsidRPr="006F1EFE">
        <w:rPr>
          <w:lang w:val="en-CA"/>
          <w:rPrChange w:id="37006" w:author="Jens-Rainer Ohm" w:date="2026-07-18T09:33:00Z">
            <w:rPr>
              <w:lang w:val="en-CA"/>
            </w:rPr>
          </w:rPrChange>
        </w:rPr>
        <w:t>submitted to ITU consent on H.266 4</w:t>
      </w:r>
      <w:r w:rsidRPr="006F1EFE">
        <w:rPr>
          <w:vertAlign w:val="superscript"/>
          <w:lang w:val="en-CA"/>
          <w:rPrChange w:id="37007" w:author="Jens-Rainer Ohm" w:date="2026-07-18T09:33:00Z">
            <w:rPr>
              <w:vertAlign w:val="superscript"/>
              <w:lang w:val="en-CA"/>
            </w:rPr>
          </w:rPrChange>
        </w:rPr>
        <w:t>th</w:t>
      </w:r>
      <w:r w:rsidRPr="006F1EFE">
        <w:rPr>
          <w:lang w:val="en-CA"/>
          <w:rPrChange w:id="37008" w:author="Jens-Rainer Ohm" w:date="2026-07-18T09:33:00Z">
            <w:rPr>
              <w:lang w:val="en-CA"/>
            </w:rPr>
          </w:rPrChange>
        </w:rPr>
        <w:t xml:space="preserve"> ed.</w:t>
      </w:r>
      <w:r w:rsidR="00C9150B" w:rsidRPr="006F1EFE">
        <w:rPr>
          <w:lang w:val="en-CA"/>
          <w:rPrChange w:id="37009" w:author="Jens-Rainer Ohm" w:date="2026-07-18T09:33:00Z">
            <w:rPr>
              <w:lang w:val="en-CA"/>
            </w:rPr>
          </w:rPrChange>
        </w:rPr>
        <w:t xml:space="preserve"> It is noted that this may not be identical with the final version published by ITU-T</w:t>
      </w:r>
    </w:p>
    <w:p w14:paraId="4E8E9E50" w14:textId="77777777" w:rsidR="00584625" w:rsidRPr="006F1EFE" w:rsidRDefault="00584625" w:rsidP="00FF374B">
      <w:pPr>
        <w:rPr>
          <w:lang w:val="en-CA"/>
          <w:rPrChange w:id="37010" w:author="Jens-Rainer Ohm" w:date="2026-07-18T09:33:00Z">
            <w:rPr>
              <w:lang w:val="en-CA"/>
            </w:rPr>
          </w:rPrChange>
        </w:rPr>
      </w:pPr>
    </w:p>
    <w:p w14:paraId="5A6965ED" w14:textId="482E6F99" w:rsidR="00F44BFE" w:rsidRPr="006F1EFE" w:rsidRDefault="009034FE" w:rsidP="00CA2E49">
      <w:pPr>
        <w:pStyle w:val="berschrift9"/>
        <w:rPr>
          <w:lang w:val="en-CA"/>
          <w:rPrChange w:id="37011" w:author="Jens-Rainer Ohm" w:date="2026-07-18T09:33:00Z">
            <w:rPr>
              <w:lang w:val="en-CA"/>
            </w:rPr>
          </w:rPrChange>
        </w:rPr>
      </w:pPr>
      <w:bookmarkStart w:id="37012" w:name="_Hlk164868869"/>
      <w:bookmarkStart w:id="37013" w:name="_Hlk149580442"/>
      <w:r w:rsidRPr="006F1EFE">
        <w:rPr>
          <w:lang w:val="en-CA"/>
          <w:rPrChange w:id="37014" w:author="Jens-Rainer Ohm" w:date="2026-07-18T09:33:00Z">
            <w:rPr>
              <w:lang w:val="en-CA"/>
            </w:rPr>
          </w:rPrChange>
        </w:rPr>
        <w:t xml:space="preserve">Remains valid – not updated: </w:t>
      </w:r>
      <w:r w:rsidR="00C45FD9" w:rsidRPr="006F1EFE">
        <w:rPr>
          <w:lang w:val="en-CA"/>
          <w:rPrChange w:id="37015" w:author="Jens-Rainer Ohm" w:date="2026-07-18T09:33:00Z">
            <w:rPr/>
          </w:rPrChange>
        </w:rPr>
        <w:fldChar w:fldCharType="begin"/>
      </w:r>
      <w:r w:rsidR="00C45FD9" w:rsidRPr="006F1EFE">
        <w:rPr>
          <w:lang w:val="en-CA"/>
          <w:rPrChange w:id="37016" w:author="Jens-Rainer Ohm" w:date="2026-07-18T09:33:00Z">
            <w:rPr/>
          </w:rPrChange>
        </w:rPr>
        <w:instrText xml:space="preserve"> HYPERLINK "https://jvet-experts.org/doc_end_user/current_document.php?id=16691" </w:instrText>
      </w:r>
      <w:r w:rsidR="00C45FD9" w:rsidRPr="006F1EFE">
        <w:rPr>
          <w:lang w:val="en-CA"/>
          <w:rPrChange w:id="37017" w:author="Jens-Rainer Ohm" w:date="2026-07-18T09:33:00Z">
            <w:rPr/>
          </w:rPrChange>
        </w:rPr>
        <w:fldChar w:fldCharType="separate"/>
      </w:r>
      <w:r w:rsidR="00AB58FB" w:rsidRPr="006F1EFE">
        <w:rPr>
          <w:rStyle w:val="Hyperlink"/>
          <w:bCs/>
          <w:lang w:val="en-CA"/>
          <w:rPrChange w:id="37018" w:author="Jens-Rainer Ohm" w:date="2026-07-18T09:33:00Z">
            <w:rPr>
              <w:rStyle w:val="Hyperlink"/>
              <w:bCs/>
              <w:lang w:val="en-CA"/>
            </w:rPr>
          </w:rPrChange>
        </w:rPr>
        <w:t>JVET-AO2002</w:t>
      </w:r>
      <w:r w:rsidR="00C45FD9" w:rsidRPr="006F1EFE">
        <w:rPr>
          <w:rStyle w:val="Hyperlink"/>
          <w:bCs/>
          <w:lang w:val="en-CA"/>
          <w:rPrChange w:id="37019" w:author="Jens-Rainer Ohm" w:date="2026-07-18T09:33:00Z">
            <w:rPr>
              <w:rStyle w:val="Hyperlink"/>
              <w:bCs/>
              <w:lang w:val="en-CA"/>
            </w:rPr>
          </w:rPrChange>
        </w:rPr>
        <w:fldChar w:fldCharType="end"/>
      </w:r>
      <w:r w:rsidR="00AB58FB" w:rsidRPr="006F1EFE">
        <w:rPr>
          <w:lang w:val="en-CA"/>
          <w:rPrChange w:id="37020" w:author="Jens-Rainer Ohm" w:date="2026-07-18T09:33:00Z">
            <w:rPr>
              <w:lang w:val="en-CA"/>
            </w:rPr>
          </w:rPrChange>
        </w:rPr>
        <w:t xml:space="preserve"> </w:t>
      </w:r>
      <w:r w:rsidR="00F44BFE" w:rsidRPr="006F1EFE">
        <w:rPr>
          <w:lang w:val="en-CA"/>
          <w:rPrChange w:id="37021" w:author="Jens-Rainer Ohm" w:date="2026-07-18T09:33:00Z">
            <w:rPr>
              <w:lang w:val="en-CA"/>
            </w:rPr>
          </w:rPrChange>
        </w:rPr>
        <w:t>Algorithm description for Versatile Video Coding and Test Model </w:t>
      </w:r>
      <w:r w:rsidR="00AB58FB" w:rsidRPr="006F1EFE">
        <w:rPr>
          <w:lang w:val="en-CA"/>
          <w:rPrChange w:id="37022" w:author="Jens-Rainer Ohm" w:date="2026-07-18T09:33:00Z">
            <w:rPr>
              <w:lang w:val="en-CA"/>
            </w:rPr>
          </w:rPrChange>
        </w:rPr>
        <w:t xml:space="preserve">23 </w:t>
      </w:r>
      <w:r w:rsidR="00F44BFE" w:rsidRPr="006F1EFE">
        <w:rPr>
          <w:lang w:val="en-CA"/>
          <w:rPrChange w:id="37023" w:author="Jens-Rainer Ohm" w:date="2026-07-18T09:33:00Z">
            <w:rPr>
              <w:lang w:val="en-CA"/>
            </w:rPr>
          </w:rPrChange>
        </w:rPr>
        <w:t>(VTM </w:t>
      </w:r>
      <w:r w:rsidR="00AB58FB" w:rsidRPr="006F1EFE">
        <w:rPr>
          <w:lang w:val="en-CA"/>
          <w:rPrChange w:id="37024" w:author="Jens-Rainer Ohm" w:date="2026-07-18T09:33:00Z">
            <w:rPr>
              <w:lang w:val="en-CA"/>
            </w:rPr>
          </w:rPrChange>
        </w:rPr>
        <w:t>23</w:t>
      </w:r>
      <w:r w:rsidR="00F44BFE" w:rsidRPr="006F1EFE">
        <w:rPr>
          <w:lang w:val="en-CA"/>
          <w:rPrChange w:id="37025" w:author="Jens-Rainer Ohm" w:date="2026-07-18T09:33:00Z">
            <w:rPr>
              <w:lang w:val="en-CA"/>
            </w:rPr>
          </w:rPrChange>
        </w:rPr>
        <w:t>)</w:t>
      </w:r>
      <w:bookmarkEnd w:id="37012"/>
      <w:r w:rsidR="00F44BFE" w:rsidRPr="006F1EFE" w:rsidDel="00436038">
        <w:rPr>
          <w:lang w:val="en-CA"/>
          <w:rPrChange w:id="37026" w:author="Jens-Rainer Ohm" w:date="2026-07-18T09:33:00Z">
            <w:rPr>
              <w:lang w:val="en-CA"/>
            </w:rPr>
          </w:rPrChange>
        </w:rPr>
        <w:t xml:space="preserve"> </w:t>
      </w:r>
      <w:r w:rsidR="00F44BFE" w:rsidRPr="006F1EFE">
        <w:rPr>
          <w:lang w:val="en-CA"/>
          <w:rPrChange w:id="37027" w:author="Jens-Rainer Ohm" w:date="2026-07-18T09:33:00Z">
            <w:rPr>
              <w:lang w:val="en-CA"/>
            </w:rPr>
          </w:rPrChange>
        </w:rPr>
        <w:t>[Y. Ye, A. Browne, S. Kim]</w:t>
      </w:r>
    </w:p>
    <w:p w14:paraId="18782D6F" w14:textId="13E7849D" w:rsidR="00F44BFE" w:rsidRPr="006F1EFE" w:rsidRDefault="00F44BFE" w:rsidP="00F44BFE">
      <w:pPr>
        <w:rPr>
          <w:lang w:val="en-CA"/>
          <w:rPrChange w:id="37028" w:author="Jens-Rainer Ohm" w:date="2026-07-18T09:33:00Z">
            <w:rPr>
              <w:lang w:val="en-CA"/>
            </w:rPr>
          </w:rPrChange>
        </w:rPr>
      </w:pPr>
      <w:r w:rsidRPr="006F1EFE">
        <w:rPr>
          <w:lang w:val="en-CA"/>
          <w:rPrChange w:id="37029" w:author="Jens-Rainer Ohm" w:date="2026-07-18T09:33:00Z">
            <w:rPr>
              <w:lang w:val="en-CA"/>
            </w:rPr>
          </w:rPrChange>
        </w:rPr>
        <w:t>Primary editor: Y. Ye.</w:t>
      </w:r>
    </w:p>
    <w:p w14:paraId="5573CA39" w14:textId="23F300AA" w:rsidR="00F44BFE" w:rsidRPr="006F1EFE" w:rsidRDefault="00F44BFE" w:rsidP="00F44BFE">
      <w:pPr>
        <w:keepNext/>
        <w:rPr>
          <w:lang w:val="en-CA"/>
          <w:rPrChange w:id="37030" w:author="Jens-Rainer Ohm" w:date="2026-07-18T09:33:00Z">
            <w:rPr>
              <w:lang w:val="en-CA"/>
            </w:rPr>
          </w:rPrChange>
        </w:rPr>
      </w:pPr>
      <w:r w:rsidRPr="006F1EFE">
        <w:rPr>
          <w:lang w:val="en-CA"/>
          <w:rPrChange w:id="37031" w:author="Jens-Rainer Ohm" w:date="2026-07-18T09:33:00Z">
            <w:rPr>
              <w:lang w:val="en-CA"/>
            </w:rPr>
          </w:rPrChange>
        </w:rPr>
        <w:t>New elements from notes elsewhere in this report</w:t>
      </w:r>
      <w:r w:rsidR="00653506" w:rsidRPr="006F1EFE">
        <w:rPr>
          <w:lang w:val="en-CA"/>
          <w:rPrChange w:id="37032" w:author="Jens-Rainer Ohm" w:date="2026-07-18T09:33:00Z">
            <w:rPr>
              <w:lang w:val="en-CA"/>
            </w:rPr>
          </w:rPrChange>
        </w:rPr>
        <w:t xml:space="preserve"> (kept for future use)</w:t>
      </w:r>
      <w:r w:rsidRPr="006F1EFE">
        <w:rPr>
          <w:lang w:val="en-CA"/>
          <w:rPrChange w:id="37033" w:author="Jens-Rainer Ohm" w:date="2026-07-18T09:33:00Z">
            <w:rPr>
              <w:lang w:val="en-CA"/>
            </w:rPr>
          </w:rPrChange>
        </w:rPr>
        <w:t>:</w:t>
      </w:r>
    </w:p>
    <w:p w14:paraId="71CEF9FB" w14:textId="59ED7798" w:rsidR="00AB58FB" w:rsidRPr="006F1EFE" w:rsidRDefault="00F10EAE" w:rsidP="002019AB">
      <w:pPr>
        <w:pStyle w:val="Listenabsatz"/>
        <w:numPr>
          <w:ilvl w:val="0"/>
          <w:numId w:val="38"/>
        </w:numPr>
        <w:rPr>
          <w:lang w:val="en-CA"/>
          <w:rPrChange w:id="37034" w:author="Jens-Rainer Ohm" w:date="2026-07-18T09:33:00Z">
            <w:rPr>
              <w:lang w:val="en-CA"/>
            </w:rPr>
          </w:rPrChange>
        </w:rPr>
      </w:pPr>
      <w:r w:rsidRPr="006F1EFE">
        <w:rPr>
          <w:lang w:val="en-CA"/>
          <w:rPrChange w:id="37035" w:author="Jens-Rainer Ohm" w:date="2026-07-18T09:33:00Z">
            <w:rPr>
              <w:lang w:val="en-CA"/>
            </w:rPr>
          </w:rPrChange>
        </w:rPr>
        <w:t>…</w:t>
      </w:r>
    </w:p>
    <w:p w14:paraId="6A5488D0" w14:textId="77777777" w:rsidR="00F44BFE" w:rsidRPr="006F1EFE" w:rsidRDefault="00F44BFE" w:rsidP="00F44BFE">
      <w:pPr>
        <w:keepNext/>
        <w:rPr>
          <w:lang w:val="en-CA"/>
          <w:rPrChange w:id="37036" w:author="Jens-Rainer Ohm" w:date="2026-07-18T09:33:00Z">
            <w:rPr>
              <w:lang w:val="en-CA"/>
            </w:rPr>
          </w:rPrChange>
        </w:rPr>
      </w:pPr>
      <w:r w:rsidRPr="006F1EFE">
        <w:rPr>
          <w:lang w:val="en-CA"/>
          <w:rPrChange w:id="37037" w:author="Jens-Rainer Ohm" w:date="2026-07-18T09:33:00Z">
            <w:rPr>
              <w:lang w:val="en-CA"/>
            </w:rPr>
          </w:rPrChange>
        </w:rPr>
        <w:lastRenderedPageBreak/>
        <w:t>It is noted that the list above may not be complete; if some adoption is missing that is recorded somewhere else in the meeting notes it shall also be considered included.</w:t>
      </w:r>
    </w:p>
    <w:bookmarkEnd w:id="37013"/>
    <w:p w14:paraId="612E681D" w14:textId="626522CD" w:rsidR="00F44BFE" w:rsidRPr="006F1EFE" w:rsidRDefault="00732533" w:rsidP="00CA2E49">
      <w:pPr>
        <w:pStyle w:val="berschrift9"/>
        <w:rPr>
          <w:lang w:val="en-CA"/>
          <w:rPrChange w:id="37038" w:author="Jens-Rainer Ohm" w:date="2026-07-18T09:33:00Z">
            <w:rPr>
              <w:lang w:val="en-CA"/>
            </w:rPr>
          </w:rPrChange>
        </w:rPr>
      </w:pPr>
      <w:r w:rsidRPr="006F1EFE">
        <w:rPr>
          <w:lang w:val="en-CA"/>
          <w:rPrChange w:id="37039" w:author="Jens-Rainer Ohm" w:date="2026-07-18T09:33:00Z">
            <w:rPr>
              <w:lang w:val="en-CA"/>
            </w:rPr>
          </w:rPrChange>
        </w:rPr>
        <w:t xml:space="preserve">Remains valid – not updated: </w:t>
      </w:r>
      <w:r w:rsidR="00C45FD9" w:rsidRPr="006F1EFE">
        <w:rPr>
          <w:lang w:val="en-CA"/>
          <w:rPrChange w:id="37040" w:author="Jens-Rainer Ohm" w:date="2026-07-18T09:33:00Z">
            <w:rPr/>
          </w:rPrChange>
        </w:rPr>
        <w:fldChar w:fldCharType="begin"/>
      </w:r>
      <w:r w:rsidR="00C45FD9" w:rsidRPr="006F1EFE">
        <w:rPr>
          <w:lang w:val="en-CA"/>
          <w:rPrChange w:id="37041" w:author="Jens-Rainer Ohm" w:date="2026-07-18T09:33:00Z">
            <w:rPr/>
          </w:rPrChange>
        </w:rPr>
        <w:instrText xml:space="preserve"> HYPERLINK "https://jvet-experts.org/doc_end_user/current_document.php?id=14993" </w:instrText>
      </w:r>
      <w:r w:rsidR="00C45FD9" w:rsidRPr="006F1EFE">
        <w:rPr>
          <w:lang w:val="en-CA"/>
          <w:rPrChange w:id="37042" w:author="Jens-Rainer Ohm" w:date="2026-07-18T09:33:00Z">
            <w:rPr/>
          </w:rPrChange>
        </w:rPr>
        <w:fldChar w:fldCharType="separate"/>
      </w:r>
      <w:r w:rsidR="00F44BFE" w:rsidRPr="006F1EFE">
        <w:rPr>
          <w:rStyle w:val="Hyperlink"/>
          <w:bCs/>
          <w:lang w:val="en-CA"/>
          <w:rPrChange w:id="37043" w:author="Jens-Rainer Ohm" w:date="2026-07-18T09:33:00Z">
            <w:rPr>
              <w:rStyle w:val="Hyperlink"/>
              <w:bCs/>
              <w:lang w:val="en-CA"/>
            </w:rPr>
          </w:rPrChange>
        </w:rPr>
        <w:t>JVET-</w:t>
      </w:r>
      <w:r w:rsidR="00F44BFE" w:rsidRPr="006F1EFE">
        <w:rPr>
          <w:rStyle w:val="Hyperlink"/>
          <w:lang w:val="en-CA"/>
          <w:rPrChange w:id="37044" w:author="Jens-Rainer Ohm" w:date="2026-07-18T09:33:00Z">
            <w:rPr>
              <w:rStyle w:val="Hyperlink"/>
              <w:lang w:val="en-CA"/>
            </w:rPr>
          </w:rPrChange>
        </w:rPr>
        <w:t>AJ</w:t>
      </w:r>
      <w:r w:rsidR="00F44BFE" w:rsidRPr="006F1EFE">
        <w:rPr>
          <w:rStyle w:val="Hyperlink"/>
          <w:bCs/>
          <w:lang w:val="en-CA"/>
          <w:rPrChange w:id="37045" w:author="Jens-Rainer Ohm" w:date="2026-07-18T09:33:00Z">
            <w:rPr>
              <w:rStyle w:val="Hyperlink"/>
              <w:bCs/>
              <w:lang w:val="en-CA"/>
            </w:rPr>
          </w:rPrChange>
        </w:rPr>
        <w:t>2003</w:t>
      </w:r>
      <w:r w:rsidR="00C45FD9" w:rsidRPr="006F1EFE">
        <w:rPr>
          <w:rStyle w:val="Hyperlink"/>
          <w:bCs/>
          <w:lang w:val="en-CA"/>
          <w:rPrChange w:id="37046" w:author="Jens-Rainer Ohm" w:date="2026-07-18T09:33:00Z">
            <w:rPr>
              <w:rStyle w:val="Hyperlink"/>
              <w:bCs/>
              <w:lang w:val="en-CA"/>
            </w:rPr>
          </w:rPrChange>
        </w:rPr>
        <w:fldChar w:fldCharType="end"/>
      </w:r>
      <w:r w:rsidR="00F44BFE" w:rsidRPr="006F1EFE">
        <w:rPr>
          <w:lang w:val="en-CA"/>
          <w:rPrChange w:id="37047" w:author="Jens-Rainer Ohm" w:date="2026-07-18T09:33:00Z">
            <w:rPr>
              <w:lang w:val="en-CA"/>
            </w:rPr>
          </w:rPrChange>
        </w:rPr>
        <w:t xml:space="preserve"> Guidelines for VTM-based software development [F. Bossen, X. Li, K. </w:t>
      </w:r>
      <w:proofErr w:type="spellStart"/>
      <w:r w:rsidR="00F44BFE" w:rsidRPr="006F1EFE">
        <w:rPr>
          <w:lang w:val="en-CA"/>
          <w:rPrChange w:id="37048" w:author="Jens-Rainer Ohm" w:date="2026-07-18T09:33:00Z">
            <w:rPr>
              <w:lang w:val="en-CA"/>
            </w:rPr>
          </w:rPrChange>
        </w:rPr>
        <w:t>Sühring</w:t>
      </w:r>
      <w:proofErr w:type="spellEnd"/>
      <w:r w:rsidR="00F44BFE" w:rsidRPr="006F1EFE">
        <w:rPr>
          <w:lang w:val="en-CA"/>
          <w:rPrChange w:id="37049" w:author="Jens-Rainer Ohm" w:date="2026-07-18T09:33:00Z">
            <w:rPr>
              <w:lang w:val="en-CA"/>
            </w:rPr>
          </w:rPrChange>
        </w:rPr>
        <w:t>]</w:t>
      </w:r>
    </w:p>
    <w:p w14:paraId="5A64588F" w14:textId="77777777" w:rsidR="00D35CC0" w:rsidRPr="006F1EFE" w:rsidRDefault="00D35CC0" w:rsidP="00F44BFE">
      <w:pPr>
        <w:rPr>
          <w:lang w:val="en-CA"/>
          <w:rPrChange w:id="37050" w:author="Jens-Rainer Ohm" w:date="2026-07-18T09:33:00Z">
            <w:rPr>
              <w:lang w:val="en-CA"/>
            </w:rPr>
          </w:rPrChange>
        </w:rPr>
      </w:pPr>
    </w:p>
    <w:p w14:paraId="265162CC" w14:textId="77777777" w:rsidR="00F44BFE" w:rsidRPr="006F1EFE" w:rsidRDefault="00F44BFE" w:rsidP="00CA2E49">
      <w:pPr>
        <w:pStyle w:val="berschrift9"/>
        <w:rPr>
          <w:lang w:val="en-CA"/>
          <w:rPrChange w:id="37051" w:author="Jens-Rainer Ohm" w:date="2026-07-18T09:33:00Z">
            <w:rPr>
              <w:lang w:val="en-CA"/>
            </w:rPr>
          </w:rPrChange>
        </w:rPr>
      </w:pPr>
      <w:r w:rsidRPr="006F1EFE">
        <w:rPr>
          <w:lang w:val="en-CA"/>
          <w:rPrChange w:id="37052" w:author="Jens-Rainer Ohm" w:date="2026-07-18T09:33:00Z">
            <w:rPr>
              <w:lang w:val="en-CA"/>
            </w:rPr>
          </w:rPrChange>
        </w:rPr>
        <w:t xml:space="preserve">Remains valid – not updated: </w:t>
      </w:r>
      <w:r w:rsidR="00C45FD9" w:rsidRPr="006F1EFE">
        <w:rPr>
          <w:lang w:val="en-CA"/>
          <w:rPrChange w:id="37053" w:author="Jens-Rainer Ohm" w:date="2026-07-18T09:33:00Z">
            <w:rPr/>
          </w:rPrChange>
        </w:rPr>
        <w:fldChar w:fldCharType="begin"/>
      </w:r>
      <w:r w:rsidR="00C45FD9" w:rsidRPr="006F1EFE">
        <w:rPr>
          <w:lang w:val="en-CA"/>
          <w:rPrChange w:id="37054" w:author="Jens-Rainer Ohm" w:date="2026-07-18T09:33:00Z">
            <w:rPr/>
          </w:rPrChange>
        </w:rPr>
        <w:instrText xml:space="preserve"> HYPERLINK "http://phenix.it-sudparis.eu/jvet/doc_end_user/current_document.php?id=10542" </w:instrText>
      </w:r>
      <w:r w:rsidR="00C45FD9" w:rsidRPr="006F1EFE">
        <w:rPr>
          <w:lang w:val="en-CA"/>
          <w:rPrChange w:id="37055" w:author="Jens-Rainer Ohm" w:date="2026-07-18T09:33:00Z">
            <w:rPr/>
          </w:rPrChange>
        </w:rPr>
        <w:fldChar w:fldCharType="separate"/>
      </w:r>
      <w:r w:rsidRPr="006F1EFE">
        <w:rPr>
          <w:rStyle w:val="Hyperlink"/>
          <w:lang w:val="en-CA"/>
          <w:rPrChange w:id="37056" w:author="Jens-Rainer Ohm" w:date="2026-07-18T09:33:00Z">
            <w:rPr>
              <w:rStyle w:val="Hyperlink"/>
              <w:lang w:val="en-CA"/>
            </w:rPr>
          </w:rPrChange>
        </w:rPr>
        <w:t>JVET-T2004</w:t>
      </w:r>
      <w:r w:rsidR="00C45FD9" w:rsidRPr="006F1EFE">
        <w:rPr>
          <w:rStyle w:val="Hyperlink"/>
          <w:lang w:val="en-CA"/>
          <w:rPrChange w:id="37057" w:author="Jens-Rainer Ohm" w:date="2026-07-18T09:33:00Z">
            <w:rPr>
              <w:rStyle w:val="Hyperlink"/>
              <w:lang w:val="en-CA"/>
            </w:rPr>
          </w:rPrChange>
        </w:rPr>
        <w:fldChar w:fldCharType="end"/>
      </w:r>
      <w:r w:rsidRPr="006F1EFE">
        <w:rPr>
          <w:lang w:val="en-CA"/>
          <w:rPrChange w:id="37058" w:author="Jens-Rainer Ohm" w:date="2026-07-18T09:33:00Z">
            <w:rPr>
              <w:lang w:val="en-CA"/>
            </w:rPr>
          </w:rPrChange>
        </w:rPr>
        <w:t xml:space="preserve"> Algorithm descriptions of projection format conversion and video quality metrics in 360Lib (Version 12) [Y. Ye, J. Boyce]</w:t>
      </w:r>
    </w:p>
    <w:p w14:paraId="1B480115" w14:textId="77777777" w:rsidR="00F44BFE" w:rsidRPr="006F1EFE" w:rsidRDefault="00F44BFE" w:rsidP="00F44BFE">
      <w:pPr>
        <w:rPr>
          <w:lang w:val="en-CA"/>
          <w:rPrChange w:id="37059" w:author="Jens-Rainer Ohm" w:date="2026-07-18T09:33:00Z">
            <w:rPr>
              <w:lang w:val="en-CA"/>
            </w:rPr>
          </w:rPrChange>
        </w:rPr>
      </w:pPr>
    </w:p>
    <w:p w14:paraId="345E355B" w14:textId="4C489E54" w:rsidR="00F44BFE" w:rsidRPr="006F1EFE" w:rsidRDefault="00EE7F1C" w:rsidP="00CA2E49">
      <w:pPr>
        <w:pStyle w:val="berschrift9"/>
        <w:rPr>
          <w:lang w:val="en-CA"/>
          <w:rPrChange w:id="37060" w:author="Jens-Rainer Ohm" w:date="2026-07-18T09:33:00Z">
            <w:rPr>
              <w:lang w:val="en-CA"/>
            </w:rPr>
          </w:rPrChange>
        </w:rPr>
      </w:pPr>
      <w:bookmarkStart w:id="37061" w:name="_Hlk164869014"/>
      <w:r w:rsidRPr="006F1EFE">
        <w:rPr>
          <w:lang w:val="en-CA"/>
          <w:rPrChange w:id="37062" w:author="Jens-Rainer Ohm" w:date="2026-07-18T09:33:00Z">
            <w:rPr>
              <w:lang w:val="en-CA"/>
            </w:rPr>
          </w:rPrChange>
        </w:rPr>
        <w:t xml:space="preserve">Remains valid – not updated: </w:t>
      </w:r>
      <w:r w:rsidR="00C45FD9" w:rsidRPr="006F1EFE">
        <w:rPr>
          <w:lang w:val="en-CA"/>
          <w:rPrChange w:id="37063" w:author="Jens-Rainer Ohm" w:date="2026-07-18T09:33:00Z">
            <w:rPr/>
          </w:rPrChange>
        </w:rPr>
        <w:fldChar w:fldCharType="begin"/>
      </w:r>
      <w:r w:rsidR="00C45FD9" w:rsidRPr="006F1EFE">
        <w:rPr>
          <w:lang w:val="en-CA"/>
          <w:rPrChange w:id="37064" w:author="Jens-Rainer Ohm" w:date="2026-07-18T09:33:00Z">
            <w:rPr/>
          </w:rPrChange>
        </w:rPr>
        <w:instrText xml:space="preserve"> HYPERLINK "https://jvet-experts.org/doc_end_user/current_document.php?id=16016" </w:instrText>
      </w:r>
      <w:r w:rsidR="00C45FD9" w:rsidRPr="006F1EFE">
        <w:rPr>
          <w:lang w:val="en-CA"/>
          <w:rPrChange w:id="37065" w:author="Jens-Rainer Ohm" w:date="2026-07-18T09:33:00Z">
            <w:rPr/>
          </w:rPrChange>
        </w:rPr>
        <w:fldChar w:fldCharType="separate"/>
      </w:r>
      <w:r w:rsidRPr="006F1EFE">
        <w:rPr>
          <w:rStyle w:val="Hyperlink"/>
          <w:bCs/>
          <w:lang w:val="en-CA"/>
          <w:rPrChange w:id="37066" w:author="Jens-Rainer Ohm" w:date="2026-07-18T09:33:00Z">
            <w:rPr>
              <w:rStyle w:val="Hyperlink"/>
              <w:bCs/>
              <w:lang w:val="en-CA"/>
            </w:rPr>
          </w:rPrChange>
        </w:rPr>
        <w:t>JVET-AM2005</w:t>
      </w:r>
      <w:r w:rsidR="00C45FD9" w:rsidRPr="006F1EFE">
        <w:rPr>
          <w:rStyle w:val="Hyperlink"/>
          <w:bCs/>
          <w:lang w:val="en-CA"/>
          <w:rPrChange w:id="37067" w:author="Jens-Rainer Ohm" w:date="2026-07-18T09:33:00Z">
            <w:rPr>
              <w:rStyle w:val="Hyperlink"/>
              <w:bCs/>
              <w:lang w:val="en-CA"/>
            </w:rPr>
          </w:rPrChange>
        </w:rPr>
        <w:fldChar w:fldCharType="end"/>
      </w:r>
      <w:r w:rsidRPr="006F1EFE">
        <w:rPr>
          <w:lang w:val="en-CA"/>
          <w:rPrChange w:id="37068" w:author="Jens-Rainer Ohm" w:date="2026-07-18T09:33:00Z">
            <w:rPr>
              <w:lang w:val="en-CA"/>
            </w:rPr>
          </w:rPrChange>
        </w:rPr>
        <w:t xml:space="preserve"> </w:t>
      </w:r>
      <w:r w:rsidR="00F44BFE" w:rsidRPr="006F1EFE">
        <w:rPr>
          <w:lang w:val="en-CA"/>
          <w:rPrChange w:id="37069" w:author="Jens-Rainer Ohm" w:date="2026-07-18T09:33:00Z">
            <w:rPr>
              <w:lang w:val="en-CA"/>
            </w:rPr>
          </w:rPrChange>
        </w:rPr>
        <w:t>Additions and corrections for VVC version 4 (Draft </w:t>
      </w:r>
      <w:r w:rsidR="00D2412C" w:rsidRPr="006F1EFE">
        <w:rPr>
          <w:lang w:val="en-CA"/>
          <w:rPrChange w:id="37070" w:author="Jens-Rainer Ohm" w:date="2026-07-18T09:33:00Z">
            <w:rPr>
              <w:lang w:val="en-CA"/>
            </w:rPr>
          </w:rPrChange>
        </w:rPr>
        <w:t>13</w:t>
      </w:r>
      <w:r w:rsidR="00F44BFE" w:rsidRPr="006F1EFE">
        <w:rPr>
          <w:lang w:val="en-CA"/>
          <w:rPrChange w:id="37071" w:author="Jens-Rainer Ohm" w:date="2026-07-18T09:33:00Z">
            <w:rPr>
              <w:lang w:val="en-CA"/>
            </w:rPr>
          </w:rPrChange>
        </w:rPr>
        <w:t xml:space="preserve">) </w:t>
      </w:r>
      <w:bookmarkEnd w:id="37061"/>
      <w:r w:rsidR="00F44BFE" w:rsidRPr="006F1EFE">
        <w:rPr>
          <w:lang w:val="en-CA"/>
          <w:rPrChange w:id="37072" w:author="Jens-Rainer Ohm" w:date="2026-07-18T09:33:00Z">
            <w:rPr>
              <w:lang w:val="en-CA"/>
            </w:rPr>
          </w:rPrChange>
        </w:rPr>
        <w:t>[G. J. Sullivan, B. Bross, M. M. Hannuksela, Y.-K. Wang] (</w:t>
      </w:r>
      <w:r w:rsidR="00EB1D52" w:rsidRPr="006F1EFE">
        <w:rPr>
          <w:lang w:val="en-CA"/>
          <w:rPrChange w:id="37073" w:author="Jens-Rainer Ohm" w:date="2026-07-18T09:33:00Z">
            <w:rPr>
              <w:lang w:val="en-CA"/>
            </w:rPr>
          </w:rPrChange>
        </w:rPr>
        <w:t>2025</w:t>
      </w:r>
      <w:r w:rsidR="00803D8E" w:rsidRPr="006F1EFE">
        <w:rPr>
          <w:lang w:val="en-CA"/>
          <w:rPrChange w:id="37074" w:author="Jens-Rainer Ohm" w:date="2026-07-18T09:33:00Z">
            <w:rPr>
              <w:lang w:val="en-CA"/>
            </w:rPr>
          </w:rPrChange>
        </w:rPr>
        <w:t>-</w:t>
      </w:r>
      <w:r w:rsidR="00584625" w:rsidRPr="006F1EFE">
        <w:rPr>
          <w:lang w:val="en-CA"/>
          <w:rPrChange w:id="37075" w:author="Jens-Rainer Ohm" w:date="2026-07-18T09:33:00Z">
            <w:rPr>
              <w:lang w:val="en-CA"/>
            </w:rPr>
          </w:rPrChange>
        </w:rPr>
        <w:t>08-01</w:t>
      </w:r>
      <w:r w:rsidR="00F44BFE" w:rsidRPr="006F1EFE">
        <w:rPr>
          <w:lang w:val="en-CA"/>
          <w:rPrChange w:id="37076" w:author="Jens-Rainer Ohm" w:date="2026-07-18T09:33:00Z">
            <w:rPr>
              <w:lang w:val="en-CA"/>
            </w:rPr>
          </w:rPrChange>
        </w:rPr>
        <w:t>)</w:t>
      </w:r>
    </w:p>
    <w:p w14:paraId="318F401A" w14:textId="12FC8E17" w:rsidR="00F44BFE" w:rsidRPr="006F1EFE" w:rsidRDefault="00F44BFE" w:rsidP="00F44BFE">
      <w:pPr>
        <w:rPr>
          <w:lang w:val="en-CA"/>
          <w:rPrChange w:id="37077" w:author="Jens-Rainer Ohm" w:date="2026-07-18T09:33:00Z">
            <w:rPr>
              <w:lang w:val="en-CA"/>
            </w:rPr>
          </w:rPrChange>
        </w:rPr>
      </w:pPr>
      <w:r w:rsidRPr="006F1EFE">
        <w:rPr>
          <w:lang w:val="en-CA"/>
          <w:rPrChange w:id="37078" w:author="Jens-Rainer Ohm" w:date="2026-07-18T09:33:00Z">
            <w:rPr>
              <w:lang w:val="en-CA"/>
            </w:rPr>
          </w:rPrChange>
        </w:rPr>
        <w:t>Primary editor: G. J. Sullivan.</w:t>
      </w:r>
    </w:p>
    <w:p w14:paraId="7DE3D35B" w14:textId="77777777" w:rsidR="00803D8E" w:rsidRPr="006F1EFE" w:rsidRDefault="00803D8E" w:rsidP="00F44BFE">
      <w:pPr>
        <w:rPr>
          <w:lang w:val="en-CA"/>
          <w:rPrChange w:id="37079" w:author="Jens-Rainer Ohm" w:date="2026-07-18T09:33:00Z">
            <w:rPr>
              <w:lang w:val="en-CA"/>
            </w:rPr>
          </w:rPrChange>
        </w:rPr>
      </w:pPr>
    </w:p>
    <w:bookmarkStart w:id="37080" w:name="_Hlk164869066"/>
    <w:p w14:paraId="5F9AEE0D" w14:textId="23F72DC7" w:rsidR="00F44BFE" w:rsidRPr="006F1EFE" w:rsidRDefault="007571A7" w:rsidP="00CA2E49">
      <w:pPr>
        <w:pStyle w:val="berschrift9"/>
        <w:rPr>
          <w:lang w:val="en-CA"/>
          <w:rPrChange w:id="37081" w:author="Jens-Rainer Ohm" w:date="2026-07-18T09:33:00Z">
            <w:rPr>
              <w:lang w:val="en-CA"/>
            </w:rPr>
          </w:rPrChange>
        </w:rPr>
      </w:pPr>
      <w:r w:rsidRPr="006F1EFE">
        <w:rPr>
          <w:lang w:val="en-CA"/>
          <w:rPrChange w:id="37082" w:author="Jens-Rainer Ohm" w:date="2026-07-18T09:33:00Z">
            <w:rPr/>
          </w:rPrChange>
        </w:rPr>
        <w:fldChar w:fldCharType="begin"/>
      </w:r>
      <w:ins w:id="37083" w:author="Jens-Rainer Ohm" w:date="2026-07-16T14:12:00Z">
        <w:r w:rsidR="00E819F9" w:rsidRPr="006F1EFE">
          <w:rPr>
            <w:lang w:val="en-CA"/>
            <w:rPrChange w:id="37084" w:author="Jens-Rainer Ohm" w:date="2026-07-18T09:33:00Z">
              <w:rPr/>
            </w:rPrChange>
          </w:rPr>
          <w:instrText>HYPERLINK "https://jvet-experts.org/doc_end_user/current_document.php?id=17224"</w:instrText>
        </w:r>
      </w:ins>
      <w:del w:id="37085" w:author="Jens-Rainer Ohm" w:date="2026-07-16T14:12:00Z">
        <w:r w:rsidRPr="006F1EFE" w:rsidDel="00E819F9">
          <w:rPr>
            <w:lang w:val="en-CA"/>
            <w:rPrChange w:id="37086" w:author="Jens-Rainer Ohm" w:date="2026-07-18T09:33:00Z">
              <w:rPr>
                <w:lang w:val="en-CA"/>
              </w:rPr>
            </w:rPrChange>
          </w:rPr>
          <w:delInstrText xml:space="preserve"> HYPERLINK "https://jvet-experts.org/doc_end_user/current_document.php?id=16017" </w:delInstrText>
        </w:r>
      </w:del>
      <w:r w:rsidRPr="006F1EFE">
        <w:rPr>
          <w:lang w:val="en-CA"/>
          <w:rPrChange w:id="37087" w:author="Jens-Rainer Ohm" w:date="2026-07-18T09:33:00Z">
            <w:rPr/>
          </w:rPrChange>
        </w:rPr>
        <w:fldChar w:fldCharType="separate"/>
      </w:r>
      <w:r w:rsidRPr="006F1EFE">
        <w:rPr>
          <w:rStyle w:val="Hyperlink"/>
          <w:bCs/>
          <w:lang w:val="en-CA"/>
          <w:rPrChange w:id="37088" w:author="Jens-Rainer Ohm" w:date="2026-07-18T09:33:00Z">
            <w:rPr>
              <w:rStyle w:val="Hyperlink"/>
              <w:bCs/>
              <w:lang w:val="en-CA"/>
            </w:rPr>
          </w:rPrChange>
        </w:rPr>
        <w:t>JVET-AQ2006</w:t>
      </w:r>
      <w:r w:rsidRPr="006F1EFE">
        <w:rPr>
          <w:rStyle w:val="Hyperlink"/>
          <w:bCs/>
          <w:lang w:val="en-CA"/>
          <w:rPrChange w:id="37089" w:author="Jens-Rainer Ohm" w:date="2026-07-18T09:33:00Z">
            <w:rPr>
              <w:rStyle w:val="Hyperlink"/>
              <w:bCs/>
              <w:lang w:val="en-CA"/>
            </w:rPr>
          </w:rPrChange>
        </w:rPr>
        <w:fldChar w:fldCharType="end"/>
      </w:r>
      <w:r w:rsidRPr="006F1EFE">
        <w:rPr>
          <w:lang w:val="en-CA"/>
          <w:rPrChange w:id="37090" w:author="Jens-Rainer Ohm" w:date="2026-07-18T09:33:00Z">
            <w:rPr>
              <w:lang w:val="en-CA"/>
            </w:rPr>
          </w:rPrChange>
        </w:rPr>
        <w:t xml:space="preserve"> </w:t>
      </w:r>
      <w:r w:rsidR="00F44BFE" w:rsidRPr="006F1EFE">
        <w:rPr>
          <w:lang w:val="en-CA"/>
          <w:rPrChange w:id="37091" w:author="Jens-Rainer Ohm" w:date="2026-07-18T09:33:00Z">
            <w:rPr>
              <w:lang w:val="en-CA"/>
            </w:rPr>
          </w:rPrChange>
        </w:rPr>
        <w:t xml:space="preserve">Additional SEI messages for VSEI version </w:t>
      </w:r>
      <w:r w:rsidRPr="006F1EFE">
        <w:rPr>
          <w:lang w:val="en-CA"/>
          <w:rPrChange w:id="37092" w:author="Jens-Rainer Ohm" w:date="2026-07-18T09:33:00Z">
            <w:rPr>
              <w:lang w:val="en-CA"/>
            </w:rPr>
          </w:rPrChange>
        </w:rPr>
        <w:t xml:space="preserve">5 </w:t>
      </w:r>
      <w:r w:rsidR="00F44BFE" w:rsidRPr="006F1EFE">
        <w:rPr>
          <w:lang w:val="en-CA"/>
          <w:rPrChange w:id="37093" w:author="Jens-Rainer Ohm" w:date="2026-07-18T09:33:00Z">
            <w:rPr>
              <w:lang w:val="en-CA"/>
            </w:rPr>
          </w:rPrChange>
        </w:rPr>
        <w:t>(Draft </w:t>
      </w:r>
      <w:r w:rsidRPr="006F1EFE">
        <w:rPr>
          <w:lang w:val="en-CA"/>
          <w:rPrChange w:id="37094" w:author="Jens-Rainer Ohm" w:date="2026-07-18T09:33:00Z">
            <w:rPr>
              <w:lang w:val="en-CA"/>
            </w:rPr>
          </w:rPrChange>
        </w:rPr>
        <w:t>1</w:t>
      </w:r>
      <w:r w:rsidR="00F44BFE" w:rsidRPr="006F1EFE">
        <w:rPr>
          <w:lang w:val="en-CA"/>
          <w:rPrChange w:id="37095" w:author="Jens-Rainer Ohm" w:date="2026-07-18T09:33:00Z">
            <w:rPr>
              <w:lang w:val="en-CA"/>
            </w:rPr>
          </w:rPrChange>
        </w:rPr>
        <w:t>)</w:t>
      </w:r>
      <w:bookmarkEnd w:id="37080"/>
      <w:r w:rsidR="00F44BFE" w:rsidRPr="006F1EFE">
        <w:rPr>
          <w:lang w:val="en-CA"/>
          <w:rPrChange w:id="37096" w:author="Jens-Rainer Ohm" w:date="2026-07-18T09:33:00Z">
            <w:rPr>
              <w:lang w:val="en-CA"/>
            </w:rPr>
          </w:rPrChange>
        </w:rPr>
        <w:t xml:space="preserve"> [</w:t>
      </w:r>
      <w:r w:rsidR="001942F1" w:rsidRPr="006F1EFE">
        <w:rPr>
          <w:lang w:val="en-CA"/>
          <w:rPrChange w:id="37097" w:author="Jens-Rainer Ohm" w:date="2026-07-18T09:33:00Z">
            <w:rPr>
              <w:lang w:val="en-CA"/>
            </w:rPr>
          </w:rPrChange>
        </w:rPr>
        <w:t xml:space="preserve">Y.-K. Wang, </w:t>
      </w:r>
      <w:r w:rsidR="00F44BFE" w:rsidRPr="006F1EFE">
        <w:rPr>
          <w:lang w:val="en-CA"/>
          <w:rPrChange w:id="37098" w:author="Jens-Rainer Ohm" w:date="2026-07-18T09:33:00Z">
            <w:rPr>
              <w:lang w:val="en-CA"/>
            </w:rPr>
          </w:rPrChange>
        </w:rPr>
        <w:t>J. Boyce, J. Chen, S. Deshpande, M. M. Hannuksela, G. J. Sullivan, H. Tan</w:t>
      </w:r>
      <w:r w:rsidR="001942F1" w:rsidRPr="006F1EFE">
        <w:rPr>
          <w:lang w:val="en-CA"/>
          <w:rPrChange w:id="37099" w:author="Jens-Rainer Ohm" w:date="2026-07-18T09:33:00Z">
            <w:rPr>
              <w:lang w:val="en-CA"/>
            </w:rPr>
          </w:rPrChange>
        </w:rPr>
        <w:t xml:space="preserve">, A. </w:t>
      </w:r>
      <w:proofErr w:type="spellStart"/>
      <w:r w:rsidR="001942F1" w:rsidRPr="006F1EFE">
        <w:rPr>
          <w:lang w:val="en-CA"/>
          <w:rPrChange w:id="37100" w:author="Jens-Rainer Ohm" w:date="2026-07-18T09:33:00Z">
            <w:rPr>
              <w:lang w:val="en-CA"/>
            </w:rPr>
          </w:rPrChange>
        </w:rPr>
        <w:t>Tourapis</w:t>
      </w:r>
      <w:proofErr w:type="spellEnd"/>
      <w:r w:rsidR="00F44BFE" w:rsidRPr="006F1EFE">
        <w:rPr>
          <w:lang w:val="en-CA"/>
          <w:rPrChange w:id="37101" w:author="Jens-Rainer Ohm" w:date="2026-07-18T09:33:00Z">
            <w:rPr>
              <w:lang w:val="en-CA"/>
            </w:rPr>
          </w:rPrChange>
        </w:rPr>
        <w:t xml:space="preserve">] </w:t>
      </w:r>
      <w:r w:rsidR="00A80898" w:rsidRPr="006F1EFE">
        <w:rPr>
          <w:lang w:val="en-CA"/>
          <w:rPrChange w:id="37102" w:author="Jens-Rainer Ohm" w:date="2026-07-18T09:33:00Z">
            <w:rPr>
              <w:lang w:val="en-CA"/>
            </w:rPr>
          </w:rPrChange>
        </w:rPr>
        <w:t>(2026-</w:t>
      </w:r>
      <w:r w:rsidR="001942F1" w:rsidRPr="006F1EFE">
        <w:rPr>
          <w:lang w:val="en-CA"/>
          <w:rPrChange w:id="37103" w:author="Jens-Rainer Ohm" w:date="2026-07-18T09:33:00Z">
            <w:rPr>
              <w:lang w:val="en-CA"/>
            </w:rPr>
          </w:rPrChange>
        </w:rPr>
        <w:t>08-21</w:t>
      </w:r>
      <w:r w:rsidR="00A80898" w:rsidRPr="006F1EFE">
        <w:rPr>
          <w:lang w:val="en-CA"/>
          <w:rPrChange w:id="37104" w:author="Jens-Rainer Ohm" w:date="2026-07-18T09:33:00Z">
            <w:rPr>
              <w:lang w:val="en-CA"/>
            </w:rPr>
          </w:rPrChange>
        </w:rPr>
        <w:t>)</w:t>
      </w:r>
      <w:r w:rsidR="00A80898" w:rsidRPr="006F1EFE" w:rsidDel="00A80898">
        <w:rPr>
          <w:lang w:val="en-CA"/>
          <w:rPrChange w:id="37105" w:author="Jens-Rainer Ohm" w:date="2026-07-18T09:33:00Z">
            <w:rPr>
              <w:lang w:val="en-CA"/>
            </w:rPr>
          </w:rPrChange>
        </w:rPr>
        <w:t xml:space="preserve"> </w:t>
      </w:r>
    </w:p>
    <w:p w14:paraId="68CA3A2D" w14:textId="77B5A70B" w:rsidR="00584625" w:rsidRPr="006F1EFE" w:rsidRDefault="00F44BFE" w:rsidP="00584625">
      <w:pPr>
        <w:rPr>
          <w:lang w:val="en-CA"/>
          <w:rPrChange w:id="37106" w:author="Jens-Rainer Ohm" w:date="2026-07-18T09:33:00Z">
            <w:rPr>
              <w:lang w:val="en-CA"/>
            </w:rPr>
          </w:rPrChange>
        </w:rPr>
      </w:pPr>
      <w:r w:rsidRPr="006F1EFE">
        <w:rPr>
          <w:lang w:val="en-CA"/>
          <w:rPrChange w:id="37107" w:author="Jens-Rainer Ohm" w:date="2026-07-18T09:33:00Z">
            <w:rPr>
              <w:lang w:val="en-CA"/>
            </w:rPr>
          </w:rPrChange>
        </w:rPr>
        <w:t xml:space="preserve">Primary editor: </w:t>
      </w:r>
      <w:r w:rsidR="001942F1" w:rsidRPr="006F1EFE">
        <w:rPr>
          <w:lang w:val="en-CA"/>
          <w:rPrChange w:id="37108" w:author="Jens-Rainer Ohm" w:date="2026-07-18T09:33:00Z">
            <w:rPr>
              <w:lang w:val="en-CA"/>
            </w:rPr>
          </w:rPrChange>
        </w:rPr>
        <w:t>Y.-K. Wang</w:t>
      </w:r>
      <w:r w:rsidRPr="006F1EFE">
        <w:rPr>
          <w:lang w:val="en-CA"/>
          <w:rPrChange w:id="37109" w:author="Jens-Rainer Ohm" w:date="2026-07-18T09:33:00Z">
            <w:rPr>
              <w:lang w:val="en-CA"/>
            </w:rPr>
          </w:rPrChange>
        </w:rPr>
        <w:t>.</w:t>
      </w:r>
    </w:p>
    <w:p w14:paraId="759C0A1A" w14:textId="7718F47A" w:rsidR="001942F1" w:rsidRPr="006F1EFE" w:rsidRDefault="001942F1" w:rsidP="00584625">
      <w:pPr>
        <w:rPr>
          <w:lang w:val="en-CA"/>
          <w:rPrChange w:id="37110" w:author="Jens-Rainer Ohm" w:date="2026-07-18T09:33:00Z">
            <w:rPr>
              <w:lang w:val="en-CA"/>
            </w:rPr>
          </w:rPrChange>
        </w:rPr>
      </w:pPr>
      <w:r w:rsidRPr="006F1EFE">
        <w:rPr>
          <w:lang w:val="en-CA"/>
          <w:rPrChange w:id="37111" w:author="Jens-Rainer Ohm" w:date="2026-07-18T09:33:00Z">
            <w:rPr>
              <w:lang w:val="en-CA"/>
            </w:rPr>
          </w:rPrChange>
        </w:rPr>
        <w:t>It is noted that the availability date above is for the final version, and it is expected to have an initial version available by 2026-07-31.</w:t>
      </w:r>
    </w:p>
    <w:p w14:paraId="03634DBE" w14:textId="00BF906F" w:rsidR="00144AAD" w:rsidRPr="006F1EFE" w:rsidRDefault="0071045D" w:rsidP="00144AAD">
      <w:pPr>
        <w:keepNext/>
        <w:rPr>
          <w:ins w:id="37112" w:author="Jens-Rainer Ohm" w:date="2026-07-17T19:05:00Z"/>
          <w:lang w:val="en-CA"/>
          <w:rPrChange w:id="37113" w:author="Jens-Rainer Ohm" w:date="2026-07-18T09:33:00Z">
            <w:rPr>
              <w:ins w:id="37114" w:author="Jens-Rainer Ohm" w:date="2026-07-17T19:05:00Z"/>
              <w:lang w:val="en-CA"/>
            </w:rPr>
          </w:rPrChange>
        </w:rPr>
      </w:pPr>
      <w:ins w:id="37115" w:author="Jens-Rainer Ohm" w:date="2026-07-17T09:04:00Z">
        <w:r w:rsidRPr="006F1EFE">
          <w:rPr>
            <w:lang w:val="en-CA"/>
            <w:rPrChange w:id="37116" w:author="Jens-Rainer Ohm" w:date="2026-07-18T09:33:00Z">
              <w:rPr>
                <w:lang w:val="en-CA"/>
              </w:rPr>
            </w:rPrChange>
          </w:rPr>
          <w:lastRenderedPageBreak/>
          <w:t>Included e</w:t>
        </w:r>
      </w:ins>
      <w:del w:id="37117" w:author="Jens-Rainer Ohm" w:date="2026-07-17T09:04:00Z">
        <w:r w:rsidR="00144AAD" w:rsidRPr="006F1EFE" w:rsidDel="0071045D">
          <w:rPr>
            <w:lang w:val="en-CA"/>
            <w:rPrChange w:id="37118" w:author="Jens-Rainer Ohm" w:date="2026-07-18T09:33:00Z">
              <w:rPr>
                <w:lang w:val="en-CA"/>
              </w:rPr>
            </w:rPrChange>
          </w:rPr>
          <w:delText>E</w:delText>
        </w:r>
      </w:del>
      <w:r w:rsidR="00144AAD" w:rsidRPr="006F1EFE">
        <w:rPr>
          <w:lang w:val="en-CA"/>
          <w:rPrChange w:id="37119" w:author="Jens-Rainer Ohm" w:date="2026-07-18T09:33:00Z">
            <w:rPr>
              <w:lang w:val="en-CA"/>
            </w:rPr>
          </w:rPrChange>
        </w:rPr>
        <w:t xml:space="preserve">lements </w:t>
      </w:r>
      <w:del w:id="37120" w:author="Jens-Rainer Ohm" w:date="2026-07-17T09:04:00Z">
        <w:r w:rsidR="00144AAD" w:rsidRPr="006F1EFE" w:rsidDel="0071045D">
          <w:rPr>
            <w:lang w:val="en-CA"/>
            <w:rPrChange w:id="37121" w:author="Jens-Rainer Ohm" w:date="2026-07-18T09:33:00Z">
              <w:rPr>
                <w:lang w:val="en-CA"/>
              </w:rPr>
            </w:rPrChange>
          </w:rPr>
          <w:delText xml:space="preserve">from notes elsewhere in this report </w:delText>
        </w:r>
      </w:del>
      <w:r w:rsidR="00144AAD" w:rsidRPr="006F1EFE">
        <w:rPr>
          <w:lang w:val="en-CA"/>
          <w:rPrChange w:id="37122" w:author="Jens-Rainer Ohm" w:date="2026-07-18T09:33:00Z">
            <w:rPr>
              <w:lang w:val="en-CA"/>
            </w:rPr>
          </w:rPrChange>
        </w:rPr>
        <w:t xml:space="preserve">(list </w:t>
      </w:r>
      <w:r w:rsidR="000F359E" w:rsidRPr="006F1EFE">
        <w:rPr>
          <w:lang w:val="en-CA"/>
          <w:rPrChange w:id="37123" w:author="Jens-Rainer Ohm" w:date="2026-07-18T09:33:00Z">
            <w:rPr>
              <w:lang w:val="en-CA"/>
            </w:rPr>
          </w:rPrChange>
        </w:rPr>
        <w:t xml:space="preserve">had been </w:t>
      </w:r>
      <w:r w:rsidR="00144AAD" w:rsidRPr="006F1EFE">
        <w:rPr>
          <w:lang w:val="en-CA"/>
          <w:rPrChange w:id="37124" w:author="Jens-Rainer Ohm" w:date="2026-07-18T09:33:00Z">
            <w:rPr>
              <w:lang w:val="en-CA"/>
            </w:rPr>
          </w:rPrChange>
        </w:rPr>
        <w:t xml:space="preserve">reviewed and approved in JVET plenary on </w:t>
      </w:r>
      <w:r w:rsidR="000F359E" w:rsidRPr="006F1EFE">
        <w:rPr>
          <w:lang w:val="en-CA"/>
          <w:rPrChange w:id="37125" w:author="Jens-Rainer Ohm" w:date="2026-07-18T09:33:00Z">
            <w:rPr>
              <w:lang w:val="en-CA"/>
            </w:rPr>
          </w:rPrChange>
        </w:rPr>
        <w:t xml:space="preserve">Wednesday 15 </w:t>
      </w:r>
      <w:r w:rsidR="00144AAD" w:rsidRPr="006F1EFE">
        <w:rPr>
          <w:lang w:val="en-CA"/>
          <w:rPrChange w:id="37126" w:author="Jens-Rainer Ohm" w:date="2026-07-18T09:33:00Z">
            <w:rPr>
              <w:lang w:val="en-CA"/>
            </w:rPr>
          </w:rPrChange>
        </w:rPr>
        <w:t>July</w:t>
      </w:r>
      <w:r w:rsidR="000F359E" w:rsidRPr="006F1EFE">
        <w:rPr>
          <w:lang w:val="en-CA"/>
          <w:rPrChange w:id="37127" w:author="Jens-Rainer Ohm" w:date="2026-07-18T09:33:00Z">
            <w:rPr>
              <w:lang w:val="en-CA"/>
            </w:rPr>
          </w:rPrChange>
        </w:rPr>
        <w:t xml:space="preserve"> at 1130</w:t>
      </w:r>
      <w:r w:rsidR="002C778E" w:rsidRPr="006F1EFE">
        <w:rPr>
          <w:lang w:val="en-CA"/>
          <w:rPrChange w:id="37128" w:author="Jens-Rainer Ohm" w:date="2026-07-18T09:33:00Z">
            <w:rPr>
              <w:lang w:val="en-CA"/>
            </w:rPr>
          </w:rPrChange>
        </w:rPr>
        <w:t>)</w:t>
      </w:r>
      <w:r w:rsidR="00144AAD" w:rsidRPr="006F1EFE">
        <w:rPr>
          <w:lang w:val="en-CA"/>
          <w:rPrChange w:id="37129" w:author="Jens-Rainer Ohm" w:date="2026-07-18T09:33:00Z">
            <w:rPr>
              <w:lang w:val="en-CA"/>
            </w:rPr>
          </w:rPrChange>
        </w:rPr>
        <w:t>:</w:t>
      </w:r>
    </w:p>
    <w:p w14:paraId="05EB2E32" w14:textId="1BB47114" w:rsidR="00D73738" w:rsidRPr="006F1EFE" w:rsidRDefault="00D73738" w:rsidP="00D73738">
      <w:pPr>
        <w:keepNext/>
        <w:rPr>
          <w:ins w:id="37130" w:author="Jens-Rainer Ohm" w:date="2026-07-17T19:06:00Z"/>
          <w:lang w:val="en-CA"/>
          <w:rPrChange w:id="37131" w:author="Jens-Rainer Ohm" w:date="2026-07-18T09:33:00Z">
            <w:rPr>
              <w:ins w:id="37132" w:author="Jens-Rainer Ohm" w:date="2026-07-17T19:06:00Z"/>
            </w:rPr>
          </w:rPrChange>
        </w:rPr>
      </w:pPr>
      <w:ins w:id="37133" w:author="Jens-Rainer Ohm" w:date="2026-07-17T19:06:00Z">
        <w:r w:rsidRPr="006F1EFE">
          <w:rPr>
            <w:lang w:val="en-CA"/>
            <w:rPrChange w:id="37134" w:author="Jens-Rainer Ohm" w:date="2026-07-18T09:33:00Z">
              <w:rPr/>
            </w:rPrChange>
          </w:rPr>
          <w:t xml:space="preserve">The following SEI messages and extensions </w:t>
        </w:r>
      </w:ins>
      <w:ins w:id="37135" w:author="Jens-Rainer Ohm" w:date="2026-07-17T19:08:00Z">
        <w:r w:rsidRPr="006F1EFE">
          <w:rPr>
            <w:lang w:val="en-CA"/>
            <w:rPrChange w:id="37136" w:author="Jens-Rainer Ohm" w:date="2026-07-18T09:33:00Z">
              <w:rPr/>
            </w:rPrChange>
          </w:rPr>
          <w:t xml:space="preserve">of SEI messages </w:t>
        </w:r>
      </w:ins>
      <w:ins w:id="37137" w:author="Jens-Rainer Ohm" w:date="2026-07-17T19:09:00Z">
        <w:r w:rsidRPr="006F1EFE">
          <w:rPr>
            <w:lang w:val="en-CA"/>
            <w:rPrChange w:id="37138" w:author="Jens-Rainer Ohm" w:date="2026-07-18T09:33:00Z">
              <w:rPr/>
            </w:rPrChange>
          </w:rPr>
          <w:t xml:space="preserve">already </w:t>
        </w:r>
      </w:ins>
      <w:ins w:id="37139" w:author="Jens-Rainer Ohm" w:date="2026-07-17T19:08:00Z">
        <w:r w:rsidRPr="006F1EFE">
          <w:rPr>
            <w:lang w:val="en-CA"/>
            <w:rPrChange w:id="37140" w:author="Jens-Rainer Ohm" w:date="2026-07-18T09:33:00Z">
              <w:rPr/>
            </w:rPrChange>
          </w:rPr>
          <w:t xml:space="preserve">existing </w:t>
        </w:r>
      </w:ins>
      <w:ins w:id="37141" w:author="Jens-Rainer Ohm" w:date="2026-07-17T19:09:00Z">
        <w:r w:rsidRPr="006F1EFE">
          <w:rPr>
            <w:lang w:val="en-CA"/>
            <w:rPrChange w:id="37142" w:author="Jens-Rainer Ohm" w:date="2026-07-18T09:33:00Z">
              <w:rPr/>
            </w:rPrChange>
          </w:rPr>
          <w:t xml:space="preserve">in VSEI v4 </w:t>
        </w:r>
      </w:ins>
      <w:ins w:id="37143" w:author="Jens-Rainer Ohm" w:date="2026-07-17T19:06:00Z">
        <w:r w:rsidRPr="006F1EFE">
          <w:rPr>
            <w:lang w:val="en-CA"/>
            <w:rPrChange w:id="37144" w:author="Jens-Rainer Ohm" w:date="2026-07-18T09:33:00Z">
              <w:rPr/>
            </w:rPrChange>
          </w:rPr>
          <w:t>are moved f</w:t>
        </w:r>
      </w:ins>
      <w:ins w:id="37145" w:author="Jens-Rainer Ohm" w:date="2026-07-17T19:07:00Z">
        <w:r w:rsidRPr="006F1EFE">
          <w:rPr>
            <w:lang w:val="en-CA"/>
            <w:rPrChange w:id="37146" w:author="Jens-Rainer Ohm" w:date="2026-07-18T09:33:00Z">
              <w:rPr/>
            </w:rPrChange>
          </w:rPr>
          <w:t>ro</w:t>
        </w:r>
      </w:ins>
      <w:ins w:id="37147" w:author="Jens-Rainer Ohm" w:date="2026-07-17T19:06:00Z">
        <w:r w:rsidRPr="006F1EFE">
          <w:rPr>
            <w:lang w:val="en-CA"/>
            <w:rPrChange w:id="37148" w:author="Jens-Rainer Ohm" w:date="2026-07-18T09:33:00Z">
              <w:rPr/>
            </w:rPrChange>
          </w:rPr>
          <w:t xml:space="preserve">m </w:t>
        </w:r>
      </w:ins>
      <w:ins w:id="37149" w:author="Jens-Rainer Ohm" w:date="2026-07-17T19:07:00Z">
        <w:r w:rsidRPr="006F1EFE">
          <w:rPr>
            <w:lang w:val="en-CA"/>
            <w:rPrChange w:id="37150" w:author="Jens-Rainer Ohm" w:date="2026-07-18T09:33:00Z">
              <w:rPr/>
            </w:rPrChange>
          </w:rPr>
          <w:t xml:space="preserve">the </w:t>
        </w:r>
      </w:ins>
      <w:proofErr w:type="spellStart"/>
      <w:ins w:id="37151" w:author="Jens-Rainer Ohm" w:date="2026-07-17T19:06:00Z">
        <w:r w:rsidRPr="006F1EFE">
          <w:rPr>
            <w:lang w:val="en-CA"/>
            <w:rPrChange w:id="37152" w:author="Jens-Rainer Ohm" w:date="2026-07-18T09:33:00Z">
              <w:rPr/>
            </w:rPrChange>
          </w:rPr>
          <w:t>TuC</w:t>
        </w:r>
        <w:proofErr w:type="spellEnd"/>
        <w:r w:rsidRPr="006F1EFE">
          <w:rPr>
            <w:lang w:val="en-CA"/>
            <w:rPrChange w:id="37153" w:author="Jens-Rainer Ohm" w:date="2026-07-18T09:33:00Z">
              <w:rPr/>
            </w:rPrChange>
          </w:rPr>
          <w:t xml:space="preserve"> </w:t>
        </w:r>
      </w:ins>
      <w:ins w:id="37154" w:author="Jens-Rainer Ohm" w:date="2026-07-17T19:07:00Z">
        <w:r w:rsidRPr="006F1EFE">
          <w:rPr>
            <w:lang w:val="en-CA"/>
            <w:rPrChange w:id="37155" w:author="Jens-Rainer Ohm" w:date="2026-07-18T09:33:00Z">
              <w:rPr/>
            </w:rPrChange>
          </w:rPr>
          <w:t xml:space="preserve">JVET-AP2032 </w:t>
        </w:r>
      </w:ins>
      <w:ins w:id="37156" w:author="Jens-Rainer Ohm" w:date="2026-07-17T19:06:00Z">
        <w:r w:rsidRPr="006F1EFE">
          <w:rPr>
            <w:lang w:val="en-CA"/>
            <w:rPrChange w:id="37157" w:author="Jens-Rainer Ohm" w:date="2026-07-18T09:33:00Z">
              <w:rPr/>
            </w:rPrChange>
          </w:rPr>
          <w:t>to VSEI v5 WD:</w:t>
        </w:r>
      </w:ins>
    </w:p>
    <w:p w14:paraId="2A57D9D1" w14:textId="77777777" w:rsidR="00D73738" w:rsidRPr="006F1EFE" w:rsidRDefault="00D73738" w:rsidP="00D73738">
      <w:pPr>
        <w:keepNext/>
        <w:numPr>
          <w:ilvl w:val="0"/>
          <w:numId w:val="49"/>
        </w:numPr>
        <w:rPr>
          <w:ins w:id="37158" w:author="Jens-Rainer Ohm" w:date="2026-07-17T19:06:00Z"/>
          <w:lang w:val="en-CA"/>
          <w:rPrChange w:id="37159" w:author="Jens-Rainer Ohm" w:date="2026-07-18T09:33:00Z">
            <w:rPr>
              <w:ins w:id="37160" w:author="Jens-Rainer Ohm" w:date="2026-07-17T19:06:00Z"/>
            </w:rPr>
          </w:rPrChange>
        </w:rPr>
      </w:pPr>
      <w:ins w:id="37161" w:author="Jens-Rainer Ohm" w:date="2026-07-17T19:06:00Z">
        <w:r w:rsidRPr="006F1EFE">
          <w:rPr>
            <w:lang w:val="en-CA"/>
            <w:rPrChange w:id="37162" w:author="Jens-Rainer Ohm" w:date="2026-07-18T09:33:00Z">
              <w:rPr/>
            </w:rPrChange>
          </w:rPr>
          <w:t>EOI extension</w:t>
        </w:r>
      </w:ins>
    </w:p>
    <w:p w14:paraId="074BF81D" w14:textId="77777777" w:rsidR="00D73738" w:rsidRPr="006F1EFE" w:rsidRDefault="00D73738" w:rsidP="00D73738">
      <w:pPr>
        <w:keepNext/>
        <w:numPr>
          <w:ilvl w:val="0"/>
          <w:numId w:val="49"/>
        </w:numPr>
        <w:rPr>
          <w:ins w:id="37163" w:author="Jens-Rainer Ohm" w:date="2026-07-17T19:06:00Z"/>
          <w:lang w:val="en-CA"/>
          <w:rPrChange w:id="37164" w:author="Jens-Rainer Ohm" w:date="2026-07-18T09:33:00Z">
            <w:rPr>
              <w:ins w:id="37165" w:author="Jens-Rainer Ohm" w:date="2026-07-17T19:06:00Z"/>
            </w:rPr>
          </w:rPrChange>
        </w:rPr>
      </w:pPr>
      <w:proofErr w:type="spellStart"/>
      <w:ins w:id="37166" w:author="Jens-Rainer Ohm" w:date="2026-07-17T19:06:00Z">
        <w:r w:rsidRPr="006F1EFE">
          <w:rPr>
            <w:lang w:val="en-CA"/>
            <w:rPrChange w:id="37167" w:author="Jens-Rainer Ohm" w:date="2026-07-18T09:33:00Z">
              <w:rPr/>
            </w:rPrChange>
          </w:rPr>
          <w:t>Shuter</w:t>
        </w:r>
        <w:proofErr w:type="spellEnd"/>
        <w:r w:rsidRPr="006F1EFE">
          <w:rPr>
            <w:lang w:val="en-CA"/>
            <w:rPrChange w:id="37168" w:author="Jens-Rainer Ohm" w:date="2026-07-18T09:33:00Z">
              <w:rPr/>
            </w:rPrChange>
          </w:rPr>
          <w:t xml:space="preserve"> internal info (SII) extension</w:t>
        </w:r>
      </w:ins>
    </w:p>
    <w:p w14:paraId="087A2FD1" w14:textId="77777777" w:rsidR="00D73738" w:rsidRPr="006F1EFE" w:rsidRDefault="00D73738" w:rsidP="00D73738">
      <w:pPr>
        <w:keepNext/>
        <w:numPr>
          <w:ilvl w:val="0"/>
          <w:numId w:val="49"/>
        </w:numPr>
        <w:rPr>
          <w:ins w:id="37169" w:author="Jens-Rainer Ohm" w:date="2026-07-17T19:06:00Z"/>
          <w:lang w:val="en-CA"/>
          <w:rPrChange w:id="37170" w:author="Jens-Rainer Ohm" w:date="2026-07-18T09:33:00Z">
            <w:rPr>
              <w:ins w:id="37171" w:author="Jens-Rainer Ohm" w:date="2026-07-17T19:06:00Z"/>
            </w:rPr>
          </w:rPrChange>
        </w:rPr>
      </w:pPr>
      <w:ins w:id="37172" w:author="Jens-Rainer Ohm" w:date="2026-07-17T19:06:00Z">
        <w:r w:rsidRPr="006F1EFE">
          <w:rPr>
            <w:lang w:val="en-CA"/>
            <w:rPrChange w:id="37173" w:author="Jens-Rainer Ohm" w:date="2026-07-18T09:33:00Z">
              <w:rPr/>
            </w:rPrChange>
          </w:rPr>
          <w:t>DSC extension</w:t>
        </w:r>
      </w:ins>
    </w:p>
    <w:p w14:paraId="52891464" w14:textId="77777777" w:rsidR="00D73738" w:rsidRPr="006F1EFE" w:rsidRDefault="00D73738" w:rsidP="00D73738">
      <w:pPr>
        <w:keepNext/>
        <w:numPr>
          <w:ilvl w:val="0"/>
          <w:numId w:val="49"/>
        </w:numPr>
        <w:rPr>
          <w:ins w:id="37174" w:author="Jens-Rainer Ohm" w:date="2026-07-17T19:06:00Z"/>
          <w:lang w:val="en-CA"/>
          <w:rPrChange w:id="37175" w:author="Jens-Rainer Ohm" w:date="2026-07-18T09:33:00Z">
            <w:rPr>
              <w:ins w:id="37176" w:author="Jens-Rainer Ohm" w:date="2026-07-17T19:06:00Z"/>
            </w:rPr>
          </w:rPrChange>
        </w:rPr>
      </w:pPr>
      <w:ins w:id="37177" w:author="Jens-Rainer Ohm" w:date="2026-07-17T19:06:00Z">
        <w:r w:rsidRPr="006F1EFE">
          <w:rPr>
            <w:lang w:val="en-CA"/>
            <w:rPrChange w:id="37178" w:author="Jens-Rainer Ohm" w:date="2026-07-18T09:33:00Z">
              <w:rPr/>
            </w:rPrChange>
          </w:rPr>
          <w:t>NNPF extension on tag URIs</w:t>
        </w:r>
      </w:ins>
    </w:p>
    <w:p w14:paraId="6FE03002" w14:textId="77777777" w:rsidR="00D73738" w:rsidRPr="006F1EFE" w:rsidRDefault="00D73738" w:rsidP="00D73738">
      <w:pPr>
        <w:keepNext/>
        <w:numPr>
          <w:ilvl w:val="0"/>
          <w:numId w:val="49"/>
        </w:numPr>
        <w:rPr>
          <w:ins w:id="37179" w:author="Jens-Rainer Ohm" w:date="2026-07-17T19:06:00Z"/>
          <w:lang w:val="en-CA"/>
          <w:rPrChange w:id="37180" w:author="Jens-Rainer Ohm" w:date="2026-07-18T09:33:00Z">
            <w:rPr>
              <w:ins w:id="37181" w:author="Jens-Rainer Ohm" w:date="2026-07-17T19:06:00Z"/>
            </w:rPr>
          </w:rPrChange>
        </w:rPr>
      </w:pPr>
      <w:ins w:id="37182" w:author="Jens-Rainer Ohm" w:date="2026-07-17T19:06:00Z">
        <w:r w:rsidRPr="006F1EFE">
          <w:rPr>
            <w:lang w:val="en-CA"/>
            <w:rPrChange w:id="37183" w:author="Jens-Rainer Ohm" w:date="2026-07-18T09:33:00Z">
              <w:rPr/>
            </w:rPrChange>
          </w:rPr>
          <w:t>Photosensitive content info (PCI) SEI</w:t>
        </w:r>
      </w:ins>
    </w:p>
    <w:p w14:paraId="069E9FA3" w14:textId="77777777" w:rsidR="00D73738" w:rsidRPr="006F1EFE" w:rsidRDefault="00D73738" w:rsidP="00D73738">
      <w:pPr>
        <w:keepNext/>
        <w:numPr>
          <w:ilvl w:val="0"/>
          <w:numId w:val="49"/>
        </w:numPr>
        <w:rPr>
          <w:ins w:id="37184" w:author="Jens-Rainer Ohm" w:date="2026-07-17T19:06:00Z"/>
          <w:lang w:val="en-CA"/>
          <w:rPrChange w:id="37185" w:author="Jens-Rainer Ohm" w:date="2026-07-18T09:33:00Z">
            <w:rPr>
              <w:ins w:id="37186" w:author="Jens-Rainer Ohm" w:date="2026-07-17T19:06:00Z"/>
            </w:rPr>
          </w:rPrChange>
        </w:rPr>
      </w:pPr>
      <w:ins w:id="37187" w:author="Jens-Rainer Ohm" w:date="2026-07-17T19:06:00Z">
        <w:r w:rsidRPr="006F1EFE">
          <w:rPr>
            <w:lang w:val="en-CA"/>
            <w:rPrChange w:id="37188" w:author="Jens-Rainer Ohm" w:date="2026-07-18T09:33:00Z">
              <w:rPr/>
            </w:rPrChange>
          </w:rPr>
          <w:t>Localization and mapping (LAM) SEI</w:t>
        </w:r>
      </w:ins>
    </w:p>
    <w:p w14:paraId="0E5EDAB4" w14:textId="77777777" w:rsidR="00D73738" w:rsidRPr="006F1EFE" w:rsidRDefault="00D73738" w:rsidP="00D73738">
      <w:pPr>
        <w:keepNext/>
        <w:numPr>
          <w:ilvl w:val="0"/>
          <w:numId w:val="49"/>
        </w:numPr>
        <w:rPr>
          <w:ins w:id="37189" w:author="Jens-Rainer Ohm" w:date="2026-07-17T19:06:00Z"/>
          <w:lang w:val="en-CA"/>
          <w:rPrChange w:id="37190" w:author="Jens-Rainer Ohm" w:date="2026-07-18T09:33:00Z">
            <w:rPr>
              <w:ins w:id="37191" w:author="Jens-Rainer Ohm" w:date="2026-07-17T19:06:00Z"/>
            </w:rPr>
          </w:rPrChange>
        </w:rPr>
      </w:pPr>
      <w:ins w:id="37192" w:author="Jens-Rainer Ohm" w:date="2026-07-17T19:06:00Z">
        <w:r w:rsidRPr="006F1EFE">
          <w:rPr>
            <w:lang w:val="en-CA"/>
            <w:rPrChange w:id="37193" w:author="Jens-Rainer Ohm" w:date="2026-07-18T09:33:00Z">
              <w:rPr/>
            </w:rPrChange>
          </w:rPr>
          <w:t>Lens Optical Correction (LOC) SEI</w:t>
        </w:r>
      </w:ins>
    </w:p>
    <w:p w14:paraId="67F8DE7D" w14:textId="77777777" w:rsidR="00D73738" w:rsidRPr="006F1EFE" w:rsidRDefault="00D73738" w:rsidP="00D73738">
      <w:pPr>
        <w:keepNext/>
        <w:numPr>
          <w:ilvl w:val="0"/>
          <w:numId w:val="49"/>
        </w:numPr>
        <w:rPr>
          <w:ins w:id="37194" w:author="Jens-Rainer Ohm" w:date="2026-07-17T19:06:00Z"/>
          <w:lang w:val="en-CA"/>
          <w:rPrChange w:id="37195" w:author="Jens-Rainer Ohm" w:date="2026-07-18T09:33:00Z">
            <w:rPr>
              <w:ins w:id="37196" w:author="Jens-Rainer Ohm" w:date="2026-07-17T19:06:00Z"/>
            </w:rPr>
          </w:rPrChange>
        </w:rPr>
      </w:pPr>
      <w:ins w:id="37197" w:author="Jens-Rainer Ohm" w:date="2026-07-17T19:06:00Z">
        <w:r w:rsidRPr="006F1EFE">
          <w:rPr>
            <w:lang w:val="en-CA"/>
            <w:rPrChange w:id="37198" w:author="Jens-Rainer Ohm" w:date="2026-07-18T09:33:00Z">
              <w:rPr/>
            </w:rPrChange>
          </w:rPr>
          <w:t>Film grain regions characteristics (FGRC) SEI</w:t>
        </w:r>
      </w:ins>
    </w:p>
    <w:p w14:paraId="517C5CF7" w14:textId="77777777" w:rsidR="00D73738" w:rsidRPr="006F1EFE" w:rsidRDefault="00D73738" w:rsidP="00D73738">
      <w:pPr>
        <w:keepNext/>
        <w:numPr>
          <w:ilvl w:val="0"/>
          <w:numId w:val="49"/>
        </w:numPr>
        <w:rPr>
          <w:ins w:id="37199" w:author="Jens-Rainer Ohm" w:date="2026-07-17T19:06:00Z"/>
          <w:lang w:val="en-CA"/>
          <w:rPrChange w:id="37200" w:author="Jens-Rainer Ohm" w:date="2026-07-18T09:33:00Z">
            <w:rPr>
              <w:ins w:id="37201" w:author="Jens-Rainer Ohm" w:date="2026-07-17T19:06:00Z"/>
            </w:rPr>
          </w:rPrChange>
        </w:rPr>
      </w:pPr>
      <w:proofErr w:type="spellStart"/>
      <w:ins w:id="37202" w:author="Jens-Rainer Ohm" w:date="2026-07-17T19:06:00Z">
        <w:r w:rsidRPr="006F1EFE">
          <w:rPr>
            <w:lang w:val="en-CA"/>
            <w:rPrChange w:id="37203" w:author="Jens-Rainer Ohm" w:date="2026-07-18T09:33:00Z">
              <w:rPr/>
            </w:rPrChange>
          </w:rPr>
          <w:t>Danmu</w:t>
        </w:r>
        <w:proofErr w:type="spellEnd"/>
        <w:r w:rsidRPr="006F1EFE">
          <w:rPr>
            <w:lang w:val="en-CA"/>
            <w:rPrChange w:id="37204" w:author="Jens-Rainer Ohm" w:date="2026-07-18T09:33:00Z">
              <w:rPr/>
            </w:rPrChange>
          </w:rPr>
          <w:t xml:space="preserve"> info (DI) SEI</w:t>
        </w:r>
      </w:ins>
    </w:p>
    <w:p w14:paraId="2B075DBA" w14:textId="77777777" w:rsidR="00D73738" w:rsidRPr="006F1EFE" w:rsidRDefault="00D73738" w:rsidP="00D73738">
      <w:pPr>
        <w:keepNext/>
        <w:numPr>
          <w:ilvl w:val="0"/>
          <w:numId w:val="49"/>
        </w:numPr>
        <w:rPr>
          <w:ins w:id="37205" w:author="Jens-Rainer Ohm" w:date="2026-07-17T19:06:00Z"/>
          <w:lang w:val="en-CA"/>
          <w:rPrChange w:id="37206" w:author="Jens-Rainer Ohm" w:date="2026-07-18T09:33:00Z">
            <w:rPr>
              <w:ins w:id="37207" w:author="Jens-Rainer Ohm" w:date="2026-07-17T19:06:00Z"/>
            </w:rPr>
          </w:rPrChange>
        </w:rPr>
      </w:pPr>
      <w:ins w:id="37208" w:author="Jens-Rainer Ohm" w:date="2026-07-17T19:06:00Z">
        <w:r w:rsidRPr="006F1EFE">
          <w:rPr>
            <w:lang w:val="en-CA"/>
            <w:rPrChange w:id="37209" w:author="Jens-Rainer Ohm" w:date="2026-07-18T09:33:00Z">
              <w:rPr/>
            </w:rPrChange>
          </w:rPr>
          <w:t>Colour mapping info (CMI) SEI</w:t>
        </w:r>
      </w:ins>
    </w:p>
    <w:p w14:paraId="54A374EC" w14:textId="77777777" w:rsidR="00D73738" w:rsidRPr="006F1EFE" w:rsidRDefault="00D73738" w:rsidP="00D73738">
      <w:pPr>
        <w:keepNext/>
        <w:numPr>
          <w:ilvl w:val="0"/>
          <w:numId w:val="49"/>
        </w:numPr>
        <w:rPr>
          <w:ins w:id="37210" w:author="Jens-Rainer Ohm" w:date="2026-07-17T19:06:00Z"/>
          <w:lang w:val="en-CA"/>
          <w:rPrChange w:id="37211" w:author="Jens-Rainer Ohm" w:date="2026-07-18T09:33:00Z">
            <w:rPr>
              <w:ins w:id="37212" w:author="Jens-Rainer Ohm" w:date="2026-07-17T19:06:00Z"/>
            </w:rPr>
          </w:rPrChange>
        </w:rPr>
      </w:pPr>
      <w:ins w:id="37213" w:author="Jens-Rainer Ohm" w:date="2026-07-17T19:06:00Z">
        <w:r w:rsidRPr="006F1EFE">
          <w:rPr>
            <w:lang w:val="en-CA"/>
            <w:rPrChange w:id="37214" w:author="Jens-Rainer Ohm" w:date="2026-07-18T09:33:00Z">
              <w:rPr/>
            </w:rPrChange>
          </w:rPr>
          <w:t>Display overlays info (DOI) SEI</w:t>
        </w:r>
      </w:ins>
    </w:p>
    <w:p w14:paraId="1DC95F19" w14:textId="77777777" w:rsidR="00D73738" w:rsidRPr="006F1EFE" w:rsidRDefault="00D73738" w:rsidP="00D73738">
      <w:pPr>
        <w:keepNext/>
        <w:numPr>
          <w:ilvl w:val="0"/>
          <w:numId w:val="49"/>
        </w:numPr>
        <w:rPr>
          <w:ins w:id="37215" w:author="Jens-Rainer Ohm" w:date="2026-07-17T19:06:00Z"/>
          <w:lang w:val="en-CA"/>
          <w:rPrChange w:id="37216" w:author="Jens-Rainer Ohm" w:date="2026-07-18T09:33:00Z">
            <w:rPr>
              <w:ins w:id="37217" w:author="Jens-Rainer Ohm" w:date="2026-07-17T19:06:00Z"/>
            </w:rPr>
          </w:rPrChange>
        </w:rPr>
      </w:pPr>
      <w:ins w:id="37218" w:author="Jens-Rainer Ohm" w:date="2026-07-17T19:06:00Z">
        <w:r w:rsidRPr="006F1EFE">
          <w:rPr>
            <w:lang w:val="en-CA"/>
            <w:rPrChange w:id="37219" w:author="Jens-Rainer Ohm" w:date="2026-07-18T09:33:00Z">
              <w:rPr/>
            </w:rPrChange>
          </w:rPr>
          <w:t>Display rectangles (DR) SEI</w:t>
        </w:r>
      </w:ins>
    </w:p>
    <w:p w14:paraId="01FA81E9" w14:textId="248C0084" w:rsidR="00D73738" w:rsidRPr="006F1EFE" w:rsidRDefault="00D73738" w:rsidP="00144AAD">
      <w:pPr>
        <w:keepNext/>
        <w:rPr>
          <w:ins w:id="37220" w:author="Jens-Rainer Ohm" w:date="2026-07-17T19:08:00Z"/>
          <w:lang w:val="en-CA"/>
          <w:rPrChange w:id="37221" w:author="Jens-Rainer Ohm" w:date="2026-07-18T09:33:00Z">
            <w:rPr>
              <w:ins w:id="37222" w:author="Jens-Rainer Ohm" w:date="2026-07-17T19:08:00Z"/>
              <w:lang w:val="en-CA"/>
            </w:rPr>
          </w:rPrChange>
        </w:rPr>
      </w:pPr>
      <w:ins w:id="37223" w:author="Jens-Rainer Ohm" w:date="2026-07-17T19:08:00Z">
        <w:r w:rsidRPr="006F1EFE">
          <w:rPr>
            <w:lang w:val="en-CA"/>
            <w:rPrChange w:id="37224" w:author="Jens-Rainer Ohm" w:date="2026-07-18T09:33:00Z">
              <w:rPr>
                <w:lang w:val="en-CA"/>
              </w:rPr>
            </w:rPrChange>
          </w:rPr>
          <w:t>In this context</w:t>
        </w:r>
      </w:ins>
      <w:ins w:id="37225" w:author="Jens-Rainer Ohm" w:date="2026-07-17T19:07:00Z">
        <w:r w:rsidRPr="006F1EFE">
          <w:rPr>
            <w:lang w:val="en-CA"/>
            <w:rPrChange w:id="37226" w:author="Jens-Rainer Ohm" w:date="2026-07-18T09:33:00Z">
              <w:rPr>
                <w:lang w:val="en-CA"/>
              </w:rPr>
            </w:rPrChange>
          </w:rPr>
          <w:t>, the fol</w:t>
        </w:r>
      </w:ins>
      <w:ins w:id="37227" w:author="Jens-Rainer Ohm" w:date="2026-07-17T19:08:00Z">
        <w:r w:rsidRPr="006F1EFE">
          <w:rPr>
            <w:lang w:val="en-CA"/>
            <w:rPrChange w:id="37228" w:author="Jens-Rainer Ohm" w:date="2026-07-18T09:33:00Z">
              <w:rPr>
                <w:lang w:val="en-CA"/>
              </w:rPr>
            </w:rPrChange>
          </w:rPr>
          <w:t>lowing modifications are made:</w:t>
        </w:r>
      </w:ins>
    </w:p>
    <w:p w14:paraId="658F78E3" w14:textId="77777777" w:rsidR="00D73738" w:rsidRPr="006F1EFE" w:rsidRDefault="00D73738" w:rsidP="00D73738">
      <w:pPr>
        <w:keepNext/>
        <w:rPr>
          <w:ins w:id="37229" w:author="Jens-Rainer Ohm" w:date="2026-07-17T19:10:00Z"/>
          <w:b/>
          <w:lang w:val="en-CA"/>
          <w:rPrChange w:id="37230" w:author="Jens-Rainer Ohm" w:date="2026-07-18T09:33:00Z">
            <w:rPr>
              <w:ins w:id="37231" w:author="Jens-Rainer Ohm" w:date="2026-07-17T19:10:00Z"/>
              <w:b/>
              <w:lang w:val="en-CA"/>
            </w:rPr>
          </w:rPrChange>
        </w:rPr>
      </w:pPr>
      <w:ins w:id="37232" w:author="Jens-Rainer Ohm" w:date="2026-07-17T19:10:00Z">
        <w:r w:rsidRPr="006F1EFE">
          <w:rPr>
            <w:b/>
            <w:lang w:val="en-CA"/>
            <w:rPrChange w:id="37233" w:author="Jens-Rainer Ohm" w:date="2026-07-18T09:33:00Z">
              <w:rPr>
                <w:b/>
                <w:lang w:val="en-CA"/>
              </w:rPr>
            </w:rPrChange>
          </w:rPr>
          <w:t>Editorial:</w:t>
        </w:r>
      </w:ins>
    </w:p>
    <w:p w14:paraId="4C1D9313" w14:textId="77777777" w:rsidR="00D73738" w:rsidRPr="006F1EFE" w:rsidRDefault="00D73738" w:rsidP="00D73738">
      <w:pPr>
        <w:keepNext/>
        <w:numPr>
          <w:ilvl w:val="0"/>
          <w:numId w:val="49"/>
        </w:numPr>
        <w:rPr>
          <w:ins w:id="37234" w:author="Jens-Rainer Ohm" w:date="2026-07-17T19:10:00Z"/>
          <w:lang w:val="en-CA"/>
          <w:rPrChange w:id="37235" w:author="Jens-Rainer Ohm" w:date="2026-07-18T09:33:00Z">
            <w:rPr>
              <w:ins w:id="37236" w:author="Jens-Rainer Ohm" w:date="2026-07-17T19:10:00Z"/>
              <w:lang w:val="en-CA"/>
            </w:rPr>
          </w:rPrChange>
        </w:rPr>
      </w:pPr>
      <w:ins w:id="37237" w:author="Jens-Rainer Ohm" w:date="2026-07-17T19:10:00Z">
        <w:r w:rsidRPr="006F1EFE">
          <w:rPr>
            <w:lang w:val="en-CA"/>
            <w:rPrChange w:id="37238" w:author="Jens-Rainer Ohm" w:date="2026-07-18T09:33:00Z">
              <w:rPr/>
            </w:rPrChange>
          </w:rPr>
          <w:fldChar w:fldCharType="begin"/>
        </w:r>
        <w:r w:rsidRPr="006F1EFE">
          <w:rPr>
            <w:lang w:val="en-CA"/>
            <w:rPrChange w:id="37239" w:author="Jens-Rainer Ohm" w:date="2026-07-18T09:33:00Z">
              <w:rPr/>
            </w:rPrChange>
          </w:rPr>
          <w:instrText xml:space="preserve"> HYPERLINK "https://jvet-experts.org/doc_end_user/current_document.php?id=17031" </w:instrText>
        </w:r>
        <w:r w:rsidRPr="006F1EFE">
          <w:rPr>
            <w:lang w:val="en-CA"/>
            <w:rPrChange w:id="37240" w:author="Jens-Rainer Ohm" w:date="2026-07-18T09:33:00Z">
              <w:rPr/>
            </w:rPrChange>
          </w:rPr>
          <w:fldChar w:fldCharType="separate"/>
        </w:r>
        <w:r w:rsidRPr="006F1EFE">
          <w:rPr>
            <w:rStyle w:val="Hyperlink"/>
            <w:lang w:val="en-CA"/>
            <w:rPrChange w:id="37241" w:author="Jens-Rainer Ohm" w:date="2026-07-18T09:33:00Z">
              <w:rPr>
                <w:rStyle w:val="Hyperlink"/>
                <w:lang w:val="en-CA"/>
              </w:rPr>
            </w:rPrChange>
          </w:rPr>
          <w:t>JVET-AQ0072</w:t>
        </w:r>
        <w:r w:rsidRPr="006F1EFE">
          <w:rPr>
            <w:rStyle w:val="Hyperlink"/>
            <w:lang w:val="en-CA"/>
            <w:rPrChange w:id="37242" w:author="Jens-Rainer Ohm" w:date="2026-07-18T09:33:00Z">
              <w:rPr>
                <w:rStyle w:val="Hyperlink"/>
                <w:lang w:val="en-CA"/>
              </w:rPr>
            </w:rPrChange>
          </w:rPr>
          <w:fldChar w:fldCharType="end"/>
        </w:r>
        <w:r w:rsidRPr="006F1EFE">
          <w:rPr>
            <w:lang w:val="en-CA"/>
            <w:rPrChange w:id="37243" w:author="Jens-Rainer Ohm" w:date="2026-07-18T09:33:00Z">
              <w:rPr>
                <w:lang w:val="en-CA"/>
              </w:rPr>
            </w:rPrChange>
          </w:rPr>
          <w:t xml:space="preserve"> AHG9: Editorial improvements for </w:t>
        </w:r>
        <w:proofErr w:type="spellStart"/>
        <w:r w:rsidRPr="006F1EFE">
          <w:rPr>
            <w:lang w:val="en-CA"/>
            <w:rPrChange w:id="37244" w:author="Jens-Rainer Ohm" w:date="2026-07-18T09:33:00Z">
              <w:rPr>
                <w:lang w:val="en-CA"/>
              </w:rPr>
            </w:rPrChange>
          </w:rPr>
          <w:t>TuC</w:t>
        </w:r>
        <w:proofErr w:type="spellEnd"/>
      </w:ins>
    </w:p>
    <w:p w14:paraId="3802CB02" w14:textId="5E32D215" w:rsidR="00D73738" w:rsidRPr="006F1EFE" w:rsidDel="00D73738" w:rsidRDefault="00D73738" w:rsidP="00144AAD">
      <w:pPr>
        <w:keepNext/>
        <w:rPr>
          <w:del w:id="37245" w:author="Jens-Rainer Ohm" w:date="2026-07-17T19:08:00Z"/>
          <w:lang w:val="en-CA"/>
          <w:rPrChange w:id="37246" w:author="Jens-Rainer Ohm" w:date="2026-07-18T09:33:00Z">
            <w:rPr>
              <w:del w:id="37247" w:author="Jens-Rainer Ohm" w:date="2026-07-17T19:08:00Z"/>
              <w:lang w:val="en-CA"/>
            </w:rPr>
          </w:rPrChange>
        </w:rPr>
      </w:pPr>
    </w:p>
    <w:p w14:paraId="00AEE50E" w14:textId="61834929" w:rsidR="002D0255" w:rsidRPr="006F1EFE" w:rsidRDefault="002D0255" w:rsidP="002D0255">
      <w:pPr>
        <w:keepNext/>
        <w:rPr>
          <w:b/>
          <w:lang w:val="en-CA"/>
          <w:rPrChange w:id="37248" w:author="Jens-Rainer Ohm" w:date="2026-07-18T09:33:00Z">
            <w:rPr>
              <w:b/>
              <w:lang w:val="en-CA"/>
            </w:rPr>
          </w:rPrChange>
        </w:rPr>
      </w:pPr>
      <w:del w:id="37249" w:author="Jens-Rainer Ohm" w:date="2026-07-17T19:09:00Z">
        <w:r w:rsidRPr="006F1EFE" w:rsidDel="00D73738">
          <w:rPr>
            <w:b/>
            <w:lang w:val="en-CA"/>
            <w:rPrChange w:id="37250" w:author="Jens-Rainer Ohm" w:date="2026-07-18T09:33:00Z">
              <w:rPr>
                <w:b/>
                <w:lang w:val="en-CA"/>
              </w:rPr>
            </w:rPrChange>
          </w:rPr>
          <w:delText>M</w:delText>
        </w:r>
      </w:del>
      <w:ins w:id="37251" w:author="Jens-Rainer Ohm" w:date="2026-07-17T19:09:00Z">
        <w:r w:rsidR="00D73738" w:rsidRPr="006F1EFE">
          <w:rPr>
            <w:b/>
            <w:lang w:val="en-CA"/>
            <w:rPrChange w:id="37252" w:author="Jens-Rainer Ohm" w:date="2026-07-18T09:33:00Z">
              <w:rPr>
                <w:b/>
                <w:lang w:val="en-CA"/>
              </w:rPr>
            </w:rPrChange>
          </w:rPr>
          <w:t>On m</w:t>
        </w:r>
      </w:ins>
      <w:r w:rsidRPr="006F1EFE">
        <w:rPr>
          <w:b/>
          <w:lang w:val="en-CA"/>
          <w:rPrChange w:id="37253" w:author="Jens-Rainer Ohm" w:date="2026-07-18T09:33:00Z">
            <w:rPr>
              <w:b/>
              <w:lang w:val="en-CA"/>
            </w:rPr>
          </w:rPrChange>
        </w:rPr>
        <w:t>ultiple SEI messages</w:t>
      </w:r>
    </w:p>
    <w:p w14:paraId="5095F3D2" w14:textId="25A02E59" w:rsidR="002D0255" w:rsidRPr="006F1EFE" w:rsidRDefault="00C45FD9" w:rsidP="002D0255">
      <w:pPr>
        <w:keepNext/>
        <w:numPr>
          <w:ilvl w:val="0"/>
          <w:numId w:val="49"/>
        </w:numPr>
        <w:rPr>
          <w:lang w:val="en-CA"/>
          <w:rPrChange w:id="37254" w:author="Jens-Rainer Ohm" w:date="2026-07-18T09:33:00Z">
            <w:rPr>
              <w:lang w:val="en-CA"/>
            </w:rPr>
          </w:rPrChange>
        </w:rPr>
      </w:pPr>
      <w:r w:rsidRPr="006F1EFE">
        <w:rPr>
          <w:lang w:val="en-CA"/>
          <w:rPrChange w:id="37255" w:author="Jens-Rainer Ohm" w:date="2026-07-18T09:33:00Z">
            <w:rPr/>
          </w:rPrChange>
        </w:rPr>
        <w:fldChar w:fldCharType="begin"/>
      </w:r>
      <w:r w:rsidRPr="006F1EFE">
        <w:rPr>
          <w:lang w:val="en-CA"/>
          <w:rPrChange w:id="37256" w:author="Jens-Rainer Ohm" w:date="2026-07-18T09:33:00Z">
            <w:rPr/>
          </w:rPrChange>
        </w:rPr>
        <w:instrText xml:space="preserve"> HYPERLINK "https://jvet-experts.org/doc_end_user/current_document.php?id=17141" </w:instrText>
      </w:r>
      <w:r w:rsidRPr="006F1EFE">
        <w:rPr>
          <w:lang w:val="en-CA"/>
          <w:rPrChange w:id="37257" w:author="Jens-Rainer Ohm" w:date="2026-07-18T09:33:00Z">
            <w:rPr/>
          </w:rPrChange>
        </w:rPr>
        <w:fldChar w:fldCharType="separate"/>
      </w:r>
      <w:r w:rsidR="002D0255" w:rsidRPr="006F1EFE">
        <w:rPr>
          <w:rStyle w:val="Hyperlink"/>
          <w:lang w:val="en-CA"/>
          <w:rPrChange w:id="37258" w:author="Jens-Rainer Ohm" w:date="2026-07-18T09:33:00Z">
            <w:rPr>
              <w:rStyle w:val="Hyperlink"/>
              <w:lang w:val="en-CA"/>
            </w:rPr>
          </w:rPrChange>
        </w:rPr>
        <w:t>JVET-AQ0163</w:t>
      </w:r>
      <w:r w:rsidRPr="006F1EFE">
        <w:rPr>
          <w:rStyle w:val="Hyperlink"/>
          <w:lang w:val="en-CA"/>
          <w:rPrChange w:id="37259" w:author="Jens-Rainer Ohm" w:date="2026-07-18T09:33:00Z">
            <w:rPr>
              <w:rStyle w:val="Hyperlink"/>
              <w:lang w:val="en-CA"/>
            </w:rPr>
          </w:rPrChange>
        </w:rPr>
        <w:fldChar w:fldCharType="end"/>
      </w:r>
      <w:r w:rsidR="002D0255" w:rsidRPr="006F1EFE">
        <w:rPr>
          <w:lang w:val="en-CA"/>
          <w:rPrChange w:id="37260" w:author="Jens-Rainer Ohm" w:date="2026-07-18T09:33:00Z">
            <w:rPr>
              <w:lang w:val="en-CA"/>
            </w:rPr>
          </w:rPrChange>
        </w:rPr>
        <w:t xml:space="preserve"> AHG9: </w:t>
      </w:r>
      <w:ins w:id="37261" w:author="Jens-Rainer Ohm" w:date="2026-07-17T19:10:00Z">
        <w:r w:rsidR="00D73738" w:rsidRPr="006F1EFE">
          <w:rPr>
            <w:lang w:val="en-CA"/>
            <w:rPrChange w:id="37262" w:author="Jens-Rainer Ohm" w:date="2026-07-18T09:33:00Z">
              <w:rPr>
                <w:lang w:val="en-CA"/>
              </w:rPr>
            </w:rPrChange>
          </w:rPr>
          <w:t>O</w:t>
        </w:r>
      </w:ins>
      <w:del w:id="37263" w:author="Jens-Rainer Ohm" w:date="2026-07-17T19:10:00Z">
        <w:r w:rsidR="002D0255" w:rsidRPr="006F1EFE" w:rsidDel="00D73738">
          <w:rPr>
            <w:lang w:val="en-CA"/>
            <w:rPrChange w:id="37264" w:author="Jens-Rainer Ohm" w:date="2026-07-18T09:33:00Z">
              <w:rPr>
                <w:lang w:val="en-CA"/>
              </w:rPr>
            </w:rPrChange>
          </w:rPr>
          <w:delText>o</w:delText>
        </w:r>
      </w:del>
      <w:r w:rsidR="002D0255" w:rsidRPr="006F1EFE">
        <w:rPr>
          <w:lang w:val="en-CA"/>
          <w:rPrChange w:id="37265" w:author="Jens-Rainer Ohm" w:date="2026-07-18T09:33:00Z">
            <w:rPr>
              <w:lang w:val="en-CA"/>
            </w:rPr>
          </w:rPrChange>
        </w:rPr>
        <w:t xml:space="preserve">n </w:t>
      </w:r>
      <w:proofErr w:type="spellStart"/>
      <w:r w:rsidR="002D0255" w:rsidRPr="006F1EFE">
        <w:rPr>
          <w:lang w:val="en-CA"/>
          <w:rPrChange w:id="37266" w:author="Jens-Rainer Ohm" w:date="2026-07-18T09:33:00Z">
            <w:rPr>
              <w:lang w:val="en-CA"/>
            </w:rPr>
          </w:rPrChange>
        </w:rPr>
        <w:t>SeiExtensionEnableFlag</w:t>
      </w:r>
      <w:proofErr w:type="spellEnd"/>
      <w:r w:rsidR="002D0255" w:rsidRPr="006F1EFE">
        <w:rPr>
          <w:lang w:val="en-CA"/>
          <w:rPrChange w:id="37267" w:author="Jens-Rainer Ohm" w:date="2026-07-18T09:33:00Z">
            <w:rPr>
              <w:lang w:val="en-CA"/>
            </w:rPr>
          </w:rPrChange>
        </w:rPr>
        <w:t xml:space="preserve"> Interface for SII, PRI, EOI</w:t>
      </w:r>
    </w:p>
    <w:p w14:paraId="23B79FCD" w14:textId="77777777" w:rsidR="002D0255" w:rsidRPr="006F1EFE" w:rsidRDefault="002D0255" w:rsidP="002D0255">
      <w:pPr>
        <w:keepNext/>
        <w:rPr>
          <w:b/>
          <w:lang w:val="en-CA"/>
          <w:rPrChange w:id="37268" w:author="Jens-Rainer Ohm" w:date="2026-07-18T09:33:00Z">
            <w:rPr>
              <w:b/>
              <w:lang w:val="en-CA"/>
            </w:rPr>
          </w:rPrChange>
        </w:rPr>
      </w:pPr>
      <w:r w:rsidRPr="006F1EFE">
        <w:rPr>
          <w:b/>
          <w:lang w:val="en-CA"/>
          <w:rPrChange w:id="37269" w:author="Jens-Rainer Ohm" w:date="2026-07-18T09:33:00Z">
            <w:rPr>
              <w:b/>
              <w:lang w:val="en-CA"/>
            </w:rPr>
          </w:rPrChange>
        </w:rPr>
        <w:t>Modality Information</w:t>
      </w:r>
    </w:p>
    <w:p w14:paraId="567A389D" w14:textId="77777777" w:rsidR="002D0255" w:rsidRPr="006F1EFE" w:rsidRDefault="00C45FD9" w:rsidP="002D0255">
      <w:pPr>
        <w:keepNext/>
        <w:numPr>
          <w:ilvl w:val="0"/>
          <w:numId w:val="49"/>
        </w:numPr>
        <w:rPr>
          <w:lang w:val="en-CA"/>
          <w:rPrChange w:id="37270" w:author="Jens-Rainer Ohm" w:date="2026-07-18T09:33:00Z">
            <w:rPr>
              <w:lang w:val="en-CA"/>
            </w:rPr>
          </w:rPrChange>
        </w:rPr>
      </w:pPr>
      <w:r w:rsidRPr="006F1EFE">
        <w:rPr>
          <w:lang w:val="en-CA"/>
          <w:rPrChange w:id="37271" w:author="Jens-Rainer Ohm" w:date="2026-07-18T09:33:00Z">
            <w:rPr/>
          </w:rPrChange>
        </w:rPr>
        <w:fldChar w:fldCharType="begin"/>
      </w:r>
      <w:r w:rsidRPr="006F1EFE">
        <w:rPr>
          <w:lang w:val="en-CA"/>
          <w:rPrChange w:id="37272" w:author="Jens-Rainer Ohm" w:date="2026-07-18T09:33:00Z">
            <w:rPr/>
          </w:rPrChange>
        </w:rPr>
        <w:instrText xml:space="preserve"> HYPERLINK "https://jvet-experts.org/doc_end_user/current_document.php?id=17065" </w:instrText>
      </w:r>
      <w:r w:rsidRPr="006F1EFE">
        <w:rPr>
          <w:lang w:val="en-CA"/>
          <w:rPrChange w:id="37273" w:author="Jens-Rainer Ohm" w:date="2026-07-18T09:33:00Z">
            <w:rPr/>
          </w:rPrChange>
        </w:rPr>
        <w:fldChar w:fldCharType="separate"/>
      </w:r>
      <w:r w:rsidR="002D0255" w:rsidRPr="006F1EFE">
        <w:rPr>
          <w:rStyle w:val="Hyperlink"/>
          <w:lang w:val="en-CA"/>
          <w:rPrChange w:id="37274" w:author="Jens-Rainer Ohm" w:date="2026-07-18T09:33:00Z">
            <w:rPr>
              <w:rStyle w:val="Hyperlink"/>
              <w:lang w:val="en-CA"/>
            </w:rPr>
          </w:rPrChange>
        </w:rPr>
        <w:t>JVET-AQ0106</w:t>
      </w:r>
      <w:r w:rsidRPr="006F1EFE">
        <w:rPr>
          <w:rStyle w:val="Hyperlink"/>
          <w:lang w:val="en-CA"/>
          <w:rPrChange w:id="37275" w:author="Jens-Rainer Ohm" w:date="2026-07-18T09:33:00Z">
            <w:rPr>
              <w:rStyle w:val="Hyperlink"/>
              <w:lang w:val="en-CA"/>
            </w:rPr>
          </w:rPrChange>
        </w:rPr>
        <w:fldChar w:fldCharType="end"/>
      </w:r>
      <w:r w:rsidR="002D0255" w:rsidRPr="006F1EFE">
        <w:rPr>
          <w:lang w:val="en-CA"/>
          <w:rPrChange w:id="37276" w:author="Jens-Rainer Ohm" w:date="2026-07-18T09:33:00Z">
            <w:rPr>
              <w:lang w:val="en-CA"/>
            </w:rPr>
          </w:rPrChange>
        </w:rPr>
        <w:t xml:space="preserve"> AHG9: On multi-layer spectral representations in modality information SEI message</w:t>
      </w:r>
    </w:p>
    <w:p w14:paraId="29DAC145" w14:textId="77777777" w:rsidR="002D0255" w:rsidRPr="006F1EFE" w:rsidRDefault="00C45FD9" w:rsidP="002D0255">
      <w:pPr>
        <w:keepNext/>
        <w:numPr>
          <w:ilvl w:val="0"/>
          <w:numId w:val="49"/>
        </w:numPr>
        <w:rPr>
          <w:lang w:val="en-CA"/>
          <w:rPrChange w:id="37277" w:author="Jens-Rainer Ohm" w:date="2026-07-18T09:33:00Z">
            <w:rPr>
              <w:lang w:val="en-CA"/>
            </w:rPr>
          </w:rPrChange>
        </w:rPr>
      </w:pPr>
      <w:r w:rsidRPr="006F1EFE">
        <w:rPr>
          <w:lang w:val="en-CA"/>
          <w:rPrChange w:id="37278" w:author="Jens-Rainer Ohm" w:date="2026-07-18T09:33:00Z">
            <w:rPr/>
          </w:rPrChange>
        </w:rPr>
        <w:fldChar w:fldCharType="begin"/>
      </w:r>
      <w:r w:rsidRPr="006F1EFE">
        <w:rPr>
          <w:lang w:val="en-CA"/>
          <w:rPrChange w:id="37279" w:author="Jens-Rainer Ohm" w:date="2026-07-18T09:33:00Z">
            <w:rPr/>
          </w:rPrChange>
        </w:rPr>
        <w:instrText xml:space="preserve"> HYPERLINK "https://jvet-experts.org/doc_end_user/current_document.php?id=1706</w:instrText>
      </w:r>
      <w:r w:rsidRPr="006F1EFE">
        <w:rPr>
          <w:lang w:val="en-CA"/>
          <w:rPrChange w:id="37280" w:author="Jens-Rainer Ohm" w:date="2026-07-18T09:33:00Z">
            <w:rPr/>
          </w:rPrChange>
        </w:rPr>
        <w:instrText xml:space="preserve">8" </w:instrText>
      </w:r>
      <w:r w:rsidRPr="006F1EFE">
        <w:rPr>
          <w:lang w:val="en-CA"/>
          <w:rPrChange w:id="37281" w:author="Jens-Rainer Ohm" w:date="2026-07-18T09:33:00Z">
            <w:rPr/>
          </w:rPrChange>
        </w:rPr>
        <w:fldChar w:fldCharType="separate"/>
      </w:r>
      <w:r w:rsidR="002D0255" w:rsidRPr="006F1EFE">
        <w:rPr>
          <w:rStyle w:val="Hyperlink"/>
          <w:lang w:val="en-CA"/>
          <w:rPrChange w:id="37282" w:author="Jens-Rainer Ohm" w:date="2026-07-18T09:33:00Z">
            <w:rPr>
              <w:rStyle w:val="Hyperlink"/>
              <w:lang w:val="en-CA"/>
            </w:rPr>
          </w:rPrChange>
        </w:rPr>
        <w:t>JVET-AQ0109</w:t>
      </w:r>
      <w:r w:rsidRPr="006F1EFE">
        <w:rPr>
          <w:rStyle w:val="Hyperlink"/>
          <w:lang w:val="en-CA"/>
          <w:rPrChange w:id="37283" w:author="Jens-Rainer Ohm" w:date="2026-07-18T09:33:00Z">
            <w:rPr>
              <w:rStyle w:val="Hyperlink"/>
              <w:lang w:val="en-CA"/>
            </w:rPr>
          </w:rPrChange>
        </w:rPr>
        <w:fldChar w:fldCharType="end"/>
      </w:r>
      <w:r w:rsidR="002D0255" w:rsidRPr="006F1EFE">
        <w:rPr>
          <w:lang w:val="en-CA"/>
          <w:rPrChange w:id="37284" w:author="Jens-Rainer Ohm" w:date="2026-07-18T09:33:00Z">
            <w:rPr>
              <w:lang w:val="en-CA"/>
            </w:rPr>
          </w:rPrChange>
        </w:rPr>
        <w:t xml:space="preserve"> AHG9: On the modality information SEI message extension</w:t>
      </w:r>
    </w:p>
    <w:p w14:paraId="48352C90" w14:textId="0C46FCF8" w:rsidR="002D0255" w:rsidRPr="006F1EFE" w:rsidDel="00D73738" w:rsidRDefault="002D0255" w:rsidP="002D0255">
      <w:pPr>
        <w:keepNext/>
        <w:rPr>
          <w:del w:id="37285" w:author="Jens-Rainer Ohm" w:date="2026-07-17T19:10:00Z"/>
          <w:b/>
          <w:lang w:val="en-CA"/>
          <w:rPrChange w:id="37286" w:author="Jens-Rainer Ohm" w:date="2026-07-18T09:33:00Z">
            <w:rPr>
              <w:del w:id="37287" w:author="Jens-Rainer Ohm" w:date="2026-07-17T19:10:00Z"/>
              <w:b/>
              <w:lang w:val="en-CA"/>
            </w:rPr>
          </w:rPrChange>
        </w:rPr>
      </w:pPr>
      <w:del w:id="37288" w:author="Jens-Rainer Ohm" w:date="2026-07-17T19:10:00Z">
        <w:r w:rsidRPr="006F1EFE" w:rsidDel="00D73738">
          <w:rPr>
            <w:b/>
            <w:lang w:val="en-CA"/>
            <w:rPrChange w:id="37289" w:author="Jens-Rainer Ohm" w:date="2026-07-18T09:33:00Z">
              <w:rPr>
                <w:b/>
                <w:lang w:val="en-CA"/>
              </w:rPr>
            </w:rPrChange>
          </w:rPr>
          <w:delText>Editorial:</w:delText>
        </w:r>
      </w:del>
    </w:p>
    <w:p w14:paraId="3AFB6881" w14:textId="77A08EB4" w:rsidR="002D0255" w:rsidRPr="006F1EFE" w:rsidDel="00D73738" w:rsidRDefault="006D6EA2" w:rsidP="002D0255">
      <w:pPr>
        <w:keepNext/>
        <w:numPr>
          <w:ilvl w:val="0"/>
          <w:numId w:val="49"/>
        </w:numPr>
        <w:rPr>
          <w:del w:id="37290" w:author="Jens-Rainer Ohm" w:date="2026-07-17T19:10:00Z"/>
          <w:lang w:val="en-CA"/>
          <w:rPrChange w:id="37291" w:author="Jens-Rainer Ohm" w:date="2026-07-18T09:33:00Z">
            <w:rPr>
              <w:del w:id="37292" w:author="Jens-Rainer Ohm" w:date="2026-07-17T19:10:00Z"/>
              <w:lang w:val="en-CA"/>
            </w:rPr>
          </w:rPrChange>
        </w:rPr>
      </w:pPr>
      <w:del w:id="37293" w:author="Jens-Rainer Ohm" w:date="2026-07-17T19:10:00Z">
        <w:r w:rsidRPr="006F1EFE" w:rsidDel="00D73738">
          <w:rPr>
            <w:lang w:val="en-CA"/>
            <w:rPrChange w:id="37294" w:author="Jens-Rainer Ohm" w:date="2026-07-18T09:33:00Z">
              <w:rPr/>
            </w:rPrChange>
          </w:rPr>
          <w:fldChar w:fldCharType="begin"/>
        </w:r>
        <w:r w:rsidRPr="006F1EFE" w:rsidDel="00D73738">
          <w:rPr>
            <w:lang w:val="en-CA"/>
            <w:rPrChange w:id="37295" w:author="Jens-Rainer Ohm" w:date="2026-07-18T09:33:00Z">
              <w:rPr/>
            </w:rPrChange>
          </w:rPr>
          <w:delInstrText xml:space="preserve"> HYPERLINK "https://jvet-experts.org/doc_end_user/current_document.php?id=17031" </w:delInstrText>
        </w:r>
        <w:r w:rsidRPr="006F1EFE" w:rsidDel="00D73738">
          <w:rPr>
            <w:lang w:val="en-CA"/>
            <w:rPrChange w:id="37296" w:author="Jens-Rainer Ohm" w:date="2026-07-18T09:33:00Z">
              <w:rPr/>
            </w:rPrChange>
          </w:rPr>
          <w:fldChar w:fldCharType="separate"/>
        </w:r>
        <w:r w:rsidR="002D0255" w:rsidRPr="006F1EFE" w:rsidDel="00D73738">
          <w:rPr>
            <w:rStyle w:val="Hyperlink"/>
            <w:lang w:val="en-CA"/>
            <w:rPrChange w:id="37297" w:author="Jens-Rainer Ohm" w:date="2026-07-18T09:33:00Z">
              <w:rPr>
                <w:rStyle w:val="Hyperlink"/>
                <w:lang w:val="en-CA"/>
              </w:rPr>
            </w:rPrChange>
          </w:rPr>
          <w:delText>JVET-AQ0072</w:delText>
        </w:r>
        <w:r w:rsidRPr="006F1EFE" w:rsidDel="00D73738">
          <w:rPr>
            <w:rStyle w:val="Hyperlink"/>
            <w:lang w:val="en-CA"/>
            <w:rPrChange w:id="37298" w:author="Jens-Rainer Ohm" w:date="2026-07-18T09:33:00Z">
              <w:rPr>
                <w:rStyle w:val="Hyperlink"/>
                <w:lang w:val="en-CA"/>
              </w:rPr>
            </w:rPrChange>
          </w:rPr>
          <w:fldChar w:fldCharType="end"/>
        </w:r>
        <w:r w:rsidR="002D0255" w:rsidRPr="006F1EFE" w:rsidDel="00D73738">
          <w:rPr>
            <w:lang w:val="en-CA"/>
            <w:rPrChange w:id="37299" w:author="Jens-Rainer Ohm" w:date="2026-07-18T09:33:00Z">
              <w:rPr>
                <w:lang w:val="en-CA"/>
              </w:rPr>
            </w:rPrChange>
          </w:rPr>
          <w:delText xml:space="preserve"> AHG9: Editorial improvements for TuC</w:delText>
        </w:r>
      </w:del>
    </w:p>
    <w:p w14:paraId="59E4EEAF" w14:textId="77777777" w:rsidR="002D0255" w:rsidRPr="006F1EFE" w:rsidRDefault="002D0255" w:rsidP="002D0255">
      <w:pPr>
        <w:keepNext/>
        <w:rPr>
          <w:b/>
          <w:lang w:val="en-CA"/>
          <w:rPrChange w:id="37300" w:author="Jens-Rainer Ohm" w:date="2026-07-18T09:33:00Z">
            <w:rPr>
              <w:b/>
              <w:lang w:val="en-CA"/>
            </w:rPr>
          </w:rPrChange>
        </w:rPr>
      </w:pPr>
      <w:r w:rsidRPr="006F1EFE">
        <w:rPr>
          <w:b/>
          <w:lang w:val="en-CA"/>
          <w:rPrChange w:id="37301" w:author="Jens-Rainer Ohm" w:date="2026-07-18T09:33:00Z">
            <w:rPr>
              <w:b/>
              <w:lang w:val="en-CA"/>
            </w:rPr>
          </w:rPrChange>
        </w:rPr>
        <w:t xml:space="preserve">Alpha channel info </w:t>
      </w:r>
    </w:p>
    <w:p w14:paraId="3EA596E7" w14:textId="77777777" w:rsidR="002D0255" w:rsidRPr="006F1EFE" w:rsidRDefault="00C45FD9" w:rsidP="002D0255">
      <w:pPr>
        <w:keepNext/>
        <w:numPr>
          <w:ilvl w:val="0"/>
          <w:numId w:val="49"/>
        </w:numPr>
        <w:rPr>
          <w:lang w:val="en-CA"/>
          <w:rPrChange w:id="37302" w:author="Jens-Rainer Ohm" w:date="2026-07-18T09:33:00Z">
            <w:rPr>
              <w:lang w:val="en-CA"/>
            </w:rPr>
          </w:rPrChange>
        </w:rPr>
      </w:pPr>
      <w:r w:rsidRPr="006F1EFE">
        <w:rPr>
          <w:lang w:val="en-CA"/>
          <w:rPrChange w:id="37303" w:author="Jens-Rainer Ohm" w:date="2026-07-18T09:33:00Z">
            <w:rPr/>
          </w:rPrChange>
        </w:rPr>
        <w:fldChar w:fldCharType="begin"/>
      </w:r>
      <w:r w:rsidRPr="006F1EFE">
        <w:rPr>
          <w:lang w:val="en-CA"/>
          <w:rPrChange w:id="37304" w:author="Jens-Rainer Ohm" w:date="2026-07-18T09:33:00Z">
            <w:rPr/>
          </w:rPrChange>
        </w:rPr>
        <w:instrText xml:space="preserve"> HYPERLINK "https://jvet-experts.org/doc_end_user/current_document.php?id=17088" </w:instrText>
      </w:r>
      <w:r w:rsidRPr="006F1EFE">
        <w:rPr>
          <w:lang w:val="en-CA"/>
          <w:rPrChange w:id="37305" w:author="Jens-Rainer Ohm" w:date="2026-07-18T09:33:00Z">
            <w:rPr/>
          </w:rPrChange>
        </w:rPr>
        <w:fldChar w:fldCharType="separate"/>
      </w:r>
      <w:r w:rsidR="002D0255" w:rsidRPr="006F1EFE">
        <w:rPr>
          <w:rStyle w:val="Hyperlink"/>
          <w:lang w:val="en-CA"/>
          <w:rPrChange w:id="37306" w:author="Jens-Rainer Ohm" w:date="2026-07-18T09:33:00Z">
            <w:rPr>
              <w:rStyle w:val="Hyperlink"/>
              <w:lang w:val="en-CA"/>
            </w:rPr>
          </w:rPrChange>
        </w:rPr>
        <w:t>JVET-AQ0129</w:t>
      </w:r>
      <w:r w:rsidRPr="006F1EFE">
        <w:rPr>
          <w:rStyle w:val="Hyperlink"/>
          <w:lang w:val="en-CA"/>
          <w:rPrChange w:id="37307" w:author="Jens-Rainer Ohm" w:date="2026-07-18T09:33:00Z">
            <w:rPr>
              <w:rStyle w:val="Hyperlink"/>
              <w:lang w:val="en-CA"/>
            </w:rPr>
          </w:rPrChange>
        </w:rPr>
        <w:fldChar w:fldCharType="end"/>
      </w:r>
      <w:r w:rsidR="002D0255" w:rsidRPr="006F1EFE">
        <w:rPr>
          <w:lang w:val="en-CA"/>
          <w:rPrChange w:id="37308" w:author="Jens-Rainer Ohm" w:date="2026-07-18T09:33:00Z">
            <w:rPr>
              <w:lang w:val="en-CA"/>
            </w:rPr>
          </w:rPrChange>
        </w:rPr>
        <w:t xml:space="preserve"> AHG9: On the Alpha Channel Information SEI message</w:t>
      </w:r>
    </w:p>
    <w:p w14:paraId="719AE1E6" w14:textId="77777777" w:rsidR="002D0255" w:rsidRPr="006F1EFE" w:rsidRDefault="002D0255" w:rsidP="002D0255">
      <w:pPr>
        <w:keepNext/>
        <w:rPr>
          <w:b/>
          <w:lang w:val="en-CA"/>
          <w:rPrChange w:id="37309" w:author="Jens-Rainer Ohm" w:date="2026-07-18T09:33:00Z">
            <w:rPr>
              <w:b/>
              <w:lang w:val="en-CA"/>
            </w:rPr>
          </w:rPrChange>
        </w:rPr>
      </w:pPr>
      <w:r w:rsidRPr="006F1EFE">
        <w:rPr>
          <w:b/>
          <w:lang w:val="en-CA"/>
          <w:rPrChange w:id="37310" w:author="Jens-Rainer Ohm" w:date="2026-07-18T09:33:00Z">
            <w:rPr>
              <w:b/>
              <w:lang w:val="en-CA"/>
            </w:rPr>
          </w:rPrChange>
        </w:rPr>
        <w:t>Encoder optimization info (EOI)</w:t>
      </w:r>
    </w:p>
    <w:p w14:paraId="5DD9276B" w14:textId="77777777" w:rsidR="002D0255" w:rsidRPr="006F1EFE" w:rsidRDefault="00C45FD9" w:rsidP="002D0255">
      <w:pPr>
        <w:keepNext/>
        <w:numPr>
          <w:ilvl w:val="0"/>
          <w:numId w:val="49"/>
        </w:numPr>
        <w:rPr>
          <w:lang w:val="en-CA"/>
          <w:rPrChange w:id="37311" w:author="Jens-Rainer Ohm" w:date="2026-07-18T09:33:00Z">
            <w:rPr>
              <w:lang w:val="en-CA"/>
            </w:rPr>
          </w:rPrChange>
        </w:rPr>
      </w:pPr>
      <w:r w:rsidRPr="006F1EFE">
        <w:rPr>
          <w:lang w:val="en-CA"/>
          <w:rPrChange w:id="37312" w:author="Jens-Rainer Ohm" w:date="2026-07-18T09:33:00Z">
            <w:rPr/>
          </w:rPrChange>
        </w:rPr>
        <w:fldChar w:fldCharType="begin"/>
      </w:r>
      <w:r w:rsidRPr="006F1EFE">
        <w:rPr>
          <w:lang w:val="en-CA"/>
          <w:rPrChange w:id="37313" w:author="Jens-Rainer Ohm" w:date="2026-07-18T09:33:00Z">
            <w:rPr/>
          </w:rPrChange>
        </w:rPr>
        <w:instrText xml:space="preserve"> HYPERLINK "https://jvet-experts.org/doc_end_user/current_document.php?id=170</w:instrText>
      </w:r>
      <w:r w:rsidRPr="006F1EFE">
        <w:rPr>
          <w:lang w:val="en-CA"/>
          <w:rPrChange w:id="37314" w:author="Jens-Rainer Ohm" w:date="2026-07-18T09:33:00Z">
            <w:rPr/>
          </w:rPrChange>
        </w:rPr>
        <w:instrText xml:space="preserve">63" </w:instrText>
      </w:r>
      <w:r w:rsidRPr="006F1EFE">
        <w:rPr>
          <w:lang w:val="en-CA"/>
          <w:rPrChange w:id="37315" w:author="Jens-Rainer Ohm" w:date="2026-07-18T09:33:00Z">
            <w:rPr/>
          </w:rPrChange>
        </w:rPr>
        <w:fldChar w:fldCharType="separate"/>
      </w:r>
      <w:r w:rsidR="002D0255" w:rsidRPr="006F1EFE">
        <w:rPr>
          <w:rStyle w:val="Hyperlink"/>
          <w:lang w:val="en-CA"/>
          <w:rPrChange w:id="37316" w:author="Jens-Rainer Ohm" w:date="2026-07-18T09:33:00Z">
            <w:rPr>
              <w:rStyle w:val="Hyperlink"/>
              <w:lang w:val="en-CA"/>
            </w:rPr>
          </w:rPrChange>
        </w:rPr>
        <w:t>JVET-AQ0104</w:t>
      </w:r>
      <w:r w:rsidRPr="006F1EFE">
        <w:rPr>
          <w:rStyle w:val="Hyperlink"/>
          <w:lang w:val="en-CA"/>
          <w:rPrChange w:id="37317" w:author="Jens-Rainer Ohm" w:date="2026-07-18T09:33:00Z">
            <w:rPr>
              <w:rStyle w:val="Hyperlink"/>
              <w:lang w:val="en-CA"/>
            </w:rPr>
          </w:rPrChange>
        </w:rPr>
        <w:fldChar w:fldCharType="end"/>
      </w:r>
      <w:r w:rsidR="002D0255" w:rsidRPr="006F1EFE">
        <w:rPr>
          <w:lang w:val="en-CA"/>
          <w:rPrChange w:id="37318" w:author="Jens-Rainer Ohm" w:date="2026-07-18T09:33:00Z">
            <w:rPr>
              <w:lang w:val="en-CA"/>
            </w:rPr>
          </w:rPrChange>
        </w:rPr>
        <w:t xml:space="preserve"> AHG9: On spatial quality optimization in EOI SEI message</w:t>
      </w:r>
    </w:p>
    <w:p w14:paraId="6ECA1F3E" w14:textId="77777777" w:rsidR="002D0255" w:rsidRPr="006F1EFE" w:rsidRDefault="002D0255" w:rsidP="002D0255">
      <w:pPr>
        <w:keepNext/>
        <w:rPr>
          <w:b/>
          <w:lang w:val="en-CA"/>
          <w:rPrChange w:id="37319" w:author="Jens-Rainer Ohm" w:date="2026-07-18T09:33:00Z">
            <w:rPr>
              <w:b/>
              <w:lang w:val="en-CA"/>
            </w:rPr>
          </w:rPrChange>
        </w:rPr>
      </w:pPr>
      <w:r w:rsidRPr="006F1EFE">
        <w:rPr>
          <w:b/>
          <w:lang w:val="en-CA"/>
          <w:rPrChange w:id="37320" w:author="Jens-Rainer Ohm" w:date="2026-07-18T09:33:00Z">
            <w:rPr>
              <w:b/>
              <w:lang w:val="en-CA"/>
            </w:rPr>
          </w:rPrChange>
        </w:rPr>
        <w:t>Film grain regions characteristics (FGRC)</w:t>
      </w:r>
    </w:p>
    <w:p w14:paraId="5B1D7287" w14:textId="77777777" w:rsidR="002D0255" w:rsidRPr="006F1EFE" w:rsidRDefault="00C45FD9" w:rsidP="002D0255">
      <w:pPr>
        <w:keepNext/>
        <w:numPr>
          <w:ilvl w:val="0"/>
          <w:numId w:val="49"/>
        </w:numPr>
        <w:rPr>
          <w:lang w:val="en-CA"/>
          <w:rPrChange w:id="37321" w:author="Jens-Rainer Ohm" w:date="2026-07-18T09:33:00Z">
            <w:rPr>
              <w:lang w:val="en-CA"/>
            </w:rPr>
          </w:rPrChange>
        </w:rPr>
      </w:pPr>
      <w:r w:rsidRPr="006F1EFE">
        <w:rPr>
          <w:lang w:val="en-CA"/>
          <w:rPrChange w:id="37322" w:author="Jens-Rainer Ohm" w:date="2026-07-18T09:33:00Z">
            <w:rPr/>
          </w:rPrChange>
        </w:rPr>
        <w:fldChar w:fldCharType="begin"/>
      </w:r>
      <w:r w:rsidRPr="006F1EFE">
        <w:rPr>
          <w:lang w:val="en-CA"/>
          <w:rPrChange w:id="37323" w:author="Jens-Rainer Ohm" w:date="2026-07-18T09:33:00Z">
            <w:rPr/>
          </w:rPrChange>
        </w:rPr>
        <w:instrText xml:space="preserve"> HYPERLINK "https://jvet-experts.org/doc_end_user/current_document.php?id=17051" </w:instrText>
      </w:r>
      <w:r w:rsidRPr="006F1EFE">
        <w:rPr>
          <w:lang w:val="en-CA"/>
          <w:rPrChange w:id="37324" w:author="Jens-Rainer Ohm" w:date="2026-07-18T09:33:00Z">
            <w:rPr/>
          </w:rPrChange>
        </w:rPr>
        <w:fldChar w:fldCharType="separate"/>
      </w:r>
      <w:r w:rsidR="002D0255" w:rsidRPr="006F1EFE">
        <w:rPr>
          <w:rStyle w:val="Hyperlink"/>
          <w:lang w:val="en-CA"/>
          <w:rPrChange w:id="37325" w:author="Jens-Rainer Ohm" w:date="2026-07-18T09:33:00Z">
            <w:rPr>
              <w:rStyle w:val="Hyperlink"/>
              <w:lang w:val="en-CA"/>
            </w:rPr>
          </w:rPrChange>
        </w:rPr>
        <w:t>JVET-AQ0092</w:t>
      </w:r>
      <w:r w:rsidRPr="006F1EFE">
        <w:rPr>
          <w:rStyle w:val="Hyperlink"/>
          <w:lang w:val="en-CA"/>
          <w:rPrChange w:id="37326" w:author="Jens-Rainer Ohm" w:date="2026-07-18T09:33:00Z">
            <w:rPr>
              <w:rStyle w:val="Hyperlink"/>
              <w:lang w:val="en-CA"/>
            </w:rPr>
          </w:rPrChange>
        </w:rPr>
        <w:fldChar w:fldCharType="end"/>
      </w:r>
      <w:r w:rsidR="002D0255" w:rsidRPr="006F1EFE">
        <w:rPr>
          <w:lang w:val="en-CA"/>
          <w:rPrChange w:id="37327" w:author="Jens-Rainer Ohm" w:date="2026-07-18T09:33:00Z">
            <w:rPr>
              <w:lang w:val="en-CA"/>
            </w:rPr>
          </w:rPrChange>
        </w:rPr>
        <w:t xml:space="preserve"> AHG9: On the FGRC SEI message</w:t>
      </w:r>
    </w:p>
    <w:p w14:paraId="13BF7931" w14:textId="77777777" w:rsidR="002D0255" w:rsidRPr="006F1EFE" w:rsidRDefault="002D0255" w:rsidP="002D0255">
      <w:pPr>
        <w:keepNext/>
        <w:rPr>
          <w:b/>
          <w:lang w:val="en-CA"/>
          <w:rPrChange w:id="37328" w:author="Jens-Rainer Ohm" w:date="2026-07-18T09:33:00Z">
            <w:rPr>
              <w:b/>
              <w:lang w:val="en-CA"/>
            </w:rPr>
          </w:rPrChange>
        </w:rPr>
      </w:pPr>
      <w:r w:rsidRPr="006F1EFE">
        <w:rPr>
          <w:b/>
          <w:lang w:val="en-CA"/>
          <w:rPrChange w:id="37329" w:author="Jens-Rainer Ohm" w:date="2026-07-18T09:33:00Z">
            <w:rPr>
              <w:b/>
              <w:lang w:val="en-CA"/>
            </w:rPr>
          </w:rPrChange>
        </w:rPr>
        <w:t>Display overlays info (DOI)</w:t>
      </w:r>
    </w:p>
    <w:p w14:paraId="3398FF9A" w14:textId="77777777" w:rsidR="002D0255" w:rsidRPr="006F1EFE" w:rsidRDefault="00C45FD9" w:rsidP="002D0255">
      <w:pPr>
        <w:keepNext/>
        <w:numPr>
          <w:ilvl w:val="0"/>
          <w:numId w:val="49"/>
        </w:numPr>
        <w:rPr>
          <w:lang w:val="en-CA"/>
          <w:rPrChange w:id="37330" w:author="Jens-Rainer Ohm" w:date="2026-07-18T09:33:00Z">
            <w:rPr>
              <w:lang w:val="en-CA"/>
            </w:rPr>
          </w:rPrChange>
        </w:rPr>
      </w:pPr>
      <w:r w:rsidRPr="006F1EFE">
        <w:rPr>
          <w:lang w:val="en-CA"/>
          <w:rPrChange w:id="37331" w:author="Jens-Rainer Ohm" w:date="2026-07-18T09:33:00Z">
            <w:rPr/>
          </w:rPrChange>
        </w:rPr>
        <w:fldChar w:fldCharType="begin"/>
      </w:r>
      <w:r w:rsidRPr="006F1EFE">
        <w:rPr>
          <w:lang w:val="en-CA"/>
          <w:rPrChange w:id="37332" w:author="Jens-Rainer Ohm" w:date="2026-07-18T09:33:00Z">
            <w:rPr/>
          </w:rPrChange>
        </w:rPr>
        <w:instrText xml:space="preserve"> HYPERLINK "https://jvet-experts.org/doc_end_user/current_document.php?id=17056" </w:instrText>
      </w:r>
      <w:r w:rsidRPr="006F1EFE">
        <w:rPr>
          <w:lang w:val="en-CA"/>
          <w:rPrChange w:id="37333" w:author="Jens-Rainer Ohm" w:date="2026-07-18T09:33:00Z">
            <w:rPr/>
          </w:rPrChange>
        </w:rPr>
        <w:fldChar w:fldCharType="separate"/>
      </w:r>
      <w:r w:rsidR="002D0255" w:rsidRPr="006F1EFE">
        <w:rPr>
          <w:rStyle w:val="Hyperlink"/>
          <w:lang w:val="en-CA"/>
          <w:rPrChange w:id="37334" w:author="Jens-Rainer Ohm" w:date="2026-07-18T09:33:00Z">
            <w:rPr>
              <w:rStyle w:val="Hyperlink"/>
              <w:lang w:val="en-CA"/>
            </w:rPr>
          </w:rPrChange>
        </w:rPr>
        <w:t>JVET-AQ0097</w:t>
      </w:r>
      <w:r w:rsidRPr="006F1EFE">
        <w:rPr>
          <w:rStyle w:val="Hyperlink"/>
          <w:lang w:val="en-CA"/>
          <w:rPrChange w:id="37335" w:author="Jens-Rainer Ohm" w:date="2026-07-18T09:33:00Z">
            <w:rPr>
              <w:rStyle w:val="Hyperlink"/>
              <w:lang w:val="en-CA"/>
            </w:rPr>
          </w:rPrChange>
        </w:rPr>
        <w:fldChar w:fldCharType="end"/>
      </w:r>
      <w:r w:rsidR="002D0255" w:rsidRPr="006F1EFE">
        <w:rPr>
          <w:lang w:val="en-CA"/>
          <w:rPrChange w:id="37336" w:author="Jens-Rainer Ohm" w:date="2026-07-18T09:33:00Z">
            <w:rPr>
              <w:lang w:val="en-CA"/>
            </w:rPr>
          </w:rPrChange>
        </w:rPr>
        <w:t xml:space="preserve"> AHG9: On the DOI SEI message </w:t>
      </w:r>
    </w:p>
    <w:p w14:paraId="0F9296A2" w14:textId="77777777" w:rsidR="002D0255" w:rsidRPr="006F1EFE" w:rsidRDefault="00C45FD9" w:rsidP="002D0255">
      <w:pPr>
        <w:keepNext/>
        <w:numPr>
          <w:ilvl w:val="0"/>
          <w:numId w:val="49"/>
        </w:numPr>
        <w:rPr>
          <w:lang w:val="en-CA"/>
          <w:rPrChange w:id="37337" w:author="Jens-Rainer Ohm" w:date="2026-07-18T09:33:00Z">
            <w:rPr>
              <w:lang w:val="en-CA"/>
            </w:rPr>
          </w:rPrChange>
        </w:rPr>
      </w:pPr>
      <w:r w:rsidRPr="006F1EFE">
        <w:rPr>
          <w:lang w:val="en-CA"/>
          <w:rPrChange w:id="37338" w:author="Jens-Rainer Ohm" w:date="2026-07-18T09:33:00Z">
            <w:rPr/>
          </w:rPrChange>
        </w:rPr>
        <w:fldChar w:fldCharType="begin"/>
      </w:r>
      <w:r w:rsidRPr="006F1EFE">
        <w:rPr>
          <w:lang w:val="en-CA"/>
          <w:rPrChange w:id="37339" w:author="Jens-Rainer Ohm" w:date="2026-07-18T09:33:00Z">
            <w:rPr/>
          </w:rPrChange>
        </w:rPr>
        <w:instrText xml:space="preserve"> HYPERLINK "https://jvet-experts.org/doc_end_user/current_document.php?id=17062" </w:instrText>
      </w:r>
      <w:r w:rsidRPr="006F1EFE">
        <w:rPr>
          <w:lang w:val="en-CA"/>
          <w:rPrChange w:id="37340" w:author="Jens-Rainer Ohm" w:date="2026-07-18T09:33:00Z">
            <w:rPr/>
          </w:rPrChange>
        </w:rPr>
        <w:fldChar w:fldCharType="separate"/>
      </w:r>
      <w:r w:rsidR="002D0255" w:rsidRPr="006F1EFE">
        <w:rPr>
          <w:rStyle w:val="Hyperlink"/>
          <w:lang w:val="en-CA"/>
          <w:rPrChange w:id="37341" w:author="Jens-Rainer Ohm" w:date="2026-07-18T09:33:00Z">
            <w:rPr>
              <w:rStyle w:val="Hyperlink"/>
              <w:lang w:val="en-CA"/>
            </w:rPr>
          </w:rPrChange>
        </w:rPr>
        <w:t>JVET-AQ0103</w:t>
      </w:r>
      <w:r w:rsidRPr="006F1EFE">
        <w:rPr>
          <w:rStyle w:val="Hyperlink"/>
          <w:lang w:val="en-CA"/>
          <w:rPrChange w:id="37342" w:author="Jens-Rainer Ohm" w:date="2026-07-18T09:33:00Z">
            <w:rPr>
              <w:rStyle w:val="Hyperlink"/>
              <w:lang w:val="en-CA"/>
            </w:rPr>
          </w:rPrChange>
        </w:rPr>
        <w:fldChar w:fldCharType="end"/>
      </w:r>
      <w:r w:rsidR="002D0255" w:rsidRPr="006F1EFE">
        <w:rPr>
          <w:lang w:val="en-CA"/>
          <w:rPrChange w:id="37343" w:author="Jens-Rainer Ohm" w:date="2026-07-18T09:33:00Z">
            <w:rPr>
              <w:lang w:val="en-CA"/>
            </w:rPr>
          </w:rPrChange>
        </w:rPr>
        <w:t xml:space="preserve"> AHG9: On DOI SEI message</w:t>
      </w:r>
    </w:p>
    <w:p w14:paraId="05A9769C" w14:textId="77777777" w:rsidR="002D0255" w:rsidRPr="006F1EFE" w:rsidRDefault="002D0255" w:rsidP="002D0255">
      <w:pPr>
        <w:keepNext/>
        <w:rPr>
          <w:b/>
          <w:lang w:val="en-CA"/>
          <w:rPrChange w:id="37344" w:author="Jens-Rainer Ohm" w:date="2026-07-18T09:33:00Z">
            <w:rPr>
              <w:b/>
              <w:lang w:val="en-CA"/>
            </w:rPr>
          </w:rPrChange>
        </w:rPr>
      </w:pPr>
      <w:r w:rsidRPr="006F1EFE">
        <w:rPr>
          <w:b/>
          <w:lang w:val="en-CA"/>
          <w:rPrChange w:id="37345" w:author="Jens-Rainer Ohm" w:date="2026-07-18T09:33:00Z">
            <w:rPr>
              <w:b/>
              <w:lang w:val="en-CA"/>
            </w:rPr>
          </w:rPrChange>
        </w:rPr>
        <w:t>Display rectangles (DR)</w:t>
      </w:r>
    </w:p>
    <w:p w14:paraId="5137E329" w14:textId="77777777" w:rsidR="002D0255" w:rsidRPr="006F1EFE" w:rsidRDefault="00C45FD9" w:rsidP="002D0255">
      <w:pPr>
        <w:keepNext/>
        <w:numPr>
          <w:ilvl w:val="0"/>
          <w:numId w:val="49"/>
        </w:numPr>
        <w:rPr>
          <w:lang w:val="en-CA"/>
          <w:rPrChange w:id="37346" w:author="Jens-Rainer Ohm" w:date="2026-07-18T09:33:00Z">
            <w:rPr>
              <w:lang w:val="en-CA"/>
            </w:rPr>
          </w:rPrChange>
        </w:rPr>
      </w:pPr>
      <w:r w:rsidRPr="006F1EFE">
        <w:rPr>
          <w:lang w:val="en-CA"/>
          <w:rPrChange w:id="37347" w:author="Jens-Rainer Ohm" w:date="2026-07-18T09:33:00Z">
            <w:rPr/>
          </w:rPrChange>
        </w:rPr>
        <w:fldChar w:fldCharType="begin"/>
      </w:r>
      <w:r w:rsidRPr="006F1EFE">
        <w:rPr>
          <w:lang w:val="en-CA"/>
          <w:rPrChange w:id="37348" w:author="Jens-Rainer Ohm" w:date="2026-07-18T09:33:00Z">
            <w:rPr/>
          </w:rPrChange>
        </w:rPr>
        <w:instrText xml:space="preserve"> HYPERLINK "https://jvet-experts.org/doc_end_user/current_document.php?id=17066" </w:instrText>
      </w:r>
      <w:r w:rsidRPr="006F1EFE">
        <w:rPr>
          <w:lang w:val="en-CA"/>
          <w:rPrChange w:id="37349" w:author="Jens-Rainer Ohm" w:date="2026-07-18T09:33:00Z">
            <w:rPr/>
          </w:rPrChange>
        </w:rPr>
        <w:fldChar w:fldCharType="separate"/>
      </w:r>
      <w:r w:rsidR="002D0255" w:rsidRPr="006F1EFE">
        <w:rPr>
          <w:rStyle w:val="Hyperlink"/>
          <w:lang w:val="en-CA"/>
          <w:rPrChange w:id="37350" w:author="Jens-Rainer Ohm" w:date="2026-07-18T09:33:00Z">
            <w:rPr>
              <w:rStyle w:val="Hyperlink"/>
              <w:lang w:val="en-CA"/>
            </w:rPr>
          </w:rPrChange>
        </w:rPr>
        <w:t>JVET-AQ0107</w:t>
      </w:r>
      <w:r w:rsidRPr="006F1EFE">
        <w:rPr>
          <w:rStyle w:val="Hyperlink"/>
          <w:lang w:val="en-CA"/>
          <w:rPrChange w:id="37351" w:author="Jens-Rainer Ohm" w:date="2026-07-18T09:33:00Z">
            <w:rPr>
              <w:rStyle w:val="Hyperlink"/>
              <w:lang w:val="en-CA"/>
            </w:rPr>
          </w:rPrChange>
        </w:rPr>
        <w:fldChar w:fldCharType="end"/>
      </w:r>
      <w:r w:rsidR="002D0255" w:rsidRPr="006F1EFE">
        <w:rPr>
          <w:lang w:val="en-CA"/>
          <w:rPrChange w:id="37352" w:author="Jens-Rainer Ohm" w:date="2026-07-18T09:33:00Z">
            <w:rPr>
              <w:lang w:val="en-CA"/>
            </w:rPr>
          </w:rPrChange>
        </w:rPr>
        <w:t xml:space="preserve"> AHG9: On display rectangles SEI message </w:t>
      </w:r>
    </w:p>
    <w:p w14:paraId="68128757" w14:textId="77777777" w:rsidR="002D0255" w:rsidRPr="006F1EFE" w:rsidRDefault="00C45FD9" w:rsidP="002D0255">
      <w:pPr>
        <w:keepNext/>
        <w:numPr>
          <w:ilvl w:val="0"/>
          <w:numId w:val="49"/>
        </w:numPr>
        <w:rPr>
          <w:lang w:val="en-CA"/>
          <w:rPrChange w:id="37353" w:author="Jens-Rainer Ohm" w:date="2026-07-18T09:33:00Z">
            <w:rPr>
              <w:lang w:val="en-CA"/>
            </w:rPr>
          </w:rPrChange>
        </w:rPr>
      </w:pPr>
      <w:r w:rsidRPr="006F1EFE">
        <w:rPr>
          <w:lang w:val="en-CA"/>
          <w:rPrChange w:id="37354" w:author="Jens-Rainer Ohm" w:date="2026-07-18T09:33:00Z">
            <w:rPr/>
          </w:rPrChange>
        </w:rPr>
        <w:fldChar w:fldCharType="begin"/>
      </w:r>
      <w:r w:rsidRPr="006F1EFE">
        <w:rPr>
          <w:lang w:val="en-CA"/>
          <w:rPrChange w:id="37355" w:author="Jens-Rainer Ohm" w:date="2026-07-18T09:33:00Z">
            <w:rPr/>
          </w:rPrChange>
        </w:rPr>
        <w:instrText xml:space="preserve"> HYPERLINK "https://jvet-experts.org/doc_end_user/current_document.php?id=17086" </w:instrText>
      </w:r>
      <w:r w:rsidRPr="006F1EFE">
        <w:rPr>
          <w:lang w:val="en-CA"/>
          <w:rPrChange w:id="37356" w:author="Jens-Rainer Ohm" w:date="2026-07-18T09:33:00Z">
            <w:rPr/>
          </w:rPrChange>
        </w:rPr>
        <w:fldChar w:fldCharType="separate"/>
      </w:r>
      <w:r w:rsidR="002D0255" w:rsidRPr="006F1EFE">
        <w:rPr>
          <w:rStyle w:val="Hyperlink"/>
          <w:lang w:val="en-CA"/>
          <w:rPrChange w:id="37357" w:author="Jens-Rainer Ohm" w:date="2026-07-18T09:33:00Z">
            <w:rPr>
              <w:rStyle w:val="Hyperlink"/>
              <w:lang w:val="en-CA"/>
            </w:rPr>
          </w:rPrChange>
        </w:rPr>
        <w:t>JVET-AQ0127</w:t>
      </w:r>
      <w:r w:rsidRPr="006F1EFE">
        <w:rPr>
          <w:rStyle w:val="Hyperlink"/>
          <w:lang w:val="en-CA"/>
          <w:rPrChange w:id="37358" w:author="Jens-Rainer Ohm" w:date="2026-07-18T09:33:00Z">
            <w:rPr>
              <w:rStyle w:val="Hyperlink"/>
              <w:lang w:val="en-CA"/>
            </w:rPr>
          </w:rPrChange>
        </w:rPr>
        <w:fldChar w:fldCharType="end"/>
      </w:r>
      <w:r w:rsidR="002D0255" w:rsidRPr="006F1EFE">
        <w:rPr>
          <w:lang w:val="en-CA"/>
          <w:rPrChange w:id="37359" w:author="Jens-Rainer Ohm" w:date="2026-07-18T09:33:00Z">
            <w:rPr>
              <w:lang w:val="en-CA"/>
            </w:rPr>
          </w:rPrChange>
        </w:rPr>
        <w:t xml:space="preserve"> AHG9: On miscellaneous aspects of display rectangles SEI message</w:t>
      </w:r>
    </w:p>
    <w:p w14:paraId="29DF0094" w14:textId="77777777" w:rsidR="002D0255" w:rsidRPr="006F1EFE" w:rsidRDefault="002D0255" w:rsidP="002D0255">
      <w:pPr>
        <w:keepNext/>
        <w:rPr>
          <w:b/>
          <w:lang w:val="en-CA"/>
          <w:rPrChange w:id="37360" w:author="Jens-Rainer Ohm" w:date="2026-07-18T09:33:00Z">
            <w:rPr>
              <w:b/>
              <w:lang w:val="en-CA"/>
            </w:rPr>
          </w:rPrChange>
        </w:rPr>
      </w:pPr>
      <w:proofErr w:type="spellStart"/>
      <w:r w:rsidRPr="006F1EFE">
        <w:rPr>
          <w:b/>
          <w:lang w:val="en-CA"/>
          <w:rPrChange w:id="37361" w:author="Jens-Rainer Ohm" w:date="2026-07-18T09:33:00Z">
            <w:rPr>
              <w:b/>
              <w:lang w:val="en-CA"/>
            </w:rPr>
          </w:rPrChange>
        </w:rPr>
        <w:lastRenderedPageBreak/>
        <w:t>Danmu</w:t>
      </w:r>
      <w:proofErr w:type="spellEnd"/>
      <w:r w:rsidRPr="006F1EFE">
        <w:rPr>
          <w:b/>
          <w:lang w:val="en-CA"/>
          <w:rPrChange w:id="37362" w:author="Jens-Rainer Ohm" w:date="2026-07-18T09:33:00Z">
            <w:rPr>
              <w:b/>
              <w:lang w:val="en-CA"/>
            </w:rPr>
          </w:rPrChange>
        </w:rPr>
        <w:t xml:space="preserve"> information (DI)</w:t>
      </w:r>
    </w:p>
    <w:p w14:paraId="6B25FDC9" w14:textId="77777777" w:rsidR="002D0255" w:rsidRPr="006F1EFE" w:rsidRDefault="00C45FD9" w:rsidP="002D0255">
      <w:pPr>
        <w:keepNext/>
        <w:numPr>
          <w:ilvl w:val="0"/>
          <w:numId w:val="49"/>
        </w:numPr>
        <w:rPr>
          <w:lang w:val="en-CA"/>
          <w:rPrChange w:id="37363" w:author="Jens-Rainer Ohm" w:date="2026-07-18T09:33:00Z">
            <w:rPr>
              <w:lang w:val="en-CA"/>
            </w:rPr>
          </w:rPrChange>
        </w:rPr>
      </w:pPr>
      <w:r w:rsidRPr="006F1EFE">
        <w:rPr>
          <w:lang w:val="en-CA"/>
          <w:rPrChange w:id="37364" w:author="Jens-Rainer Ohm" w:date="2026-07-18T09:33:00Z">
            <w:rPr/>
          </w:rPrChange>
        </w:rPr>
        <w:fldChar w:fldCharType="begin"/>
      </w:r>
      <w:r w:rsidRPr="006F1EFE">
        <w:rPr>
          <w:lang w:val="en-CA"/>
          <w:rPrChange w:id="37365" w:author="Jens-Rainer Ohm" w:date="2026-07-18T09:33:00Z">
            <w:rPr/>
          </w:rPrChange>
        </w:rPr>
        <w:instrText xml:space="preserve"> HYPERLINK "https://jvet-experts.org/doc_end_user/current_document.php?id=17085" </w:instrText>
      </w:r>
      <w:r w:rsidRPr="006F1EFE">
        <w:rPr>
          <w:lang w:val="en-CA"/>
          <w:rPrChange w:id="37366" w:author="Jens-Rainer Ohm" w:date="2026-07-18T09:33:00Z">
            <w:rPr/>
          </w:rPrChange>
        </w:rPr>
        <w:fldChar w:fldCharType="separate"/>
      </w:r>
      <w:r w:rsidR="002D0255" w:rsidRPr="006F1EFE">
        <w:rPr>
          <w:rStyle w:val="Hyperlink"/>
          <w:lang w:val="en-CA"/>
          <w:rPrChange w:id="37367" w:author="Jens-Rainer Ohm" w:date="2026-07-18T09:33:00Z">
            <w:rPr>
              <w:rStyle w:val="Hyperlink"/>
              <w:lang w:val="en-CA"/>
            </w:rPr>
          </w:rPrChange>
        </w:rPr>
        <w:t>JVET-AQ0126</w:t>
      </w:r>
      <w:r w:rsidRPr="006F1EFE">
        <w:rPr>
          <w:rStyle w:val="Hyperlink"/>
          <w:lang w:val="en-CA"/>
          <w:rPrChange w:id="37368" w:author="Jens-Rainer Ohm" w:date="2026-07-18T09:33:00Z">
            <w:rPr>
              <w:rStyle w:val="Hyperlink"/>
              <w:lang w:val="en-CA"/>
            </w:rPr>
          </w:rPrChange>
        </w:rPr>
        <w:fldChar w:fldCharType="end"/>
      </w:r>
      <w:r w:rsidR="002D0255" w:rsidRPr="006F1EFE">
        <w:rPr>
          <w:lang w:val="en-CA"/>
          <w:rPrChange w:id="37369" w:author="Jens-Rainer Ohm" w:date="2026-07-18T09:33:00Z">
            <w:rPr>
              <w:lang w:val="en-CA"/>
            </w:rPr>
          </w:rPrChange>
        </w:rPr>
        <w:t xml:space="preserve"> AHG9: On </w:t>
      </w:r>
      <w:proofErr w:type="spellStart"/>
      <w:r w:rsidR="002D0255" w:rsidRPr="006F1EFE">
        <w:rPr>
          <w:lang w:val="en-CA"/>
          <w:rPrChange w:id="37370" w:author="Jens-Rainer Ohm" w:date="2026-07-18T09:33:00Z">
            <w:rPr>
              <w:lang w:val="en-CA"/>
            </w:rPr>
          </w:rPrChange>
        </w:rPr>
        <w:t>Danmu</w:t>
      </w:r>
      <w:proofErr w:type="spellEnd"/>
      <w:r w:rsidR="002D0255" w:rsidRPr="006F1EFE">
        <w:rPr>
          <w:lang w:val="en-CA"/>
          <w:rPrChange w:id="37371" w:author="Jens-Rainer Ohm" w:date="2026-07-18T09:33:00Z">
            <w:rPr>
              <w:lang w:val="en-CA"/>
            </w:rPr>
          </w:rPrChange>
        </w:rPr>
        <w:t xml:space="preserve"> SEI</w:t>
      </w:r>
    </w:p>
    <w:p w14:paraId="2B8607EC" w14:textId="77777777" w:rsidR="002D0255" w:rsidRPr="006F1EFE" w:rsidRDefault="00C45FD9" w:rsidP="002D0255">
      <w:pPr>
        <w:keepNext/>
        <w:numPr>
          <w:ilvl w:val="0"/>
          <w:numId w:val="49"/>
        </w:numPr>
        <w:rPr>
          <w:lang w:val="en-CA"/>
          <w:rPrChange w:id="37372" w:author="Jens-Rainer Ohm" w:date="2026-07-18T09:33:00Z">
            <w:rPr>
              <w:lang w:val="en-CA"/>
            </w:rPr>
          </w:rPrChange>
        </w:rPr>
      </w:pPr>
      <w:r w:rsidRPr="006F1EFE">
        <w:rPr>
          <w:lang w:val="en-CA"/>
          <w:rPrChange w:id="37373" w:author="Jens-Rainer Ohm" w:date="2026-07-18T09:33:00Z">
            <w:rPr/>
          </w:rPrChange>
        </w:rPr>
        <w:fldChar w:fldCharType="begin"/>
      </w:r>
      <w:r w:rsidRPr="006F1EFE">
        <w:rPr>
          <w:lang w:val="en-CA"/>
          <w:rPrChange w:id="37374" w:author="Jens-Rainer Ohm" w:date="2026-07-18T09:33:00Z">
            <w:rPr/>
          </w:rPrChange>
        </w:rPr>
        <w:instrText xml:space="preserve"> HYPERLINK "https://jvet-experts.org/doc_end_user/current_document.php?id=17122" </w:instrText>
      </w:r>
      <w:r w:rsidRPr="006F1EFE">
        <w:rPr>
          <w:lang w:val="en-CA"/>
          <w:rPrChange w:id="37375" w:author="Jens-Rainer Ohm" w:date="2026-07-18T09:33:00Z">
            <w:rPr/>
          </w:rPrChange>
        </w:rPr>
        <w:fldChar w:fldCharType="separate"/>
      </w:r>
      <w:r w:rsidR="002D0255" w:rsidRPr="006F1EFE">
        <w:rPr>
          <w:rStyle w:val="Hyperlink"/>
          <w:lang w:val="en-CA"/>
          <w:rPrChange w:id="37376" w:author="Jens-Rainer Ohm" w:date="2026-07-18T09:33:00Z">
            <w:rPr>
              <w:rStyle w:val="Hyperlink"/>
              <w:lang w:val="en-CA"/>
            </w:rPr>
          </w:rPrChange>
        </w:rPr>
        <w:t>JVET-AQ0144</w:t>
      </w:r>
      <w:r w:rsidRPr="006F1EFE">
        <w:rPr>
          <w:rStyle w:val="Hyperlink"/>
          <w:lang w:val="en-CA"/>
          <w:rPrChange w:id="37377" w:author="Jens-Rainer Ohm" w:date="2026-07-18T09:33:00Z">
            <w:rPr>
              <w:rStyle w:val="Hyperlink"/>
              <w:lang w:val="en-CA"/>
            </w:rPr>
          </w:rPrChange>
        </w:rPr>
        <w:fldChar w:fldCharType="end"/>
      </w:r>
      <w:r w:rsidR="002D0255" w:rsidRPr="006F1EFE">
        <w:rPr>
          <w:lang w:val="en-CA"/>
          <w:rPrChange w:id="37378" w:author="Jens-Rainer Ohm" w:date="2026-07-18T09:33:00Z">
            <w:rPr>
              <w:lang w:val="en-CA"/>
            </w:rPr>
          </w:rPrChange>
        </w:rPr>
        <w:t xml:space="preserve"> AHG9: On </w:t>
      </w:r>
      <w:proofErr w:type="spellStart"/>
      <w:r w:rsidR="002D0255" w:rsidRPr="006F1EFE">
        <w:rPr>
          <w:lang w:val="en-CA"/>
          <w:rPrChange w:id="37379" w:author="Jens-Rainer Ohm" w:date="2026-07-18T09:33:00Z">
            <w:rPr>
              <w:lang w:val="en-CA"/>
            </w:rPr>
          </w:rPrChange>
        </w:rPr>
        <w:t>Danmu</w:t>
      </w:r>
      <w:proofErr w:type="spellEnd"/>
      <w:r w:rsidR="002D0255" w:rsidRPr="006F1EFE">
        <w:rPr>
          <w:lang w:val="en-CA"/>
          <w:rPrChange w:id="37380" w:author="Jens-Rainer Ohm" w:date="2026-07-18T09:33:00Z">
            <w:rPr>
              <w:lang w:val="en-CA"/>
            </w:rPr>
          </w:rPrChange>
        </w:rPr>
        <w:t xml:space="preserve"> Information SEI</w:t>
      </w:r>
    </w:p>
    <w:p w14:paraId="4FEAC4F8" w14:textId="77777777" w:rsidR="002D0255" w:rsidRPr="006F1EFE" w:rsidRDefault="00C45FD9" w:rsidP="002D0255">
      <w:pPr>
        <w:keepNext/>
        <w:numPr>
          <w:ilvl w:val="0"/>
          <w:numId w:val="49"/>
        </w:numPr>
        <w:rPr>
          <w:lang w:val="en-CA"/>
          <w:rPrChange w:id="37381" w:author="Jens-Rainer Ohm" w:date="2026-07-18T09:33:00Z">
            <w:rPr>
              <w:lang w:val="en-CA"/>
            </w:rPr>
          </w:rPrChange>
        </w:rPr>
      </w:pPr>
      <w:r w:rsidRPr="006F1EFE">
        <w:rPr>
          <w:lang w:val="en-CA"/>
          <w:rPrChange w:id="37382" w:author="Jens-Rainer Ohm" w:date="2026-07-18T09:33:00Z">
            <w:rPr/>
          </w:rPrChange>
        </w:rPr>
        <w:fldChar w:fldCharType="begin"/>
      </w:r>
      <w:r w:rsidRPr="006F1EFE">
        <w:rPr>
          <w:lang w:val="en-CA"/>
          <w:rPrChange w:id="37383" w:author="Jens-Rainer Ohm" w:date="2026-07-18T09:33:00Z">
            <w:rPr/>
          </w:rPrChange>
        </w:rPr>
        <w:instrText xml:space="preserve"> HYPERLINK "ht</w:instrText>
      </w:r>
      <w:r w:rsidRPr="006F1EFE">
        <w:rPr>
          <w:lang w:val="en-CA"/>
          <w:rPrChange w:id="37384" w:author="Jens-Rainer Ohm" w:date="2026-07-18T09:33:00Z">
            <w:rPr/>
          </w:rPrChange>
        </w:rPr>
        <w:instrText xml:space="preserve">tps://jvet-experts.org/doc_end_user/current_document.php?id=17033" </w:instrText>
      </w:r>
      <w:r w:rsidRPr="006F1EFE">
        <w:rPr>
          <w:lang w:val="en-CA"/>
          <w:rPrChange w:id="37385" w:author="Jens-Rainer Ohm" w:date="2026-07-18T09:33:00Z">
            <w:rPr/>
          </w:rPrChange>
        </w:rPr>
        <w:fldChar w:fldCharType="separate"/>
      </w:r>
      <w:r w:rsidR="002D0255" w:rsidRPr="006F1EFE">
        <w:rPr>
          <w:rStyle w:val="Hyperlink"/>
          <w:lang w:val="en-CA"/>
          <w:rPrChange w:id="37386" w:author="Jens-Rainer Ohm" w:date="2026-07-18T09:33:00Z">
            <w:rPr>
              <w:rStyle w:val="Hyperlink"/>
              <w:lang w:val="en-CA"/>
            </w:rPr>
          </w:rPrChange>
        </w:rPr>
        <w:t>JVET-AQ0074</w:t>
      </w:r>
      <w:r w:rsidRPr="006F1EFE">
        <w:rPr>
          <w:rStyle w:val="Hyperlink"/>
          <w:lang w:val="en-CA"/>
          <w:rPrChange w:id="37387" w:author="Jens-Rainer Ohm" w:date="2026-07-18T09:33:00Z">
            <w:rPr>
              <w:rStyle w:val="Hyperlink"/>
              <w:lang w:val="en-CA"/>
            </w:rPr>
          </w:rPrChange>
        </w:rPr>
        <w:fldChar w:fldCharType="end"/>
      </w:r>
      <w:r w:rsidR="002D0255" w:rsidRPr="006F1EFE">
        <w:rPr>
          <w:lang w:val="en-CA"/>
          <w:rPrChange w:id="37388" w:author="Jens-Rainer Ohm" w:date="2026-07-18T09:33:00Z">
            <w:rPr>
              <w:lang w:val="en-CA"/>
            </w:rPr>
          </w:rPrChange>
        </w:rPr>
        <w:t xml:space="preserve"> AHG9: On </w:t>
      </w:r>
      <w:proofErr w:type="spellStart"/>
      <w:r w:rsidR="002D0255" w:rsidRPr="006F1EFE">
        <w:rPr>
          <w:lang w:val="en-CA"/>
          <w:rPrChange w:id="37389" w:author="Jens-Rainer Ohm" w:date="2026-07-18T09:33:00Z">
            <w:rPr>
              <w:lang w:val="en-CA"/>
            </w:rPr>
          </w:rPrChange>
        </w:rPr>
        <w:t>Danmu</w:t>
      </w:r>
      <w:proofErr w:type="spellEnd"/>
      <w:r w:rsidR="002D0255" w:rsidRPr="006F1EFE">
        <w:rPr>
          <w:lang w:val="en-CA"/>
          <w:rPrChange w:id="37390" w:author="Jens-Rainer Ohm" w:date="2026-07-18T09:33:00Z">
            <w:rPr>
              <w:lang w:val="en-CA"/>
            </w:rPr>
          </w:rPrChange>
        </w:rPr>
        <w:t xml:space="preserve"> Information SEI message</w:t>
      </w:r>
    </w:p>
    <w:p w14:paraId="3A4815CB" w14:textId="77777777" w:rsidR="002D0255" w:rsidRPr="006F1EFE" w:rsidRDefault="002D0255" w:rsidP="002D0255">
      <w:pPr>
        <w:keepNext/>
        <w:rPr>
          <w:b/>
          <w:lang w:val="en-CA"/>
          <w:rPrChange w:id="37391" w:author="Jens-Rainer Ohm" w:date="2026-07-18T09:33:00Z">
            <w:rPr>
              <w:b/>
              <w:lang w:val="en-CA"/>
            </w:rPr>
          </w:rPrChange>
        </w:rPr>
      </w:pPr>
      <w:r w:rsidRPr="006F1EFE">
        <w:rPr>
          <w:b/>
          <w:lang w:val="en-CA"/>
          <w:rPrChange w:id="37392" w:author="Jens-Rainer Ohm" w:date="2026-07-18T09:33:00Z">
            <w:rPr>
              <w:b/>
              <w:lang w:val="en-CA"/>
            </w:rPr>
          </w:rPrChange>
        </w:rPr>
        <w:t xml:space="preserve">Localization and mapping (LAM) </w:t>
      </w:r>
    </w:p>
    <w:p w14:paraId="7A78E708" w14:textId="77777777" w:rsidR="002D0255" w:rsidRPr="006F1EFE" w:rsidRDefault="00C45FD9" w:rsidP="002D0255">
      <w:pPr>
        <w:keepNext/>
        <w:numPr>
          <w:ilvl w:val="0"/>
          <w:numId w:val="49"/>
        </w:numPr>
        <w:rPr>
          <w:lang w:val="en-CA"/>
          <w:rPrChange w:id="37393" w:author="Jens-Rainer Ohm" w:date="2026-07-18T09:33:00Z">
            <w:rPr>
              <w:lang w:val="en-CA"/>
            </w:rPr>
          </w:rPrChange>
        </w:rPr>
      </w:pPr>
      <w:r w:rsidRPr="006F1EFE">
        <w:rPr>
          <w:lang w:val="en-CA"/>
          <w:rPrChange w:id="37394" w:author="Jens-Rainer Ohm" w:date="2026-07-18T09:33:00Z">
            <w:rPr/>
          </w:rPrChange>
        </w:rPr>
        <w:fldChar w:fldCharType="begin"/>
      </w:r>
      <w:r w:rsidRPr="006F1EFE">
        <w:rPr>
          <w:lang w:val="en-CA"/>
          <w:rPrChange w:id="37395" w:author="Jens-Rainer Ohm" w:date="2026-07-18T09:33:00Z">
            <w:rPr/>
          </w:rPrChange>
        </w:rPr>
        <w:instrText xml:space="preserve"> HYPERLINK "https://jvet-experts.org/doc_end_user/current_document.php?id=17078" </w:instrText>
      </w:r>
      <w:r w:rsidRPr="006F1EFE">
        <w:rPr>
          <w:lang w:val="en-CA"/>
          <w:rPrChange w:id="37396" w:author="Jens-Rainer Ohm" w:date="2026-07-18T09:33:00Z">
            <w:rPr/>
          </w:rPrChange>
        </w:rPr>
        <w:fldChar w:fldCharType="separate"/>
      </w:r>
      <w:r w:rsidR="002D0255" w:rsidRPr="006F1EFE">
        <w:rPr>
          <w:rStyle w:val="Hyperlink"/>
          <w:lang w:val="en-CA"/>
          <w:rPrChange w:id="37397" w:author="Jens-Rainer Ohm" w:date="2026-07-18T09:33:00Z">
            <w:rPr>
              <w:rStyle w:val="Hyperlink"/>
              <w:lang w:val="en-CA"/>
            </w:rPr>
          </w:rPrChange>
        </w:rPr>
        <w:t>JVET-AQ0119</w:t>
      </w:r>
      <w:r w:rsidRPr="006F1EFE">
        <w:rPr>
          <w:rStyle w:val="Hyperlink"/>
          <w:lang w:val="en-CA"/>
          <w:rPrChange w:id="37398" w:author="Jens-Rainer Ohm" w:date="2026-07-18T09:33:00Z">
            <w:rPr>
              <w:rStyle w:val="Hyperlink"/>
              <w:lang w:val="en-CA"/>
            </w:rPr>
          </w:rPrChange>
        </w:rPr>
        <w:fldChar w:fldCharType="end"/>
      </w:r>
      <w:r w:rsidR="002D0255" w:rsidRPr="006F1EFE">
        <w:rPr>
          <w:lang w:val="en-CA"/>
          <w:rPrChange w:id="37399" w:author="Jens-Rainer Ohm" w:date="2026-07-18T09:33:00Z">
            <w:rPr>
              <w:lang w:val="en-CA"/>
            </w:rPr>
          </w:rPrChange>
        </w:rPr>
        <w:t xml:space="preserve"> AHG9: On LAM SEI message</w:t>
      </w:r>
    </w:p>
    <w:p w14:paraId="0B441964" w14:textId="48C6999E" w:rsidR="002D0255" w:rsidRPr="006F1EFE" w:rsidRDefault="002D0255" w:rsidP="002D0255">
      <w:pPr>
        <w:keepNext/>
        <w:rPr>
          <w:b/>
          <w:lang w:val="en-CA"/>
          <w:rPrChange w:id="37400" w:author="Jens-Rainer Ohm" w:date="2026-07-18T09:33:00Z">
            <w:rPr>
              <w:b/>
              <w:lang w:val="en-CA"/>
            </w:rPr>
          </w:rPrChange>
        </w:rPr>
      </w:pPr>
      <w:r w:rsidRPr="006F1EFE">
        <w:rPr>
          <w:b/>
          <w:lang w:val="en-CA"/>
          <w:rPrChange w:id="37401" w:author="Jens-Rainer Ohm" w:date="2026-07-18T09:33:00Z">
            <w:rPr>
              <w:b/>
              <w:lang w:val="en-CA"/>
            </w:rPr>
          </w:rPrChange>
        </w:rPr>
        <w:t>Digitally Signed Content</w:t>
      </w:r>
    </w:p>
    <w:p w14:paraId="4E8ED1FE" w14:textId="77777777" w:rsidR="002D0255" w:rsidRPr="006F1EFE" w:rsidRDefault="00C45FD9" w:rsidP="002D0255">
      <w:pPr>
        <w:keepNext/>
        <w:numPr>
          <w:ilvl w:val="0"/>
          <w:numId w:val="49"/>
        </w:numPr>
        <w:rPr>
          <w:lang w:val="en-CA"/>
          <w:rPrChange w:id="37402" w:author="Jens-Rainer Ohm" w:date="2026-07-18T09:33:00Z">
            <w:rPr>
              <w:lang w:val="en-CA"/>
            </w:rPr>
          </w:rPrChange>
        </w:rPr>
      </w:pPr>
      <w:r w:rsidRPr="006F1EFE">
        <w:rPr>
          <w:lang w:val="en-CA"/>
          <w:rPrChange w:id="37403" w:author="Jens-Rainer Ohm" w:date="2026-07-18T09:33:00Z">
            <w:rPr/>
          </w:rPrChange>
        </w:rPr>
        <w:fldChar w:fldCharType="begin"/>
      </w:r>
      <w:r w:rsidRPr="006F1EFE">
        <w:rPr>
          <w:lang w:val="en-CA"/>
          <w:rPrChange w:id="37404" w:author="Jens-Rainer Ohm" w:date="2026-07-18T09:33:00Z">
            <w:rPr/>
          </w:rPrChange>
        </w:rPr>
        <w:instrText xml:space="preserve"> HYPERLINK "https://jvet-experts.org/doc_end_user/current_document.php?id=17207" </w:instrText>
      </w:r>
      <w:r w:rsidRPr="006F1EFE">
        <w:rPr>
          <w:lang w:val="en-CA"/>
          <w:rPrChange w:id="37405" w:author="Jens-Rainer Ohm" w:date="2026-07-18T09:33:00Z">
            <w:rPr/>
          </w:rPrChange>
        </w:rPr>
        <w:fldChar w:fldCharType="separate"/>
      </w:r>
      <w:r w:rsidR="002D0255" w:rsidRPr="006F1EFE">
        <w:rPr>
          <w:rStyle w:val="Hyperlink"/>
          <w:lang w:val="en-CA"/>
          <w:rPrChange w:id="37406" w:author="Jens-Rainer Ohm" w:date="2026-07-18T09:33:00Z">
            <w:rPr>
              <w:rStyle w:val="Hyperlink"/>
              <w:lang w:val="en-CA"/>
            </w:rPr>
          </w:rPrChange>
        </w:rPr>
        <w:t>JVET-AQ0228</w:t>
      </w:r>
      <w:r w:rsidRPr="006F1EFE">
        <w:rPr>
          <w:rStyle w:val="Hyperlink"/>
          <w:lang w:val="en-CA"/>
          <w:rPrChange w:id="37407" w:author="Jens-Rainer Ohm" w:date="2026-07-18T09:33:00Z">
            <w:rPr>
              <w:rStyle w:val="Hyperlink"/>
              <w:lang w:val="en-CA"/>
            </w:rPr>
          </w:rPrChange>
        </w:rPr>
        <w:fldChar w:fldCharType="end"/>
      </w:r>
      <w:r w:rsidR="002D0255" w:rsidRPr="006F1EFE">
        <w:rPr>
          <w:lang w:val="en-CA"/>
          <w:rPrChange w:id="37408" w:author="Jens-Rainer Ohm" w:date="2026-07-18T09:33:00Z">
            <w:rPr>
              <w:lang w:val="en-CA"/>
            </w:rPr>
          </w:rPrChange>
        </w:rPr>
        <w:t xml:space="preserve"> AHG9: Proposed </w:t>
      </w:r>
      <w:r w:rsidR="002D0255" w:rsidRPr="006F1EFE">
        <w:rPr>
          <w:bCs/>
          <w:lang w:val="en-CA"/>
          <w:rPrChange w:id="37409" w:author="Jens-Rainer Ohm" w:date="2026-07-18T09:33:00Z">
            <w:rPr>
              <w:bCs/>
              <w:lang w:val="en-CA"/>
            </w:rPr>
          </w:rPrChange>
        </w:rPr>
        <w:t>joint</w:t>
      </w:r>
      <w:r w:rsidR="002D0255" w:rsidRPr="006F1EFE">
        <w:rPr>
          <w:lang w:val="en-CA"/>
          <w:rPrChange w:id="37410" w:author="Jens-Rainer Ohm" w:date="2026-07-18T09:33:00Z">
            <w:rPr>
              <w:lang w:val="en-CA"/>
            </w:rPr>
          </w:rPrChange>
        </w:rPr>
        <w:t xml:space="preserve"> text on DSC SEI message extensions</w:t>
      </w:r>
    </w:p>
    <w:p w14:paraId="037899A3" w14:textId="77777777" w:rsidR="00144AAD" w:rsidRPr="006F1EFE" w:rsidRDefault="00144AAD" w:rsidP="00144AAD">
      <w:pPr>
        <w:rPr>
          <w:lang w:val="en-CA"/>
          <w:rPrChange w:id="37411" w:author="Jens-Rainer Ohm" w:date="2026-07-18T09:33:00Z">
            <w:rPr>
              <w:lang w:val="en-CA"/>
            </w:rPr>
          </w:rPrChange>
        </w:rPr>
      </w:pPr>
      <w:r w:rsidRPr="006F1EFE">
        <w:rPr>
          <w:lang w:val="en-CA"/>
          <w:rPrChange w:id="37412" w:author="Jens-Rainer Ohm" w:date="2026-07-18T09:33:00Z">
            <w:rPr>
              <w:lang w:val="en-CA"/>
            </w:rPr>
          </w:rPrChange>
        </w:rPr>
        <w:t>It is noted that the list above may not be complete; if some adoption is missing that is recorded somewhere else in the meeting notes it shall also be considered included.</w:t>
      </w:r>
    </w:p>
    <w:p w14:paraId="4AB56EC3" w14:textId="77777777" w:rsidR="00A01838" w:rsidRPr="006F1EFE" w:rsidRDefault="00A01838" w:rsidP="00F44BFE">
      <w:pPr>
        <w:rPr>
          <w:lang w:val="en-CA"/>
          <w:rPrChange w:id="37413" w:author="Jens-Rainer Ohm" w:date="2026-07-18T09:33:00Z">
            <w:rPr>
              <w:lang w:val="en-CA"/>
            </w:rPr>
          </w:rPrChange>
        </w:rPr>
      </w:pPr>
    </w:p>
    <w:p w14:paraId="07AF3519" w14:textId="4EDE869C" w:rsidR="00F44BFE" w:rsidRPr="006F1EFE" w:rsidRDefault="00732533" w:rsidP="00CA2E49">
      <w:pPr>
        <w:pStyle w:val="berschrift9"/>
        <w:rPr>
          <w:lang w:val="en-CA"/>
          <w:rPrChange w:id="37414" w:author="Jens-Rainer Ohm" w:date="2026-07-18T09:33:00Z">
            <w:rPr>
              <w:lang w:val="en-CA"/>
            </w:rPr>
          </w:rPrChange>
        </w:rPr>
      </w:pPr>
      <w:r w:rsidRPr="006F1EFE">
        <w:rPr>
          <w:lang w:val="en-CA"/>
          <w:rPrChange w:id="37415" w:author="Jens-Rainer Ohm" w:date="2026-07-18T09:33:00Z">
            <w:rPr>
              <w:lang w:val="en-CA"/>
            </w:rPr>
          </w:rPrChange>
        </w:rPr>
        <w:t xml:space="preserve">Remains valid – not updated: </w:t>
      </w:r>
      <w:r w:rsidR="00C45FD9" w:rsidRPr="006F1EFE">
        <w:rPr>
          <w:lang w:val="en-CA"/>
          <w:rPrChange w:id="37416" w:author="Jens-Rainer Ohm" w:date="2026-07-18T09:33:00Z">
            <w:rPr/>
          </w:rPrChange>
        </w:rPr>
        <w:fldChar w:fldCharType="begin"/>
      </w:r>
      <w:r w:rsidR="00C45FD9" w:rsidRPr="006F1EFE">
        <w:rPr>
          <w:lang w:val="en-CA"/>
          <w:rPrChange w:id="37417" w:author="Jens-Rainer Ohm" w:date="2026-07-18T09:33:00Z">
            <w:rPr/>
          </w:rPrChange>
        </w:rPr>
        <w:instrText xml:space="preserve"> HYPERLINK "https://jvet-experts.org/doc_end_user/current_document.php?id=14996" </w:instrText>
      </w:r>
      <w:r w:rsidR="00C45FD9" w:rsidRPr="006F1EFE">
        <w:rPr>
          <w:lang w:val="en-CA"/>
          <w:rPrChange w:id="37418" w:author="Jens-Rainer Ohm" w:date="2026-07-18T09:33:00Z">
            <w:rPr/>
          </w:rPrChange>
        </w:rPr>
        <w:fldChar w:fldCharType="separate"/>
      </w:r>
      <w:r w:rsidR="00F44BFE" w:rsidRPr="006F1EFE">
        <w:rPr>
          <w:rStyle w:val="Hyperlink"/>
          <w:bCs/>
          <w:lang w:val="en-CA"/>
          <w:rPrChange w:id="37419" w:author="Jens-Rainer Ohm" w:date="2026-07-18T09:33:00Z">
            <w:rPr>
              <w:rStyle w:val="Hyperlink"/>
              <w:bCs/>
              <w:lang w:val="en-CA"/>
            </w:rPr>
          </w:rPrChange>
        </w:rPr>
        <w:t>JVET-AJ2007</w:t>
      </w:r>
      <w:r w:rsidR="00C45FD9" w:rsidRPr="006F1EFE">
        <w:rPr>
          <w:rStyle w:val="Hyperlink"/>
          <w:bCs/>
          <w:lang w:val="en-CA"/>
          <w:rPrChange w:id="37420" w:author="Jens-Rainer Ohm" w:date="2026-07-18T09:33:00Z">
            <w:rPr>
              <w:rStyle w:val="Hyperlink"/>
              <w:bCs/>
              <w:lang w:val="en-CA"/>
            </w:rPr>
          </w:rPrChange>
        </w:rPr>
        <w:fldChar w:fldCharType="end"/>
      </w:r>
      <w:r w:rsidR="00F44BFE" w:rsidRPr="006F1EFE">
        <w:rPr>
          <w:lang w:val="en-CA"/>
          <w:rPrChange w:id="37421" w:author="Jens-Rainer Ohm" w:date="2026-07-18T09:33:00Z">
            <w:rPr>
              <w:lang w:val="en-CA"/>
            </w:rPr>
          </w:rPrChange>
        </w:rPr>
        <w:t xml:space="preserve"> Guidelines for NNVC software development [F. Galpin, S. Eadie, L. Wang, Z. </w:t>
      </w:r>
      <w:proofErr w:type="spellStart"/>
      <w:r w:rsidR="00F44BFE" w:rsidRPr="006F1EFE">
        <w:rPr>
          <w:lang w:val="en-CA"/>
          <w:rPrChange w:id="37422" w:author="Jens-Rainer Ohm" w:date="2026-07-18T09:33:00Z">
            <w:rPr>
              <w:lang w:val="en-CA"/>
            </w:rPr>
          </w:rPrChange>
        </w:rPr>
        <w:t>Xie</w:t>
      </w:r>
      <w:proofErr w:type="spellEnd"/>
      <w:r w:rsidR="00F44BFE" w:rsidRPr="006F1EFE">
        <w:rPr>
          <w:lang w:val="en-CA"/>
          <w:rPrChange w:id="37423" w:author="Jens-Rainer Ohm" w:date="2026-07-18T09:33:00Z">
            <w:rPr>
              <w:lang w:val="en-CA"/>
            </w:rPr>
          </w:rPrChange>
        </w:rPr>
        <w:t>, Y. Li]</w:t>
      </w:r>
    </w:p>
    <w:p w14:paraId="08F5B3D0" w14:textId="6CCFE7A6" w:rsidR="00546138" w:rsidRPr="006F1EFE" w:rsidRDefault="00471D86" w:rsidP="00F44BFE">
      <w:pPr>
        <w:rPr>
          <w:lang w:val="en-CA"/>
          <w:rPrChange w:id="37424" w:author="Jens-Rainer Ohm" w:date="2026-07-18T09:33:00Z">
            <w:rPr>
              <w:lang w:val="en-CA"/>
            </w:rPr>
          </w:rPrChange>
        </w:rPr>
      </w:pPr>
      <w:r w:rsidRPr="006F1EFE">
        <w:rPr>
          <w:lang w:val="en-CA"/>
          <w:rPrChange w:id="37425" w:author="Jens-Rainer Ohm" w:date="2026-07-18T09:33:00Z">
            <w:rPr>
              <w:lang w:val="en-CA"/>
            </w:rPr>
          </w:rPrChange>
        </w:rPr>
        <w:t>This m</w:t>
      </w:r>
      <w:r w:rsidR="00F302B6" w:rsidRPr="006F1EFE">
        <w:rPr>
          <w:lang w:val="en-CA"/>
          <w:rPrChange w:id="37426" w:author="Jens-Rainer Ohm" w:date="2026-07-18T09:33:00Z">
            <w:rPr>
              <w:lang w:val="en-CA"/>
            </w:rPr>
          </w:rPrChange>
        </w:rPr>
        <w:t xml:space="preserve">ight benefit from an update in the future, regarding some </w:t>
      </w:r>
      <w:r w:rsidR="003073F7" w:rsidRPr="006F1EFE">
        <w:rPr>
          <w:lang w:val="en-CA"/>
          <w:rPrChange w:id="37427" w:author="Jens-Rainer Ohm" w:date="2026-07-18T09:33:00Z">
            <w:rPr>
              <w:lang w:val="en-CA"/>
            </w:rPr>
          </w:rPrChange>
        </w:rPr>
        <w:t>details of SADL implementation.</w:t>
      </w:r>
    </w:p>
    <w:p w14:paraId="4C384376" w14:textId="6D67FB52" w:rsidR="00F44BFE" w:rsidRPr="006F1EFE" w:rsidRDefault="00291997" w:rsidP="00CA2E49">
      <w:pPr>
        <w:pStyle w:val="berschrift9"/>
        <w:rPr>
          <w:lang w:val="en-CA"/>
          <w:rPrChange w:id="37428" w:author="Jens-Rainer Ohm" w:date="2026-07-18T09:33:00Z">
            <w:rPr>
              <w:lang w:val="en-CA"/>
            </w:rPr>
          </w:rPrChange>
        </w:rPr>
      </w:pPr>
      <w:r w:rsidRPr="006F1EFE">
        <w:rPr>
          <w:lang w:val="en-CA"/>
          <w:rPrChange w:id="37429" w:author="Jens-Rainer Ohm" w:date="2026-07-18T09:33:00Z">
            <w:rPr>
              <w:lang w:val="en-CA"/>
            </w:rPr>
          </w:rPrChange>
        </w:rPr>
        <w:t xml:space="preserve">Remains valid – not updated: </w:t>
      </w:r>
      <w:r w:rsidR="00C45FD9" w:rsidRPr="006F1EFE">
        <w:rPr>
          <w:lang w:val="en-CA"/>
          <w:rPrChange w:id="37430" w:author="Jens-Rainer Ohm" w:date="2026-07-18T09:33:00Z">
            <w:rPr/>
          </w:rPrChange>
        </w:rPr>
        <w:fldChar w:fldCharType="begin"/>
      </w:r>
      <w:r w:rsidR="00C45FD9" w:rsidRPr="006F1EFE">
        <w:rPr>
          <w:lang w:val="en-CA"/>
          <w:rPrChange w:id="37431" w:author="Jens-Rainer Ohm" w:date="2026-07-18T09:33:00Z">
            <w:rPr/>
          </w:rPrChange>
        </w:rPr>
        <w:instrText xml:space="preserve"> HYPERLINK "https://jvet-experts.org/doc_end_user/current_document.php?id=16392" </w:instrText>
      </w:r>
      <w:r w:rsidR="00C45FD9" w:rsidRPr="006F1EFE">
        <w:rPr>
          <w:lang w:val="en-CA"/>
          <w:rPrChange w:id="37432" w:author="Jens-Rainer Ohm" w:date="2026-07-18T09:33:00Z">
            <w:rPr/>
          </w:rPrChange>
        </w:rPr>
        <w:fldChar w:fldCharType="separate"/>
      </w:r>
      <w:r w:rsidR="002634E4" w:rsidRPr="006F1EFE">
        <w:rPr>
          <w:rStyle w:val="Hyperlink"/>
          <w:lang w:val="en-CA"/>
          <w:rPrChange w:id="37433" w:author="Jens-Rainer Ohm" w:date="2026-07-18T09:33:00Z">
            <w:rPr>
              <w:rStyle w:val="Hyperlink"/>
              <w:lang w:val="en-CA"/>
            </w:rPr>
          </w:rPrChange>
        </w:rPr>
        <w:t>JVET-AN2008</w:t>
      </w:r>
      <w:r w:rsidR="00C45FD9" w:rsidRPr="006F1EFE">
        <w:rPr>
          <w:rStyle w:val="Hyperlink"/>
          <w:lang w:val="en-CA"/>
          <w:rPrChange w:id="37434" w:author="Jens-Rainer Ohm" w:date="2026-07-18T09:33:00Z">
            <w:rPr>
              <w:rStyle w:val="Hyperlink"/>
              <w:lang w:val="en-CA"/>
            </w:rPr>
          </w:rPrChange>
        </w:rPr>
        <w:fldChar w:fldCharType="end"/>
      </w:r>
      <w:r w:rsidR="002634E4" w:rsidRPr="006F1EFE">
        <w:rPr>
          <w:lang w:val="en-CA"/>
          <w:rPrChange w:id="37435" w:author="Jens-Rainer Ohm" w:date="2026-07-18T09:33:00Z">
            <w:rPr>
              <w:lang w:val="en-CA"/>
            </w:rPr>
          </w:rPrChange>
        </w:rPr>
        <w:t xml:space="preserve"> </w:t>
      </w:r>
      <w:r w:rsidR="00F44BFE" w:rsidRPr="006F1EFE">
        <w:rPr>
          <w:lang w:val="en-CA"/>
          <w:rPrChange w:id="37436" w:author="Jens-Rainer Ohm" w:date="2026-07-18T09:33:00Z">
            <w:rPr>
              <w:lang w:val="en-CA"/>
            </w:rPr>
          </w:rPrChange>
        </w:rPr>
        <w:t xml:space="preserve">Conformance testing for versatile video coding (Draft </w:t>
      </w:r>
      <w:r w:rsidR="002634E4" w:rsidRPr="006F1EFE">
        <w:rPr>
          <w:lang w:val="en-CA"/>
          <w:rPrChange w:id="37437" w:author="Jens-Rainer Ohm" w:date="2026-07-18T09:33:00Z">
            <w:rPr>
              <w:lang w:val="en-CA"/>
            </w:rPr>
          </w:rPrChange>
        </w:rPr>
        <w:t>8</w:t>
      </w:r>
      <w:r w:rsidR="00F44BFE" w:rsidRPr="006F1EFE">
        <w:rPr>
          <w:lang w:val="en-CA"/>
          <w:rPrChange w:id="37438" w:author="Jens-Rainer Ohm" w:date="2026-07-18T09:33:00Z">
            <w:rPr>
              <w:lang w:val="en-CA"/>
            </w:rPr>
          </w:rPrChange>
        </w:rPr>
        <w:t>) [</w:t>
      </w:r>
      <w:r w:rsidR="002634E4" w:rsidRPr="006F1EFE">
        <w:rPr>
          <w:lang w:val="en-CA"/>
          <w:rPrChange w:id="37439" w:author="Jens-Rainer Ohm" w:date="2026-07-18T09:33:00Z">
            <w:rPr>
              <w:lang w:val="en-CA"/>
            </w:rPr>
          </w:rPrChange>
        </w:rPr>
        <w:t xml:space="preserve">I. Moccagatta, </w:t>
      </w:r>
      <w:r w:rsidR="00F44BFE" w:rsidRPr="006F1EFE">
        <w:rPr>
          <w:lang w:val="en-CA"/>
          <w:rPrChange w:id="37440" w:author="Jens-Rainer Ohm" w:date="2026-07-18T09:33:00Z">
            <w:rPr>
              <w:lang w:val="en-CA"/>
            </w:rPr>
          </w:rPrChange>
        </w:rPr>
        <w:t xml:space="preserve">F. Bossen, </w:t>
      </w:r>
      <w:r w:rsidR="002634E4" w:rsidRPr="006F1EFE">
        <w:rPr>
          <w:lang w:val="en-CA"/>
          <w:rPrChange w:id="37441" w:author="Jens-Rainer Ohm" w:date="2026-07-18T09:33:00Z">
            <w:rPr>
              <w:lang w:val="en-CA"/>
            </w:rPr>
          </w:rPrChange>
        </w:rPr>
        <w:t>S</w:t>
      </w:r>
      <w:r w:rsidR="00F44BFE" w:rsidRPr="006F1EFE">
        <w:rPr>
          <w:lang w:val="en-CA"/>
          <w:rPrChange w:id="37442" w:author="Jens-Rainer Ohm" w:date="2026-07-18T09:33:00Z">
            <w:rPr>
              <w:lang w:val="en-CA"/>
            </w:rPr>
          </w:rPrChange>
        </w:rPr>
        <w:t>. </w:t>
      </w:r>
      <w:proofErr w:type="spellStart"/>
      <w:r w:rsidR="002634E4" w:rsidRPr="006F1EFE">
        <w:rPr>
          <w:lang w:val="en-CA"/>
          <w:rPrChange w:id="37443" w:author="Jens-Rainer Ohm" w:date="2026-07-18T09:33:00Z">
            <w:rPr>
              <w:lang w:val="en-CA"/>
            </w:rPr>
          </w:rPrChange>
        </w:rPr>
        <w:t>Iwamura</w:t>
      </w:r>
      <w:proofErr w:type="spellEnd"/>
      <w:r w:rsidR="00F44BFE" w:rsidRPr="006F1EFE">
        <w:rPr>
          <w:lang w:val="en-CA"/>
          <w:rPrChange w:id="37444" w:author="Jens-Rainer Ohm" w:date="2026-07-18T09:33:00Z">
            <w:rPr>
              <w:lang w:val="en-CA"/>
            </w:rPr>
          </w:rPrChange>
        </w:rPr>
        <w:t xml:space="preserve">, </w:t>
      </w:r>
      <w:r w:rsidR="002634E4" w:rsidRPr="006F1EFE">
        <w:rPr>
          <w:lang w:val="en-CA"/>
          <w:rPrChange w:id="37445" w:author="Jens-Rainer Ohm" w:date="2026-07-18T09:33:00Z">
            <w:rPr>
              <w:lang w:val="en-CA"/>
            </w:rPr>
          </w:rPrChange>
        </w:rPr>
        <w:t>P. de Lagrange</w:t>
      </w:r>
      <w:r w:rsidR="00F44BFE" w:rsidRPr="006F1EFE">
        <w:rPr>
          <w:lang w:val="en-CA"/>
          <w:rPrChange w:id="37446" w:author="Jens-Rainer Ohm" w:date="2026-07-18T09:33:00Z">
            <w:rPr>
              <w:lang w:val="en-CA"/>
            </w:rPr>
          </w:rPrChange>
        </w:rPr>
        <w:t>]</w:t>
      </w:r>
    </w:p>
    <w:p w14:paraId="2580DD89" w14:textId="4041E038" w:rsidR="00F44BFE" w:rsidRPr="006F1EFE" w:rsidRDefault="00883541" w:rsidP="00F44BFE">
      <w:pPr>
        <w:rPr>
          <w:lang w:val="en-CA"/>
          <w:rPrChange w:id="37447" w:author="Jens-Rainer Ohm" w:date="2026-07-18T09:33:00Z">
            <w:rPr>
              <w:lang w:val="en-CA"/>
            </w:rPr>
          </w:rPrChange>
        </w:rPr>
      </w:pPr>
      <w:r w:rsidRPr="006F1EFE">
        <w:rPr>
          <w:lang w:val="en-CA"/>
          <w:rPrChange w:id="37448" w:author="Jens-Rainer Ohm" w:date="2026-07-18T09:33:00Z">
            <w:rPr>
              <w:lang w:val="en-CA"/>
            </w:rPr>
          </w:rPrChange>
        </w:rPr>
        <w:t>Primary editor: I. Moccagatta</w:t>
      </w:r>
    </w:p>
    <w:p w14:paraId="5BBF982D" w14:textId="478459FD" w:rsidR="00F44BFE" w:rsidRPr="006F1EFE" w:rsidRDefault="00732533" w:rsidP="00CA2E49">
      <w:pPr>
        <w:pStyle w:val="berschrift9"/>
        <w:rPr>
          <w:lang w:val="en-CA"/>
          <w:rPrChange w:id="37449" w:author="Jens-Rainer Ohm" w:date="2026-07-18T09:33:00Z">
            <w:rPr>
              <w:lang w:val="en-CA"/>
            </w:rPr>
          </w:rPrChange>
        </w:rPr>
      </w:pPr>
      <w:bookmarkStart w:id="37450" w:name="_Hlk30160321"/>
      <w:r w:rsidRPr="006F1EFE">
        <w:rPr>
          <w:lang w:val="en-CA"/>
          <w:rPrChange w:id="37451" w:author="Jens-Rainer Ohm" w:date="2026-07-18T09:33:00Z">
            <w:rPr>
              <w:lang w:val="en-CA"/>
            </w:rPr>
          </w:rPrChange>
        </w:rPr>
        <w:t xml:space="preserve">Remains valid – not updated: </w:t>
      </w:r>
      <w:r w:rsidR="00C45FD9" w:rsidRPr="006F1EFE">
        <w:rPr>
          <w:lang w:val="en-CA"/>
          <w:rPrChange w:id="37452" w:author="Jens-Rainer Ohm" w:date="2026-07-18T09:33:00Z">
            <w:rPr/>
          </w:rPrChange>
        </w:rPr>
        <w:fldChar w:fldCharType="begin"/>
      </w:r>
      <w:r w:rsidR="00C45FD9" w:rsidRPr="006F1EFE">
        <w:rPr>
          <w:lang w:val="en-CA"/>
          <w:rPrChange w:id="37453" w:author="Jens-Rainer Ohm" w:date="2026-07-18T09:33:00Z">
            <w:rPr/>
          </w:rPrChange>
        </w:rPr>
        <w:instrText xml:space="preserve"> HYPERLINK "https://jvet-experts.org/doc_end_user/current_document.php?id=14997" </w:instrText>
      </w:r>
      <w:r w:rsidR="00C45FD9" w:rsidRPr="006F1EFE">
        <w:rPr>
          <w:lang w:val="en-CA"/>
          <w:rPrChange w:id="37454" w:author="Jens-Rainer Ohm" w:date="2026-07-18T09:33:00Z">
            <w:rPr/>
          </w:rPrChange>
        </w:rPr>
        <w:fldChar w:fldCharType="separate"/>
      </w:r>
      <w:r w:rsidR="00F44BFE" w:rsidRPr="006F1EFE">
        <w:rPr>
          <w:rStyle w:val="Hyperlink"/>
          <w:bCs/>
          <w:lang w:val="en-CA"/>
          <w:rPrChange w:id="37455" w:author="Jens-Rainer Ohm" w:date="2026-07-18T09:33:00Z">
            <w:rPr>
              <w:rStyle w:val="Hyperlink"/>
              <w:bCs/>
              <w:lang w:val="en-CA"/>
            </w:rPr>
          </w:rPrChange>
        </w:rPr>
        <w:t>JVET-AJ2009</w:t>
      </w:r>
      <w:r w:rsidR="00C45FD9" w:rsidRPr="006F1EFE">
        <w:rPr>
          <w:rStyle w:val="Hyperlink"/>
          <w:bCs/>
          <w:lang w:val="en-CA"/>
          <w:rPrChange w:id="37456" w:author="Jens-Rainer Ohm" w:date="2026-07-18T09:33:00Z">
            <w:rPr>
              <w:rStyle w:val="Hyperlink"/>
              <w:bCs/>
              <w:lang w:val="en-CA"/>
            </w:rPr>
          </w:rPrChange>
        </w:rPr>
        <w:fldChar w:fldCharType="end"/>
      </w:r>
      <w:r w:rsidR="00F44BFE" w:rsidRPr="006F1EFE">
        <w:rPr>
          <w:lang w:val="en-CA"/>
          <w:rPrChange w:id="37457" w:author="Jens-Rainer Ohm" w:date="2026-07-18T09:33:00Z">
            <w:rPr>
              <w:lang w:val="en-CA"/>
            </w:rPr>
          </w:rPrChange>
        </w:rPr>
        <w:t xml:space="preserve"> Reference software for versatile video coding 2</w:t>
      </w:r>
      <w:r w:rsidR="00F44BFE" w:rsidRPr="006F1EFE">
        <w:rPr>
          <w:vertAlign w:val="superscript"/>
          <w:lang w:val="en-CA"/>
          <w:rPrChange w:id="37458" w:author="Jens-Rainer Ohm" w:date="2026-07-18T09:33:00Z">
            <w:rPr>
              <w:vertAlign w:val="superscript"/>
              <w:lang w:val="en-CA"/>
            </w:rPr>
          </w:rPrChange>
        </w:rPr>
        <w:t>nd</w:t>
      </w:r>
      <w:r w:rsidR="00F44BFE" w:rsidRPr="006F1EFE">
        <w:rPr>
          <w:lang w:val="en-CA"/>
          <w:rPrChange w:id="37459" w:author="Jens-Rainer Ohm" w:date="2026-07-18T09:33:00Z">
            <w:rPr>
              <w:lang w:val="en-CA"/>
            </w:rPr>
          </w:rPrChange>
        </w:rPr>
        <w:t xml:space="preserve"> edition (Draft 2) [F. Bossen, K. </w:t>
      </w:r>
      <w:proofErr w:type="spellStart"/>
      <w:r w:rsidR="00F44BFE" w:rsidRPr="006F1EFE">
        <w:rPr>
          <w:lang w:val="en-CA"/>
          <w:rPrChange w:id="37460" w:author="Jens-Rainer Ohm" w:date="2026-07-18T09:33:00Z">
            <w:rPr>
              <w:lang w:val="en-CA"/>
            </w:rPr>
          </w:rPrChange>
        </w:rPr>
        <w:t>Sühring</w:t>
      </w:r>
      <w:proofErr w:type="spellEnd"/>
      <w:r w:rsidR="00F44BFE" w:rsidRPr="006F1EFE">
        <w:rPr>
          <w:lang w:val="en-CA"/>
          <w:rPrChange w:id="37461" w:author="Jens-Rainer Ohm" w:date="2026-07-18T09:33:00Z">
            <w:rPr>
              <w:lang w:val="en-CA"/>
            </w:rPr>
          </w:rPrChange>
        </w:rPr>
        <w:t>, X. Li] [WG 5 DIS N 322)]</w:t>
      </w:r>
    </w:p>
    <w:bookmarkEnd w:id="37450"/>
    <w:p w14:paraId="617D56E9" w14:textId="047C4136" w:rsidR="00732533" w:rsidRPr="006F1EFE" w:rsidRDefault="002021E9" w:rsidP="00F44BFE">
      <w:pPr>
        <w:rPr>
          <w:lang w:val="en-CA"/>
          <w:rPrChange w:id="37462" w:author="Jens-Rainer Ohm" w:date="2026-07-18T09:33:00Z">
            <w:rPr>
              <w:lang w:val="en-CA"/>
            </w:rPr>
          </w:rPrChange>
        </w:rPr>
      </w:pPr>
      <w:r w:rsidRPr="006F1EFE">
        <w:rPr>
          <w:lang w:val="en-CA"/>
          <w:rPrChange w:id="37463" w:author="Jens-Rainer Ohm" w:date="2026-07-18T09:33:00Z">
            <w:rPr>
              <w:lang w:val="en-CA"/>
            </w:rPr>
          </w:rPrChange>
        </w:rPr>
        <w:t xml:space="preserve">Software </w:t>
      </w:r>
      <w:r w:rsidR="003638DD" w:rsidRPr="006F1EFE">
        <w:rPr>
          <w:lang w:val="en-CA"/>
          <w:rPrChange w:id="37464" w:author="Jens-Rainer Ohm" w:date="2026-07-18T09:33:00Z">
            <w:rPr>
              <w:lang w:val="en-CA"/>
            </w:rPr>
          </w:rPrChange>
        </w:rPr>
        <w:t xml:space="preserve">relating to H.266.2 and ISO/IEC 23090-16 </w:t>
      </w:r>
      <w:r w:rsidRPr="006F1EFE">
        <w:rPr>
          <w:lang w:val="en-CA"/>
          <w:rPrChange w:id="37465" w:author="Jens-Rainer Ohm" w:date="2026-07-18T09:33:00Z">
            <w:rPr>
              <w:lang w:val="en-CA"/>
            </w:rPr>
          </w:rPrChange>
        </w:rPr>
        <w:t xml:space="preserve">can be found at </w:t>
      </w:r>
      <w:r w:rsidR="00C45FD9" w:rsidRPr="006F1EFE">
        <w:rPr>
          <w:lang w:val="en-CA"/>
          <w:rPrChange w:id="37466" w:author="Jens-Rainer Ohm" w:date="2026-07-18T09:33:00Z">
            <w:rPr/>
          </w:rPrChange>
        </w:rPr>
        <w:fldChar w:fldCharType="begin"/>
      </w:r>
      <w:r w:rsidR="00C45FD9" w:rsidRPr="006F1EFE">
        <w:rPr>
          <w:lang w:val="en-CA"/>
          <w:rPrChange w:id="37467" w:author="Jens-Rainer Ohm" w:date="2026-07-18T09:33:00Z">
            <w:rPr/>
          </w:rPrChange>
        </w:rPr>
        <w:instrText xml:space="preserve"> HYPERLINK "https://vcgit.hhi.fraunhofer.de/jvet/VVCSoftware_VTM/-/tree/2nd-edition" </w:instrText>
      </w:r>
      <w:r w:rsidR="00C45FD9" w:rsidRPr="006F1EFE">
        <w:rPr>
          <w:lang w:val="en-CA"/>
          <w:rPrChange w:id="37468" w:author="Jens-Rainer Ohm" w:date="2026-07-18T09:33:00Z">
            <w:rPr/>
          </w:rPrChange>
        </w:rPr>
        <w:fldChar w:fldCharType="separate"/>
      </w:r>
      <w:r w:rsidRPr="006F1EFE">
        <w:rPr>
          <w:rStyle w:val="Hyperlink"/>
          <w:lang w:val="en-CA"/>
          <w:rPrChange w:id="37469" w:author="Jens-Rainer Ohm" w:date="2026-07-18T09:33:00Z">
            <w:rPr>
              <w:rStyle w:val="Hyperlink"/>
              <w:lang w:val="en-CA"/>
            </w:rPr>
          </w:rPrChange>
        </w:rPr>
        <w:t>https://vcgit.hhi.fraunhofer.de/jvet/VVCSoftware_VTM/-/tree/2nd-edition</w:t>
      </w:r>
      <w:r w:rsidR="00C45FD9" w:rsidRPr="006F1EFE">
        <w:rPr>
          <w:rStyle w:val="Hyperlink"/>
          <w:lang w:val="en-CA"/>
          <w:rPrChange w:id="37470" w:author="Jens-Rainer Ohm" w:date="2026-07-18T09:33:00Z">
            <w:rPr>
              <w:rStyle w:val="Hyperlink"/>
              <w:lang w:val="en-CA"/>
            </w:rPr>
          </w:rPrChange>
        </w:rPr>
        <w:fldChar w:fldCharType="end"/>
      </w:r>
      <w:r w:rsidRPr="006F1EFE">
        <w:rPr>
          <w:lang w:val="en-CA"/>
          <w:rPrChange w:id="37471" w:author="Jens-Rainer Ohm" w:date="2026-07-18T09:33:00Z">
            <w:rPr>
              <w:lang w:val="en-CA"/>
            </w:rPr>
          </w:rPrChange>
        </w:rPr>
        <w:t xml:space="preserve">. </w:t>
      </w:r>
    </w:p>
    <w:p w14:paraId="3F00EC41" w14:textId="4A21BF8C" w:rsidR="00F44BFE" w:rsidRPr="006F1EFE" w:rsidRDefault="00F44BFE" w:rsidP="00F44BFE">
      <w:pPr>
        <w:rPr>
          <w:lang w:val="en-CA"/>
          <w:rPrChange w:id="37472" w:author="Jens-Rainer Ohm" w:date="2026-07-18T09:33:00Z">
            <w:rPr>
              <w:lang w:val="en-CA"/>
            </w:rPr>
          </w:rPrChange>
        </w:rPr>
      </w:pPr>
      <w:r w:rsidRPr="006F1EFE">
        <w:rPr>
          <w:lang w:val="en-CA"/>
          <w:rPrChange w:id="37473" w:author="Jens-Rainer Ohm" w:date="2026-07-18T09:33:00Z">
            <w:rPr>
              <w:lang w:val="en-CA"/>
            </w:rPr>
          </w:rPrChange>
        </w:rPr>
        <w:t>Primary editor: F. Bossen.</w:t>
      </w:r>
    </w:p>
    <w:p w14:paraId="0BBE43C4" w14:textId="09AE51C4" w:rsidR="00CD733C" w:rsidRPr="006F1EFE" w:rsidRDefault="007E1144" w:rsidP="00F44BFE">
      <w:pPr>
        <w:rPr>
          <w:lang w:val="en-CA"/>
          <w:rPrChange w:id="37474" w:author="Jens-Rainer Ohm" w:date="2026-07-18T09:33:00Z">
            <w:rPr>
              <w:lang w:val="en-CA"/>
            </w:rPr>
          </w:rPrChange>
        </w:rPr>
      </w:pPr>
      <w:r w:rsidRPr="006F1EFE">
        <w:rPr>
          <w:lang w:val="en-CA"/>
          <w:rPrChange w:id="37475" w:author="Jens-Rainer Ohm" w:date="2026-07-18T09:33:00Z">
            <w:rPr>
              <w:lang w:val="en-CA"/>
            </w:rPr>
          </w:rPrChange>
        </w:rPr>
        <w:t xml:space="preserve">[kept for future meetings] </w:t>
      </w:r>
      <w:r w:rsidR="00574CB5" w:rsidRPr="006F1EFE">
        <w:rPr>
          <w:lang w:val="en-CA"/>
          <w:rPrChange w:id="37476" w:author="Jens-Rainer Ohm" w:date="2026-07-18T09:33:00Z">
            <w:rPr>
              <w:lang w:val="en-CA"/>
            </w:rPr>
          </w:rPrChange>
        </w:rPr>
        <w:t>A</w:t>
      </w:r>
      <w:r w:rsidR="00CD733C" w:rsidRPr="006F1EFE">
        <w:rPr>
          <w:lang w:val="en-CA"/>
          <w:rPrChange w:id="37477" w:author="Jens-Rainer Ohm" w:date="2026-07-18T09:33:00Z">
            <w:rPr>
              <w:lang w:val="en-CA"/>
            </w:rPr>
          </w:rPrChange>
        </w:rPr>
        <w:t xml:space="preserve"> request for next edition(s) of reference software(s)</w:t>
      </w:r>
      <w:r w:rsidR="00574CB5" w:rsidRPr="006F1EFE">
        <w:rPr>
          <w:lang w:val="en-CA"/>
          <w:rPrChange w:id="37478" w:author="Jens-Rainer Ohm" w:date="2026-07-18T09:33:00Z">
            <w:rPr>
              <w:lang w:val="en-CA"/>
            </w:rPr>
          </w:rPrChange>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6F1EFE">
        <w:rPr>
          <w:lang w:val="en-CA"/>
          <w:rPrChange w:id="37479" w:author="Jens-Rainer Ohm" w:date="2026-07-18T09:33:00Z">
            <w:rPr>
              <w:lang w:val="en-CA"/>
            </w:rPr>
          </w:rPrChange>
        </w:rPr>
        <w:t xml:space="preserve">an </w:t>
      </w:r>
      <w:r w:rsidR="00574CB5" w:rsidRPr="006F1EFE">
        <w:rPr>
          <w:lang w:val="en-CA"/>
          <w:rPrChange w:id="37480" w:author="Jens-Rainer Ohm" w:date="2026-07-18T09:33:00Z">
            <w:rPr>
              <w:lang w:val="en-CA"/>
            </w:rPr>
          </w:rPrChange>
        </w:rPr>
        <w:t xml:space="preserve">ISO version would lag behind </w:t>
      </w:r>
      <w:r w:rsidR="00DB0765" w:rsidRPr="006F1EFE">
        <w:rPr>
          <w:lang w:val="en-CA"/>
          <w:rPrChange w:id="37481" w:author="Jens-Rainer Ohm" w:date="2026-07-18T09:33:00Z">
            <w:rPr>
              <w:lang w:val="en-CA"/>
            </w:rPr>
          </w:rPrChange>
        </w:rPr>
        <w:t xml:space="preserve">an </w:t>
      </w:r>
      <w:r w:rsidR="00574CB5" w:rsidRPr="006F1EFE">
        <w:rPr>
          <w:lang w:val="en-CA"/>
          <w:rPrChange w:id="37482" w:author="Jens-Rainer Ohm" w:date="2026-07-18T09:33:00Z">
            <w:rPr>
              <w:lang w:val="en-CA"/>
            </w:rPr>
          </w:rPrChange>
        </w:rPr>
        <w:t xml:space="preserve">ITU version which might be </w:t>
      </w:r>
      <w:r w:rsidR="00DB0765" w:rsidRPr="006F1EFE">
        <w:rPr>
          <w:lang w:val="en-CA"/>
          <w:rPrChange w:id="37483" w:author="Jens-Rainer Ohm" w:date="2026-07-18T09:33:00Z">
            <w:rPr>
              <w:lang w:val="en-CA"/>
            </w:rPr>
          </w:rPrChange>
        </w:rPr>
        <w:t>submitted for consent in July 2026. Another consideration could be to start the process for ISO early enough in 2026, such that FDIS and ITU consent could be synchronized in April 2027.</w:t>
      </w:r>
    </w:p>
    <w:p w14:paraId="21745EC5" w14:textId="3D3A56FC" w:rsidR="00F44BFE" w:rsidRPr="006F1EFE" w:rsidRDefault="001C6062" w:rsidP="00CA2E49">
      <w:pPr>
        <w:pStyle w:val="berschrift9"/>
        <w:rPr>
          <w:lang w:val="en-CA"/>
          <w:rPrChange w:id="37484" w:author="Jens-Rainer Ohm" w:date="2026-07-18T09:33:00Z">
            <w:rPr>
              <w:lang w:val="en-CA"/>
            </w:rPr>
          </w:rPrChange>
        </w:rPr>
      </w:pPr>
      <w:bookmarkStart w:id="37485" w:name="_Hlk188631174"/>
      <w:r w:rsidRPr="006F1EFE">
        <w:rPr>
          <w:lang w:val="en-CA"/>
          <w:rPrChange w:id="37486" w:author="Jens-Rainer Ohm" w:date="2026-07-18T09:33:00Z">
            <w:rPr>
              <w:lang w:val="en-CA"/>
            </w:rPr>
          </w:rPrChange>
        </w:rPr>
        <w:t xml:space="preserve">Remains valid – not updated: </w:t>
      </w:r>
      <w:r w:rsidR="00C45FD9" w:rsidRPr="006F1EFE">
        <w:rPr>
          <w:lang w:val="en-CA"/>
          <w:rPrChange w:id="37487" w:author="Jens-Rainer Ohm" w:date="2026-07-18T09:33:00Z">
            <w:rPr/>
          </w:rPrChange>
        </w:rPr>
        <w:fldChar w:fldCharType="begin"/>
      </w:r>
      <w:r w:rsidR="00C45FD9" w:rsidRPr="006F1EFE">
        <w:rPr>
          <w:lang w:val="en-CA"/>
          <w:rPrChange w:id="37488" w:author="Jens-Rainer Ohm" w:date="2026-07-18T09:33:00Z">
            <w:rPr/>
          </w:rPrChange>
        </w:rPr>
        <w:instrText xml:space="preserve"> HYPERLINK "https://jvet-experts.org/doc_end_user/current_document.php?id=16989" </w:instrText>
      </w:r>
      <w:r w:rsidR="00C45FD9" w:rsidRPr="006F1EFE">
        <w:rPr>
          <w:lang w:val="en-CA"/>
          <w:rPrChange w:id="37489" w:author="Jens-Rainer Ohm" w:date="2026-07-18T09:33:00Z">
            <w:rPr/>
          </w:rPrChange>
        </w:rPr>
        <w:fldChar w:fldCharType="separate"/>
      </w:r>
      <w:r w:rsidR="00B849A1" w:rsidRPr="006F1EFE">
        <w:rPr>
          <w:rStyle w:val="Hyperlink"/>
          <w:lang w:val="en-CA"/>
          <w:rPrChange w:id="37490" w:author="Jens-Rainer Ohm" w:date="2026-07-18T09:33:00Z">
            <w:rPr>
              <w:rStyle w:val="Hyperlink"/>
              <w:lang w:val="en-CA"/>
            </w:rPr>
          </w:rPrChange>
        </w:rPr>
        <w:t>JVET-AP2010</w:t>
      </w:r>
      <w:r w:rsidR="00C45FD9" w:rsidRPr="006F1EFE">
        <w:rPr>
          <w:rStyle w:val="Hyperlink"/>
          <w:lang w:val="en-CA"/>
          <w:rPrChange w:id="37491" w:author="Jens-Rainer Ohm" w:date="2026-07-18T09:33:00Z">
            <w:rPr>
              <w:rStyle w:val="Hyperlink"/>
              <w:lang w:val="en-CA"/>
            </w:rPr>
          </w:rPrChange>
        </w:rPr>
        <w:fldChar w:fldCharType="end"/>
      </w:r>
      <w:r w:rsidR="00B849A1" w:rsidRPr="006F1EFE">
        <w:rPr>
          <w:lang w:val="en-CA"/>
          <w:rPrChange w:id="37492" w:author="Jens-Rainer Ohm" w:date="2026-07-18T09:33:00Z">
            <w:rPr>
              <w:lang w:val="en-CA"/>
            </w:rPr>
          </w:rPrChange>
        </w:rPr>
        <w:t xml:space="preserve"> </w:t>
      </w:r>
      <w:r w:rsidR="00F44BFE" w:rsidRPr="006F1EFE">
        <w:rPr>
          <w:lang w:val="en-CA"/>
          <w:rPrChange w:id="37493" w:author="Jens-Rainer Ohm" w:date="2026-07-18T09:33:00Z">
            <w:rPr>
              <w:lang w:val="en-CA"/>
            </w:rPr>
          </w:rPrChange>
        </w:rPr>
        <w:t xml:space="preserve">VTM and HM common test conditions and software reference configurations for SDR 4:2:0 </w:t>
      </w:r>
      <w:proofErr w:type="gramStart"/>
      <w:r w:rsidR="00F44BFE" w:rsidRPr="006F1EFE">
        <w:rPr>
          <w:lang w:val="en-CA"/>
          <w:rPrChange w:id="37494" w:author="Jens-Rainer Ohm" w:date="2026-07-18T09:33:00Z">
            <w:rPr>
              <w:lang w:val="en-CA"/>
            </w:rPr>
          </w:rPrChange>
        </w:rPr>
        <w:t>10 bit</w:t>
      </w:r>
      <w:proofErr w:type="gramEnd"/>
      <w:r w:rsidR="00F44BFE" w:rsidRPr="006F1EFE">
        <w:rPr>
          <w:lang w:val="en-CA"/>
          <w:rPrChange w:id="37495" w:author="Jens-Rainer Ohm" w:date="2026-07-18T09:33:00Z">
            <w:rPr>
              <w:lang w:val="en-CA"/>
            </w:rPr>
          </w:rPrChange>
        </w:rPr>
        <w:t xml:space="preserve"> video</w:t>
      </w:r>
      <w:bookmarkEnd w:id="37485"/>
      <w:r w:rsidR="00F44BFE" w:rsidRPr="006F1EFE">
        <w:rPr>
          <w:lang w:val="en-CA"/>
          <w:rPrChange w:id="37496" w:author="Jens-Rainer Ohm" w:date="2026-07-18T09:33:00Z">
            <w:rPr>
              <w:lang w:val="en-CA"/>
            </w:rPr>
          </w:rPrChange>
        </w:rPr>
        <w:t xml:space="preserve"> [F. Bossen, X. Li, V. Seregin, K. Sharman, K. </w:t>
      </w:r>
      <w:proofErr w:type="spellStart"/>
      <w:r w:rsidR="00F44BFE" w:rsidRPr="006F1EFE">
        <w:rPr>
          <w:lang w:val="en-CA"/>
          <w:rPrChange w:id="37497" w:author="Jens-Rainer Ohm" w:date="2026-07-18T09:33:00Z">
            <w:rPr>
              <w:lang w:val="en-CA"/>
            </w:rPr>
          </w:rPrChange>
        </w:rPr>
        <w:t>Sühring</w:t>
      </w:r>
      <w:proofErr w:type="spellEnd"/>
      <w:r w:rsidR="00F44BFE" w:rsidRPr="006F1EFE">
        <w:rPr>
          <w:lang w:val="en-CA"/>
          <w:rPrChange w:id="37498" w:author="Jens-Rainer Ohm" w:date="2026-07-18T09:33:00Z">
            <w:rPr>
              <w:lang w:val="en-CA"/>
            </w:rPr>
          </w:rPrChange>
        </w:rPr>
        <w:t>]</w:t>
      </w:r>
    </w:p>
    <w:p w14:paraId="59757612" w14:textId="77777777" w:rsidR="001C6062" w:rsidRPr="006F1EFE" w:rsidRDefault="001C6062" w:rsidP="000F2F6B">
      <w:pPr>
        <w:rPr>
          <w:lang w:val="en-CA"/>
          <w:rPrChange w:id="37499" w:author="Jens-Rainer Ohm" w:date="2026-07-18T09:33:00Z">
            <w:rPr>
              <w:lang w:val="en-CA"/>
            </w:rPr>
          </w:rPrChange>
        </w:rPr>
      </w:pPr>
    </w:p>
    <w:p w14:paraId="0EDB2C72" w14:textId="1580ADD3" w:rsidR="00F44BFE" w:rsidRPr="006F1EFE" w:rsidRDefault="009034FE" w:rsidP="00CA2E49">
      <w:pPr>
        <w:pStyle w:val="berschrift9"/>
        <w:rPr>
          <w:lang w:val="en-CA"/>
          <w:rPrChange w:id="37500" w:author="Jens-Rainer Ohm" w:date="2026-07-18T09:33:00Z">
            <w:rPr>
              <w:lang w:val="en-CA"/>
            </w:rPr>
          </w:rPrChange>
        </w:rPr>
      </w:pPr>
      <w:r w:rsidRPr="006F1EFE">
        <w:rPr>
          <w:lang w:val="en-CA"/>
          <w:rPrChange w:id="37501" w:author="Jens-Rainer Ohm" w:date="2026-07-18T09:33:00Z">
            <w:rPr>
              <w:lang w:val="en-CA"/>
            </w:rPr>
          </w:rPrChange>
        </w:rPr>
        <w:t xml:space="preserve">Remains valid – not updated: </w:t>
      </w:r>
      <w:r w:rsidR="00C45FD9" w:rsidRPr="006F1EFE">
        <w:rPr>
          <w:lang w:val="en-CA"/>
          <w:rPrChange w:id="37502" w:author="Jens-Rainer Ohm" w:date="2026-07-18T09:33:00Z">
            <w:rPr/>
          </w:rPrChange>
        </w:rPr>
        <w:fldChar w:fldCharType="begin"/>
      </w:r>
      <w:r w:rsidR="00C45FD9" w:rsidRPr="006F1EFE">
        <w:rPr>
          <w:lang w:val="en-CA"/>
          <w:rPrChange w:id="37503" w:author="Jens-Rainer Ohm" w:date="2026-07-18T09:33:00Z">
            <w:rPr/>
          </w:rPrChange>
        </w:rPr>
        <w:instrText xml:space="preserve"> HYPERLINK "https://jvet-experts.org/doc_end_user/current_document.php?id=16692" </w:instrText>
      </w:r>
      <w:r w:rsidR="00C45FD9" w:rsidRPr="006F1EFE">
        <w:rPr>
          <w:lang w:val="en-CA"/>
          <w:rPrChange w:id="37504" w:author="Jens-Rainer Ohm" w:date="2026-07-18T09:33:00Z">
            <w:rPr/>
          </w:rPrChange>
        </w:rPr>
        <w:fldChar w:fldCharType="separate"/>
      </w:r>
      <w:r w:rsidR="006C73F9" w:rsidRPr="006F1EFE">
        <w:rPr>
          <w:rStyle w:val="Hyperlink"/>
          <w:lang w:val="en-CA"/>
          <w:rPrChange w:id="37505" w:author="Jens-Rainer Ohm" w:date="2026-07-18T09:33:00Z">
            <w:rPr>
              <w:rStyle w:val="Hyperlink"/>
              <w:lang w:val="en-CA"/>
            </w:rPr>
          </w:rPrChange>
        </w:rPr>
        <w:t>JVET-AO2011</w:t>
      </w:r>
      <w:r w:rsidR="00C45FD9" w:rsidRPr="006F1EFE">
        <w:rPr>
          <w:rStyle w:val="Hyperlink"/>
          <w:lang w:val="en-CA"/>
          <w:rPrChange w:id="37506" w:author="Jens-Rainer Ohm" w:date="2026-07-18T09:33:00Z">
            <w:rPr>
              <w:rStyle w:val="Hyperlink"/>
              <w:lang w:val="en-CA"/>
            </w:rPr>
          </w:rPrChange>
        </w:rPr>
        <w:fldChar w:fldCharType="end"/>
      </w:r>
      <w:r w:rsidR="006C73F9" w:rsidRPr="006F1EFE">
        <w:rPr>
          <w:lang w:val="en-CA"/>
          <w:rPrChange w:id="37507" w:author="Jens-Rainer Ohm" w:date="2026-07-18T09:33:00Z">
            <w:rPr>
              <w:lang w:val="en-CA"/>
            </w:rPr>
          </w:rPrChange>
        </w:rPr>
        <w:t xml:space="preserve"> </w:t>
      </w:r>
      <w:r w:rsidR="00F44BFE" w:rsidRPr="006F1EFE">
        <w:rPr>
          <w:lang w:val="en-CA"/>
          <w:rPrChange w:id="37508" w:author="Jens-Rainer Ohm" w:date="2026-07-18T09:33:00Z">
            <w:rPr>
              <w:lang w:val="en-CA"/>
            </w:rPr>
          </w:rPrChange>
        </w:rPr>
        <w:t>VTM and HM common test conditions and evaluation procedures for HDR/WCG video [E. François, W. Husak, S. </w:t>
      </w:r>
      <w:proofErr w:type="spellStart"/>
      <w:r w:rsidR="00F44BFE" w:rsidRPr="006F1EFE">
        <w:rPr>
          <w:lang w:val="en-CA"/>
          <w:rPrChange w:id="37509" w:author="Jens-Rainer Ohm" w:date="2026-07-18T09:33:00Z">
            <w:rPr>
              <w:lang w:val="en-CA"/>
            </w:rPr>
          </w:rPrChange>
        </w:rPr>
        <w:t>Iwamura</w:t>
      </w:r>
      <w:proofErr w:type="spellEnd"/>
      <w:r w:rsidR="00F44BFE" w:rsidRPr="006F1EFE">
        <w:rPr>
          <w:lang w:val="en-CA"/>
          <w:rPrChange w:id="37510" w:author="Jens-Rainer Ohm" w:date="2026-07-18T09:33:00Z">
            <w:rPr>
              <w:lang w:val="en-CA"/>
            </w:rPr>
          </w:rPrChange>
        </w:rPr>
        <w:t>, D. </w:t>
      </w:r>
      <w:proofErr w:type="spellStart"/>
      <w:r w:rsidR="00F44BFE" w:rsidRPr="006F1EFE">
        <w:rPr>
          <w:lang w:val="en-CA"/>
          <w:rPrChange w:id="37511" w:author="Jens-Rainer Ohm" w:date="2026-07-18T09:33:00Z">
            <w:rPr>
              <w:lang w:val="en-CA"/>
            </w:rPr>
          </w:rPrChange>
        </w:rPr>
        <w:t>Rusanovskyy</w:t>
      </w:r>
      <w:proofErr w:type="spellEnd"/>
      <w:r w:rsidR="00F44BFE" w:rsidRPr="006F1EFE">
        <w:rPr>
          <w:lang w:val="en-CA"/>
          <w:rPrChange w:id="37512" w:author="Jens-Rainer Ohm" w:date="2026-07-18T09:33:00Z">
            <w:rPr>
              <w:lang w:val="en-CA"/>
            </w:rPr>
          </w:rPrChange>
        </w:rPr>
        <w:t>]</w:t>
      </w:r>
    </w:p>
    <w:p w14:paraId="4920E6E8" w14:textId="77777777" w:rsidR="001C6062" w:rsidRPr="006F1EFE" w:rsidRDefault="001C6062" w:rsidP="000F2F6B">
      <w:pPr>
        <w:rPr>
          <w:lang w:val="en-CA"/>
          <w:rPrChange w:id="37513" w:author="Jens-Rainer Ohm" w:date="2026-07-18T09:33:00Z">
            <w:rPr>
              <w:lang w:val="en-CA"/>
            </w:rPr>
          </w:rPrChange>
        </w:rPr>
      </w:pPr>
    </w:p>
    <w:p w14:paraId="2F3F251F" w14:textId="77777777" w:rsidR="00F44BFE" w:rsidRPr="006F1EFE" w:rsidRDefault="00F44BFE" w:rsidP="00CA2E49">
      <w:pPr>
        <w:pStyle w:val="berschrift9"/>
        <w:rPr>
          <w:lang w:val="en-CA"/>
          <w:rPrChange w:id="37514" w:author="Jens-Rainer Ohm" w:date="2026-07-18T09:33:00Z">
            <w:rPr>
              <w:lang w:val="en-CA"/>
            </w:rPr>
          </w:rPrChange>
        </w:rPr>
      </w:pPr>
      <w:r w:rsidRPr="006F1EFE">
        <w:rPr>
          <w:lang w:val="en-CA"/>
          <w:rPrChange w:id="37515" w:author="Jens-Rainer Ohm" w:date="2026-07-18T09:33:00Z">
            <w:rPr>
              <w:lang w:val="en-CA"/>
            </w:rPr>
          </w:rPrChange>
        </w:rPr>
        <w:t xml:space="preserve">Remains valid – not updated: </w:t>
      </w:r>
      <w:r w:rsidR="00C45FD9" w:rsidRPr="006F1EFE">
        <w:rPr>
          <w:lang w:val="en-CA"/>
          <w:rPrChange w:id="37516" w:author="Jens-Rainer Ohm" w:date="2026-07-18T09:33:00Z">
            <w:rPr/>
          </w:rPrChange>
        </w:rPr>
        <w:fldChar w:fldCharType="begin"/>
      </w:r>
      <w:r w:rsidR="00C45FD9" w:rsidRPr="006F1EFE">
        <w:rPr>
          <w:lang w:val="en-CA"/>
          <w:rPrChange w:id="37517" w:author="Jens-Rainer Ohm" w:date="2026-07-18T09:33:00Z">
            <w:rPr/>
          </w:rPrChange>
        </w:rPr>
        <w:instrText xml:space="preserve"> HYPERLINK "https://jvet-experts.org/doc_end_user/current_document.php?id=10681" </w:instrText>
      </w:r>
      <w:r w:rsidR="00C45FD9" w:rsidRPr="006F1EFE">
        <w:rPr>
          <w:lang w:val="en-CA"/>
          <w:rPrChange w:id="37518" w:author="Jens-Rainer Ohm" w:date="2026-07-18T09:33:00Z">
            <w:rPr/>
          </w:rPrChange>
        </w:rPr>
        <w:fldChar w:fldCharType="separate"/>
      </w:r>
      <w:r w:rsidRPr="006F1EFE">
        <w:rPr>
          <w:rStyle w:val="Hyperlink"/>
          <w:lang w:val="en-CA"/>
          <w:rPrChange w:id="37519" w:author="Jens-Rainer Ohm" w:date="2026-07-18T09:33:00Z">
            <w:rPr>
              <w:rStyle w:val="Hyperlink"/>
              <w:lang w:val="en-CA"/>
            </w:rPr>
          </w:rPrChange>
        </w:rPr>
        <w:t>JVET-U2012</w:t>
      </w:r>
      <w:r w:rsidR="00C45FD9" w:rsidRPr="006F1EFE">
        <w:rPr>
          <w:rStyle w:val="Hyperlink"/>
          <w:lang w:val="en-CA"/>
          <w:rPrChange w:id="37520" w:author="Jens-Rainer Ohm" w:date="2026-07-18T09:33:00Z">
            <w:rPr>
              <w:rStyle w:val="Hyperlink"/>
              <w:lang w:val="en-CA"/>
            </w:rPr>
          </w:rPrChange>
        </w:rPr>
        <w:fldChar w:fldCharType="end"/>
      </w:r>
      <w:r w:rsidRPr="006F1EFE">
        <w:rPr>
          <w:lang w:val="en-CA"/>
          <w:rPrChange w:id="37521" w:author="Jens-Rainer Ohm" w:date="2026-07-18T09:33:00Z">
            <w:rPr>
              <w:lang w:val="en-CA"/>
            </w:rPr>
          </w:rPrChange>
        </w:rPr>
        <w:t xml:space="preserve"> JVET common test conditions and evaluation procedures for 360° video [Y. He, J. Boyce, K. Choi, J.-L. Lin]</w:t>
      </w:r>
    </w:p>
    <w:p w14:paraId="4EBD30C6" w14:textId="70FB987B" w:rsidR="00BA0EAD" w:rsidRPr="006F1EFE" w:rsidRDefault="00BA0EAD" w:rsidP="00BA0EAD">
      <w:pPr>
        <w:rPr>
          <w:lang w:val="en-CA"/>
          <w:rPrChange w:id="37522" w:author="Jens-Rainer Ohm" w:date="2026-07-18T09:33:00Z">
            <w:rPr>
              <w:lang w:val="en-CA"/>
            </w:rPr>
          </w:rPrChange>
        </w:rPr>
      </w:pPr>
      <w:r w:rsidRPr="006F1EFE">
        <w:rPr>
          <w:lang w:val="en-CA"/>
          <w:rPrChange w:id="37523" w:author="Jens-Rainer Ohm" w:date="2026-07-18T09:33:00Z">
            <w:rPr>
              <w:lang w:val="en-CA"/>
            </w:rPr>
          </w:rPrChange>
        </w:rPr>
        <w:t>Links to test sequences need to be updated due to the change of the content server.</w:t>
      </w:r>
    </w:p>
    <w:p w14:paraId="587EC5E5" w14:textId="77777777" w:rsidR="00F44BFE" w:rsidRPr="006F1EFE" w:rsidRDefault="00F44BFE" w:rsidP="00CA2E49">
      <w:pPr>
        <w:pStyle w:val="berschrift9"/>
        <w:rPr>
          <w:lang w:val="en-CA"/>
          <w:rPrChange w:id="37524" w:author="Jens-Rainer Ohm" w:date="2026-07-18T09:33:00Z">
            <w:rPr>
              <w:lang w:val="en-CA"/>
            </w:rPr>
          </w:rPrChange>
        </w:rPr>
      </w:pPr>
      <w:r w:rsidRPr="006F1EFE">
        <w:rPr>
          <w:lang w:val="en-CA"/>
          <w:rPrChange w:id="37525" w:author="Jens-Rainer Ohm" w:date="2026-07-18T09:33:00Z">
            <w:rPr>
              <w:lang w:val="en-CA"/>
            </w:rPr>
          </w:rPrChange>
        </w:rPr>
        <w:lastRenderedPageBreak/>
        <w:t xml:space="preserve">Remains valid – not updated: </w:t>
      </w:r>
      <w:r w:rsidR="00C45FD9" w:rsidRPr="006F1EFE">
        <w:rPr>
          <w:lang w:val="en-CA"/>
          <w:rPrChange w:id="37526" w:author="Jens-Rainer Ohm" w:date="2026-07-18T09:33:00Z">
            <w:rPr/>
          </w:rPrChange>
        </w:rPr>
        <w:fldChar w:fldCharType="begin"/>
      </w:r>
      <w:r w:rsidR="00C45FD9" w:rsidRPr="006F1EFE">
        <w:rPr>
          <w:lang w:val="en-CA"/>
          <w:rPrChange w:id="37527" w:author="Jens-Rainer Ohm" w:date="2026-07-18T09:33:00Z">
            <w:rPr/>
          </w:rPrChange>
        </w:rPr>
        <w:instrText xml:space="preserve"> HYPERLINK "http://phenix.it-sudp</w:instrText>
      </w:r>
      <w:r w:rsidR="00C45FD9" w:rsidRPr="006F1EFE">
        <w:rPr>
          <w:lang w:val="en-CA"/>
          <w:rPrChange w:id="37528" w:author="Jens-Rainer Ohm" w:date="2026-07-18T09:33:00Z">
            <w:rPr/>
          </w:rPrChange>
        </w:rPr>
        <w:instrText xml:space="preserve">aris.eu/jvet/doc_end_user/current_document.php?id=10546" </w:instrText>
      </w:r>
      <w:r w:rsidR="00C45FD9" w:rsidRPr="006F1EFE">
        <w:rPr>
          <w:lang w:val="en-CA"/>
          <w:rPrChange w:id="37529" w:author="Jens-Rainer Ohm" w:date="2026-07-18T09:33:00Z">
            <w:rPr/>
          </w:rPrChange>
        </w:rPr>
        <w:fldChar w:fldCharType="separate"/>
      </w:r>
      <w:r w:rsidRPr="006F1EFE">
        <w:rPr>
          <w:rStyle w:val="Hyperlink"/>
          <w:lang w:val="en-CA"/>
          <w:rPrChange w:id="37530" w:author="Jens-Rainer Ohm" w:date="2026-07-18T09:33:00Z">
            <w:rPr>
              <w:rStyle w:val="Hyperlink"/>
              <w:lang w:val="en-CA"/>
            </w:rPr>
          </w:rPrChange>
        </w:rPr>
        <w:t>JVET-T2013</w:t>
      </w:r>
      <w:r w:rsidR="00C45FD9" w:rsidRPr="006F1EFE">
        <w:rPr>
          <w:rStyle w:val="Hyperlink"/>
          <w:lang w:val="en-CA"/>
          <w:rPrChange w:id="37531" w:author="Jens-Rainer Ohm" w:date="2026-07-18T09:33:00Z">
            <w:rPr>
              <w:rStyle w:val="Hyperlink"/>
              <w:lang w:val="en-CA"/>
            </w:rPr>
          </w:rPrChange>
        </w:rPr>
        <w:fldChar w:fldCharType="end"/>
      </w:r>
      <w:r w:rsidRPr="006F1EFE">
        <w:rPr>
          <w:lang w:val="en-CA"/>
          <w:rPrChange w:id="37532" w:author="Jens-Rainer Ohm" w:date="2026-07-18T09:33:00Z">
            <w:rPr>
              <w:lang w:val="en-CA"/>
            </w:rPr>
          </w:rPrChange>
        </w:rPr>
        <w:t xml:space="preserve"> </w:t>
      </w:r>
      <w:bookmarkStart w:id="37533" w:name="_Hlk30160414"/>
      <w:r w:rsidRPr="006F1EFE">
        <w:rPr>
          <w:lang w:val="en-CA"/>
          <w:rPrChange w:id="37534" w:author="Jens-Rainer Ohm" w:date="2026-07-18T09:33:00Z">
            <w:rPr>
              <w:lang w:val="en-CA"/>
            </w:rPr>
          </w:rPrChange>
        </w:rPr>
        <w:t>VTM common test conditions and software reference configurations for non-4:2:0 colour formats</w:t>
      </w:r>
      <w:bookmarkEnd w:id="37533"/>
      <w:r w:rsidRPr="006F1EFE">
        <w:rPr>
          <w:lang w:val="en-CA"/>
          <w:rPrChange w:id="37535" w:author="Jens-Rainer Ohm" w:date="2026-07-18T09:33:00Z">
            <w:rPr>
              <w:lang w:val="en-CA"/>
            </w:rPr>
          </w:rPrChange>
        </w:rPr>
        <w:t xml:space="preserve"> [Y.-H. Chao, Y.-C. Sun, J. Xu, X. Xu]</w:t>
      </w:r>
    </w:p>
    <w:p w14:paraId="36B5EDB8" w14:textId="7F158EFB" w:rsidR="00BA0EAD" w:rsidRPr="006F1EFE" w:rsidRDefault="00BA0EAD" w:rsidP="00BA0EAD">
      <w:pPr>
        <w:rPr>
          <w:lang w:val="en-CA"/>
          <w:rPrChange w:id="37536" w:author="Jens-Rainer Ohm" w:date="2026-07-18T09:33:00Z">
            <w:rPr>
              <w:lang w:val="en-CA"/>
            </w:rPr>
          </w:rPrChange>
        </w:rPr>
      </w:pPr>
      <w:r w:rsidRPr="006F1EFE">
        <w:rPr>
          <w:lang w:val="en-CA"/>
          <w:rPrChange w:id="37537" w:author="Jens-Rainer Ohm" w:date="2026-07-18T09:33:00Z">
            <w:rPr>
              <w:lang w:val="en-CA"/>
            </w:rPr>
          </w:rPrChange>
        </w:rPr>
        <w:t>Links to test sequences need to be updated due to the change of the content server.</w:t>
      </w:r>
    </w:p>
    <w:p w14:paraId="0CBCABDA" w14:textId="77777777" w:rsidR="00F44BFE" w:rsidRPr="006F1EFE" w:rsidRDefault="00F44BFE" w:rsidP="00CA2E49">
      <w:pPr>
        <w:pStyle w:val="berschrift9"/>
        <w:rPr>
          <w:lang w:val="en-CA"/>
          <w:rPrChange w:id="37538" w:author="Jens-Rainer Ohm" w:date="2026-07-18T09:33:00Z">
            <w:rPr>
              <w:lang w:val="en-CA"/>
            </w:rPr>
          </w:rPrChange>
        </w:rPr>
      </w:pPr>
      <w:r w:rsidRPr="006F1EFE">
        <w:rPr>
          <w:lang w:val="en-CA"/>
          <w:rPrChange w:id="37539" w:author="Jens-Rainer Ohm" w:date="2026-07-18T09:33:00Z">
            <w:rPr>
              <w:lang w:val="en-CA"/>
            </w:rPr>
          </w:rPrChange>
        </w:rPr>
        <w:t xml:space="preserve">Remains valid – not updated: </w:t>
      </w:r>
      <w:r w:rsidR="00C45FD9" w:rsidRPr="006F1EFE">
        <w:rPr>
          <w:lang w:val="en-CA"/>
          <w:rPrChange w:id="37540" w:author="Jens-Rainer Ohm" w:date="2026-07-18T09:33:00Z">
            <w:rPr/>
          </w:rPrChange>
        </w:rPr>
        <w:fldChar w:fldCharType="begin"/>
      </w:r>
      <w:r w:rsidR="00C45FD9" w:rsidRPr="006F1EFE">
        <w:rPr>
          <w:lang w:val="en-CA"/>
          <w:rPrChange w:id="37541" w:author="Jens-Rainer Ohm" w:date="2026-07-18T09:33:00Z">
            <w:rPr/>
          </w:rPrChange>
        </w:rPr>
        <w:instrText xml:space="preserve"> HYPERLINK "http://phenix.it-sudparis.eu/jvet/doc_end_user/current_document.php?id=9683" </w:instrText>
      </w:r>
      <w:r w:rsidR="00C45FD9" w:rsidRPr="006F1EFE">
        <w:rPr>
          <w:lang w:val="en-CA"/>
          <w:rPrChange w:id="37542" w:author="Jens-Rainer Ohm" w:date="2026-07-18T09:33:00Z">
            <w:rPr/>
          </w:rPrChange>
        </w:rPr>
        <w:fldChar w:fldCharType="separate"/>
      </w:r>
      <w:r w:rsidRPr="006F1EFE">
        <w:rPr>
          <w:rStyle w:val="Hyperlink"/>
          <w:bCs/>
          <w:lang w:val="en-CA"/>
          <w:rPrChange w:id="37543" w:author="Jens-Rainer Ohm" w:date="2026-07-18T09:33:00Z">
            <w:rPr>
              <w:rStyle w:val="Hyperlink"/>
              <w:bCs/>
              <w:lang w:val="en-CA"/>
            </w:rPr>
          </w:rPrChange>
        </w:rPr>
        <w:t>JVET-Q2014</w:t>
      </w:r>
      <w:r w:rsidR="00C45FD9" w:rsidRPr="006F1EFE">
        <w:rPr>
          <w:rStyle w:val="Hyperlink"/>
          <w:bCs/>
          <w:lang w:val="en-CA"/>
          <w:rPrChange w:id="37544" w:author="Jens-Rainer Ohm" w:date="2026-07-18T09:33:00Z">
            <w:rPr>
              <w:rStyle w:val="Hyperlink"/>
              <w:bCs/>
              <w:lang w:val="en-CA"/>
            </w:rPr>
          </w:rPrChange>
        </w:rPr>
        <w:fldChar w:fldCharType="end"/>
      </w:r>
      <w:r w:rsidRPr="006F1EFE">
        <w:rPr>
          <w:lang w:val="en-CA"/>
          <w:rPrChange w:id="37545" w:author="Jens-Rainer Ohm" w:date="2026-07-18T09:33:00Z">
            <w:rPr>
              <w:lang w:val="en-CA"/>
            </w:rPr>
          </w:rPrChange>
        </w:rPr>
        <w:t xml:space="preserve"> </w:t>
      </w:r>
      <w:bookmarkStart w:id="37546" w:name="_Hlk30160497"/>
      <w:r w:rsidRPr="006F1EFE">
        <w:rPr>
          <w:lang w:val="en-CA"/>
          <w:rPrChange w:id="37547" w:author="Jens-Rainer Ohm" w:date="2026-07-18T09:33:00Z">
            <w:rPr>
              <w:lang w:val="en-CA"/>
            </w:rPr>
          </w:rPrChange>
        </w:rPr>
        <w:t>JVET common test conditions and software reference configurations for lossless, near lossless, and mixed lossy/lossless coding</w:t>
      </w:r>
      <w:bookmarkEnd w:id="37546"/>
      <w:r w:rsidRPr="006F1EFE">
        <w:rPr>
          <w:lang w:val="en-CA"/>
          <w:rPrChange w:id="37548" w:author="Jens-Rainer Ohm" w:date="2026-07-18T09:33:00Z">
            <w:rPr>
              <w:lang w:val="en-CA"/>
            </w:rPr>
          </w:rPrChange>
        </w:rPr>
        <w:t xml:space="preserve"> [T.-C. Ma, A. </w:t>
      </w:r>
      <w:proofErr w:type="spellStart"/>
      <w:r w:rsidRPr="006F1EFE">
        <w:rPr>
          <w:lang w:val="en-CA"/>
          <w:rPrChange w:id="37549" w:author="Jens-Rainer Ohm" w:date="2026-07-18T09:33:00Z">
            <w:rPr>
              <w:lang w:val="en-CA"/>
            </w:rPr>
          </w:rPrChange>
        </w:rPr>
        <w:t>Nalci</w:t>
      </w:r>
      <w:proofErr w:type="spellEnd"/>
      <w:r w:rsidRPr="006F1EFE">
        <w:rPr>
          <w:lang w:val="en-CA"/>
          <w:rPrChange w:id="37550" w:author="Jens-Rainer Ohm" w:date="2026-07-18T09:33:00Z">
            <w:rPr>
              <w:lang w:val="en-CA"/>
            </w:rPr>
          </w:rPrChange>
        </w:rPr>
        <w:t>, T. Nguyen]</w:t>
      </w:r>
    </w:p>
    <w:p w14:paraId="5E3A77DB" w14:textId="791B2D63" w:rsidR="00BA0EAD" w:rsidRPr="006F1EFE" w:rsidRDefault="00BA0EAD" w:rsidP="00BA0EAD">
      <w:pPr>
        <w:rPr>
          <w:lang w:val="en-CA"/>
          <w:rPrChange w:id="37551" w:author="Jens-Rainer Ohm" w:date="2026-07-18T09:33:00Z">
            <w:rPr>
              <w:lang w:val="en-CA"/>
            </w:rPr>
          </w:rPrChange>
        </w:rPr>
      </w:pPr>
      <w:r w:rsidRPr="006F1EFE">
        <w:rPr>
          <w:lang w:val="en-CA"/>
          <w:rPrChange w:id="37552" w:author="Jens-Rainer Ohm" w:date="2026-07-18T09:33:00Z">
            <w:rPr>
              <w:lang w:val="en-CA"/>
            </w:rPr>
          </w:rPrChange>
        </w:rPr>
        <w:t>Links to test sequences need to be updated due to the change of the content server.</w:t>
      </w:r>
    </w:p>
    <w:p w14:paraId="18BA2158" w14:textId="77777777" w:rsidR="00F44BFE" w:rsidRPr="006F1EFE" w:rsidRDefault="00F44BFE" w:rsidP="00CA2E49">
      <w:pPr>
        <w:pStyle w:val="berschrift9"/>
        <w:rPr>
          <w:lang w:val="en-CA"/>
          <w:rPrChange w:id="37553" w:author="Jens-Rainer Ohm" w:date="2026-07-18T09:33:00Z">
            <w:rPr>
              <w:lang w:val="en-CA"/>
            </w:rPr>
          </w:rPrChange>
        </w:rPr>
      </w:pPr>
      <w:r w:rsidRPr="006F1EFE">
        <w:rPr>
          <w:lang w:val="en-CA"/>
          <w:rPrChange w:id="37554" w:author="Jens-Rainer Ohm" w:date="2026-07-18T09:33:00Z">
            <w:rPr>
              <w:lang w:val="en-CA"/>
            </w:rPr>
          </w:rPrChange>
        </w:rPr>
        <w:t xml:space="preserve">Remains valid – not updated: </w:t>
      </w:r>
      <w:r w:rsidR="00C45FD9" w:rsidRPr="006F1EFE">
        <w:rPr>
          <w:lang w:val="en-CA"/>
          <w:rPrChange w:id="37555" w:author="Jens-Rainer Ohm" w:date="2026-07-18T09:33:00Z">
            <w:rPr/>
          </w:rPrChange>
        </w:rPr>
        <w:fldChar w:fldCharType="begin"/>
      </w:r>
      <w:r w:rsidR="00C45FD9" w:rsidRPr="006F1EFE">
        <w:rPr>
          <w:lang w:val="en-CA"/>
          <w:rPrChange w:id="37556" w:author="Jens-Rainer Ohm" w:date="2026-07-18T09:33:00Z">
            <w:rPr/>
          </w:rPrChange>
        </w:rPr>
        <w:instrText xml:space="preserve"> HYPERLINK "http://phenix.it-sudparis.eu/jvet/doc_end_user/current_document.p</w:instrText>
      </w:r>
      <w:r w:rsidR="00C45FD9" w:rsidRPr="006F1EFE">
        <w:rPr>
          <w:lang w:val="en-CA"/>
          <w:rPrChange w:id="37557" w:author="Jens-Rainer Ohm" w:date="2026-07-18T09:33:00Z">
            <w:rPr/>
          </w:rPrChange>
        </w:rPr>
        <w:instrText xml:space="preserve">hp?id=9684" </w:instrText>
      </w:r>
      <w:r w:rsidR="00C45FD9" w:rsidRPr="006F1EFE">
        <w:rPr>
          <w:lang w:val="en-CA"/>
          <w:rPrChange w:id="37558" w:author="Jens-Rainer Ohm" w:date="2026-07-18T09:33:00Z">
            <w:rPr/>
          </w:rPrChange>
        </w:rPr>
        <w:fldChar w:fldCharType="separate"/>
      </w:r>
      <w:r w:rsidRPr="006F1EFE">
        <w:rPr>
          <w:rStyle w:val="Hyperlink"/>
          <w:bCs/>
          <w:lang w:val="en-CA"/>
          <w:rPrChange w:id="37559" w:author="Jens-Rainer Ohm" w:date="2026-07-18T09:33:00Z">
            <w:rPr>
              <w:rStyle w:val="Hyperlink"/>
              <w:bCs/>
              <w:lang w:val="en-CA"/>
            </w:rPr>
          </w:rPrChange>
        </w:rPr>
        <w:t>JVET-Q2015</w:t>
      </w:r>
      <w:r w:rsidR="00C45FD9" w:rsidRPr="006F1EFE">
        <w:rPr>
          <w:rStyle w:val="Hyperlink"/>
          <w:bCs/>
          <w:lang w:val="en-CA"/>
          <w:rPrChange w:id="37560" w:author="Jens-Rainer Ohm" w:date="2026-07-18T09:33:00Z">
            <w:rPr>
              <w:rStyle w:val="Hyperlink"/>
              <w:bCs/>
              <w:lang w:val="en-CA"/>
            </w:rPr>
          </w:rPrChange>
        </w:rPr>
        <w:fldChar w:fldCharType="end"/>
      </w:r>
      <w:r w:rsidRPr="006F1EFE">
        <w:rPr>
          <w:lang w:val="en-CA"/>
          <w:rPrChange w:id="37561" w:author="Jens-Rainer Ohm" w:date="2026-07-18T09:33:00Z">
            <w:rPr>
              <w:lang w:val="en-CA"/>
            </w:rPr>
          </w:rPrChange>
        </w:rPr>
        <w:t xml:space="preserve"> </w:t>
      </w:r>
      <w:bookmarkStart w:id="37562" w:name="_Hlk30160516"/>
      <w:r w:rsidRPr="006F1EFE">
        <w:rPr>
          <w:lang w:val="en-CA"/>
          <w:rPrChange w:id="37563" w:author="Jens-Rainer Ohm" w:date="2026-07-18T09:33:00Z">
            <w:rPr>
              <w:lang w:val="en-CA"/>
            </w:rPr>
          </w:rPrChange>
        </w:rPr>
        <w:t>JVET functionality confirmation test conditions for reference picture resampling</w:t>
      </w:r>
      <w:bookmarkEnd w:id="37562"/>
      <w:r w:rsidRPr="006F1EFE">
        <w:rPr>
          <w:lang w:val="en-CA"/>
          <w:rPrChange w:id="37564" w:author="Jens-Rainer Ohm" w:date="2026-07-18T09:33:00Z">
            <w:rPr>
              <w:lang w:val="en-CA"/>
            </w:rPr>
          </w:rPrChange>
        </w:rPr>
        <w:t xml:space="preserve"> [J. Luo, V. Seregin]</w:t>
      </w:r>
    </w:p>
    <w:p w14:paraId="67DB084D" w14:textId="04C261A3" w:rsidR="00BA0EAD" w:rsidRPr="006F1EFE" w:rsidRDefault="00BA0EAD" w:rsidP="00BA0EAD">
      <w:pPr>
        <w:rPr>
          <w:lang w:val="en-CA"/>
          <w:rPrChange w:id="37565" w:author="Jens-Rainer Ohm" w:date="2026-07-18T09:33:00Z">
            <w:rPr>
              <w:lang w:val="en-CA"/>
            </w:rPr>
          </w:rPrChange>
        </w:rPr>
      </w:pPr>
      <w:bookmarkStart w:id="37566" w:name="_Hlk535629726"/>
      <w:r w:rsidRPr="006F1EFE">
        <w:rPr>
          <w:lang w:val="en-CA"/>
          <w:rPrChange w:id="37567" w:author="Jens-Rainer Ohm" w:date="2026-07-18T09:33:00Z">
            <w:rPr>
              <w:lang w:val="en-CA"/>
            </w:rPr>
          </w:rPrChange>
        </w:rPr>
        <w:t>Links to test sequences need to be updated due to the change of the content server.</w:t>
      </w:r>
    </w:p>
    <w:p w14:paraId="41F421D7" w14:textId="3CEE5DEA" w:rsidR="00F44BFE" w:rsidRPr="006F1EFE" w:rsidRDefault="001C6062" w:rsidP="00CA2E49">
      <w:pPr>
        <w:pStyle w:val="berschrift9"/>
        <w:rPr>
          <w:lang w:val="en-CA"/>
          <w:rPrChange w:id="37568" w:author="Jens-Rainer Ohm" w:date="2026-07-18T09:33:00Z">
            <w:rPr>
              <w:lang w:val="en-CA"/>
            </w:rPr>
          </w:rPrChange>
        </w:rPr>
      </w:pPr>
      <w:bookmarkStart w:id="37569" w:name="_Hlk149580481"/>
      <w:r w:rsidRPr="006F1EFE">
        <w:rPr>
          <w:lang w:val="en-CA"/>
          <w:rPrChange w:id="37570" w:author="Jens-Rainer Ohm" w:date="2026-07-18T09:33:00Z">
            <w:rPr>
              <w:lang w:val="en-CA"/>
            </w:rPr>
          </w:rPrChange>
        </w:rPr>
        <w:t xml:space="preserve">Remains valid – not updated: </w:t>
      </w:r>
      <w:r w:rsidR="00C45FD9" w:rsidRPr="006F1EFE">
        <w:rPr>
          <w:lang w:val="en-CA"/>
          <w:rPrChange w:id="37571" w:author="Jens-Rainer Ohm" w:date="2026-07-18T09:33:00Z">
            <w:rPr/>
          </w:rPrChange>
        </w:rPr>
        <w:fldChar w:fldCharType="begin"/>
      </w:r>
      <w:r w:rsidR="00C45FD9" w:rsidRPr="006F1EFE">
        <w:rPr>
          <w:lang w:val="en-CA"/>
          <w:rPrChange w:id="37572" w:author="Jens-Rainer Ohm" w:date="2026-07-18T09:33:00Z">
            <w:rPr/>
          </w:rPrChange>
        </w:rPr>
        <w:instrText xml:space="preserve"> HYPERLINK "htt</w:instrText>
      </w:r>
      <w:r w:rsidR="00C45FD9" w:rsidRPr="006F1EFE">
        <w:rPr>
          <w:lang w:val="en-CA"/>
          <w:rPrChange w:id="37573" w:author="Jens-Rainer Ohm" w:date="2026-07-18T09:33:00Z">
            <w:rPr/>
          </w:rPrChange>
        </w:rPr>
        <w:instrText xml:space="preserve">ps://jvet-experts.org/doc_end_user/current_document.php?id=16990" </w:instrText>
      </w:r>
      <w:r w:rsidR="00C45FD9" w:rsidRPr="006F1EFE">
        <w:rPr>
          <w:lang w:val="en-CA"/>
          <w:rPrChange w:id="37574" w:author="Jens-Rainer Ohm" w:date="2026-07-18T09:33:00Z">
            <w:rPr/>
          </w:rPrChange>
        </w:rPr>
        <w:fldChar w:fldCharType="separate"/>
      </w:r>
      <w:r w:rsidR="00EF324A" w:rsidRPr="006F1EFE">
        <w:rPr>
          <w:rStyle w:val="Hyperlink"/>
          <w:lang w:val="en-CA"/>
          <w:rPrChange w:id="37575" w:author="Jens-Rainer Ohm" w:date="2026-07-18T09:33:00Z">
            <w:rPr>
              <w:rStyle w:val="Hyperlink"/>
              <w:lang w:val="en-CA"/>
            </w:rPr>
          </w:rPrChange>
        </w:rPr>
        <w:t>JVET-AP2016</w:t>
      </w:r>
      <w:r w:rsidR="00C45FD9" w:rsidRPr="006F1EFE">
        <w:rPr>
          <w:rStyle w:val="Hyperlink"/>
          <w:lang w:val="en-CA"/>
          <w:rPrChange w:id="37576" w:author="Jens-Rainer Ohm" w:date="2026-07-18T09:33:00Z">
            <w:rPr>
              <w:rStyle w:val="Hyperlink"/>
              <w:lang w:val="en-CA"/>
            </w:rPr>
          </w:rPrChange>
        </w:rPr>
        <w:fldChar w:fldCharType="end"/>
      </w:r>
      <w:r w:rsidR="00EF324A" w:rsidRPr="006F1EFE">
        <w:rPr>
          <w:lang w:val="en-CA"/>
          <w:rPrChange w:id="37577" w:author="Jens-Rainer Ohm" w:date="2026-07-18T09:33:00Z">
            <w:rPr>
              <w:lang w:val="en-CA"/>
            </w:rPr>
          </w:rPrChange>
        </w:rPr>
        <w:t xml:space="preserve"> </w:t>
      </w:r>
      <w:r w:rsidR="00F44BFE" w:rsidRPr="006F1EFE">
        <w:rPr>
          <w:lang w:val="en-CA"/>
          <w:rPrChange w:id="37578" w:author="Jens-Rainer Ohm" w:date="2026-07-18T09:33:00Z">
            <w:rPr>
              <w:lang w:val="en-CA"/>
            </w:rPr>
          </w:rPrChange>
        </w:rPr>
        <w:t>Common test conditions and evaluation procedures for neural network-based video coding technology [E. Alshina, F. Galpin, R.-L. Liao, S. Liu, A. </w:t>
      </w:r>
      <w:proofErr w:type="spellStart"/>
      <w:r w:rsidR="00F44BFE" w:rsidRPr="006F1EFE">
        <w:rPr>
          <w:lang w:val="en-CA"/>
          <w:rPrChange w:id="37579" w:author="Jens-Rainer Ohm" w:date="2026-07-18T09:33:00Z">
            <w:rPr>
              <w:lang w:val="en-CA"/>
            </w:rPr>
          </w:rPrChange>
        </w:rPr>
        <w:t>Segall</w:t>
      </w:r>
      <w:proofErr w:type="spellEnd"/>
      <w:r w:rsidR="00F44BFE" w:rsidRPr="006F1EFE">
        <w:rPr>
          <w:lang w:val="en-CA"/>
          <w:rPrChange w:id="37580" w:author="Jens-Rainer Ohm" w:date="2026-07-18T09:33:00Z">
            <w:rPr>
              <w:lang w:val="en-CA"/>
            </w:rPr>
          </w:rPrChange>
        </w:rPr>
        <w:t>]</w:t>
      </w:r>
    </w:p>
    <w:p w14:paraId="6E975904" w14:textId="77777777" w:rsidR="001C6062" w:rsidRPr="006F1EFE" w:rsidRDefault="001C6062" w:rsidP="000F2F6B">
      <w:pPr>
        <w:rPr>
          <w:lang w:val="en-CA"/>
          <w:rPrChange w:id="37581" w:author="Jens-Rainer Ohm" w:date="2026-07-18T09:33:00Z">
            <w:rPr>
              <w:lang w:val="en-CA"/>
            </w:rPr>
          </w:rPrChange>
        </w:rPr>
      </w:pPr>
    </w:p>
    <w:p w14:paraId="79B8B409" w14:textId="24020309" w:rsidR="00F44BFE" w:rsidRPr="006F1EFE" w:rsidRDefault="00F44BFE" w:rsidP="00CA2E49">
      <w:pPr>
        <w:pStyle w:val="berschrift9"/>
        <w:rPr>
          <w:lang w:val="en-CA"/>
          <w:rPrChange w:id="37582" w:author="Jens-Rainer Ohm" w:date="2026-07-18T09:33:00Z">
            <w:rPr>
              <w:lang w:val="en-CA"/>
            </w:rPr>
          </w:rPrChange>
        </w:rPr>
      </w:pPr>
      <w:r w:rsidRPr="006F1EFE">
        <w:rPr>
          <w:lang w:val="en-CA"/>
          <w:rPrChange w:id="37583" w:author="Jens-Rainer Ohm" w:date="2026-07-18T09:33:00Z">
            <w:rPr>
              <w:lang w:val="en-CA"/>
            </w:rPr>
          </w:rPrChange>
        </w:rPr>
        <w:t xml:space="preserve">Remains valid – not updated: </w:t>
      </w:r>
      <w:r w:rsidR="00C45FD9" w:rsidRPr="006F1EFE">
        <w:rPr>
          <w:lang w:val="en-CA"/>
          <w:rPrChange w:id="37584" w:author="Jens-Rainer Ohm" w:date="2026-07-18T09:33:00Z">
            <w:rPr/>
          </w:rPrChange>
        </w:rPr>
        <w:fldChar w:fldCharType="begin"/>
      </w:r>
      <w:r w:rsidR="00C45FD9" w:rsidRPr="006F1EFE">
        <w:rPr>
          <w:lang w:val="en-CA"/>
          <w:rPrChange w:id="37585" w:author="Jens-Rainer Ohm" w:date="2026-07-18T09:33:00Z">
            <w:rPr/>
          </w:rPrChange>
        </w:rPr>
        <w:instrText xml:space="preserve"> HYPERLINK "https://jvet-experts.org/doc_end_user/current_document.php?id=14615" </w:instrText>
      </w:r>
      <w:r w:rsidR="00C45FD9" w:rsidRPr="006F1EFE">
        <w:rPr>
          <w:lang w:val="en-CA"/>
          <w:rPrChange w:id="37586" w:author="Jens-Rainer Ohm" w:date="2026-07-18T09:33:00Z">
            <w:rPr/>
          </w:rPrChange>
        </w:rPr>
        <w:fldChar w:fldCharType="separate"/>
      </w:r>
      <w:r w:rsidRPr="006F1EFE">
        <w:rPr>
          <w:rStyle w:val="Hyperlink"/>
          <w:lang w:val="en-CA"/>
          <w:rPrChange w:id="37587" w:author="Jens-Rainer Ohm" w:date="2026-07-18T09:33:00Z">
            <w:rPr>
              <w:rStyle w:val="Hyperlink"/>
              <w:lang w:val="en-CA"/>
            </w:rPr>
          </w:rPrChange>
        </w:rPr>
        <w:t>JVET-AI2017</w:t>
      </w:r>
      <w:r w:rsidR="00C45FD9" w:rsidRPr="006F1EFE">
        <w:rPr>
          <w:rStyle w:val="Hyperlink"/>
          <w:lang w:val="en-CA"/>
          <w:rPrChange w:id="37588" w:author="Jens-Rainer Ohm" w:date="2026-07-18T09:33:00Z">
            <w:rPr>
              <w:rStyle w:val="Hyperlink"/>
              <w:lang w:val="en-CA"/>
            </w:rPr>
          </w:rPrChange>
        </w:rPr>
        <w:fldChar w:fldCharType="end"/>
      </w:r>
      <w:r w:rsidRPr="006F1EFE">
        <w:rPr>
          <w:lang w:val="en-CA"/>
          <w:rPrChange w:id="37589" w:author="Jens-Rainer Ohm" w:date="2026-07-18T09:33:00Z">
            <w:rPr>
              <w:lang w:val="en-CA"/>
            </w:rPr>
          </w:rPrChange>
        </w:rPr>
        <w:t xml:space="preserve"> Common test conditions and evaluation procedures for enhanced compression tool testing [M. </w:t>
      </w:r>
      <w:proofErr w:type="spellStart"/>
      <w:r w:rsidRPr="006F1EFE">
        <w:rPr>
          <w:lang w:val="en-CA"/>
          <w:rPrChange w:id="37590" w:author="Jens-Rainer Ohm" w:date="2026-07-18T09:33:00Z">
            <w:rPr>
              <w:lang w:val="en-CA"/>
            </w:rPr>
          </w:rPrChange>
        </w:rPr>
        <w:t>Karczewicz</w:t>
      </w:r>
      <w:proofErr w:type="spellEnd"/>
      <w:r w:rsidRPr="006F1EFE">
        <w:rPr>
          <w:lang w:val="en-CA"/>
          <w:rPrChange w:id="37591" w:author="Jens-Rainer Ohm" w:date="2026-07-18T09:33:00Z">
            <w:rPr>
              <w:lang w:val="en-CA"/>
            </w:rPr>
          </w:rPrChange>
        </w:rPr>
        <w:t>, Y. Ye]</w:t>
      </w:r>
    </w:p>
    <w:bookmarkEnd w:id="37569"/>
    <w:p w14:paraId="07B11D44" w14:textId="3B770B66" w:rsidR="00D002FD" w:rsidRPr="006F1EFE" w:rsidRDefault="00D002FD" w:rsidP="00D002FD">
      <w:pPr>
        <w:rPr>
          <w:lang w:val="en-CA"/>
          <w:rPrChange w:id="37592" w:author="Jens-Rainer Ohm" w:date="2026-07-18T09:33:00Z">
            <w:rPr>
              <w:lang w:val="en-CA"/>
            </w:rPr>
          </w:rPrChange>
        </w:rPr>
      </w:pPr>
      <w:r w:rsidRPr="006F1EFE">
        <w:rPr>
          <w:lang w:val="en-CA"/>
          <w:rPrChange w:id="37593" w:author="Jens-Rainer Ohm" w:date="2026-07-18T09:33:00Z">
            <w:rPr>
              <w:lang w:val="en-CA"/>
            </w:rPr>
          </w:rPrChange>
        </w:rPr>
        <w:t xml:space="preserve">This document contains test conditions relating to HDR as well as SDR, although ECM testing does not typically include HDR results. Note that a separate output document was issued for HDR test conditions in </w:t>
      </w:r>
      <w:r w:rsidR="00C45FD9" w:rsidRPr="006F1EFE">
        <w:rPr>
          <w:lang w:val="en-CA"/>
          <w:rPrChange w:id="37594" w:author="Jens-Rainer Ohm" w:date="2026-07-18T09:33:00Z">
            <w:rPr/>
          </w:rPrChange>
        </w:rPr>
        <w:fldChar w:fldCharType="begin"/>
      </w:r>
      <w:r w:rsidR="00C45FD9" w:rsidRPr="006F1EFE">
        <w:rPr>
          <w:lang w:val="en-CA"/>
          <w:rPrChange w:id="37595" w:author="Jens-Rainer Ohm" w:date="2026-07-18T09:33:00Z">
            <w:rPr/>
          </w:rPrChange>
        </w:rPr>
        <w:instrText xml:space="preserve"> HYPERLINK "https://jvet-experts.org/doc_end_user/current_document.php?id=16692" </w:instrText>
      </w:r>
      <w:r w:rsidR="00C45FD9" w:rsidRPr="006F1EFE">
        <w:rPr>
          <w:lang w:val="en-CA"/>
          <w:rPrChange w:id="37596" w:author="Jens-Rainer Ohm" w:date="2026-07-18T09:33:00Z">
            <w:rPr/>
          </w:rPrChange>
        </w:rPr>
        <w:fldChar w:fldCharType="separate"/>
      </w:r>
      <w:r w:rsidRPr="006F1EFE">
        <w:rPr>
          <w:rStyle w:val="Hyperlink"/>
          <w:lang w:val="en-CA"/>
          <w:rPrChange w:id="37597" w:author="Jens-Rainer Ohm" w:date="2026-07-18T09:33:00Z">
            <w:rPr>
              <w:rStyle w:val="Hyperlink"/>
              <w:lang w:val="en-CA"/>
            </w:rPr>
          </w:rPrChange>
        </w:rPr>
        <w:t>JVET-AO2011</w:t>
      </w:r>
      <w:r w:rsidR="00C45FD9" w:rsidRPr="006F1EFE">
        <w:rPr>
          <w:rStyle w:val="Hyperlink"/>
          <w:lang w:val="en-CA"/>
          <w:rPrChange w:id="37598" w:author="Jens-Rainer Ohm" w:date="2026-07-18T09:33:00Z">
            <w:rPr>
              <w:rStyle w:val="Hyperlink"/>
              <w:lang w:val="en-CA"/>
            </w:rPr>
          </w:rPrChange>
        </w:rPr>
        <w:fldChar w:fldCharType="end"/>
      </w:r>
      <w:r w:rsidRPr="006F1EFE">
        <w:rPr>
          <w:lang w:val="en-CA"/>
          <w:rPrChange w:id="37599" w:author="Jens-Rainer Ohm" w:date="2026-07-18T09:33:00Z">
            <w:rPr>
              <w:lang w:val="en-CA"/>
            </w:rPr>
          </w:rPrChange>
        </w:rPr>
        <w:t>.</w:t>
      </w:r>
    </w:p>
    <w:p w14:paraId="60FD2E8E" w14:textId="47ECE915" w:rsidR="004C334B" w:rsidRPr="006F1EFE" w:rsidRDefault="004C334B" w:rsidP="00D002FD">
      <w:pPr>
        <w:rPr>
          <w:lang w:val="en-CA"/>
          <w:rPrChange w:id="37600" w:author="Jens-Rainer Ohm" w:date="2026-07-18T09:33:00Z">
            <w:rPr>
              <w:lang w:val="en-CA"/>
            </w:rPr>
          </w:rPrChange>
        </w:rPr>
      </w:pPr>
      <w:r w:rsidRPr="006F1EFE">
        <w:rPr>
          <w:lang w:val="en-CA"/>
          <w:rPrChange w:id="37601" w:author="Jens-Rainer Ohm" w:date="2026-07-18T09:33:00Z">
            <w:rPr>
              <w:lang w:val="en-CA"/>
            </w:rPr>
          </w:rPrChange>
        </w:rPr>
        <w:t>It is to be noted that further updates on this document are not planned, and it not intended to be used as basis for future video coding standards development.</w:t>
      </w:r>
    </w:p>
    <w:p w14:paraId="3DDFBB99" w14:textId="77777777" w:rsidR="00F44BFE" w:rsidRPr="006F1EFE" w:rsidRDefault="00F44BFE" w:rsidP="00CA2E49">
      <w:pPr>
        <w:pStyle w:val="berschrift9"/>
        <w:rPr>
          <w:lang w:val="en-CA"/>
          <w:rPrChange w:id="37602" w:author="Jens-Rainer Ohm" w:date="2026-07-18T09:33:00Z">
            <w:rPr>
              <w:lang w:val="en-CA"/>
            </w:rPr>
          </w:rPrChange>
        </w:rPr>
      </w:pPr>
      <w:r w:rsidRPr="006F1EFE">
        <w:rPr>
          <w:lang w:val="en-CA"/>
          <w:rPrChange w:id="37603" w:author="Jens-Rainer Ohm" w:date="2026-07-18T09:33:00Z">
            <w:rPr>
              <w:lang w:val="en-CA"/>
            </w:rPr>
          </w:rPrChange>
        </w:rPr>
        <w:t xml:space="preserve">Remains valid – not updated: </w:t>
      </w:r>
      <w:r w:rsidR="00C45FD9" w:rsidRPr="006F1EFE">
        <w:rPr>
          <w:lang w:val="en-CA"/>
          <w:rPrChange w:id="37604" w:author="Jens-Rainer Ohm" w:date="2026-07-18T09:33:00Z">
            <w:rPr/>
          </w:rPrChange>
        </w:rPr>
        <w:fldChar w:fldCharType="begin"/>
      </w:r>
      <w:r w:rsidR="00C45FD9" w:rsidRPr="006F1EFE">
        <w:rPr>
          <w:lang w:val="en-CA"/>
          <w:rPrChange w:id="37605" w:author="Jens-Rainer Ohm" w:date="2026-07-18T09:33:00Z">
            <w:rPr/>
          </w:rPrChange>
        </w:rPr>
        <w:instrText xml:space="preserve"> HYPERLINK "https://jvet-experts.org/doc_end_user/current_document.php?id=11949" </w:instrText>
      </w:r>
      <w:r w:rsidR="00C45FD9" w:rsidRPr="006F1EFE">
        <w:rPr>
          <w:lang w:val="en-CA"/>
          <w:rPrChange w:id="37606" w:author="Jens-Rainer Ohm" w:date="2026-07-18T09:33:00Z">
            <w:rPr/>
          </w:rPrChange>
        </w:rPr>
        <w:fldChar w:fldCharType="separate"/>
      </w:r>
      <w:r w:rsidRPr="006F1EFE">
        <w:rPr>
          <w:color w:val="0000FF"/>
          <w:u w:val="single"/>
          <w:lang w:val="en-CA"/>
          <w:rPrChange w:id="37607" w:author="Jens-Rainer Ohm" w:date="2026-07-18T09:33:00Z">
            <w:rPr>
              <w:color w:val="0000FF"/>
              <w:u w:val="single"/>
              <w:lang w:val="en-CA"/>
            </w:rPr>
          </w:rPrChange>
        </w:rPr>
        <w:t>JVET-AA2018</w:t>
      </w:r>
      <w:r w:rsidR="00C45FD9" w:rsidRPr="006F1EFE">
        <w:rPr>
          <w:color w:val="0000FF"/>
          <w:u w:val="single"/>
          <w:lang w:val="en-CA"/>
          <w:rPrChange w:id="37608" w:author="Jens-Rainer Ohm" w:date="2026-07-18T09:33:00Z">
            <w:rPr>
              <w:color w:val="0000FF"/>
              <w:u w:val="single"/>
              <w:lang w:val="en-CA"/>
            </w:rPr>
          </w:rPrChange>
        </w:rPr>
        <w:fldChar w:fldCharType="end"/>
      </w:r>
      <w:r w:rsidRPr="006F1EFE">
        <w:rPr>
          <w:lang w:val="en-CA"/>
          <w:rPrChange w:id="37609" w:author="Jens-Rainer Ohm" w:date="2026-07-18T09:33:00Z">
            <w:rPr>
              <w:lang w:val="en-CA"/>
            </w:rPr>
          </w:rPrChange>
        </w:rPr>
        <w:t xml:space="preserve"> Common test conditions for high bit depth and high bit rate video coding [A. Browne, T. </w:t>
      </w:r>
      <w:proofErr w:type="spellStart"/>
      <w:r w:rsidRPr="006F1EFE">
        <w:rPr>
          <w:lang w:val="en-CA"/>
          <w:rPrChange w:id="37610" w:author="Jens-Rainer Ohm" w:date="2026-07-18T09:33:00Z">
            <w:rPr>
              <w:lang w:val="en-CA"/>
            </w:rPr>
          </w:rPrChange>
        </w:rPr>
        <w:t>Ikai</w:t>
      </w:r>
      <w:proofErr w:type="spellEnd"/>
      <w:r w:rsidRPr="006F1EFE">
        <w:rPr>
          <w:lang w:val="en-CA"/>
          <w:rPrChange w:id="37611" w:author="Jens-Rainer Ohm" w:date="2026-07-18T09:33:00Z">
            <w:rPr>
              <w:lang w:val="en-CA"/>
            </w:rPr>
          </w:rPrChange>
        </w:rPr>
        <w:t>, D. </w:t>
      </w:r>
      <w:proofErr w:type="spellStart"/>
      <w:r w:rsidRPr="006F1EFE">
        <w:rPr>
          <w:lang w:val="en-CA"/>
          <w:rPrChange w:id="37612" w:author="Jens-Rainer Ohm" w:date="2026-07-18T09:33:00Z">
            <w:rPr>
              <w:lang w:val="en-CA"/>
            </w:rPr>
          </w:rPrChange>
        </w:rPr>
        <w:t>Rusanovskyy</w:t>
      </w:r>
      <w:proofErr w:type="spellEnd"/>
      <w:r w:rsidRPr="006F1EFE">
        <w:rPr>
          <w:lang w:val="en-CA"/>
          <w:rPrChange w:id="37613" w:author="Jens-Rainer Ohm" w:date="2026-07-18T09:33:00Z">
            <w:rPr>
              <w:lang w:val="en-CA"/>
            </w:rPr>
          </w:rPrChange>
        </w:rPr>
        <w:t>, X. </w:t>
      </w:r>
      <w:proofErr w:type="spellStart"/>
      <w:r w:rsidRPr="006F1EFE">
        <w:rPr>
          <w:lang w:val="en-CA"/>
          <w:rPrChange w:id="37614" w:author="Jens-Rainer Ohm" w:date="2026-07-18T09:33:00Z">
            <w:rPr>
              <w:lang w:val="en-CA"/>
            </w:rPr>
          </w:rPrChange>
        </w:rPr>
        <w:t>Xiu</w:t>
      </w:r>
      <w:proofErr w:type="spellEnd"/>
      <w:r w:rsidRPr="006F1EFE">
        <w:rPr>
          <w:lang w:val="en-CA"/>
          <w:rPrChange w:id="37615" w:author="Jens-Rainer Ohm" w:date="2026-07-18T09:33:00Z">
            <w:rPr>
              <w:lang w:val="en-CA"/>
            </w:rPr>
          </w:rPrChange>
        </w:rPr>
        <w:t>, Y. Yu]</w:t>
      </w:r>
    </w:p>
    <w:p w14:paraId="40FA4755" w14:textId="58E3CE13" w:rsidR="00BA0EAD" w:rsidRPr="006F1EFE" w:rsidRDefault="00BA0EAD" w:rsidP="00BA0EAD">
      <w:pPr>
        <w:rPr>
          <w:lang w:val="en-CA"/>
          <w:rPrChange w:id="37616" w:author="Jens-Rainer Ohm" w:date="2026-07-18T09:33:00Z">
            <w:rPr>
              <w:lang w:val="en-CA"/>
            </w:rPr>
          </w:rPrChange>
        </w:rPr>
      </w:pPr>
      <w:r w:rsidRPr="006F1EFE">
        <w:rPr>
          <w:lang w:val="en-CA"/>
          <w:rPrChange w:id="37617" w:author="Jens-Rainer Ohm" w:date="2026-07-18T09:33:00Z">
            <w:rPr>
              <w:lang w:val="en-CA"/>
            </w:rPr>
          </w:rPrChange>
        </w:rPr>
        <w:t>Links to test sequences need to be updated due to the change of the content server.</w:t>
      </w:r>
    </w:p>
    <w:bookmarkStart w:id="37618" w:name="_Hlk142551133"/>
    <w:bookmarkStart w:id="37619" w:name="_Hlk149580506"/>
    <w:p w14:paraId="0ECF0E5B" w14:textId="1C02FA96" w:rsidR="00F44BFE" w:rsidRPr="006F1EFE" w:rsidRDefault="001C6062" w:rsidP="00CA2E49">
      <w:pPr>
        <w:pStyle w:val="berschrift9"/>
        <w:rPr>
          <w:lang w:val="en-CA"/>
          <w:rPrChange w:id="37620" w:author="Jens-Rainer Ohm" w:date="2026-07-18T09:33:00Z">
            <w:rPr>
              <w:lang w:val="en-CA"/>
            </w:rPr>
          </w:rPrChange>
        </w:rPr>
      </w:pPr>
      <w:r w:rsidRPr="006F1EFE">
        <w:rPr>
          <w:rStyle w:val="Hyperlink"/>
          <w:lang w:val="en-CA"/>
          <w:rPrChange w:id="37621" w:author="Jens-Rainer Ohm" w:date="2026-07-18T09:33:00Z">
            <w:rPr>
              <w:rStyle w:val="Hyperlink"/>
              <w:lang w:val="en-CA"/>
            </w:rPr>
          </w:rPrChange>
        </w:rPr>
        <w:fldChar w:fldCharType="begin"/>
      </w:r>
      <w:ins w:id="37622" w:author="Jens-Rainer Ohm" w:date="2026-07-16T14:11:00Z">
        <w:r w:rsidR="00E819F9" w:rsidRPr="006F1EFE">
          <w:rPr>
            <w:rStyle w:val="Hyperlink"/>
            <w:lang w:val="en-CA"/>
            <w:rPrChange w:id="37623" w:author="Jens-Rainer Ohm" w:date="2026-07-18T09:33:00Z">
              <w:rPr>
                <w:rStyle w:val="Hyperlink"/>
                <w:lang w:val="en-CA"/>
              </w:rPr>
            </w:rPrChange>
          </w:rPr>
          <w:instrText>HYPERLINK "https://jvet-experts.org/doc_end_user/current_document.php?id=17225"</w:instrText>
        </w:r>
      </w:ins>
      <w:del w:id="37624" w:author="Jens-Rainer Ohm" w:date="2026-07-16T14:11:00Z">
        <w:r w:rsidRPr="006F1EFE" w:rsidDel="00E819F9">
          <w:rPr>
            <w:rStyle w:val="Hyperlink"/>
            <w:lang w:val="en-CA"/>
            <w:rPrChange w:id="37625" w:author="Jens-Rainer Ohm" w:date="2026-07-18T09:33:00Z">
              <w:rPr>
                <w:rStyle w:val="Hyperlink"/>
                <w:lang w:val="en-CA"/>
              </w:rPr>
            </w:rPrChange>
          </w:rPr>
          <w:delInstrText>HYPERLINK "https://jvet-experts.org/doc_end_user/current_document.php?id=16991"</w:delInstrText>
        </w:r>
      </w:del>
      <w:r w:rsidRPr="006F1EFE">
        <w:rPr>
          <w:rStyle w:val="Hyperlink"/>
          <w:lang w:val="en-CA"/>
          <w:rPrChange w:id="37626" w:author="Jens-Rainer Ohm" w:date="2026-07-18T09:33:00Z">
            <w:rPr>
              <w:rStyle w:val="Hyperlink"/>
              <w:lang w:val="en-CA"/>
            </w:rPr>
          </w:rPrChange>
        </w:rPr>
        <w:fldChar w:fldCharType="separate"/>
      </w:r>
      <w:r w:rsidRPr="006F1EFE">
        <w:rPr>
          <w:rStyle w:val="Hyperlink"/>
          <w:bCs/>
          <w:lang w:val="en-CA"/>
          <w:rPrChange w:id="37627" w:author="Jens-Rainer Ohm" w:date="2026-07-18T09:33:00Z">
            <w:rPr>
              <w:rStyle w:val="Hyperlink"/>
              <w:bCs/>
              <w:lang w:val="en-CA"/>
            </w:rPr>
          </w:rPrChange>
        </w:rPr>
        <w:t>JVET-AQ2019</w:t>
      </w:r>
      <w:r w:rsidRPr="006F1EFE">
        <w:rPr>
          <w:rStyle w:val="Hyperlink"/>
          <w:lang w:val="en-CA"/>
          <w:rPrChange w:id="37628" w:author="Jens-Rainer Ohm" w:date="2026-07-18T09:33:00Z">
            <w:rPr>
              <w:rStyle w:val="Hyperlink"/>
              <w:lang w:val="en-CA"/>
            </w:rPr>
          </w:rPrChange>
        </w:rPr>
        <w:fldChar w:fldCharType="end"/>
      </w:r>
      <w:r w:rsidRPr="006F1EFE">
        <w:rPr>
          <w:lang w:val="en-CA"/>
          <w:rPrChange w:id="37629" w:author="Jens-Rainer Ohm" w:date="2026-07-18T09:33:00Z">
            <w:rPr>
              <w:lang w:val="en-CA"/>
            </w:rPr>
          </w:rPrChange>
        </w:rPr>
        <w:t xml:space="preserve"> </w:t>
      </w:r>
      <w:r w:rsidR="00F44BFE" w:rsidRPr="006F1EFE">
        <w:rPr>
          <w:lang w:val="en-CA"/>
          <w:rPrChange w:id="37630" w:author="Jens-Rainer Ohm" w:date="2026-07-18T09:33:00Z">
            <w:rPr>
              <w:lang w:val="en-CA"/>
            </w:rPr>
          </w:rPrChange>
        </w:rPr>
        <w:t xml:space="preserve">Description of algorithms version </w:t>
      </w:r>
      <w:r w:rsidR="00F53342" w:rsidRPr="006F1EFE">
        <w:rPr>
          <w:lang w:val="en-CA"/>
          <w:rPrChange w:id="37631" w:author="Jens-Rainer Ohm" w:date="2026-07-18T09:33:00Z">
            <w:rPr>
              <w:lang w:val="en-CA"/>
            </w:rPr>
          </w:rPrChange>
        </w:rPr>
        <w:t xml:space="preserve">16 </w:t>
      </w:r>
      <w:r w:rsidR="00F44BFE" w:rsidRPr="006F1EFE">
        <w:rPr>
          <w:lang w:val="en-CA"/>
          <w:rPrChange w:id="37632" w:author="Jens-Rainer Ohm" w:date="2026-07-18T09:33:00Z">
            <w:rPr>
              <w:lang w:val="en-CA"/>
            </w:rPr>
          </w:rPrChange>
        </w:rPr>
        <w:t xml:space="preserve">and software version </w:t>
      </w:r>
      <w:r w:rsidR="00B549F0" w:rsidRPr="006F1EFE">
        <w:rPr>
          <w:lang w:val="en-CA"/>
          <w:rPrChange w:id="37633" w:author="Jens-Rainer Ohm" w:date="2026-07-18T09:33:00Z">
            <w:rPr>
              <w:lang w:val="en-CA"/>
            </w:rPr>
          </w:rPrChange>
        </w:rPr>
        <w:t>1</w:t>
      </w:r>
      <w:r w:rsidR="00F53342" w:rsidRPr="006F1EFE">
        <w:rPr>
          <w:lang w:val="en-CA"/>
          <w:rPrChange w:id="37634" w:author="Jens-Rainer Ohm" w:date="2026-07-18T09:33:00Z">
            <w:rPr>
              <w:lang w:val="en-CA"/>
            </w:rPr>
          </w:rPrChange>
        </w:rPr>
        <w:t>8</w:t>
      </w:r>
      <w:r w:rsidR="00B549F0" w:rsidRPr="006F1EFE">
        <w:rPr>
          <w:lang w:val="en-CA"/>
          <w:rPrChange w:id="37635" w:author="Jens-Rainer Ohm" w:date="2026-07-18T09:33:00Z">
            <w:rPr>
              <w:lang w:val="en-CA"/>
            </w:rPr>
          </w:rPrChange>
        </w:rPr>
        <w:t xml:space="preserve"> </w:t>
      </w:r>
      <w:r w:rsidR="00F44BFE" w:rsidRPr="006F1EFE">
        <w:rPr>
          <w:lang w:val="en-CA"/>
          <w:rPrChange w:id="37636" w:author="Jens-Rainer Ohm" w:date="2026-07-18T09:33:00Z">
            <w:rPr>
              <w:lang w:val="en-CA"/>
            </w:rPr>
          </w:rPrChange>
        </w:rPr>
        <w:t xml:space="preserve">in neural network-based video coding (NNVC) [F. Galpin, </w:t>
      </w:r>
      <w:r w:rsidR="00977A35" w:rsidRPr="006F1EFE">
        <w:rPr>
          <w:lang w:val="en-CA"/>
          <w:rPrChange w:id="37637" w:author="Jens-Rainer Ohm" w:date="2026-07-18T09:33:00Z">
            <w:rPr>
              <w:lang w:val="en-CA"/>
            </w:rPr>
          </w:rPrChange>
        </w:rPr>
        <w:t xml:space="preserve">Yue Li, Yun Li, </w:t>
      </w:r>
      <w:r w:rsidR="00F44BFE" w:rsidRPr="006F1EFE">
        <w:rPr>
          <w:lang w:val="en-CA"/>
          <w:rPrChange w:id="37638" w:author="Jens-Rainer Ohm" w:date="2026-07-18T09:33:00Z">
            <w:rPr>
              <w:lang w:val="en-CA"/>
            </w:rPr>
          </w:rPrChange>
        </w:rPr>
        <w:t>D. </w:t>
      </w:r>
      <w:proofErr w:type="spellStart"/>
      <w:r w:rsidR="00F44BFE" w:rsidRPr="006F1EFE">
        <w:rPr>
          <w:lang w:val="en-CA"/>
          <w:rPrChange w:id="37639" w:author="Jens-Rainer Ohm" w:date="2026-07-18T09:33:00Z">
            <w:rPr>
              <w:lang w:val="en-CA"/>
            </w:rPr>
          </w:rPrChange>
        </w:rPr>
        <w:t>Rusanovskyy</w:t>
      </w:r>
      <w:proofErr w:type="spellEnd"/>
      <w:r w:rsidR="00F44BFE" w:rsidRPr="006F1EFE">
        <w:rPr>
          <w:lang w:val="en-CA"/>
          <w:rPrChange w:id="37640" w:author="Jens-Rainer Ohm" w:date="2026-07-18T09:33:00Z">
            <w:rPr>
              <w:lang w:val="en-CA"/>
            </w:rPr>
          </w:rPrChange>
        </w:rPr>
        <w:t xml:space="preserve">, </w:t>
      </w:r>
      <w:r w:rsidR="00977A35" w:rsidRPr="006F1EFE">
        <w:rPr>
          <w:lang w:val="en-CA"/>
          <w:rPrChange w:id="37641" w:author="Jens-Rainer Ohm" w:date="2026-07-18T09:33:00Z">
            <w:rPr>
              <w:lang w:val="en-CA"/>
            </w:rPr>
          </w:rPrChange>
        </w:rPr>
        <w:t xml:space="preserve">T. Shao, </w:t>
      </w:r>
      <w:r w:rsidR="00F44BFE" w:rsidRPr="006F1EFE">
        <w:rPr>
          <w:lang w:val="en-CA"/>
          <w:rPrChange w:id="37642" w:author="Jens-Rainer Ohm" w:date="2026-07-18T09:33:00Z">
            <w:rPr>
              <w:lang w:val="en-CA"/>
            </w:rPr>
          </w:rPrChange>
        </w:rPr>
        <w:t xml:space="preserve">J. Ström, L. Wang] </w:t>
      </w:r>
      <w:r w:rsidR="002B0FF0" w:rsidRPr="006F1EFE">
        <w:rPr>
          <w:lang w:val="en-CA"/>
          <w:rPrChange w:id="37643" w:author="Jens-Rainer Ohm" w:date="2026-07-18T09:33:00Z">
            <w:rPr>
              <w:lang w:val="en-CA"/>
            </w:rPr>
          </w:rPrChange>
        </w:rPr>
        <w:t>(2026-</w:t>
      </w:r>
      <w:r w:rsidR="00C34797" w:rsidRPr="006F1EFE">
        <w:rPr>
          <w:lang w:val="en-CA"/>
          <w:rPrChange w:id="37644" w:author="Jens-Rainer Ohm" w:date="2026-07-18T09:33:00Z">
            <w:rPr>
              <w:lang w:val="en-CA"/>
            </w:rPr>
          </w:rPrChange>
        </w:rPr>
        <w:t>09-11</w:t>
      </w:r>
      <w:r w:rsidR="002B0FF0" w:rsidRPr="006F1EFE">
        <w:rPr>
          <w:lang w:val="en-CA"/>
          <w:rPrChange w:id="37645" w:author="Jens-Rainer Ohm" w:date="2026-07-18T09:33:00Z">
            <w:rPr>
              <w:lang w:val="en-CA"/>
            </w:rPr>
          </w:rPrChange>
        </w:rPr>
        <w:t>)</w:t>
      </w:r>
      <w:r w:rsidR="002B0FF0" w:rsidRPr="006F1EFE" w:rsidDel="002B0FF0">
        <w:rPr>
          <w:lang w:val="en-CA"/>
          <w:rPrChange w:id="37646" w:author="Jens-Rainer Ohm" w:date="2026-07-18T09:33:00Z">
            <w:rPr>
              <w:lang w:val="en-CA"/>
            </w:rPr>
          </w:rPrChange>
        </w:rPr>
        <w:t xml:space="preserve"> </w:t>
      </w:r>
    </w:p>
    <w:p w14:paraId="386675AD" w14:textId="218AA2F8" w:rsidR="00F44BFE" w:rsidRPr="006F1EFE" w:rsidRDefault="00F44BFE" w:rsidP="00F44BFE">
      <w:pPr>
        <w:keepNext/>
        <w:rPr>
          <w:lang w:val="en-CA"/>
          <w:rPrChange w:id="37647" w:author="Jens-Rainer Ohm" w:date="2026-07-18T09:33:00Z">
            <w:rPr>
              <w:lang w:val="en-CA"/>
            </w:rPr>
          </w:rPrChange>
        </w:rPr>
      </w:pPr>
      <w:r w:rsidRPr="006F1EFE">
        <w:rPr>
          <w:lang w:val="en-CA"/>
          <w:rPrChange w:id="37648" w:author="Jens-Rainer Ohm" w:date="2026-07-18T09:33:00Z">
            <w:rPr>
              <w:lang w:val="en-CA"/>
            </w:rPr>
          </w:rPrChange>
        </w:rPr>
        <w:t>New elements in text and software from notes elsewhere in this report:</w:t>
      </w:r>
    </w:p>
    <w:p w14:paraId="3838B269" w14:textId="5F31A844" w:rsidR="002B0FF0" w:rsidRPr="006F1EFE" w:rsidRDefault="002B0FF0" w:rsidP="002B0FF0">
      <w:pPr>
        <w:rPr>
          <w:lang w:val="en-CA"/>
          <w:rPrChange w:id="37649" w:author="Jens-Rainer Ohm" w:date="2026-07-18T09:33:00Z">
            <w:rPr>
              <w:lang w:val="en-CA"/>
            </w:rPr>
          </w:rPrChange>
        </w:rPr>
      </w:pPr>
      <w:r w:rsidRPr="006F1EFE">
        <w:rPr>
          <w:lang w:val="en-CA"/>
          <w:rPrChange w:id="37650" w:author="Jens-Rainer Ohm" w:date="2026-07-18T09:33:00Z">
            <w:rPr>
              <w:lang w:val="en-CA"/>
            </w:rPr>
          </w:rPrChange>
        </w:rPr>
        <w:t>JVET-AQ0071 EE1-1.1.1. as LOP8 (also replacing LOP7 in NNVC default). If the training crosscheck of EE1-1.1.3 is successful by the time of the AHG telco planned on July 30, the model from 1.1.3 shall be used instead for LOP8.</w:t>
      </w:r>
    </w:p>
    <w:p w14:paraId="2BC54079" w14:textId="48FE3632" w:rsidR="002B0FF0" w:rsidRPr="006F1EFE" w:rsidRDefault="002B0FF0" w:rsidP="002B0FF0">
      <w:pPr>
        <w:rPr>
          <w:lang w:val="en-CA"/>
          <w:rPrChange w:id="37651" w:author="Jens-Rainer Ohm" w:date="2026-07-18T09:33:00Z">
            <w:rPr>
              <w:lang w:val="en-CA"/>
            </w:rPr>
          </w:rPrChange>
        </w:rPr>
      </w:pPr>
      <w:r w:rsidRPr="006F1EFE">
        <w:rPr>
          <w:lang w:val="en-CA"/>
          <w:rPrChange w:id="37652" w:author="Jens-Rainer Ohm" w:date="2026-07-18T09:33:00Z">
            <w:rPr>
              <w:lang w:val="en-CA"/>
            </w:rPr>
          </w:rPrChange>
        </w:rPr>
        <w:t xml:space="preserve">JVET-AQ0050, containing 2.4.2 </w:t>
      </w:r>
      <w:proofErr w:type="gramStart"/>
      <w:r w:rsidRPr="006F1EFE">
        <w:rPr>
          <w:lang w:val="en-CA"/>
          <w:rPrChange w:id="37653" w:author="Jens-Rainer Ohm" w:date="2026-07-18T09:33:00Z">
            <w:rPr>
              <w:lang w:val="en-CA"/>
            </w:rPr>
          </w:rPrChange>
        </w:rPr>
        <w:t>VLDRF(</w:t>
      </w:r>
      <w:proofErr w:type="gramEnd"/>
      <w:r w:rsidRPr="006F1EFE">
        <w:rPr>
          <w:lang w:val="en-CA"/>
          <w:rPrChange w:id="37654" w:author="Jens-Rainer Ohm" w:date="2026-07-18T09:33:00Z">
            <w:rPr>
              <w:lang w:val="en-CA"/>
            </w:rPr>
          </w:rPrChange>
        </w:rPr>
        <w:t>16) to be added to the NNVC default, 2.4.3. to replace current LDRF1 (to become LDRF2), and 2.4.4. to replace current HDRF1 (to become HDRF2)</w:t>
      </w:r>
    </w:p>
    <w:p w14:paraId="6C9FC4D6" w14:textId="232E595B" w:rsidR="002B0FF0" w:rsidRPr="006F1EFE" w:rsidRDefault="002B0FF0" w:rsidP="002B0FF0">
      <w:pPr>
        <w:rPr>
          <w:lang w:val="en-CA"/>
          <w:rPrChange w:id="37655" w:author="Jens-Rainer Ohm" w:date="2026-07-18T09:33:00Z">
            <w:rPr>
              <w:lang w:val="en-CA"/>
            </w:rPr>
          </w:rPrChange>
        </w:rPr>
      </w:pPr>
      <w:r w:rsidRPr="006F1EFE">
        <w:rPr>
          <w:lang w:val="en-CA"/>
          <w:rPrChange w:id="37656" w:author="Jens-Rainer Ohm" w:date="2026-07-18T09:33:00Z">
            <w:rPr>
              <w:lang w:val="en-CA"/>
            </w:rPr>
          </w:rPrChange>
        </w:rPr>
        <w:t>Conditional adoption of JVET-AQ0182 EE1-4.1.4c. To be confirmed by AHG telco on July 30, provided that the corresponding is confirmed to be appropriate by the software coordinator.</w:t>
      </w:r>
    </w:p>
    <w:bookmarkStart w:id="37657" w:name="_Hlk211255704"/>
    <w:bookmarkStart w:id="37658" w:name="_Hlk142551199"/>
    <w:bookmarkEnd w:id="37618"/>
    <w:bookmarkEnd w:id="37619"/>
    <w:p w14:paraId="3E86B8B4" w14:textId="3D04C7EF" w:rsidR="00F44BFE" w:rsidRPr="006F1EFE" w:rsidRDefault="001C6062" w:rsidP="00CA2E49">
      <w:pPr>
        <w:pStyle w:val="berschrift9"/>
        <w:rPr>
          <w:lang w:val="en-CA"/>
          <w:rPrChange w:id="37659" w:author="Jens-Rainer Ohm" w:date="2026-07-18T09:33:00Z">
            <w:rPr>
              <w:lang w:val="en-CA"/>
            </w:rPr>
          </w:rPrChange>
        </w:rPr>
      </w:pPr>
      <w:r w:rsidRPr="006F1EFE">
        <w:rPr>
          <w:lang w:val="en-CA"/>
          <w:rPrChange w:id="37660" w:author="Jens-Rainer Ohm" w:date="2026-07-18T09:33:00Z">
            <w:rPr/>
          </w:rPrChange>
        </w:rPr>
        <w:fldChar w:fldCharType="begin"/>
      </w:r>
      <w:ins w:id="37661" w:author="Jens-Rainer Ohm" w:date="2026-07-16T14:10:00Z">
        <w:r w:rsidR="00E819F9" w:rsidRPr="006F1EFE">
          <w:rPr>
            <w:lang w:val="en-CA"/>
            <w:rPrChange w:id="37662" w:author="Jens-Rainer Ohm" w:date="2026-07-18T09:33:00Z">
              <w:rPr/>
            </w:rPrChange>
          </w:rPr>
          <w:instrText>HYPERLINK "https://jvet-experts.org/doc_end_user/current_document.php?id=17226"</w:instrText>
        </w:r>
      </w:ins>
      <w:del w:id="37663" w:author="Jens-Rainer Ohm" w:date="2026-07-16T14:10:00Z">
        <w:r w:rsidRPr="006F1EFE" w:rsidDel="00E819F9">
          <w:rPr>
            <w:lang w:val="en-CA"/>
            <w:rPrChange w:id="37664" w:author="Jens-Rainer Ohm" w:date="2026-07-18T09:33:00Z">
              <w:rPr>
                <w:lang w:val="en-CA"/>
              </w:rPr>
            </w:rPrChange>
          </w:rPr>
          <w:delInstrText>HYPERLINK "https://jvet-experts.org/doc_end_user/current_document.php?id=16992"</w:delInstrText>
        </w:r>
      </w:del>
      <w:r w:rsidRPr="006F1EFE">
        <w:rPr>
          <w:lang w:val="en-CA"/>
          <w:rPrChange w:id="37665" w:author="Jens-Rainer Ohm" w:date="2026-07-18T09:33:00Z">
            <w:rPr/>
          </w:rPrChange>
        </w:rPr>
        <w:fldChar w:fldCharType="separate"/>
      </w:r>
      <w:r w:rsidRPr="006F1EFE">
        <w:rPr>
          <w:rStyle w:val="Hyperlink"/>
          <w:lang w:val="en-CA"/>
          <w:rPrChange w:id="37666" w:author="Jens-Rainer Ohm" w:date="2026-07-18T09:33:00Z">
            <w:rPr>
              <w:rStyle w:val="Hyperlink"/>
              <w:lang w:val="en-CA"/>
            </w:rPr>
          </w:rPrChange>
        </w:rPr>
        <w:t>JVET-AQ2020</w:t>
      </w:r>
      <w:r w:rsidRPr="006F1EFE">
        <w:rPr>
          <w:rStyle w:val="Hyperlink"/>
          <w:lang w:val="en-CA"/>
          <w:rPrChange w:id="37667" w:author="Jens-Rainer Ohm" w:date="2026-07-18T09:33:00Z">
            <w:rPr>
              <w:rStyle w:val="Hyperlink"/>
              <w:lang w:val="en-CA"/>
            </w:rPr>
          </w:rPrChange>
        </w:rPr>
        <w:fldChar w:fldCharType="end"/>
      </w:r>
      <w:r w:rsidRPr="006F1EFE">
        <w:rPr>
          <w:lang w:val="en-CA"/>
          <w:rPrChange w:id="37668" w:author="Jens-Rainer Ohm" w:date="2026-07-18T09:33:00Z">
            <w:rPr>
              <w:lang w:val="en-CA"/>
            </w:rPr>
          </w:rPrChange>
        </w:rPr>
        <w:t xml:space="preserve"> </w:t>
      </w:r>
      <w:r w:rsidR="00F44BFE" w:rsidRPr="006F1EFE">
        <w:rPr>
          <w:lang w:val="en-CA"/>
          <w:rPrChange w:id="37669" w:author="Jens-Rainer Ohm" w:date="2026-07-18T09:33:00Z">
            <w:rPr>
              <w:lang w:val="en-CA"/>
            </w:rPr>
          </w:rPrChange>
        </w:rPr>
        <w:t xml:space="preserve">Film grain synthesis technology for video applications ed. 2 (Draft </w:t>
      </w:r>
      <w:r w:rsidRPr="006F1EFE">
        <w:rPr>
          <w:lang w:val="en-CA"/>
          <w:rPrChange w:id="37670" w:author="Jens-Rainer Ohm" w:date="2026-07-18T09:33:00Z">
            <w:rPr>
              <w:lang w:val="en-CA"/>
            </w:rPr>
          </w:rPrChange>
        </w:rPr>
        <w:t>6</w:t>
      </w:r>
      <w:r w:rsidR="00F44BFE" w:rsidRPr="006F1EFE">
        <w:rPr>
          <w:lang w:val="en-CA"/>
          <w:rPrChange w:id="37671" w:author="Jens-Rainer Ohm" w:date="2026-07-18T09:33:00Z">
            <w:rPr>
              <w:lang w:val="en-CA"/>
            </w:rPr>
          </w:rPrChange>
        </w:rPr>
        <w:t>)</w:t>
      </w:r>
      <w:bookmarkEnd w:id="37657"/>
      <w:r w:rsidR="00F44BFE" w:rsidRPr="006F1EFE">
        <w:rPr>
          <w:lang w:val="en-CA"/>
          <w:rPrChange w:id="37672" w:author="Jens-Rainer Ohm" w:date="2026-07-18T09:33:00Z">
            <w:rPr>
              <w:lang w:val="en-CA"/>
            </w:rPr>
          </w:rPrChange>
        </w:rPr>
        <w:t xml:space="preserve"> [</w:t>
      </w:r>
      <w:r w:rsidR="007F41F3" w:rsidRPr="006F1EFE">
        <w:rPr>
          <w:rFonts w:eastAsia="MS Mincho"/>
          <w:szCs w:val="24"/>
          <w:lang w:val="en-CA"/>
          <w:rPrChange w:id="37673" w:author="Jens-Rainer Ohm" w:date="2026-07-18T09:33:00Z">
            <w:rPr>
              <w:rFonts w:eastAsia="MS Mincho"/>
              <w:szCs w:val="24"/>
              <w:lang w:val="en-CA"/>
            </w:rPr>
          </w:rPrChange>
        </w:rPr>
        <w:t xml:space="preserve">W. Husak, P. de Lagrange, M. Radosavljević, A. </w:t>
      </w:r>
      <w:proofErr w:type="spellStart"/>
      <w:r w:rsidR="007F41F3" w:rsidRPr="006F1EFE">
        <w:rPr>
          <w:rFonts w:eastAsia="MS Mincho"/>
          <w:szCs w:val="24"/>
          <w:lang w:val="en-CA"/>
          <w:rPrChange w:id="37674" w:author="Jens-Rainer Ohm" w:date="2026-07-18T09:33:00Z">
            <w:rPr>
              <w:rFonts w:eastAsia="MS Mincho"/>
              <w:szCs w:val="24"/>
              <w:lang w:val="en-CA"/>
            </w:rPr>
          </w:rPrChange>
        </w:rPr>
        <w:t>Tourapis</w:t>
      </w:r>
      <w:proofErr w:type="spellEnd"/>
      <w:r w:rsidR="00F44BFE" w:rsidRPr="006F1EFE">
        <w:rPr>
          <w:lang w:val="en-CA"/>
          <w:rPrChange w:id="37675" w:author="Jens-Rainer Ohm" w:date="2026-07-18T09:33:00Z">
            <w:rPr>
              <w:lang w:val="en-CA"/>
            </w:rPr>
          </w:rPrChange>
        </w:rPr>
        <w:t>]</w:t>
      </w:r>
      <w:r w:rsidR="002B0FF0" w:rsidRPr="006F1EFE">
        <w:rPr>
          <w:lang w:val="en-CA"/>
          <w:rPrChange w:id="37676" w:author="Jens-Rainer Ohm" w:date="2026-07-18T09:33:00Z">
            <w:rPr>
              <w:lang w:val="en-CA"/>
            </w:rPr>
          </w:rPrChange>
        </w:rPr>
        <w:t xml:space="preserve"> (2026-</w:t>
      </w:r>
      <w:r w:rsidR="00C34797" w:rsidRPr="006F1EFE">
        <w:rPr>
          <w:lang w:val="en-CA"/>
          <w:rPrChange w:id="37677" w:author="Jens-Rainer Ohm" w:date="2026-07-18T09:33:00Z">
            <w:rPr>
              <w:lang w:val="en-CA"/>
            </w:rPr>
          </w:rPrChange>
        </w:rPr>
        <w:t>07-31</w:t>
      </w:r>
      <w:r w:rsidR="002B0FF0" w:rsidRPr="006F1EFE">
        <w:rPr>
          <w:lang w:val="en-CA"/>
          <w:rPrChange w:id="37678" w:author="Jens-Rainer Ohm" w:date="2026-07-18T09:33:00Z">
            <w:rPr>
              <w:lang w:val="en-CA"/>
            </w:rPr>
          </w:rPrChange>
        </w:rPr>
        <w:t>)</w:t>
      </w:r>
    </w:p>
    <w:p w14:paraId="025F26E5" w14:textId="4A9FD760" w:rsidR="0000085A" w:rsidRPr="006F1EFE" w:rsidRDefault="00A51477" w:rsidP="00A14C37">
      <w:pPr>
        <w:rPr>
          <w:lang w:val="en-CA"/>
          <w:rPrChange w:id="37679" w:author="Jens-Rainer Ohm" w:date="2026-07-18T09:33:00Z">
            <w:rPr>
              <w:lang w:val="en-CA"/>
            </w:rPr>
          </w:rPrChange>
        </w:rPr>
      </w:pPr>
      <w:r w:rsidRPr="006F1EFE">
        <w:rPr>
          <w:lang w:val="en-CA"/>
          <w:rPrChange w:id="37680" w:author="Jens-Rainer Ohm" w:date="2026-07-18T09:33:00Z">
            <w:rPr>
              <w:lang w:val="en-CA"/>
            </w:rPr>
          </w:rPrChange>
        </w:rPr>
        <w:t xml:space="preserve">See notes </w:t>
      </w:r>
      <w:r w:rsidR="001C6062" w:rsidRPr="006F1EFE">
        <w:rPr>
          <w:lang w:val="en-CA"/>
          <w:rPrChange w:id="37681" w:author="Jens-Rainer Ohm" w:date="2026-07-18T09:33:00Z">
            <w:rPr>
              <w:lang w:val="en-CA"/>
            </w:rPr>
          </w:rPrChange>
        </w:rPr>
        <w:t xml:space="preserve">in section </w:t>
      </w:r>
      <w:r w:rsidR="001C6062" w:rsidRPr="006F1EFE">
        <w:rPr>
          <w:lang w:val="en-CA"/>
          <w:rPrChange w:id="37682" w:author="Jens-Rainer Ohm" w:date="2026-07-18T09:33:00Z">
            <w:rPr>
              <w:lang w:val="en-CA"/>
            </w:rPr>
          </w:rPrChange>
        </w:rPr>
        <w:fldChar w:fldCharType="begin"/>
      </w:r>
      <w:r w:rsidR="001C6062" w:rsidRPr="006F1EFE">
        <w:rPr>
          <w:lang w:val="en-CA"/>
          <w:rPrChange w:id="37683" w:author="Jens-Rainer Ohm" w:date="2026-07-18T09:33:00Z">
            <w:rPr>
              <w:lang w:val="en-CA"/>
            </w:rPr>
          </w:rPrChange>
        </w:rPr>
        <w:instrText xml:space="preserve"> REF _Ref234675467 \r \h </w:instrText>
      </w:r>
      <w:r w:rsidR="001C6062" w:rsidRPr="006F1EFE">
        <w:rPr>
          <w:lang w:val="en-CA"/>
          <w:rPrChange w:id="37684" w:author="Jens-Rainer Ohm" w:date="2026-07-18T09:33:00Z">
            <w:rPr>
              <w:lang w:val="en-CA"/>
            </w:rPr>
          </w:rPrChange>
        </w:rPr>
      </w:r>
      <w:r w:rsidR="001C6062" w:rsidRPr="006F1EFE">
        <w:rPr>
          <w:lang w:val="en-CA"/>
          <w:rPrChange w:id="37685" w:author="Jens-Rainer Ohm" w:date="2026-07-18T09:33:00Z">
            <w:rPr>
              <w:lang w:val="en-CA"/>
            </w:rPr>
          </w:rPrChange>
        </w:rPr>
        <w:fldChar w:fldCharType="separate"/>
      </w:r>
      <w:r w:rsidR="001C6062" w:rsidRPr="006F1EFE">
        <w:rPr>
          <w:lang w:val="en-CA"/>
          <w:rPrChange w:id="37686" w:author="Jens-Rainer Ohm" w:date="2026-07-18T09:33:00Z">
            <w:rPr>
              <w:lang w:val="en-CA"/>
            </w:rPr>
          </w:rPrChange>
        </w:rPr>
        <w:t>4.11</w:t>
      </w:r>
      <w:r w:rsidR="001C6062" w:rsidRPr="006F1EFE">
        <w:rPr>
          <w:lang w:val="en-CA"/>
          <w:rPrChange w:id="37687" w:author="Jens-Rainer Ohm" w:date="2026-07-18T09:33:00Z">
            <w:rPr>
              <w:lang w:val="en-CA"/>
            </w:rPr>
          </w:rPrChange>
        </w:rPr>
        <w:fldChar w:fldCharType="end"/>
      </w:r>
      <w:r w:rsidR="00C34797" w:rsidRPr="006F1EFE">
        <w:rPr>
          <w:lang w:val="en-CA"/>
          <w:rPrChange w:id="37688" w:author="Jens-Rainer Ohm" w:date="2026-07-18T09:33:00Z">
            <w:rPr>
              <w:lang w:val="en-CA"/>
            </w:rPr>
          </w:rPrChange>
        </w:rPr>
        <w:t xml:space="preserve"> under JVET-AQ0222.</w:t>
      </w:r>
    </w:p>
    <w:p w14:paraId="6B10D4C5" w14:textId="5A3A99D8" w:rsidR="007718BF" w:rsidRPr="006F1EFE" w:rsidRDefault="004C334B" w:rsidP="00A14C37">
      <w:pPr>
        <w:rPr>
          <w:lang w:val="en-CA"/>
          <w:rPrChange w:id="37689" w:author="Jens-Rainer Ohm" w:date="2026-07-18T09:33:00Z">
            <w:rPr>
              <w:lang w:val="en-CA"/>
            </w:rPr>
          </w:rPrChange>
        </w:rPr>
      </w:pPr>
      <w:r w:rsidRPr="006F1EFE">
        <w:rPr>
          <w:lang w:val="en-CA"/>
          <w:rPrChange w:id="37690" w:author="Jens-Rainer Ohm" w:date="2026-07-18T09:33:00Z">
            <w:rPr>
              <w:lang w:val="en-CA"/>
            </w:rPr>
          </w:rPrChange>
        </w:rPr>
        <w:lastRenderedPageBreak/>
        <w:t xml:space="preserve">A </w:t>
      </w:r>
      <w:r w:rsidR="001C6062" w:rsidRPr="006F1EFE">
        <w:rPr>
          <w:lang w:val="en-CA"/>
          <w:rPrChange w:id="37691" w:author="Jens-Rainer Ohm" w:date="2026-07-18T09:33:00Z">
            <w:rPr>
              <w:lang w:val="en-CA"/>
            </w:rPr>
          </w:rPrChange>
        </w:rPr>
        <w:t>CD</w:t>
      </w:r>
      <w:r w:rsidRPr="006F1EFE">
        <w:rPr>
          <w:lang w:val="en-CA"/>
          <w:rPrChange w:id="37692" w:author="Jens-Rainer Ohm" w:date="2026-07-18T09:33:00Z">
            <w:rPr>
              <w:lang w:val="en-CA"/>
            </w:rPr>
          </w:rPrChange>
        </w:rPr>
        <w:t xml:space="preserve">TR was issued as </w:t>
      </w:r>
      <w:r w:rsidR="007718BF" w:rsidRPr="006F1EFE">
        <w:rPr>
          <w:lang w:val="en-CA"/>
          <w:rPrChange w:id="37693" w:author="Jens-Rainer Ohm" w:date="2026-07-18T09:33:00Z">
            <w:rPr>
              <w:lang w:val="en-CA"/>
            </w:rPr>
          </w:rPrChange>
        </w:rPr>
        <w:t>WG 5</w:t>
      </w:r>
      <w:r w:rsidR="00EF324A" w:rsidRPr="006F1EFE">
        <w:rPr>
          <w:lang w:val="en-CA"/>
          <w:rPrChange w:id="37694" w:author="Jens-Rainer Ohm" w:date="2026-07-18T09:33:00Z">
            <w:rPr>
              <w:lang w:val="en-CA"/>
            </w:rPr>
          </w:rPrChange>
        </w:rPr>
        <w:t xml:space="preserve"> </w:t>
      </w:r>
      <w:r w:rsidRPr="006F1EFE">
        <w:rPr>
          <w:lang w:val="en-CA"/>
          <w:rPrChange w:id="37695" w:author="Jens-Rainer Ohm" w:date="2026-07-18T09:33:00Z">
            <w:rPr>
              <w:lang w:val="en-CA"/>
            </w:rPr>
          </w:rPrChange>
        </w:rPr>
        <w:t xml:space="preserve">N </w:t>
      </w:r>
      <w:r w:rsidR="00F53342" w:rsidRPr="006F1EFE">
        <w:rPr>
          <w:lang w:val="en-CA"/>
          <w:rPrChange w:id="37696" w:author="Jens-Rainer Ohm" w:date="2026-07-18T09:33:00Z">
            <w:rPr>
              <w:lang w:val="en-CA"/>
            </w:rPr>
          </w:rPrChange>
        </w:rPr>
        <w:t xml:space="preserve">409 </w:t>
      </w:r>
      <w:r w:rsidR="00B549F0" w:rsidRPr="006F1EFE">
        <w:rPr>
          <w:lang w:val="en-CA"/>
          <w:rPrChange w:id="37697" w:author="Jens-Rainer Ohm" w:date="2026-07-18T09:33:00Z">
            <w:rPr>
              <w:lang w:val="en-CA"/>
            </w:rPr>
          </w:rPrChange>
        </w:rPr>
        <w:t>(</w:t>
      </w:r>
      <w:r w:rsidR="001C6062" w:rsidRPr="006F1EFE">
        <w:rPr>
          <w:lang w:val="en-CA"/>
          <w:rPrChange w:id="37698" w:author="Jens-Rainer Ohm" w:date="2026-07-18T09:33:00Z">
            <w:rPr>
              <w:lang w:val="en-CA"/>
            </w:rPr>
          </w:rPrChange>
        </w:rPr>
        <w:t xml:space="preserve">content agreed </w:t>
      </w:r>
      <w:r w:rsidR="00B549F0" w:rsidRPr="006F1EFE">
        <w:rPr>
          <w:lang w:val="en-CA"/>
          <w:rPrChange w:id="37699" w:author="Jens-Rainer Ohm" w:date="2026-07-18T09:33:00Z">
            <w:rPr>
              <w:lang w:val="en-CA"/>
            </w:rPr>
          </w:rPrChange>
        </w:rPr>
        <w:t>during JVET plenary</w:t>
      </w:r>
      <w:r w:rsidR="0044142A" w:rsidRPr="006F1EFE">
        <w:rPr>
          <w:lang w:val="en-CA"/>
          <w:rPrChange w:id="37700" w:author="Jens-Rainer Ohm" w:date="2026-07-18T09:33:00Z">
            <w:rPr>
              <w:lang w:val="en-CA"/>
            </w:rPr>
          </w:rPrChange>
        </w:rPr>
        <w:t xml:space="preserve"> </w:t>
      </w:r>
      <w:r w:rsidR="00C34797" w:rsidRPr="006F1EFE">
        <w:rPr>
          <w:lang w:val="en-CA"/>
          <w:rPrChange w:id="37701" w:author="Jens-Rainer Ohm" w:date="2026-07-18T09:33:00Z">
            <w:rPr>
              <w:lang w:val="en-CA"/>
            </w:rPr>
          </w:rPrChange>
        </w:rPr>
        <w:t xml:space="preserve">Wednesday 15 </w:t>
      </w:r>
      <w:r w:rsidR="001C6062" w:rsidRPr="006F1EFE">
        <w:rPr>
          <w:lang w:val="en-CA"/>
          <w:rPrChange w:id="37702" w:author="Jens-Rainer Ohm" w:date="2026-07-18T09:33:00Z">
            <w:rPr>
              <w:lang w:val="en-CA"/>
            </w:rPr>
          </w:rPrChange>
        </w:rPr>
        <w:t>July</w:t>
      </w:r>
      <w:r w:rsidR="00C34797" w:rsidRPr="006F1EFE">
        <w:rPr>
          <w:lang w:val="en-CA"/>
          <w:rPrChange w:id="37703" w:author="Jens-Rainer Ohm" w:date="2026-07-18T09:33:00Z">
            <w:rPr>
              <w:lang w:val="en-CA"/>
            </w:rPr>
          </w:rPrChange>
        </w:rPr>
        <w:t xml:space="preserve"> at</w:t>
      </w:r>
      <w:r w:rsidR="001C6062" w:rsidRPr="006F1EFE">
        <w:rPr>
          <w:lang w:val="en-CA"/>
          <w:rPrChange w:id="37704" w:author="Jens-Rainer Ohm" w:date="2026-07-18T09:33:00Z">
            <w:rPr>
              <w:lang w:val="en-CA"/>
            </w:rPr>
          </w:rPrChange>
        </w:rPr>
        <w:t xml:space="preserve"> </w:t>
      </w:r>
      <w:r w:rsidR="00C34797" w:rsidRPr="006F1EFE">
        <w:rPr>
          <w:lang w:val="en-CA"/>
          <w:rPrChange w:id="37705" w:author="Jens-Rainer Ohm" w:date="2026-07-18T09:33:00Z">
            <w:rPr>
              <w:lang w:val="en-CA"/>
            </w:rPr>
          </w:rPrChange>
        </w:rPr>
        <w:t>1240</w:t>
      </w:r>
      <w:r w:rsidR="00B549F0" w:rsidRPr="006F1EFE">
        <w:rPr>
          <w:lang w:val="en-CA"/>
          <w:rPrChange w:id="37706" w:author="Jens-Rainer Ohm" w:date="2026-07-18T09:33:00Z">
            <w:rPr>
              <w:lang w:val="en-CA"/>
            </w:rPr>
          </w:rPrChange>
        </w:rPr>
        <w:t>)</w:t>
      </w:r>
    </w:p>
    <w:bookmarkStart w:id="37707" w:name="_Hlk158552868"/>
    <w:bookmarkEnd w:id="37658"/>
    <w:p w14:paraId="7350345C" w14:textId="48CAC931" w:rsidR="002B0FF0" w:rsidRPr="006F1EFE" w:rsidRDefault="002B0FF0" w:rsidP="002B0FF0">
      <w:pPr>
        <w:pStyle w:val="berschrift9"/>
        <w:rPr>
          <w:b w:val="0"/>
          <w:lang w:val="en-CA"/>
          <w:rPrChange w:id="37708" w:author="Jens-Rainer Ohm" w:date="2026-07-18T09:33:00Z">
            <w:rPr>
              <w:b w:val="0"/>
              <w:lang w:val="en-CA"/>
            </w:rPr>
          </w:rPrChange>
        </w:rPr>
      </w:pPr>
      <w:r w:rsidRPr="006F1EFE">
        <w:rPr>
          <w:lang w:val="en-CA"/>
          <w:rPrChange w:id="37709" w:author="Jens-Rainer Ohm" w:date="2026-07-18T09:33:00Z">
            <w:rPr/>
          </w:rPrChange>
        </w:rPr>
        <w:fldChar w:fldCharType="begin"/>
      </w:r>
      <w:ins w:id="37710" w:author="Jens-Rainer Ohm" w:date="2026-07-16T14:10:00Z">
        <w:r w:rsidR="00E819F9" w:rsidRPr="006F1EFE">
          <w:rPr>
            <w:lang w:val="en-CA"/>
            <w:rPrChange w:id="37711" w:author="Jens-Rainer Ohm" w:date="2026-07-18T09:33:00Z">
              <w:rPr/>
            </w:rPrChange>
          </w:rPr>
          <w:instrText>HYPERLINK "https://jvet-experts.org/doc_end_user/current_document.php?id=17227"</w:instrText>
        </w:r>
      </w:ins>
      <w:del w:id="37712" w:author="Jens-Rainer Ohm" w:date="2026-07-16T14:10:00Z">
        <w:r w:rsidRPr="006F1EFE" w:rsidDel="00E819F9">
          <w:rPr>
            <w:lang w:val="en-CA"/>
            <w:rPrChange w:id="37713" w:author="Jens-Rainer Ohm" w:date="2026-07-18T09:33:00Z">
              <w:rPr>
                <w:lang w:val="en-CA"/>
              </w:rPr>
            </w:rPrChange>
          </w:rPr>
          <w:delInstrText>HYPERLINK "https://jvet-experts.org/doc_end_user/current_document.php?id=16994"</w:delInstrText>
        </w:r>
      </w:del>
      <w:r w:rsidRPr="006F1EFE">
        <w:rPr>
          <w:lang w:val="en-CA"/>
          <w:rPrChange w:id="37714" w:author="Jens-Rainer Ohm" w:date="2026-07-18T09:33:00Z">
            <w:rPr/>
          </w:rPrChange>
        </w:rPr>
        <w:fldChar w:fldCharType="separate"/>
      </w:r>
      <w:r w:rsidRPr="006F1EFE">
        <w:rPr>
          <w:rStyle w:val="Hyperlink"/>
          <w:lang w:val="en-CA"/>
          <w:rPrChange w:id="37715" w:author="Jens-Rainer Ohm" w:date="2026-07-18T09:33:00Z">
            <w:rPr>
              <w:rStyle w:val="Hyperlink"/>
              <w:lang w:val="en-CA"/>
            </w:rPr>
          </w:rPrChange>
        </w:rPr>
        <w:t>JVET-AQ2021</w:t>
      </w:r>
      <w:r w:rsidRPr="006F1EFE">
        <w:rPr>
          <w:rStyle w:val="Hyperlink"/>
          <w:b w:val="0"/>
          <w:lang w:val="en-CA"/>
          <w:rPrChange w:id="37716" w:author="Jens-Rainer Ohm" w:date="2026-07-18T09:33:00Z">
            <w:rPr>
              <w:rStyle w:val="Hyperlink"/>
              <w:b w:val="0"/>
              <w:lang w:val="en-CA"/>
            </w:rPr>
          </w:rPrChange>
        </w:rPr>
        <w:fldChar w:fldCharType="end"/>
      </w:r>
      <w:r w:rsidRPr="006F1EFE">
        <w:rPr>
          <w:lang w:val="en-CA"/>
          <w:rPrChange w:id="37717" w:author="Jens-Rainer Ohm" w:date="2026-07-18T09:33:00Z">
            <w:rPr>
              <w:lang w:val="en-CA"/>
            </w:rPr>
          </w:rPrChange>
        </w:rPr>
        <w:t xml:space="preserve"> Joint Call for Proposals on video compression with capability beyond VVC [J.-R. Ohm, M. Wien, F. Bossen] [WG 5 N 416] (2026-07-15)</w:t>
      </w:r>
    </w:p>
    <w:p w14:paraId="66F5AA40" w14:textId="29BF13E4" w:rsidR="002B0FF0" w:rsidRPr="006F1EFE" w:rsidRDefault="002B0FF0" w:rsidP="002B0FF0">
      <w:pPr>
        <w:rPr>
          <w:lang w:val="en-CA"/>
          <w:rPrChange w:id="37718" w:author="Jens-Rainer Ohm" w:date="2026-07-18T09:33:00Z">
            <w:rPr>
              <w:lang w:val="en-CA"/>
            </w:rPr>
          </w:rPrChange>
        </w:rPr>
      </w:pPr>
      <w:r w:rsidRPr="006F1EFE">
        <w:rPr>
          <w:lang w:val="en-CA"/>
          <w:rPrChange w:id="37719" w:author="Jens-Rainer Ohm" w:date="2026-07-18T09:33:00Z">
            <w:rPr>
              <w:lang w:val="en-CA"/>
            </w:rPr>
          </w:rPrChange>
        </w:rPr>
        <w:t>Developed from latest version of JVET-AP2026 in JVET-AQ0201</w:t>
      </w:r>
      <w:r w:rsidR="00EA01B2" w:rsidRPr="006F1EFE">
        <w:rPr>
          <w:lang w:val="en-CA"/>
          <w:rPrChange w:id="37720" w:author="Jens-Rainer Ohm" w:date="2026-07-18T09:33:00Z">
            <w:rPr>
              <w:lang w:val="en-CA"/>
            </w:rPr>
          </w:rPrChange>
        </w:rPr>
        <w:t>, and approved during joint meeting on Tuesday 14 July.</w:t>
      </w:r>
    </w:p>
    <w:p w14:paraId="79914AC3" w14:textId="6ED1A496" w:rsidR="002B0FF0" w:rsidRPr="006F1EFE" w:rsidRDefault="00550BA7" w:rsidP="002B0FF0">
      <w:pPr>
        <w:pStyle w:val="berschrift9"/>
        <w:rPr>
          <w:b w:val="0"/>
          <w:lang w:val="en-CA"/>
          <w:rPrChange w:id="37721" w:author="Jens-Rainer Ohm" w:date="2026-07-18T09:33:00Z">
            <w:rPr>
              <w:b w:val="0"/>
              <w:lang w:val="en-CA"/>
            </w:rPr>
          </w:rPrChange>
        </w:rPr>
      </w:pPr>
      <w:r w:rsidRPr="006F1EFE">
        <w:rPr>
          <w:lang w:val="en-CA"/>
          <w:rPrChange w:id="37722" w:author="Jens-Rainer Ohm" w:date="2026-07-18T09:33:00Z">
            <w:rPr/>
          </w:rPrChange>
        </w:rPr>
        <w:fldChar w:fldCharType="begin"/>
      </w:r>
      <w:ins w:id="37723" w:author="Jens-Rainer Ohm" w:date="2026-07-16T14:09:00Z">
        <w:r w:rsidR="00E819F9" w:rsidRPr="006F1EFE">
          <w:rPr>
            <w:lang w:val="en-CA"/>
            <w:rPrChange w:id="37724" w:author="Jens-Rainer Ohm" w:date="2026-07-18T09:33:00Z">
              <w:rPr/>
            </w:rPrChange>
          </w:rPr>
          <w:instrText>HYPERLINK "https://jvet-experts.org/doc_end_user/current_document.php?id=17228"</w:instrText>
        </w:r>
      </w:ins>
      <w:del w:id="37725" w:author="Jens-Rainer Ohm" w:date="2026-07-16T14:09:00Z">
        <w:r w:rsidRPr="006F1EFE" w:rsidDel="00E819F9">
          <w:rPr>
            <w:lang w:val="en-CA"/>
            <w:rPrChange w:id="37726" w:author="Jens-Rainer Ohm" w:date="2026-07-18T09:33:00Z">
              <w:rPr/>
            </w:rPrChange>
          </w:rPr>
          <w:delInstrText xml:space="preserve"> HYPERLINK "https://jvet-experts.org/doc_end_user/current_document.php?id=16994" </w:delInstrText>
        </w:r>
      </w:del>
      <w:r w:rsidRPr="006F1EFE">
        <w:rPr>
          <w:lang w:val="en-CA"/>
          <w:rPrChange w:id="37727" w:author="Jens-Rainer Ohm" w:date="2026-07-18T09:33:00Z">
            <w:rPr/>
          </w:rPrChange>
        </w:rPr>
        <w:fldChar w:fldCharType="separate"/>
      </w:r>
      <w:r w:rsidR="002B0FF0" w:rsidRPr="006F1EFE">
        <w:rPr>
          <w:rStyle w:val="Hyperlink"/>
          <w:lang w:val="en-CA"/>
          <w:rPrChange w:id="37728" w:author="Jens-Rainer Ohm" w:date="2026-07-18T09:33:00Z">
            <w:rPr>
              <w:rStyle w:val="Hyperlink"/>
              <w:lang w:val="en-CA"/>
            </w:rPr>
          </w:rPrChange>
        </w:rPr>
        <w:t>JVET-AQ2022</w:t>
      </w:r>
      <w:r w:rsidRPr="006F1EFE">
        <w:rPr>
          <w:rStyle w:val="Hyperlink"/>
          <w:lang w:val="en-CA"/>
          <w:rPrChange w:id="37729" w:author="Jens-Rainer Ohm" w:date="2026-07-18T09:33:00Z">
            <w:rPr>
              <w:rStyle w:val="Hyperlink"/>
              <w:lang w:val="en-CA"/>
            </w:rPr>
          </w:rPrChange>
        </w:rPr>
        <w:fldChar w:fldCharType="end"/>
      </w:r>
      <w:r w:rsidR="002B0FF0" w:rsidRPr="006F1EFE">
        <w:rPr>
          <w:lang w:val="en-CA"/>
          <w:rPrChange w:id="37730" w:author="Jens-Rainer Ohm" w:date="2026-07-18T09:33:00Z">
            <w:rPr>
              <w:lang w:val="en-CA"/>
            </w:rPr>
          </w:rPrChange>
        </w:rPr>
        <w:t xml:space="preserve"> Draft template for proposal description documents of responses to the Joint </w:t>
      </w:r>
      <w:proofErr w:type="spellStart"/>
      <w:r w:rsidR="002B0FF0" w:rsidRPr="006F1EFE">
        <w:rPr>
          <w:lang w:val="en-CA"/>
          <w:rPrChange w:id="37731" w:author="Jens-Rainer Ohm" w:date="2026-07-18T09:33:00Z">
            <w:rPr>
              <w:lang w:val="en-CA"/>
            </w:rPr>
          </w:rPrChange>
        </w:rPr>
        <w:t>CfP</w:t>
      </w:r>
      <w:proofErr w:type="spellEnd"/>
      <w:r w:rsidR="002B0FF0" w:rsidRPr="006F1EFE">
        <w:rPr>
          <w:lang w:val="en-CA"/>
          <w:rPrChange w:id="37732" w:author="Jens-Rainer Ohm" w:date="2026-07-18T09:33:00Z">
            <w:rPr>
              <w:lang w:val="en-CA"/>
            </w:rPr>
          </w:rPrChange>
        </w:rPr>
        <w:t xml:space="preserve"> on video compression with capability beyond VVC [J.-R. Ohm, M. Wien</w:t>
      </w:r>
      <w:r w:rsidR="00EA01B2" w:rsidRPr="006F1EFE">
        <w:rPr>
          <w:lang w:val="en-CA"/>
          <w:rPrChange w:id="37733" w:author="Jens-Rainer Ohm" w:date="2026-07-18T09:33:00Z">
            <w:rPr>
              <w:lang w:val="en-CA"/>
            </w:rPr>
          </w:rPrChange>
        </w:rPr>
        <w:t>, E. Alshina</w:t>
      </w:r>
      <w:r w:rsidR="002B0FF0" w:rsidRPr="006F1EFE">
        <w:rPr>
          <w:lang w:val="en-CA"/>
          <w:rPrChange w:id="37734" w:author="Jens-Rainer Ohm" w:date="2026-07-18T09:33:00Z">
            <w:rPr>
              <w:lang w:val="en-CA"/>
            </w:rPr>
          </w:rPrChange>
        </w:rPr>
        <w:t xml:space="preserve">, F. Bossen, </w:t>
      </w:r>
      <w:r w:rsidR="00EA01B2" w:rsidRPr="006F1EFE">
        <w:rPr>
          <w:lang w:val="en-CA"/>
          <w:rPrChange w:id="37735" w:author="Jens-Rainer Ohm" w:date="2026-07-18T09:33:00Z">
            <w:rPr>
              <w:lang w:val="en-CA"/>
            </w:rPr>
          </w:rPrChange>
        </w:rPr>
        <w:t xml:space="preserve">R. Chernyak, </w:t>
      </w:r>
      <w:r w:rsidR="002B0FF0" w:rsidRPr="006F1EFE">
        <w:rPr>
          <w:lang w:val="en-CA"/>
          <w:rPrChange w:id="37736" w:author="Jens-Rainer Ohm" w:date="2026-07-18T09:33:00Z">
            <w:rPr>
              <w:lang w:val="en-CA"/>
            </w:rPr>
          </w:rPrChange>
        </w:rPr>
        <w:t xml:space="preserve">J. Gan, P. de Lagrange, </w:t>
      </w:r>
      <w:r w:rsidR="00EA01B2" w:rsidRPr="006F1EFE">
        <w:rPr>
          <w:lang w:val="en-CA"/>
          <w:rPrChange w:id="37737" w:author="Jens-Rainer Ohm" w:date="2026-07-18T09:33:00Z">
            <w:rPr>
              <w:lang w:val="en-CA"/>
            </w:rPr>
          </w:rPrChange>
        </w:rPr>
        <w:t>X. Li</w:t>
      </w:r>
      <w:r w:rsidR="002B0FF0" w:rsidRPr="006F1EFE">
        <w:rPr>
          <w:lang w:val="en-CA"/>
          <w:rPrChange w:id="37738" w:author="Jens-Rainer Ohm" w:date="2026-07-18T09:33:00Z">
            <w:rPr>
              <w:lang w:val="en-CA"/>
            </w:rPr>
          </w:rPrChange>
        </w:rPr>
        <w:t>] (2026-07-15)</w:t>
      </w:r>
    </w:p>
    <w:p w14:paraId="55EE2229" w14:textId="170CF145" w:rsidR="002B0FF0" w:rsidRPr="006F1EFE" w:rsidRDefault="002B0FF0" w:rsidP="002B0FF0">
      <w:pPr>
        <w:rPr>
          <w:lang w:val="en-CA"/>
          <w:rPrChange w:id="37739" w:author="Jens-Rainer Ohm" w:date="2026-07-18T09:33:00Z">
            <w:rPr>
              <w:lang w:val="en-CA"/>
            </w:rPr>
          </w:rPrChange>
        </w:rPr>
      </w:pPr>
      <w:r w:rsidRPr="006F1EFE">
        <w:rPr>
          <w:lang w:val="en-CA"/>
          <w:rPrChange w:id="37740" w:author="Jens-Rainer Ohm" w:date="2026-07-18T09:33:00Z">
            <w:rPr>
              <w:lang w:val="en-CA"/>
            </w:rPr>
          </w:rPrChange>
        </w:rPr>
        <w:t>Developed from latest version of JVET-</w:t>
      </w:r>
      <w:r w:rsidR="00EA01B2" w:rsidRPr="006F1EFE">
        <w:rPr>
          <w:lang w:val="en-CA"/>
          <w:rPrChange w:id="37741" w:author="Jens-Rainer Ohm" w:date="2026-07-18T09:33:00Z">
            <w:rPr>
              <w:lang w:val="en-CA"/>
            </w:rPr>
          </w:rPrChange>
        </w:rPr>
        <w:t>AQ0202</w:t>
      </w:r>
    </w:p>
    <w:p w14:paraId="4F4BD835" w14:textId="72B18EBC" w:rsidR="00A45541" w:rsidRPr="006F1EFE" w:rsidRDefault="00CA5397" w:rsidP="00A45541">
      <w:pPr>
        <w:pStyle w:val="berschrift9"/>
        <w:rPr>
          <w:lang w:val="en-CA"/>
          <w:rPrChange w:id="37742" w:author="Jens-Rainer Ohm" w:date="2026-07-18T09:33:00Z">
            <w:rPr>
              <w:lang w:val="en-CA"/>
            </w:rPr>
          </w:rPrChange>
        </w:rPr>
      </w:pPr>
      <w:r w:rsidRPr="006F1EFE">
        <w:rPr>
          <w:lang w:val="en-CA"/>
          <w:rPrChange w:id="37743" w:author="Jens-Rainer Ohm" w:date="2026-07-18T09:33:00Z">
            <w:rPr>
              <w:lang w:val="en-CA"/>
            </w:rPr>
          </w:rPrChange>
        </w:rPr>
        <w:t xml:space="preserve">No output: </w:t>
      </w:r>
      <w:bookmarkStart w:id="37744" w:name="_Hlk149580621"/>
      <w:bookmarkStart w:id="37745" w:name="_Hlk142551342"/>
      <w:bookmarkEnd w:id="37707"/>
      <w:r w:rsidR="00B26389" w:rsidRPr="006F1EFE">
        <w:rPr>
          <w:lang w:val="en-CA"/>
          <w:rPrChange w:id="37746" w:author="Jens-Rainer Ohm" w:date="2026-07-18T09:33:00Z">
            <w:rPr>
              <w:lang w:val="en-CA"/>
            </w:rPr>
          </w:rPrChange>
        </w:rPr>
        <w:t xml:space="preserve">JVET-Ax2023, </w:t>
      </w:r>
      <w:r w:rsidR="00A45541" w:rsidRPr="006F1EFE">
        <w:rPr>
          <w:lang w:val="en-CA"/>
          <w:rPrChange w:id="37747" w:author="Jens-Rainer Ohm" w:date="2026-07-18T09:33:00Z">
            <w:rPr>
              <w:lang w:val="en-CA"/>
            </w:rPr>
          </w:rPrChange>
        </w:rPr>
        <w:t>JVET-Ax2024</w:t>
      </w:r>
    </w:p>
    <w:p w14:paraId="3F2FE03F" w14:textId="29D8D506" w:rsidR="00F44BFE" w:rsidRPr="006F1EFE" w:rsidRDefault="00B26389" w:rsidP="00CA2E49">
      <w:pPr>
        <w:pStyle w:val="berschrift9"/>
        <w:rPr>
          <w:lang w:val="en-CA"/>
          <w:rPrChange w:id="37748" w:author="Jens-Rainer Ohm" w:date="2026-07-18T09:33:00Z">
            <w:rPr>
              <w:lang w:val="en-CA"/>
            </w:rPr>
          </w:rPrChange>
        </w:rPr>
      </w:pPr>
      <w:bookmarkStart w:id="37749" w:name="_Hlk142551387"/>
      <w:bookmarkEnd w:id="37744"/>
      <w:bookmarkEnd w:id="37745"/>
      <w:r w:rsidRPr="006F1EFE">
        <w:rPr>
          <w:lang w:val="en-CA"/>
          <w:rPrChange w:id="37750" w:author="Jens-Rainer Ohm" w:date="2026-07-18T09:33:00Z">
            <w:rPr>
              <w:lang w:val="en-CA"/>
            </w:rPr>
          </w:rPrChange>
        </w:rPr>
        <w:t xml:space="preserve">Remains valid – not updated: </w:t>
      </w:r>
      <w:r w:rsidR="00C45FD9" w:rsidRPr="006F1EFE">
        <w:rPr>
          <w:lang w:val="en-CA"/>
          <w:rPrChange w:id="37751" w:author="Jens-Rainer Ohm" w:date="2026-07-18T09:33:00Z">
            <w:rPr/>
          </w:rPrChange>
        </w:rPr>
        <w:fldChar w:fldCharType="begin"/>
      </w:r>
      <w:r w:rsidR="00C45FD9" w:rsidRPr="006F1EFE">
        <w:rPr>
          <w:lang w:val="en-CA"/>
          <w:rPrChange w:id="37752" w:author="Jens-Rainer Ohm" w:date="2026-07-18T09:33:00Z">
            <w:rPr/>
          </w:rPrChange>
        </w:rPr>
        <w:instrText xml:space="preserve"> HYPERLINK "https://jvet-experts.org/doc_end_user/current_document.php?id=16993" </w:instrText>
      </w:r>
      <w:r w:rsidR="00C45FD9" w:rsidRPr="006F1EFE">
        <w:rPr>
          <w:lang w:val="en-CA"/>
          <w:rPrChange w:id="37753" w:author="Jens-Rainer Ohm" w:date="2026-07-18T09:33:00Z">
            <w:rPr/>
          </w:rPrChange>
        </w:rPr>
        <w:fldChar w:fldCharType="separate"/>
      </w:r>
      <w:r w:rsidR="00A51477" w:rsidRPr="006F1EFE">
        <w:rPr>
          <w:rStyle w:val="Hyperlink"/>
          <w:bCs/>
          <w:lang w:val="en-CA"/>
          <w:rPrChange w:id="37754" w:author="Jens-Rainer Ohm" w:date="2026-07-18T09:33:00Z">
            <w:rPr>
              <w:rStyle w:val="Hyperlink"/>
              <w:bCs/>
              <w:lang w:val="en-CA"/>
            </w:rPr>
          </w:rPrChange>
        </w:rPr>
        <w:t>JVET-AP2025</w:t>
      </w:r>
      <w:r w:rsidR="00C45FD9" w:rsidRPr="006F1EFE">
        <w:rPr>
          <w:rStyle w:val="Hyperlink"/>
          <w:bCs/>
          <w:lang w:val="en-CA"/>
          <w:rPrChange w:id="37755" w:author="Jens-Rainer Ohm" w:date="2026-07-18T09:33:00Z">
            <w:rPr>
              <w:rStyle w:val="Hyperlink"/>
              <w:bCs/>
              <w:lang w:val="en-CA"/>
            </w:rPr>
          </w:rPrChange>
        </w:rPr>
        <w:fldChar w:fldCharType="end"/>
      </w:r>
      <w:r w:rsidR="00A51477" w:rsidRPr="006F1EFE">
        <w:rPr>
          <w:lang w:val="en-CA"/>
          <w:rPrChange w:id="37756" w:author="Jens-Rainer Ohm" w:date="2026-07-18T09:33:00Z">
            <w:rPr>
              <w:lang w:val="en-CA"/>
            </w:rPr>
          </w:rPrChange>
        </w:rPr>
        <w:t xml:space="preserve"> </w:t>
      </w:r>
      <w:r w:rsidR="00F44BFE" w:rsidRPr="006F1EFE">
        <w:rPr>
          <w:lang w:val="en-CA"/>
          <w:rPrChange w:id="37757" w:author="Jens-Rainer Ohm" w:date="2026-07-18T09:33:00Z">
            <w:rPr>
              <w:lang w:val="en-CA"/>
            </w:rPr>
          </w:rPrChange>
        </w:rPr>
        <w:t>Algorithm description of Enhanced Compression Model </w:t>
      </w:r>
      <w:r w:rsidR="00A51477" w:rsidRPr="006F1EFE">
        <w:rPr>
          <w:lang w:val="en-CA"/>
          <w:rPrChange w:id="37758" w:author="Jens-Rainer Ohm" w:date="2026-07-18T09:33:00Z">
            <w:rPr>
              <w:lang w:val="en-CA"/>
            </w:rPr>
          </w:rPrChange>
        </w:rPr>
        <w:t xml:space="preserve">20 </w:t>
      </w:r>
      <w:r w:rsidR="00F44BFE" w:rsidRPr="006F1EFE">
        <w:rPr>
          <w:lang w:val="en-CA"/>
          <w:rPrChange w:id="37759" w:author="Jens-Rainer Ohm" w:date="2026-07-18T09:33:00Z">
            <w:rPr>
              <w:lang w:val="en-CA"/>
            </w:rPr>
          </w:rPrChange>
        </w:rPr>
        <w:t>(ECM </w:t>
      </w:r>
      <w:r w:rsidR="00A51477" w:rsidRPr="006F1EFE">
        <w:rPr>
          <w:lang w:val="en-CA"/>
          <w:rPrChange w:id="37760" w:author="Jens-Rainer Ohm" w:date="2026-07-18T09:33:00Z">
            <w:rPr>
              <w:lang w:val="en-CA"/>
            </w:rPr>
          </w:rPrChange>
        </w:rPr>
        <w:t>20</w:t>
      </w:r>
      <w:r w:rsidR="00F44BFE" w:rsidRPr="006F1EFE">
        <w:rPr>
          <w:lang w:val="en-CA"/>
          <w:rPrChange w:id="37761" w:author="Jens-Rainer Ohm" w:date="2026-07-18T09:33:00Z">
            <w:rPr>
              <w:lang w:val="en-CA"/>
            </w:rPr>
          </w:rPrChange>
        </w:rPr>
        <w:t>)</w:t>
      </w:r>
      <w:r w:rsidR="00F44BFE" w:rsidRPr="006F1EFE" w:rsidDel="00436038">
        <w:rPr>
          <w:lang w:val="en-CA"/>
          <w:rPrChange w:id="37762" w:author="Jens-Rainer Ohm" w:date="2026-07-18T09:33:00Z">
            <w:rPr>
              <w:lang w:val="en-CA"/>
            </w:rPr>
          </w:rPrChange>
        </w:rPr>
        <w:t xml:space="preserve"> </w:t>
      </w:r>
      <w:r w:rsidR="00F44BFE" w:rsidRPr="006F1EFE">
        <w:rPr>
          <w:lang w:val="en-CA"/>
          <w:rPrChange w:id="37763" w:author="Jens-Rainer Ohm" w:date="2026-07-18T09:33:00Z">
            <w:rPr>
              <w:lang w:val="en-CA"/>
            </w:rPr>
          </w:rPrChange>
        </w:rPr>
        <w:t>[M. Coban, R.-L. Liao, K. Naser, J. Ström, L. Zhang]</w:t>
      </w:r>
    </w:p>
    <w:p w14:paraId="7C1759DB" w14:textId="77777777" w:rsidR="00B26389" w:rsidRPr="006F1EFE" w:rsidRDefault="00B26389" w:rsidP="000F2F6B">
      <w:pPr>
        <w:rPr>
          <w:lang w:val="en-CA"/>
          <w:rPrChange w:id="37764" w:author="Jens-Rainer Ohm" w:date="2026-07-18T09:33:00Z">
            <w:rPr>
              <w:lang w:val="en-CA"/>
            </w:rPr>
          </w:rPrChange>
        </w:rPr>
      </w:pPr>
    </w:p>
    <w:p w14:paraId="4BCC2AD0" w14:textId="13F1CC7C" w:rsidR="00787E27" w:rsidRPr="006F1EFE" w:rsidRDefault="00787E27" w:rsidP="00787E27">
      <w:pPr>
        <w:pStyle w:val="berschrift9"/>
        <w:rPr>
          <w:lang w:val="en-CA"/>
          <w:rPrChange w:id="37765" w:author="Jens-Rainer Ohm" w:date="2026-07-18T09:33:00Z">
            <w:rPr>
              <w:lang w:val="en-CA"/>
            </w:rPr>
          </w:rPrChange>
        </w:rPr>
      </w:pPr>
      <w:bookmarkStart w:id="37766" w:name="_Hlk164869369"/>
      <w:bookmarkEnd w:id="37749"/>
      <w:r w:rsidRPr="006F1EFE">
        <w:rPr>
          <w:lang w:val="en-CA"/>
          <w:rPrChange w:id="37767" w:author="Jens-Rainer Ohm" w:date="2026-07-18T09:33:00Z">
            <w:rPr>
              <w:lang w:val="en-CA"/>
            </w:rPr>
          </w:rPrChange>
        </w:rPr>
        <w:t xml:space="preserve">Remains valid – not updated: </w:t>
      </w:r>
      <w:r w:rsidR="00C45FD9" w:rsidRPr="006F1EFE">
        <w:rPr>
          <w:lang w:val="en-CA"/>
          <w:rPrChange w:id="37768" w:author="Jens-Rainer Ohm" w:date="2026-07-18T09:33:00Z">
            <w:rPr/>
          </w:rPrChange>
        </w:rPr>
        <w:fldChar w:fldCharType="begin"/>
      </w:r>
      <w:r w:rsidR="00C45FD9" w:rsidRPr="006F1EFE">
        <w:rPr>
          <w:lang w:val="en-CA"/>
          <w:rPrChange w:id="37769" w:author="Jens-Rainer Ohm" w:date="2026-07-18T09:33:00Z">
            <w:rPr/>
          </w:rPrChange>
        </w:rPr>
        <w:instrText xml:space="preserve"> HYPERLINK "h</w:instrText>
      </w:r>
      <w:r w:rsidR="00C45FD9" w:rsidRPr="006F1EFE">
        <w:rPr>
          <w:lang w:val="en-CA"/>
          <w:rPrChange w:id="37770" w:author="Jens-Rainer Ohm" w:date="2026-07-18T09:33:00Z">
            <w:rPr/>
          </w:rPrChange>
        </w:rPr>
        <w:instrText xml:space="preserve">ttps://jvet-experts.org/doc_end_user/current_document.php?id=16685" </w:instrText>
      </w:r>
      <w:r w:rsidR="00C45FD9" w:rsidRPr="006F1EFE">
        <w:rPr>
          <w:lang w:val="en-CA"/>
          <w:rPrChange w:id="37771" w:author="Jens-Rainer Ohm" w:date="2026-07-18T09:33:00Z">
            <w:rPr/>
          </w:rPrChange>
        </w:rPr>
        <w:fldChar w:fldCharType="separate"/>
      </w:r>
      <w:r w:rsidRPr="006F1EFE">
        <w:rPr>
          <w:rStyle w:val="Hyperlink"/>
          <w:lang w:val="en-CA"/>
          <w:rPrChange w:id="37772" w:author="Jens-Rainer Ohm" w:date="2026-07-18T09:33:00Z">
            <w:rPr>
              <w:rStyle w:val="Hyperlink"/>
              <w:lang w:val="en-CA"/>
            </w:rPr>
          </w:rPrChange>
        </w:rPr>
        <w:t>JVET-AO2027</w:t>
      </w:r>
      <w:r w:rsidR="00C45FD9" w:rsidRPr="006F1EFE">
        <w:rPr>
          <w:rStyle w:val="Hyperlink"/>
          <w:lang w:val="en-CA"/>
          <w:rPrChange w:id="37773" w:author="Jens-Rainer Ohm" w:date="2026-07-18T09:33:00Z">
            <w:rPr>
              <w:rStyle w:val="Hyperlink"/>
              <w:lang w:val="en-CA"/>
            </w:rPr>
          </w:rPrChange>
        </w:rPr>
        <w:fldChar w:fldCharType="end"/>
      </w:r>
      <w:r w:rsidRPr="006F1EFE">
        <w:rPr>
          <w:lang w:val="en-CA"/>
          <w:rPrChange w:id="37774" w:author="Jens-Rainer Ohm" w:date="2026-07-18T09:33:00Z">
            <w:rPr>
              <w:lang w:val="en-CA"/>
            </w:rPr>
          </w:rPrChange>
        </w:rPr>
        <w:t xml:space="preserve"> Common test conditions for gaming applications</w:t>
      </w:r>
      <w:bookmarkEnd w:id="37766"/>
      <w:r w:rsidRPr="006F1EFE">
        <w:rPr>
          <w:lang w:val="en-CA"/>
          <w:rPrChange w:id="37775" w:author="Jens-Rainer Ohm" w:date="2026-07-18T09:33:00Z">
            <w:rPr>
              <w:lang w:val="en-CA"/>
            </w:rPr>
          </w:rPrChange>
        </w:rPr>
        <w:t xml:space="preserve"> [J. Sauer, R. Chernyak, S. </w:t>
      </w:r>
      <w:proofErr w:type="spellStart"/>
      <w:r w:rsidRPr="006F1EFE">
        <w:rPr>
          <w:lang w:val="en-CA"/>
          <w:rPrChange w:id="37776" w:author="Jens-Rainer Ohm" w:date="2026-07-18T09:33:00Z">
            <w:rPr>
              <w:lang w:val="en-CA"/>
            </w:rPr>
          </w:rPrChange>
        </w:rPr>
        <w:t>Puri</w:t>
      </w:r>
      <w:proofErr w:type="spellEnd"/>
      <w:r w:rsidRPr="006F1EFE">
        <w:rPr>
          <w:lang w:val="en-CA"/>
          <w:rPrChange w:id="37777" w:author="Jens-Rainer Ohm" w:date="2026-07-18T09:33:00Z">
            <w:rPr>
              <w:lang w:val="en-CA"/>
            </w:rPr>
          </w:rPrChange>
        </w:rPr>
        <w:t xml:space="preserve">, S. </w:t>
      </w:r>
      <w:proofErr w:type="spellStart"/>
      <w:r w:rsidRPr="006F1EFE">
        <w:rPr>
          <w:lang w:val="en-CA"/>
          <w:rPrChange w:id="37778" w:author="Jens-Rainer Ohm" w:date="2026-07-18T09:33:00Z">
            <w:rPr>
              <w:lang w:val="en-CA"/>
            </w:rPr>
          </w:rPrChange>
        </w:rPr>
        <w:t>Thiebaud</w:t>
      </w:r>
      <w:proofErr w:type="spellEnd"/>
      <w:r w:rsidRPr="006F1EFE">
        <w:rPr>
          <w:lang w:val="en-CA"/>
          <w:rPrChange w:id="37779" w:author="Jens-Rainer Ohm" w:date="2026-07-18T09:33:00Z">
            <w:rPr>
              <w:lang w:val="en-CA"/>
            </w:rPr>
          </w:rPrChange>
        </w:rPr>
        <w:t>] (2026-01-31)</w:t>
      </w:r>
    </w:p>
    <w:p w14:paraId="6DD5C14E" w14:textId="77777777" w:rsidR="00787E27" w:rsidRPr="006F1EFE" w:rsidRDefault="00787E27" w:rsidP="00F44BFE">
      <w:pPr>
        <w:rPr>
          <w:lang w:val="en-CA"/>
          <w:rPrChange w:id="37780" w:author="Jens-Rainer Ohm" w:date="2026-07-18T09:33:00Z">
            <w:rPr>
              <w:lang w:val="en-CA"/>
            </w:rPr>
          </w:rPrChange>
        </w:rPr>
      </w:pPr>
    </w:p>
    <w:bookmarkStart w:id="37781" w:name="_Hlk142551459"/>
    <w:bookmarkStart w:id="37782" w:name="_Ref510716061"/>
    <w:bookmarkEnd w:id="37566"/>
    <w:p w14:paraId="11948CF7" w14:textId="08BF617F" w:rsidR="00F44BFE" w:rsidRPr="006F1EFE" w:rsidRDefault="00E819F9" w:rsidP="00CA2E49">
      <w:pPr>
        <w:pStyle w:val="berschrift9"/>
        <w:rPr>
          <w:lang w:val="en-CA"/>
          <w:rPrChange w:id="37783" w:author="Jens-Rainer Ohm" w:date="2026-07-18T09:33:00Z">
            <w:rPr>
              <w:lang w:val="en-CA"/>
            </w:rPr>
          </w:rPrChange>
        </w:rPr>
      </w:pPr>
      <w:ins w:id="37784" w:author="Jens-Rainer Ohm" w:date="2026-07-16T14:09:00Z">
        <w:r w:rsidRPr="006F1EFE">
          <w:rPr>
            <w:rStyle w:val="Hyperlink"/>
            <w:lang w:val="en-CA"/>
            <w:rPrChange w:id="37785" w:author="Jens-Rainer Ohm" w:date="2026-07-18T09:33:00Z">
              <w:rPr>
                <w:rStyle w:val="Hyperlink"/>
                <w:lang w:val="en-CA"/>
              </w:rPr>
            </w:rPrChange>
          </w:rPr>
          <w:fldChar w:fldCharType="begin"/>
        </w:r>
        <w:r w:rsidRPr="006F1EFE">
          <w:rPr>
            <w:rStyle w:val="Hyperlink"/>
            <w:lang w:val="en-CA"/>
            <w:rPrChange w:id="37786" w:author="Jens-Rainer Ohm" w:date="2026-07-18T09:33:00Z">
              <w:rPr>
                <w:rStyle w:val="Hyperlink"/>
                <w:lang w:val="en-CA"/>
              </w:rPr>
            </w:rPrChange>
          </w:rPr>
          <w:instrText xml:space="preserve"> HYPERLINK "https://jvet-experts.org/doc_end_user/current_document.php?id=17229" </w:instrText>
        </w:r>
        <w:r w:rsidRPr="006F1EFE">
          <w:rPr>
            <w:rStyle w:val="Hyperlink"/>
            <w:lang w:val="en-CA"/>
            <w:rPrChange w:id="37787" w:author="Jens-Rainer Ohm" w:date="2026-07-18T09:33:00Z">
              <w:rPr>
                <w:rStyle w:val="Hyperlink"/>
                <w:lang w:val="en-CA"/>
              </w:rPr>
            </w:rPrChange>
          </w:rPr>
          <w:fldChar w:fldCharType="separate"/>
        </w:r>
        <w:r w:rsidR="00CC577A" w:rsidRPr="006F1EFE">
          <w:rPr>
            <w:rStyle w:val="Hyperlink"/>
            <w:lang w:val="en-CA"/>
            <w:rPrChange w:id="37788" w:author="Jens-Rainer Ohm" w:date="2026-07-18T09:33:00Z">
              <w:rPr>
                <w:rStyle w:val="Hyperlink"/>
                <w:lang w:val="en-CA"/>
              </w:rPr>
            </w:rPrChange>
          </w:rPr>
          <w:t>JVET-</w:t>
        </w:r>
        <w:r w:rsidR="00B26389" w:rsidRPr="006F1EFE">
          <w:rPr>
            <w:rStyle w:val="Hyperlink"/>
            <w:lang w:val="en-CA"/>
            <w:rPrChange w:id="37789" w:author="Jens-Rainer Ohm" w:date="2026-07-18T09:33:00Z">
              <w:rPr>
                <w:rStyle w:val="Hyperlink"/>
                <w:lang w:val="en-CA"/>
              </w:rPr>
            </w:rPrChange>
          </w:rPr>
          <w:t>AQ2028</w:t>
        </w:r>
        <w:r w:rsidRPr="006F1EFE">
          <w:rPr>
            <w:rStyle w:val="Hyperlink"/>
            <w:lang w:val="en-CA"/>
            <w:rPrChange w:id="37790" w:author="Jens-Rainer Ohm" w:date="2026-07-18T09:33:00Z">
              <w:rPr>
                <w:rStyle w:val="Hyperlink"/>
                <w:lang w:val="en-CA"/>
              </w:rPr>
            </w:rPrChange>
          </w:rPr>
          <w:fldChar w:fldCharType="end"/>
        </w:r>
      </w:ins>
      <w:r w:rsidR="00B26389" w:rsidRPr="006F1EFE">
        <w:rPr>
          <w:lang w:val="en-CA"/>
          <w:rPrChange w:id="37791" w:author="Jens-Rainer Ohm" w:date="2026-07-18T09:33:00Z">
            <w:rPr>
              <w:lang w:val="en-CA"/>
            </w:rPr>
          </w:rPrChange>
        </w:rPr>
        <w:t xml:space="preserve"> </w:t>
      </w:r>
      <w:r w:rsidR="004676D6" w:rsidRPr="006F1EFE">
        <w:rPr>
          <w:lang w:val="en-CA"/>
          <w:rPrChange w:id="37792" w:author="Jens-Rainer Ohm" w:date="2026-07-18T09:33:00Z">
            <w:rPr>
              <w:lang w:val="en-CA"/>
            </w:rPr>
          </w:rPrChange>
        </w:rPr>
        <w:t xml:space="preserve">Common test conditions </w:t>
      </w:r>
      <w:r w:rsidR="00A45541" w:rsidRPr="006F1EFE">
        <w:rPr>
          <w:lang w:val="en-CA"/>
          <w:rPrChange w:id="37793" w:author="Jens-Rainer Ohm" w:date="2026-07-18T09:33:00Z">
            <w:rPr>
              <w:lang w:val="en-CA"/>
            </w:rPr>
          </w:rPrChange>
        </w:rPr>
        <w:t xml:space="preserve">on Gaussian splat </w:t>
      </w:r>
      <w:r w:rsidR="004676D6" w:rsidRPr="006F1EFE">
        <w:rPr>
          <w:lang w:val="en-CA"/>
          <w:rPrChange w:id="37794" w:author="Jens-Rainer Ohm" w:date="2026-07-18T09:33:00Z">
            <w:rPr>
              <w:lang w:val="en-CA"/>
            </w:rPr>
          </w:rPrChange>
        </w:rPr>
        <w:t xml:space="preserve">coding </w:t>
      </w:r>
      <w:r w:rsidR="00A45541" w:rsidRPr="006F1EFE">
        <w:rPr>
          <w:lang w:val="en-CA"/>
          <w:rPrChange w:id="37795" w:author="Jens-Rainer Ohm" w:date="2026-07-18T09:33:00Z">
            <w:rPr>
              <w:lang w:val="en-CA"/>
            </w:rPr>
          </w:rPrChange>
        </w:rPr>
        <w:t>[</w:t>
      </w:r>
      <w:r w:rsidR="00F9283C" w:rsidRPr="006F1EFE">
        <w:rPr>
          <w:lang w:val="en-CA"/>
          <w:rPrChange w:id="37796" w:author="Jens-Rainer Ohm" w:date="2026-07-18T09:33:00Z">
            <w:rPr>
              <w:lang w:val="en-CA"/>
            </w:rPr>
          </w:rPrChange>
        </w:rPr>
        <w:t>B. Kroon, P. Rondao Alface, J. Jung, G. Sandri</w:t>
      </w:r>
      <w:r w:rsidR="00A45541" w:rsidRPr="006F1EFE">
        <w:rPr>
          <w:lang w:val="en-CA"/>
          <w:rPrChange w:id="37797" w:author="Jens-Rainer Ohm" w:date="2026-07-18T09:33:00Z">
            <w:rPr>
              <w:lang w:val="en-CA"/>
            </w:rPr>
          </w:rPrChange>
        </w:rPr>
        <w:t xml:space="preserve">] </w:t>
      </w:r>
      <w:r w:rsidR="00B26389" w:rsidRPr="006F1EFE">
        <w:rPr>
          <w:lang w:val="en-CA"/>
          <w:rPrChange w:id="37798" w:author="Jens-Rainer Ohm" w:date="2026-07-18T09:33:00Z">
            <w:rPr>
              <w:lang w:val="en-CA"/>
            </w:rPr>
          </w:rPrChange>
        </w:rPr>
        <w:t xml:space="preserve">[WG 5 N </w:t>
      </w:r>
      <w:r w:rsidR="00F53342" w:rsidRPr="006F1EFE">
        <w:rPr>
          <w:lang w:val="en-CA"/>
          <w:rPrChange w:id="37799" w:author="Jens-Rainer Ohm" w:date="2026-07-18T09:33:00Z">
            <w:rPr>
              <w:lang w:val="en-CA"/>
            </w:rPr>
          </w:rPrChange>
        </w:rPr>
        <w:t>420</w:t>
      </w:r>
      <w:r w:rsidR="00B26389" w:rsidRPr="006F1EFE">
        <w:rPr>
          <w:lang w:val="en-CA"/>
          <w:rPrChange w:id="37800" w:author="Jens-Rainer Ohm" w:date="2026-07-18T09:33:00Z">
            <w:rPr>
              <w:lang w:val="en-CA"/>
            </w:rPr>
          </w:rPrChange>
        </w:rPr>
        <w:t xml:space="preserve">] </w:t>
      </w:r>
      <w:r w:rsidR="002B0FF0" w:rsidRPr="006F1EFE">
        <w:rPr>
          <w:lang w:val="en-CA"/>
          <w:rPrChange w:id="37801" w:author="Jens-Rainer Ohm" w:date="2026-07-18T09:33:00Z">
            <w:rPr>
              <w:lang w:val="en-CA"/>
            </w:rPr>
          </w:rPrChange>
        </w:rPr>
        <w:t>(2026-</w:t>
      </w:r>
      <w:del w:id="37802" w:author="Jens-Rainer Ohm" w:date="2026-07-17T19:18:00Z">
        <w:r w:rsidR="002B0FF0" w:rsidRPr="006F1EFE" w:rsidDel="00093E09">
          <w:rPr>
            <w:highlight w:val="yellow"/>
            <w:lang w:val="en-CA"/>
            <w:rPrChange w:id="37803" w:author="Jens-Rainer Ohm" w:date="2026-07-18T09:33:00Z">
              <w:rPr>
                <w:highlight w:val="yellow"/>
                <w:lang w:val="en-CA"/>
              </w:rPr>
            </w:rPrChange>
          </w:rPr>
          <w:delText>XX-XX</w:delText>
        </w:r>
      </w:del>
      <w:ins w:id="37804" w:author="Jens-Rainer Ohm" w:date="2026-07-17T19:18:00Z">
        <w:r w:rsidR="00093E09" w:rsidRPr="006F1EFE">
          <w:rPr>
            <w:lang w:val="en-CA"/>
            <w:rPrChange w:id="37805" w:author="Jens-Rainer Ohm" w:date="2026-07-18T09:33:00Z">
              <w:rPr>
                <w:lang w:val="en-CA"/>
              </w:rPr>
            </w:rPrChange>
          </w:rPr>
          <w:t>08-14</w:t>
        </w:r>
      </w:ins>
      <w:r w:rsidR="002B0FF0" w:rsidRPr="006F1EFE">
        <w:rPr>
          <w:lang w:val="en-CA"/>
          <w:rPrChange w:id="37806" w:author="Jens-Rainer Ohm" w:date="2026-07-18T09:33:00Z">
            <w:rPr>
              <w:lang w:val="en-CA"/>
            </w:rPr>
          </w:rPrChange>
        </w:rPr>
        <w:t>)</w:t>
      </w:r>
      <w:r w:rsidR="002B0FF0" w:rsidRPr="006F1EFE" w:rsidDel="002B0FF0">
        <w:rPr>
          <w:lang w:val="en-CA"/>
          <w:rPrChange w:id="37807" w:author="Jens-Rainer Ohm" w:date="2026-07-18T09:33:00Z">
            <w:rPr>
              <w:lang w:val="en-CA"/>
            </w:rPr>
          </w:rPrChange>
        </w:rPr>
        <w:t xml:space="preserve"> </w:t>
      </w:r>
    </w:p>
    <w:p w14:paraId="31D9D356" w14:textId="367CB5E2" w:rsidR="00B26389" w:rsidRPr="006F1EFE" w:rsidRDefault="00EA01B2" w:rsidP="000F2F6B">
      <w:pPr>
        <w:rPr>
          <w:lang w:val="en-CA"/>
          <w:rPrChange w:id="37808" w:author="Jens-Rainer Ohm" w:date="2026-07-18T09:33:00Z">
            <w:rPr>
              <w:lang w:val="en-CA"/>
            </w:rPr>
          </w:rPrChange>
        </w:rPr>
      </w:pPr>
      <w:r w:rsidRPr="006F1EFE">
        <w:rPr>
          <w:lang w:val="en-CA"/>
          <w:rPrChange w:id="37809" w:author="Jens-Rainer Ohm" w:date="2026-07-18T09:33:00Z">
            <w:rPr>
              <w:lang w:val="en-CA"/>
            </w:rPr>
          </w:rPrChange>
        </w:rPr>
        <w:t xml:space="preserve">JVET copy of an identical WG 5 document, which may have further updates </w:t>
      </w:r>
      <w:r w:rsidR="00D04207" w:rsidRPr="006F1EFE">
        <w:rPr>
          <w:lang w:val="en-CA"/>
          <w:rPrChange w:id="37810" w:author="Jens-Rainer Ohm" w:date="2026-07-18T09:33:00Z">
            <w:rPr>
              <w:lang w:val="en-CA"/>
            </w:rPr>
          </w:rPrChange>
        </w:rPr>
        <w:t xml:space="preserve">during </w:t>
      </w:r>
      <w:r w:rsidRPr="006F1EFE">
        <w:rPr>
          <w:lang w:val="en-CA"/>
          <w:rPrChange w:id="37811" w:author="Jens-Rainer Ohm" w:date="2026-07-18T09:33:00Z">
            <w:rPr>
              <w:lang w:val="en-CA"/>
            </w:rPr>
          </w:rPrChange>
        </w:rPr>
        <w:t xml:space="preserve">JAHG </w:t>
      </w:r>
      <w:r w:rsidR="00D04207" w:rsidRPr="006F1EFE">
        <w:rPr>
          <w:lang w:val="en-CA"/>
          <w:rPrChange w:id="37812" w:author="Jens-Rainer Ohm" w:date="2026-07-18T09:33:00Z">
            <w:rPr>
              <w:lang w:val="en-CA"/>
            </w:rPr>
          </w:rPrChange>
        </w:rPr>
        <w:t xml:space="preserve">editing </w:t>
      </w:r>
      <w:r w:rsidRPr="006F1EFE">
        <w:rPr>
          <w:lang w:val="en-CA"/>
          <w:rPrChange w:id="37813" w:author="Jens-Rainer Ohm" w:date="2026-07-18T09:33:00Z">
            <w:rPr>
              <w:lang w:val="en-CA"/>
            </w:rPr>
          </w:rPrChange>
        </w:rPr>
        <w:t>period.</w:t>
      </w:r>
    </w:p>
    <w:bookmarkEnd w:id="37781"/>
    <w:p w14:paraId="4915B7E5" w14:textId="18F7CB00" w:rsidR="00F44BFE" w:rsidRPr="006F1EFE" w:rsidRDefault="00F576EF" w:rsidP="00CA2E49">
      <w:pPr>
        <w:pStyle w:val="berschrift9"/>
        <w:rPr>
          <w:lang w:val="en-CA"/>
          <w:rPrChange w:id="37814" w:author="Jens-Rainer Ohm" w:date="2026-07-18T09:33:00Z">
            <w:rPr>
              <w:lang w:val="en-CA"/>
            </w:rPr>
          </w:rPrChange>
        </w:rPr>
      </w:pPr>
      <w:r w:rsidRPr="006F1EFE">
        <w:rPr>
          <w:lang w:val="en-CA"/>
          <w:rPrChange w:id="37815" w:author="Jens-Rainer Ohm" w:date="2026-07-18T09:33:00Z">
            <w:rPr>
              <w:lang w:val="en-CA"/>
            </w:rPr>
          </w:rPrChange>
        </w:rPr>
        <w:t xml:space="preserve">Remains valid – not updated: </w:t>
      </w:r>
      <w:r w:rsidR="00C45FD9" w:rsidRPr="006F1EFE">
        <w:rPr>
          <w:lang w:val="en-CA"/>
          <w:rPrChange w:id="37816" w:author="Jens-Rainer Ohm" w:date="2026-07-18T09:33:00Z">
            <w:rPr/>
          </w:rPrChange>
        </w:rPr>
        <w:fldChar w:fldCharType="begin"/>
      </w:r>
      <w:r w:rsidR="00C45FD9" w:rsidRPr="006F1EFE">
        <w:rPr>
          <w:lang w:val="en-CA"/>
          <w:rPrChange w:id="37817" w:author="Jens-Rainer Ohm" w:date="2026-07-18T09:33:00Z">
            <w:rPr/>
          </w:rPrChange>
        </w:rPr>
        <w:instrText xml:space="preserve"> HYPERLINK "https://jvet-experts.org/doc_end_user/current_document.php?id=16398" </w:instrText>
      </w:r>
      <w:r w:rsidR="00C45FD9" w:rsidRPr="006F1EFE">
        <w:rPr>
          <w:lang w:val="en-CA"/>
          <w:rPrChange w:id="37818" w:author="Jens-Rainer Ohm" w:date="2026-07-18T09:33:00Z">
            <w:rPr/>
          </w:rPrChange>
        </w:rPr>
        <w:fldChar w:fldCharType="separate"/>
      </w:r>
      <w:r w:rsidR="00B1427F" w:rsidRPr="006F1EFE">
        <w:rPr>
          <w:rStyle w:val="Hyperlink"/>
          <w:lang w:val="en-CA"/>
          <w:rPrChange w:id="37819" w:author="Jens-Rainer Ohm" w:date="2026-07-18T09:33:00Z">
            <w:rPr>
              <w:rStyle w:val="Hyperlink"/>
              <w:lang w:val="en-CA"/>
            </w:rPr>
          </w:rPrChange>
        </w:rPr>
        <w:t>JVET-AN2029</w:t>
      </w:r>
      <w:r w:rsidR="00C45FD9" w:rsidRPr="006F1EFE">
        <w:rPr>
          <w:rStyle w:val="Hyperlink"/>
          <w:lang w:val="en-CA"/>
          <w:rPrChange w:id="37820" w:author="Jens-Rainer Ohm" w:date="2026-07-18T09:33:00Z">
            <w:rPr>
              <w:rStyle w:val="Hyperlink"/>
              <w:lang w:val="en-CA"/>
            </w:rPr>
          </w:rPrChange>
        </w:rPr>
        <w:fldChar w:fldCharType="end"/>
      </w:r>
      <w:r w:rsidR="00B1427F" w:rsidRPr="006F1EFE">
        <w:rPr>
          <w:lang w:val="en-CA"/>
          <w:rPrChange w:id="37821" w:author="Jens-Rainer Ohm" w:date="2026-07-18T09:33:00Z">
            <w:rPr>
              <w:lang w:val="en-CA"/>
            </w:rPr>
          </w:rPrChange>
        </w:rPr>
        <w:t xml:space="preserve"> </w:t>
      </w:r>
      <w:r w:rsidR="00CD733C" w:rsidRPr="006F1EFE">
        <w:rPr>
          <w:lang w:val="en-CA"/>
          <w:rPrChange w:id="37822" w:author="Jens-Rainer Ohm" w:date="2026-07-18T09:33:00Z">
            <w:rPr>
              <w:lang w:val="en-CA"/>
            </w:rPr>
          </w:rPrChange>
        </w:rPr>
        <w:t>Results of the Joint Call for Evidence on video compression with capability beyond VVC</w:t>
      </w:r>
      <w:r w:rsidR="00F44BFE" w:rsidRPr="006F1EFE">
        <w:rPr>
          <w:lang w:val="en-CA"/>
          <w:rPrChange w:id="37823" w:author="Jens-Rainer Ohm" w:date="2026-07-18T09:33:00Z">
            <w:rPr>
              <w:lang w:val="en-CA"/>
            </w:rPr>
          </w:rPrChange>
        </w:rPr>
        <w:t xml:space="preserve"> [</w:t>
      </w:r>
      <w:r w:rsidR="00B1427F" w:rsidRPr="006F1EFE">
        <w:rPr>
          <w:lang w:val="en-CA"/>
          <w:rPrChange w:id="37824" w:author="Jens-Rainer Ohm" w:date="2026-07-18T09:33:00Z">
            <w:rPr>
              <w:lang w:val="en-CA"/>
            </w:rPr>
          </w:rPrChange>
        </w:rPr>
        <w:t xml:space="preserve">F. Bossen, </w:t>
      </w:r>
      <w:r w:rsidR="00F44BFE" w:rsidRPr="006F1EFE">
        <w:rPr>
          <w:lang w:val="en-CA"/>
          <w:rPrChange w:id="37825" w:author="Jens-Rainer Ohm" w:date="2026-07-18T09:33:00Z">
            <w:rPr>
              <w:lang w:val="en-CA"/>
            </w:rPr>
          </w:rPrChange>
        </w:rPr>
        <w:t>J.-R. Ohm, M. Wien] [AG 5 N </w:t>
      </w:r>
      <w:r w:rsidR="00EC1E9C" w:rsidRPr="006F1EFE">
        <w:rPr>
          <w:lang w:val="en-CA"/>
          <w:rPrChange w:id="37826" w:author="Jens-Rainer Ohm" w:date="2026-07-18T09:33:00Z">
            <w:rPr>
              <w:lang w:val="en-CA"/>
            </w:rPr>
          </w:rPrChange>
        </w:rPr>
        <w:t>180</w:t>
      </w:r>
      <w:r w:rsidR="00F44BFE" w:rsidRPr="006F1EFE">
        <w:rPr>
          <w:lang w:val="en-CA"/>
          <w:rPrChange w:id="37827" w:author="Jens-Rainer Ohm" w:date="2026-07-18T09:33:00Z">
            <w:rPr>
              <w:lang w:val="en-CA"/>
            </w:rPr>
          </w:rPrChange>
        </w:rPr>
        <w:t>]</w:t>
      </w:r>
      <w:r w:rsidR="0086264D" w:rsidRPr="006F1EFE">
        <w:rPr>
          <w:lang w:val="en-CA"/>
          <w:rPrChange w:id="37828" w:author="Jens-Rainer Ohm" w:date="2026-07-18T09:33:00Z">
            <w:rPr>
              <w:lang w:val="en-CA"/>
            </w:rPr>
          </w:rPrChange>
        </w:rPr>
        <w:t xml:space="preserve"> (2025-</w:t>
      </w:r>
      <w:r w:rsidR="00EC1E9C" w:rsidRPr="006F1EFE">
        <w:rPr>
          <w:lang w:val="en-CA"/>
          <w:rPrChange w:id="37829" w:author="Jens-Rainer Ohm" w:date="2026-07-18T09:33:00Z">
            <w:rPr>
              <w:lang w:val="en-CA"/>
            </w:rPr>
          </w:rPrChange>
        </w:rPr>
        <w:t>12-19</w:t>
      </w:r>
      <w:r w:rsidR="0086264D" w:rsidRPr="006F1EFE">
        <w:rPr>
          <w:lang w:val="en-CA"/>
          <w:rPrChange w:id="37830" w:author="Jens-Rainer Ohm" w:date="2026-07-18T09:33:00Z">
            <w:rPr>
              <w:lang w:val="en-CA"/>
            </w:rPr>
          </w:rPrChange>
        </w:rPr>
        <w:t>)</w:t>
      </w:r>
    </w:p>
    <w:p w14:paraId="613C964B" w14:textId="474E6D77" w:rsidR="00F44BFE" w:rsidRPr="006F1EFE" w:rsidRDefault="00F44BFE" w:rsidP="00F44BFE">
      <w:pPr>
        <w:rPr>
          <w:lang w:val="en-CA"/>
          <w:rPrChange w:id="37831" w:author="Jens-Rainer Ohm" w:date="2026-07-18T09:33:00Z">
            <w:rPr>
              <w:lang w:val="en-CA"/>
            </w:rPr>
          </w:rPrChange>
        </w:rPr>
      </w:pPr>
    </w:p>
    <w:p w14:paraId="6C5EADBC" w14:textId="2E1EEE8C" w:rsidR="00F44BFE" w:rsidRPr="006F1EFE" w:rsidRDefault="00A51477" w:rsidP="00CA2E49">
      <w:pPr>
        <w:pStyle w:val="berschrift9"/>
        <w:rPr>
          <w:lang w:val="en-CA"/>
          <w:rPrChange w:id="37832" w:author="Jens-Rainer Ohm" w:date="2026-07-18T09:33:00Z">
            <w:rPr>
              <w:lang w:val="en-CA"/>
            </w:rPr>
          </w:rPrChange>
        </w:rPr>
      </w:pPr>
      <w:bookmarkStart w:id="37833" w:name="_Hlk140651504"/>
      <w:bookmarkStart w:id="37834" w:name="_Hlk142551483"/>
      <w:r w:rsidRPr="006F1EFE">
        <w:rPr>
          <w:lang w:val="en-CA"/>
          <w:rPrChange w:id="37835" w:author="Jens-Rainer Ohm" w:date="2026-07-18T09:33:00Z">
            <w:rPr>
              <w:lang w:val="en-CA"/>
            </w:rPr>
          </w:rPrChange>
        </w:rPr>
        <w:t xml:space="preserve">Remains valid – not updated: </w:t>
      </w:r>
      <w:r w:rsidR="00C45FD9" w:rsidRPr="006F1EFE">
        <w:rPr>
          <w:lang w:val="en-CA"/>
          <w:rPrChange w:id="37836" w:author="Jens-Rainer Ohm" w:date="2026-07-18T09:33:00Z">
            <w:rPr/>
          </w:rPrChange>
        </w:rPr>
        <w:fldChar w:fldCharType="begin"/>
      </w:r>
      <w:r w:rsidR="00C45FD9" w:rsidRPr="006F1EFE">
        <w:rPr>
          <w:lang w:val="en-CA"/>
          <w:rPrChange w:id="37837" w:author="Jens-Rainer Ohm" w:date="2026-07-18T09:33:00Z">
            <w:rPr/>
          </w:rPrChange>
        </w:rPr>
        <w:instrText xml:space="preserve"> HYPERLINK "https://jvet-experts.org/doc_end_user/current_document.php?id=16696" </w:instrText>
      </w:r>
      <w:r w:rsidR="00C45FD9" w:rsidRPr="006F1EFE">
        <w:rPr>
          <w:lang w:val="en-CA"/>
          <w:rPrChange w:id="37838" w:author="Jens-Rainer Ohm" w:date="2026-07-18T09:33:00Z">
            <w:rPr/>
          </w:rPrChange>
        </w:rPr>
        <w:fldChar w:fldCharType="separate"/>
      </w:r>
      <w:r w:rsidR="00F576EF" w:rsidRPr="006F1EFE">
        <w:rPr>
          <w:rStyle w:val="Hyperlink"/>
          <w:bCs/>
          <w:lang w:val="en-CA"/>
          <w:rPrChange w:id="37839" w:author="Jens-Rainer Ohm" w:date="2026-07-18T09:33:00Z">
            <w:rPr>
              <w:rStyle w:val="Hyperlink"/>
              <w:bCs/>
              <w:lang w:val="en-CA"/>
            </w:rPr>
          </w:rPrChange>
        </w:rPr>
        <w:t>JVET-AO2030</w:t>
      </w:r>
      <w:r w:rsidR="00C45FD9" w:rsidRPr="006F1EFE">
        <w:rPr>
          <w:rStyle w:val="Hyperlink"/>
          <w:bCs/>
          <w:lang w:val="en-CA"/>
          <w:rPrChange w:id="37840" w:author="Jens-Rainer Ohm" w:date="2026-07-18T09:33:00Z">
            <w:rPr>
              <w:rStyle w:val="Hyperlink"/>
              <w:bCs/>
              <w:lang w:val="en-CA"/>
            </w:rPr>
          </w:rPrChange>
        </w:rPr>
        <w:fldChar w:fldCharType="end"/>
      </w:r>
      <w:r w:rsidR="00F576EF" w:rsidRPr="006F1EFE">
        <w:rPr>
          <w:lang w:val="en-CA"/>
          <w:rPrChange w:id="37841" w:author="Jens-Rainer Ohm" w:date="2026-07-18T09:33:00Z">
            <w:rPr>
              <w:lang w:val="en-CA"/>
            </w:rPr>
          </w:rPrChange>
        </w:rPr>
        <w:t xml:space="preserve"> </w:t>
      </w:r>
      <w:r w:rsidR="00F44BFE" w:rsidRPr="006F1EFE">
        <w:rPr>
          <w:lang w:val="en-CA"/>
          <w:rPrChange w:id="37842" w:author="Jens-Rainer Ohm" w:date="2026-07-18T09:33:00Z">
            <w:rPr>
              <w:lang w:val="en-CA"/>
            </w:rPr>
          </w:rPrChange>
        </w:rPr>
        <w:t xml:space="preserve">Optimization of encoders and receiving systems for machine analysis of coded video content </w:t>
      </w:r>
      <w:bookmarkEnd w:id="37833"/>
      <w:r w:rsidR="00F44BFE" w:rsidRPr="006F1EFE">
        <w:rPr>
          <w:lang w:val="en-CA"/>
          <w:rPrChange w:id="37843" w:author="Jens-Rainer Ohm" w:date="2026-07-18T09:33:00Z">
            <w:rPr>
              <w:lang w:val="en-CA"/>
            </w:rPr>
          </w:rPrChange>
        </w:rPr>
        <w:t xml:space="preserve">(Draft </w:t>
      </w:r>
      <w:r w:rsidR="00F576EF" w:rsidRPr="006F1EFE">
        <w:rPr>
          <w:lang w:val="en-CA"/>
          <w:rPrChange w:id="37844" w:author="Jens-Rainer Ohm" w:date="2026-07-18T09:33:00Z">
            <w:rPr>
              <w:lang w:val="en-CA"/>
            </w:rPr>
          </w:rPrChange>
        </w:rPr>
        <w:t>10</w:t>
      </w:r>
      <w:r w:rsidR="00F44BFE" w:rsidRPr="006F1EFE">
        <w:rPr>
          <w:lang w:val="en-CA"/>
          <w:rPrChange w:id="37845" w:author="Jens-Rainer Ohm" w:date="2026-07-18T09:33:00Z">
            <w:rPr>
              <w:lang w:val="en-CA"/>
            </w:rPr>
          </w:rPrChange>
        </w:rPr>
        <w:t xml:space="preserve">) [S. Liu, J. Chen, </w:t>
      </w:r>
      <w:r w:rsidR="00835906" w:rsidRPr="006F1EFE">
        <w:rPr>
          <w:lang w:val="en-CA"/>
          <w:rPrChange w:id="37846" w:author="Jens-Rainer Ohm" w:date="2026-07-18T09:33:00Z">
            <w:rPr>
              <w:lang w:val="en-CA"/>
            </w:rPr>
          </w:rPrChange>
        </w:rPr>
        <w:t xml:space="preserve">C. Hollmann, </w:t>
      </w:r>
      <w:r w:rsidR="00F44BFE" w:rsidRPr="006F1EFE">
        <w:rPr>
          <w:lang w:val="en-CA"/>
          <w:rPrChange w:id="37847" w:author="Jens-Rainer Ohm" w:date="2026-07-18T09:33:00Z">
            <w:rPr>
              <w:lang w:val="en-CA"/>
            </w:rPr>
          </w:rPrChange>
        </w:rPr>
        <w:t>J. Ström]</w:t>
      </w:r>
    </w:p>
    <w:bookmarkEnd w:id="37834"/>
    <w:p w14:paraId="44CF4A92" w14:textId="7C4A6693" w:rsidR="00B26389" w:rsidRPr="006F1EFE" w:rsidRDefault="00F44BFE" w:rsidP="00F44BFE">
      <w:pPr>
        <w:rPr>
          <w:lang w:val="en-CA"/>
          <w:rPrChange w:id="37848" w:author="Jens-Rainer Ohm" w:date="2026-07-18T09:33:00Z">
            <w:rPr>
              <w:lang w:val="en-CA"/>
            </w:rPr>
          </w:rPrChange>
        </w:rPr>
      </w:pPr>
      <w:r w:rsidRPr="006F1EFE">
        <w:rPr>
          <w:lang w:val="en-CA"/>
          <w:rPrChange w:id="37849" w:author="Jens-Rainer Ohm" w:date="2026-07-18T09:33:00Z">
            <w:rPr>
              <w:lang w:val="en-CA"/>
            </w:rPr>
          </w:rPrChange>
        </w:rPr>
        <w:t xml:space="preserve">Primary editor: S. Liu. </w:t>
      </w:r>
    </w:p>
    <w:p w14:paraId="4D4E032C" w14:textId="5E271A5E" w:rsidR="00377E6B" w:rsidRPr="006F1EFE" w:rsidRDefault="00377E6B" w:rsidP="00F44BFE">
      <w:pPr>
        <w:rPr>
          <w:lang w:val="en-CA"/>
          <w:rPrChange w:id="37850" w:author="Jens-Rainer Ohm" w:date="2026-07-18T09:33:00Z">
            <w:rPr>
              <w:lang w:val="en-CA"/>
            </w:rPr>
          </w:rPrChange>
        </w:rPr>
      </w:pPr>
      <w:r w:rsidRPr="006F1EFE">
        <w:rPr>
          <w:lang w:val="en-CA"/>
          <w:rPrChange w:id="37851" w:author="Jens-Rainer Ohm" w:date="2026-07-18T09:33:00Z">
            <w:rPr>
              <w:lang w:val="en-CA"/>
            </w:rPr>
          </w:rPrChange>
        </w:rPr>
        <w:t xml:space="preserve">The content of the document was submitted for approval by SG21, and will be made publicly available as ITU-T </w:t>
      </w:r>
      <w:proofErr w:type="spellStart"/>
      <w:proofErr w:type="gramStart"/>
      <w:r w:rsidRPr="006F1EFE">
        <w:rPr>
          <w:lang w:val="en-CA"/>
          <w:rPrChange w:id="37852" w:author="Jens-Rainer Ohm" w:date="2026-07-18T09:33:00Z">
            <w:rPr>
              <w:lang w:val="en-CA"/>
            </w:rPr>
          </w:rPrChange>
        </w:rPr>
        <w:t>H.Sup</w:t>
      </w:r>
      <w:proofErr w:type="gramEnd"/>
      <w:r w:rsidRPr="006F1EFE">
        <w:rPr>
          <w:lang w:val="en-CA"/>
          <w:rPrChange w:id="37853" w:author="Jens-Rainer Ohm" w:date="2026-07-18T09:33:00Z">
            <w:rPr>
              <w:lang w:val="en-CA"/>
            </w:rPr>
          </w:rPrChange>
        </w:rPr>
        <w:t>.</w:t>
      </w:r>
      <w:r w:rsidRPr="006F1EFE">
        <w:rPr>
          <w:highlight w:val="yellow"/>
          <w:lang w:val="en-CA"/>
          <w:rPrChange w:id="37854" w:author="Jens-Rainer Ohm" w:date="2026-07-18T09:33:00Z">
            <w:rPr>
              <w:highlight w:val="yellow"/>
              <w:lang w:val="en-CA"/>
            </w:rPr>
          </w:rPrChange>
        </w:rPr>
        <w:t>XX</w:t>
      </w:r>
      <w:proofErr w:type="spellEnd"/>
      <w:r w:rsidRPr="006F1EFE">
        <w:rPr>
          <w:lang w:val="en-CA"/>
          <w:rPrChange w:id="37855" w:author="Jens-Rainer Ohm" w:date="2026-07-18T09:33:00Z">
            <w:rPr>
              <w:lang w:val="en-CA"/>
            </w:rPr>
          </w:rPrChange>
        </w:rPr>
        <w:t>.</w:t>
      </w:r>
    </w:p>
    <w:p w14:paraId="466E7D1F" w14:textId="0E156746" w:rsidR="00F44BFE" w:rsidRPr="006F1EFE" w:rsidRDefault="00F44BFE" w:rsidP="00DA02AB">
      <w:pPr>
        <w:pStyle w:val="berschrift9"/>
        <w:ind w:left="0" w:firstLine="0"/>
        <w:rPr>
          <w:lang w:val="en-CA"/>
          <w:rPrChange w:id="37856" w:author="Jens-Rainer Ohm" w:date="2026-07-18T09:33:00Z">
            <w:rPr>
              <w:lang w:val="en-CA"/>
            </w:rPr>
          </w:rPrChange>
        </w:rPr>
      </w:pPr>
      <w:bookmarkStart w:id="37857" w:name="_Hlk142551527"/>
      <w:bookmarkStart w:id="37858" w:name="_Hlk149580688"/>
      <w:r w:rsidRPr="006F1EFE">
        <w:rPr>
          <w:lang w:val="en-CA"/>
          <w:rPrChange w:id="37859" w:author="Jens-Rainer Ohm" w:date="2026-07-18T09:33:00Z">
            <w:rPr>
              <w:lang w:val="en-CA"/>
            </w:rPr>
          </w:rPrChange>
        </w:rPr>
        <w:t xml:space="preserve">Remains valid – not updated: </w:t>
      </w:r>
      <w:r w:rsidR="00C45FD9" w:rsidRPr="006F1EFE">
        <w:rPr>
          <w:lang w:val="en-CA"/>
          <w:rPrChange w:id="37860" w:author="Jens-Rainer Ohm" w:date="2026-07-18T09:33:00Z">
            <w:rPr/>
          </w:rPrChange>
        </w:rPr>
        <w:fldChar w:fldCharType="begin"/>
      </w:r>
      <w:r w:rsidR="00C45FD9" w:rsidRPr="006F1EFE">
        <w:rPr>
          <w:lang w:val="en-CA"/>
          <w:rPrChange w:id="37861" w:author="Jens-Rainer Ohm" w:date="2026-07-18T09:33:00Z">
            <w:rPr/>
          </w:rPrChange>
        </w:rPr>
        <w:instrText xml:space="preserve"> HYPERLINK "https://jvet-experts.org/doc_end_user/current_document.php?id=14623" </w:instrText>
      </w:r>
      <w:r w:rsidR="00C45FD9" w:rsidRPr="006F1EFE">
        <w:rPr>
          <w:lang w:val="en-CA"/>
          <w:rPrChange w:id="37862" w:author="Jens-Rainer Ohm" w:date="2026-07-18T09:33:00Z">
            <w:rPr/>
          </w:rPrChange>
        </w:rPr>
        <w:fldChar w:fldCharType="separate"/>
      </w:r>
      <w:r w:rsidRPr="006F1EFE">
        <w:rPr>
          <w:rStyle w:val="Hyperlink"/>
          <w:bCs/>
          <w:lang w:val="en-CA"/>
          <w:rPrChange w:id="37863" w:author="Jens-Rainer Ohm" w:date="2026-07-18T09:33:00Z">
            <w:rPr>
              <w:rStyle w:val="Hyperlink"/>
              <w:bCs/>
              <w:lang w:val="en-CA"/>
            </w:rPr>
          </w:rPrChange>
        </w:rPr>
        <w:t>JVET-AI2031</w:t>
      </w:r>
      <w:r w:rsidR="00C45FD9" w:rsidRPr="006F1EFE">
        <w:rPr>
          <w:rStyle w:val="Hyperlink"/>
          <w:bCs/>
          <w:lang w:val="en-CA"/>
          <w:rPrChange w:id="37864" w:author="Jens-Rainer Ohm" w:date="2026-07-18T09:33:00Z">
            <w:rPr>
              <w:rStyle w:val="Hyperlink"/>
              <w:bCs/>
              <w:lang w:val="en-CA"/>
            </w:rPr>
          </w:rPrChange>
        </w:rPr>
        <w:fldChar w:fldCharType="end"/>
      </w:r>
      <w:r w:rsidRPr="006F1EFE">
        <w:rPr>
          <w:lang w:val="en-CA"/>
          <w:rPrChange w:id="37865" w:author="Jens-Rainer Ohm" w:date="2026-07-18T09:33:00Z">
            <w:rPr>
              <w:lang w:val="en-CA"/>
            </w:rPr>
          </w:rPrChange>
        </w:rPr>
        <w:t xml:space="preserve"> Common test conditions for optimization of encoders and receiving systems for machine analysis of coded video content [S. Liu, C. Hollmann]</w:t>
      </w:r>
      <w:bookmarkStart w:id="37866" w:name="_Ref119780881"/>
      <w:bookmarkEnd w:id="37857"/>
    </w:p>
    <w:p w14:paraId="17C2DE96" w14:textId="77777777" w:rsidR="00F44BFE" w:rsidRPr="006F1EFE" w:rsidRDefault="00F44BFE" w:rsidP="00097263">
      <w:pPr>
        <w:rPr>
          <w:lang w:val="en-CA"/>
          <w:rPrChange w:id="37867" w:author="Jens-Rainer Ohm" w:date="2026-07-18T09:33:00Z">
            <w:rPr>
              <w:lang w:val="en-CA"/>
            </w:rPr>
          </w:rPrChange>
        </w:rPr>
      </w:pPr>
      <w:bookmarkStart w:id="37868" w:name="_Hlk142551561"/>
    </w:p>
    <w:p w14:paraId="29E1EF8B" w14:textId="5EC1FD7B" w:rsidR="00F44BFE" w:rsidRPr="006F1EFE" w:rsidRDefault="00550BA7" w:rsidP="00CA2E49">
      <w:pPr>
        <w:pStyle w:val="berschrift9"/>
        <w:rPr>
          <w:lang w:val="en-CA"/>
          <w:rPrChange w:id="37869" w:author="Jens-Rainer Ohm" w:date="2026-07-18T09:33:00Z">
            <w:rPr>
              <w:lang w:val="en-CA"/>
            </w:rPr>
          </w:rPrChange>
        </w:rPr>
      </w:pPr>
      <w:r w:rsidRPr="006F1EFE">
        <w:rPr>
          <w:lang w:val="en-CA"/>
          <w:rPrChange w:id="37870" w:author="Jens-Rainer Ohm" w:date="2026-07-18T09:33:00Z">
            <w:rPr/>
          </w:rPrChange>
        </w:rPr>
        <w:lastRenderedPageBreak/>
        <w:fldChar w:fldCharType="begin"/>
      </w:r>
      <w:ins w:id="37871" w:author="Jens-Rainer Ohm" w:date="2026-07-16T14:08:00Z">
        <w:r w:rsidR="00E819F9" w:rsidRPr="006F1EFE">
          <w:rPr>
            <w:lang w:val="en-CA"/>
            <w:rPrChange w:id="37872" w:author="Jens-Rainer Ohm" w:date="2026-07-18T09:33:00Z">
              <w:rPr/>
            </w:rPrChange>
          </w:rPr>
          <w:instrText>HYPERLINK "https://jvet-experts.org/doc_end_user/current_document.php?id=17230"</w:instrText>
        </w:r>
      </w:ins>
      <w:del w:id="37873" w:author="Jens-Rainer Ohm" w:date="2026-07-16T14:08:00Z">
        <w:r w:rsidRPr="006F1EFE" w:rsidDel="00E819F9">
          <w:rPr>
            <w:lang w:val="en-CA"/>
            <w:rPrChange w:id="37874" w:author="Jens-Rainer Ohm" w:date="2026-07-18T09:33:00Z">
              <w:rPr/>
            </w:rPrChange>
          </w:rPr>
          <w:delInstrText xml:space="preserve"> HYPERLINK "https://jvet-experts.org/doc_end_user/current_document.php?id=16996" </w:delInstrText>
        </w:r>
      </w:del>
      <w:r w:rsidRPr="006F1EFE">
        <w:rPr>
          <w:lang w:val="en-CA"/>
          <w:rPrChange w:id="37875" w:author="Jens-Rainer Ohm" w:date="2026-07-18T09:33:00Z">
            <w:rPr/>
          </w:rPrChange>
        </w:rPr>
        <w:fldChar w:fldCharType="separate"/>
      </w:r>
      <w:r w:rsidR="00B26389" w:rsidRPr="006F1EFE">
        <w:rPr>
          <w:rStyle w:val="Hyperlink"/>
          <w:bCs/>
          <w:lang w:val="en-CA"/>
          <w:rPrChange w:id="37876" w:author="Jens-Rainer Ohm" w:date="2026-07-18T09:33:00Z">
            <w:rPr>
              <w:rStyle w:val="Hyperlink"/>
              <w:bCs/>
              <w:lang w:val="en-CA"/>
            </w:rPr>
          </w:rPrChange>
        </w:rPr>
        <w:t>JVET-AQ2032</w:t>
      </w:r>
      <w:r w:rsidRPr="006F1EFE">
        <w:rPr>
          <w:rStyle w:val="Hyperlink"/>
          <w:bCs/>
          <w:lang w:val="en-CA"/>
          <w:rPrChange w:id="37877" w:author="Jens-Rainer Ohm" w:date="2026-07-18T09:33:00Z">
            <w:rPr>
              <w:rStyle w:val="Hyperlink"/>
              <w:bCs/>
              <w:lang w:val="en-CA"/>
            </w:rPr>
          </w:rPrChange>
        </w:rPr>
        <w:fldChar w:fldCharType="end"/>
      </w:r>
      <w:r w:rsidR="00B26389" w:rsidRPr="006F1EFE">
        <w:rPr>
          <w:lang w:val="en-CA"/>
          <w:rPrChange w:id="37878" w:author="Jens-Rainer Ohm" w:date="2026-07-18T09:33:00Z">
            <w:rPr>
              <w:lang w:val="en-CA"/>
            </w:rPr>
          </w:rPrChange>
        </w:rPr>
        <w:t xml:space="preserve"> </w:t>
      </w:r>
      <w:r w:rsidR="00F44BFE" w:rsidRPr="006F1EFE">
        <w:rPr>
          <w:lang w:val="en-CA"/>
          <w:rPrChange w:id="37879" w:author="Jens-Rainer Ohm" w:date="2026-07-18T09:33:00Z">
            <w:rPr>
              <w:lang w:val="en-CA"/>
            </w:rPr>
          </w:rPrChange>
        </w:rPr>
        <w:t>Technologies under consideration for future extensions of VSEI (version </w:t>
      </w:r>
      <w:r w:rsidR="00B26389" w:rsidRPr="006F1EFE">
        <w:rPr>
          <w:lang w:val="en-CA"/>
          <w:rPrChange w:id="37880" w:author="Jens-Rainer Ohm" w:date="2026-07-18T09:33:00Z">
            <w:rPr>
              <w:lang w:val="en-CA"/>
            </w:rPr>
          </w:rPrChange>
        </w:rPr>
        <w:t>13</w:t>
      </w:r>
      <w:r w:rsidR="00F44BFE" w:rsidRPr="006F1EFE">
        <w:rPr>
          <w:lang w:val="en-CA"/>
          <w:rPrChange w:id="37881" w:author="Jens-Rainer Ohm" w:date="2026-07-18T09:33:00Z">
            <w:rPr>
              <w:lang w:val="en-CA"/>
            </w:rPr>
          </w:rPrChange>
        </w:rPr>
        <w:t>) [</w:t>
      </w:r>
      <w:r w:rsidR="0075577C" w:rsidRPr="006F1EFE">
        <w:rPr>
          <w:lang w:val="en-CA"/>
          <w:rPrChange w:id="37882" w:author="Jens-Rainer Ohm" w:date="2026-07-18T09:33:00Z">
            <w:rPr>
              <w:lang w:val="en-CA"/>
            </w:rPr>
          </w:rPrChange>
        </w:rPr>
        <w:t xml:space="preserve">S. Deshpande, </w:t>
      </w:r>
      <w:r w:rsidR="00F44BFE" w:rsidRPr="006F1EFE">
        <w:rPr>
          <w:lang w:val="en-CA"/>
          <w:rPrChange w:id="37883" w:author="Jens-Rainer Ohm" w:date="2026-07-18T09:33:00Z">
            <w:rPr>
              <w:lang w:val="en-CA"/>
            </w:rPr>
          </w:rPrChange>
        </w:rPr>
        <w:t xml:space="preserve">J. Boyce, J. Chen, M. M. Hannuksela, </w:t>
      </w:r>
      <w:r w:rsidR="00377E6B" w:rsidRPr="006F1EFE">
        <w:rPr>
          <w:lang w:val="en-CA"/>
          <w:rPrChange w:id="37884" w:author="Jens-Rainer Ohm" w:date="2026-07-18T09:33:00Z">
            <w:rPr>
              <w:lang w:val="en-CA"/>
            </w:rPr>
          </w:rPrChange>
        </w:rPr>
        <w:t xml:space="preserve">Y. He, </w:t>
      </w:r>
      <w:r w:rsidR="00B4682F" w:rsidRPr="006F1EFE">
        <w:rPr>
          <w:lang w:val="en-CA"/>
          <w:rPrChange w:id="37885" w:author="Jens-Rainer Ohm" w:date="2026-07-18T09:33:00Z">
            <w:rPr>
              <w:lang w:val="en-CA"/>
            </w:rPr>
          </w:rPrChange>
        </w:rPr>
        <w:t xml:space="preserve">K. </w:t>
      </w:r>
      <w:proofErr w:type="spellStart"/>
      <w:r w:rsidR="00111E05" w:rsidRPr="006F1EFE">
        <w:rPr>
          <w:lang w:val="en-CA"/>
          <w:rPrChange w:id="37886" w:author="Jens-Rainer Ohm" w:date="2026-07-18T09:33:00Z">
            <w:rPr>
              <w:lang w:val="en-CA"/>
            </w:rPr>
          </w:rPrChange>
        </w:rPr>
        <w:t>Sühring</w:t>
      </w:r>
      <w:proofErr w:type="spellEnd"/>
      <w:r w:rsidR="00B4682F" w:rsidRPr="006F1EFE">
        <w:rPr>
          <w:lang w:val="en-CA"/>
          <w:rPrChange w:id="37887" w:author="Jens-Rainer Ohm" w:date="2026-07-18T09:33:00Z">
            <w:rPr>
              <w:lang w:val="en-CA"/>
            </w:rPr>
          </w:rPrChange>
        </w:rPr>
        <w:t xml:space="preserve">, </w:t>
      </w:r>
      <w:r w:rsidR="00377E6B" w:rsidRPr="006F1EFE">
        <w:rPr>
          <w:lang w:val="en-CA"/>
          <w:rPrChange w:id="37888" w:author="Jens-Rainer Ohm" w:date="2026-07-18T09:33:00Z">
            <w:rPr>
              <w:lang w:val="en-CA"/>
            </w:rPr>
          </w:rPrChange>
        </w:rPr>
        <w:t xml:space="preserve">G. J. Sullivan, </w:t>
      </w:r>
      <w:r w:rsidR="00F44BFE" w:rsidRPr="006F1EFE">
        <w:rPr>
          <w:lang w:val="en-CA"/>
          <w:rPrChange w:id="37889" w:author="Jens-Rainer Ohm" w:date="2026-07-18T09:33:00Z">
            <w:rPr>
              <w:lang w:val="en-CA"/>
            </w:rPr>
          </w:rPrChange>
        </w:rPr>
        <w:t xml:space="preserve">H. Tan, </w:t>
      </w:r>
      <w:r w:rsidR="00377E6B" w:rsidRPr="006F1EFE">
        <w:rPr>
          <w:lang w:val="en-CA"/>
          <w:rPrChange w:id="37890" w:author="Jens-Rainer Ohm" w:date="2026-07-18T09:33:00Z">
            <w:rPr>
              <w:lang w:val="en-CA"/>
            </w:rPr>
          </w:rPrChange>
        </w:rPr>
        <w:t xml:space="preserve">A. </w:t>
      </w:r>
      <w:proofErr w:type="spellStart"/>
      <w:r w:rsidR="00377E6B" w:rsidRPr="006F1EFE">
        <w:rPr>
          <w:lang w:val="en-CA"/>
          <w:rPrChange w:id="37891" w:author="Jens-Rainer Ohm" w:date="2026-07-18T09:33:00Z">
            <w:rPr>
              <w:lang w:val="en-CA"/>
            </w:rPr>
          </w:rPrChange>
        </w:rPr>
        <w:t>Tourapis</w:t>
      </w:r>
      <w:proofErr w:type="spellEnd"/>
      <w:r w:rsidR="00377E6B" w:rsidRPr="006F1EFE">
        <w:rPr>
          <w:lang w:val="en-CA"/>
          <w:rPrChange w:id="37892" w:author="Jens-Rainer Ohm" w:date="2026-07-18T09:33:00Z">
            <w:rPr>
              <w:lang w:val="en-CA"/>
            </w:rPr>
          </w:rPrChange>
        </w:rPr>
        <w:t xml:space="preserve">, </w:t>
      </w:r>
      <w:r w:rsidR="005379B2" w:rsidRPr="006F1EFE">
        <w:rPr>
          <w:lang w:val="en-CA"/>
          <w:rPrChange w:id="37893" w:author="Jens-Rainer Ohm" w:date="2026-07-18T09:33:00Z">
            <w:rPr>
              <w:lang w:val="en-CA"/>
            </w:rPr>
          </w:rPrChange>
        </w:rPr>
        <w:t>J. Xu</w:t>
      </w:r>
      <w:r w:rsidR="00377E6B" w:rsidRPr="006F1EFE">
        <w:rPr>
          <w:lang w:val="en-CA"/>
          <w:rPrChange w:id="37894" w:author="Jens-Rainer Ohm" w:date="2026-07-18T09:33:00Z">
            <w:rPr>
              <w:lang w:val="en-CA"/>
            </w:rPr>
          </w:rPrChange>
        </w:rPr>
        <w:t>, X. Xu</w:t>
      </w:r>
      <w:r w:rsidR="00F44BFE" w:rsidRPr="006F1EFE">
        <w:rPr>
          <w:lang w:val="en-CA"/>
          <w:rPrChange w:id="37895" w:author="Jens-Rainer Ohm" w:date="2026-07-18T09:33:00Z">
            <w:rPr>
              <w:lang w:val="en-CA"/>
            </w:rPr>
          </w:rPrChange>
        </w:rPr>
        <w:t xml:space="preserve">] </w:t>
      </w:r>
      <w:r w:rsidR="002B0FF0" w:rsidRPr="006F1EFE">
        <w:rPr>
          <w:lang w:val="en-CA"/>
          <w:rPrChange w:id="37896" w:author="Jens-Rainer Ohm" w:date="2026-07-18T09:33:00Z">
            <w:rPr>
              <w:lang w:val="en-CA"/>
            </w:rPr>
          </w:rPrChange>
        </w:rPr>
        <w:t>(2026-</w:t>
      </w:r>
      <w:r w:rsidR="00377E6B" w:rsidRPr="006F1EFE">
        <w:rPr>
          <w:lang w:val="en-CA"/>
          <w:rPrChange w:id="37897" w:author="Jens-Rainer Ohm" w:date="2026-07-18T09:33:00Z">
            <w:rPr>
              <w:lang w:val="en-CA"/>
            </w:rPr>
          </w:rPrChange>
        </w:rPr>
        <w:t>08-28</w:t>
      </w:r>
      <w:r w:rsidR="002B0FF0" w:rsidRPr="006F1EFE">
        <w:rPr>
          <w:lang w:val="en-CA"/>
          <w:rPrChange w:id="37898" w:author="Jens-Rainer Ohm" w:date="2026-07-18T09:33:00Z">
            <w:rPr>
              <w:lang w:val="en-CA"/>
            </w:rPr>
          </w:rPrChange>
        </w:rPr>
        <w:t>)</w:t>
      </w:r>
      <w:r w:rsidR="002B0FF0" w:rsidRPr="006F1EFE" w:rsidDel="002B0FF0">
        <w:rPr>
          <w:lang w:val="en-CA"/>
          <w:rPrChange w:id="37899" w:author="Jens-Rainer Ohm" w:date="2026-07-18T09:33:00Z">
            <w:rPr>
              <w:lang w:val="en-CA"/>
            </w:rPr>
          </w:rPrChange>
        </w:rPr>
        <w:t xml:space="preserve"> </w:t>
      </w:r>
    </w:p>
    <w:p w14:paraId="68F4013F" w14:textId="52668A7E" w:rsidR="00111E05" w:rsidRPr="006F1EFE" w:rsidRDefault="00111E05" w:rsidP="00A14C37">
      <w:pPr>
        <w:rPr>
          <w:lang w:val="en-CA"/>
          <w:rPrChange w:id="37900" w:author="Jens-Rainer Ohm" w:date="2026-07-18T09:33:00Z">
            <w:rPr>
              <w:lang w:val="en-CA"/>
            </w:rPr>
          </w:rPrChange>
        </w:rPr>
      </w:pPr>
      <w:r w:rsidRPr="006F1EFE">
        <w:rPr>
          <w:lang w:val="en-CA"/>
          <w:rPrChange w:id="37901" w:author="Jens-Rainer Ohm" w:date="2026-07-18T09:33:00Z">
            <w:rPr>
              <w:lang w:val="en-CA"/>
            </w:rPr>
          </w:rPrChange>
        </w:rPr>
        <w:t>Primary editor: S. Deshpande</w:t>
      </w:r>
    </w:p>
    <w:p w14:paraId="079082DD" w14:textId="0E8362D6" w:rsidR="00377E6B" w:rsidRPr="006F1EFE" w:rsidRDefault="00377E6B" w:rsidP="00377E6B">
      <w:pPr>
        <w:rPr>
          <w:lang w:val="en-CA"/>
          <w:rPrChange w:id="37902" w:author="Jens-Rainer Ohm" w:date="2026-07-18T09:33:00Z">
            <w:rPr>
              <w:lang w:val="en-CA"/>
            </w:rPr>
          </w:rPrChange>
        </w:rPr>
      </w:pPr>
      <w:r w:rsidRPr="006F1EFE">
        <w:rPr>
          <w:lang w:val="en-CA"/>
          <w:rPrChange w:id="37903" w:author="Jens-Rainer Ohm" w:date="2026-07-18T09:33:00Z">
            <w:rPr>
              <w:lang w:val="en-CA"/>
            </w:rPr>
          </w:rPrChange>
        </w:rPr>
        <w:t xml:space="preserve">It is noted that the availability date above is for the final version, and it is expected to have an initial version available by 2026-08-07. Alignment with software development of the GSI SEI is of high priority, as the </w:t>
      </w:r>
      <w:proofErr w:type="spellStart"/>
      <w:r w:rsidRPr="006F1EFE">
        <w:rPr>
          <w:lang w:val="en-CA"/>
          <w:rPrChange w:id="37904" w:author="Jens-Rainer Ohm" w:date="2026-07-18T09:33:00Z">
            <w:rPr>
              <w:lang w:val="en-CA"/>
            </w:rPr>
          </w:rPrChange>
        </w:rPr>
        <w:t>the</w:t>
      </w:r>
      <w:proofErr w:type="spellEnd"/>
      <w:r w:rsidRPr="006F1EFE">
        <w:rPr>
          <w:lang w:val="en-CA"/>
          <w:rPrChange w:id="37905" w:author="Jens-Rainer Ohm" w:date="2026-07-18T09:33:00Z">
            <w:rPr>
              <w:lang w:val="en-CA"/>
            </w:rPr>
          </w:rPrChange>
        </w:rPr>
        <w:t xml:space="preserve"> software is needed to conduct the related JEEs</w:t>
      </w:r>
    </w:p>
    <w:p w14:paraId="6689CA8F" w14:textId="3AF5074E" w:rsidR="00E27738" w:rsidRPr="006F1EFE" w:rsidRDefault="00E27738" w:rsidP="00DD5FA8">
      <w:pPr>
        <w:keepNext/>
        <w:rPr>
          <w:lang w:val="en-CA"/>
          <w:rPrChange w:id="37906" w:author="Jens-Rainer Ohm" w:date="2026-07-18T09:33:00Z">
            <w:rPr>
              <w:lang w:val="en-CA"/>
            </w:rPr>
          </w:rPrChange>
        </w:rPr>
      </w:pPr>
      <w:r w:rsidRPr="006F1EFE">
        <w:rPr>
          <w:lang w:val="en-CA"/>
          <w:rPrChange w:id="37907" w:author="Jens-Rainer Ohm" w:date="2026-07-18T09:33:00Z">
            <w:rPr>
              <w:lang w:val="en-CA"/>
            </w:rPr>
          </w:rPrChange>
        </w:rPr>
        <w:lastRenderedPageBreak/>
        <w:t xml:space="preserve">New elements </w:t>
      </w:r>
      <w:del w:id="37908" w:author="Jens-Rainer Ohm" w:date="2026-07-17T19:04:00Z">
        <w:r w:rsidRPr="006F1EFE" w:rsidDel="00D73738">
          <w:rPr>
            <w:lang w:val="en-CA"/>
            <w:rPrChange w:id="37909" w:author="Jens-Rainer Ohm" w:date="2026-07-18T09:33:00Z">
              <w:rPr>
                <w:lang w:val="en-CA"/>
              </w:rPr>
            </w:rPrChange>
          </w:rPr>
          <w:delText>from notes elsewhere in this report</w:delText>
        </w:r>
      </w:del>
      <w:ins w:id="37910" w:author="Jens-Rainer Ohm" w:date="2026-07-17T19:04:00Z">
        <w:r w:rsidR="00D73738" w:rsidRPr="006F1EFE">
          <w:rPr>
            <w:lang w:val="en-CA"/>
            <w:rPrChange w:id="37911" w:author="Jens-Rainer Ohm" w:date="2026-07-18T09:33:00Z">
              <w:rPr>
                <w:lang w:val="en-CA"/>
              </w:rPr>
            </w:rPrChange>
          </w:rPr>
          <w:t>or improvements</w:t>
        </w:r>
      </w:ins>
      <w:r w:rsidR="00A7222C" w:rsidRPr="006F1EFE">
        <w:rPr>
          <w:lang w:val="en-CA"/>
          <w:rPrChange w:id="37912" w:author="Jens-Rainer Ohm" w:date="2026-07-18T09:33:00Z">
            <w:rPr>
              <w:lang w:val="en-CA"/>
            </w:rPr>
          </w:rPrChange>
        </w:rPr>
        <w:t xml:space="preserve"> </w:t>
      </w:r>
      <w:r w:rsidR="00261ED5" w:rsidRPr="006F1EFE">
        <w:rPr>
          <w:lang w:val="en-CA"/>
          <w:rPrChange w:id="37913" w:author="Jens-Rainer Ohm" w:date="2026-07-18T09:33:00Z">
            <w:rPr>
              <w:lang w:val="en-CA"/>
            </w:rPr>
          </w:rPrChange>
        </w:rPr>
        <w:t>(list had been reviewed and approved in JVET plenary on Wednesday 15 July at 1130)</w:t>
      </w:r>
      <w:r w:rsidRPr="006F1EFE">
        <w:rPr>
          <w:lang w:val="en-CA"/>
          <w:rPrChange w:id="37914" w:author="Jens-Rainer Ohm" w:date="2026-07-18T09:33:00Z">
            <w:rPr>
              <w:lang w:val="en-CA"/>
            </w:rPr>
          </w:rPrChange>
        </w:rPr>
        <w:t>:</w:t>
      </w:r>
    </w:p>
    <w:p w14:paraId="1B63CC36" w14:textId="77777777" w:rsidR="002D0255" w:rsidRPr="006F1EFE" w:rsidRDefault="002D0255" w:rsidP="002D0255">
      <w:pPr>
        <w:keepNext/>
        <w:rPr>
          <w:b/>
          <w:lang w:val="en-CA"/>
          <w:rPrChange w:id="37915" w:author="Jens-Rainer Ohm" w:date="2026-07-18T09:33:00Z">
            <w:rPr>
              <w:b/>
              <w:lang w:val="en-CA"/>
            </w:rPr>
          </w:rPrChange>
        </w:rPr>
      </w:pPr>
      <w:r w:rsidRPr="006F1EFE">
        <w:rPr>
          <w:b/>
          <w:lang w:val="en-CA"/>
          <w:rPrChange w:id="37916" w:author="Jens-Rainer Ohm" w:date="2026-07-18T09:33:00Z">
            <w:rPr>
              <w:b/>
              <w:lang w:val="en-CA"/>
            </w:rPr>
          </w:rPrChange>
        </w:rPr>
        <w:t>Editorial:</w:t>
      </w:r>
    </w:p>
    <w:p w14:paraId="5E9DEA03" w14:textId="77777777" w:rsidR="002D0255" w:rsidRPr="006F1EFE" w:rsidRDefault="00C45FD9" w:rsidP="002D0255">
      <w:pPr>
        <w:keepNext/>
        <w:numPr>
          <w:ilvl w:val="0"/>
          <w:numId w:val="49"/>
        </w:numPr>
        <w:rPr>
          <w:lang w:val="en-CA"/>
          <w:rPrChange w:id="37917" w:author="Jens-Rainer Ohm" w:date="2026-07-18T09:33:00Z">
            <w:rPr>
              <w:lang w:val="en-CA"/>
            </w:rPr>
          </w:rPrChange>
        </w:rPr>
      </w:pPr>
      <w:r w:rsidRPr="006F1EFE">
        <w:rPr>
          <w:lang w:val="en-CA"/>
          <w:rPrChange w:id="37918" w:author="Jens-Rainer Ohm" w:date="2026-07-18T09:33:00Z">
            <w:rPr/>
          </w:rPrChange>
        </w:rPr>
        <w:fldChar w:fldCharType="begin"/>
      </w:r>
      <w:r w:rsidRPr="006F1EFE">
        <w:rPr>
          <w:lang w:val="en-CA"/>
          <w:rPrChange w:id="37919" w:author="Jens-Rainer Ohm" w:date="2026-07-18T09:33:00Z">
            <w:rPr/>
          </w:rPrChange>
        </w:rPr>
        <w:instrText xml:space="preserve"> HYPERLINK "https://jvet-experts.org/doc_end_user/current_document.php?id=17031" </w:instrText>
      </w:r>
      <w:r w:rsidRPr="006F1EFE">
        <w:rPr>
          <w:lang w:val="en-CA"/>
          <w:rPrChange w:id="37920" w:author="Jens-Rainer Ohm" w:date="2026-07-18T09:33:00Z">
            <w:rPr/>
          </w:rPrChange>
        </w:rPr>
        <w:fldChar w:fldCharType="separate"/>
      </w:r>
      <w:r w:rsidR="002D0255" w:rsidRPr="006F1EFE">
        <w:rPr>
          <w:rStyle w:val="Hyperlink"/>
          <w:lang w:val="en-CA"/>
          <w:rPrChange w:id="37921" w:author="Jens-Rainer Ohm" w:date="2026-07-18T09:33:00Z">
            <w:rPr>
              <w:rStyle w:val="Hyperlink"/>
              <w:lang w:val="en-CA"/>
            </w:rPr>
          </w:rPrChange>
        </w:rPr>
        <w:t>JVET-AQ0072</w:t>
      </w:r>
      <w:r w:rsidRPr="006F1EFE">
        <w:rPr>
          <w:rStyle w:val="Hyperlink"/>
          <w:lang w:val="en-CA"/>
          <w:rPrChange w:id="37922" w:author="Jens-Rainer Ohm" w:date="2026-07-18T09:33:00Z">
            <w:rPr>
              <w:rStyle w:val="Hyperlink"/>
              <w:lang w:val="en-CA"/>
            </w:rPr>
          </w:rPrChange>
        </w:rPr>
        <w:fldChar w:fldCharType="end"/>
      </w:r>
      <w:r w:rsidR="002D0255" w:rsidRPr="006F1EFE">
        <w:rPr>
          <w:lang w:val="en-CA"/>
          <w:rPrChange w:id="37923" w:author="Jens-Rainer Ohm" w:date="2026-07-18T09:33:00Z">
            <w:rPr>
              <w:lang w:val="en-CA"/>
            </w:rPr>
          </w:rPrChange>
        </w:rPr>
        <w:t xml:space="preserve"> AHG9: Editorial improvements for </w:t>
      </w:r>
      <w:proofErr w:type="spellStart"/>
      <w:r w:rsidR="002D0255" w:rsidRPr="006F1EFE">
        <w:rPr>
          <w:lang w:val="en-CA"/>
          <w:rPrChange w:id="37924" w:author="Jens-Rainer Ohm" w:date="2026-07-18T09:33:00Z">
            <w:rPr>
              <w:lang w:val="en-CA"/>
            </w:rPr>
          </w:rPrChange>
        </w:rPr>
        <w:t>TuC</w:t>
      </w:r>
      <w:proofErr w:type="spellEnd"/>
    </w:p>
    <w:p w14:paraId="6B277058" w14:textId="77777777" w:rsidR="002D0255" w:rsidRPr="006F1EFE" w:rsidRDefault="002D0255" w:rsidP="002D0255">
      <w:pPr>
        <w:keepNext/>
        <w:rPr>
          <w:b/>
          <w:lang w:val="en-CA"/>
          <w:rPrChange w:id="37925" w:author="Jens-Rainer Ohm" w:date="2026-07-18T09:33:00Z">
            <w:rPr>
              <w:b/>
              <w:lang w:val="en-CA"/>
            </w:rPr>
          </w:rPrChange>
        </w:rPr>
      </w:pPr>
      <w:r w:rsidRPr="006F1EFE">
        <w:rPr>
          <w:b/>
          <w:lang w:val="en-CA"/>
          <w:rPrChange w:id="37926" w:author="Jens-Rainer Ohm" w:date="2026-07-18T09:33:00Z">
            <w:rPr>
              <w:b/>
              <w:lang w:val="en-CA"/>
            </w:rPr>
          </w:rPrChange>
        </w:rPr>
        <w:t>Multiple SEI messages</w:t>
      </w:r>
    </w:p>
    <w:p w14:paraId="630DD874" w14:textId="77777777" w:rsidR="002D0255" w:rsidRPr="006F1EFE" w:rsidRDefault="00C45FD9" w:rsidP="002D0255">
      <w:pPr>
        <w:keepNext/>
        <w:numPr>
          <w:ilvl w:val="0"/>
          <w:numId w:val="49"/>
        </w:numPr>
        <w:rPr>
          <w:lang w:val="en-CA"/>
          <w:rPrChange w:id="37927" w:author="Jens-Rainer Ohm" w:date="2026-07-18T09:33:00Z">
            <w:rPr>
              <w:lang w:val="en-CA"/>
            </w:rPr>
          </w:rPrChange>
        </w:rPr>
      </w:pPr>
      <w:r w:rsidRPr="006F1EFE">
        <w:rPr>
          <w:lang w:val="en-CA"/>
          <w:rPrChange w:id="37928" w:author="Jens-Rainer Ohm" w:date="2026-07-18T09:33:00Z">
            <w:rPr/>
          </w:rPrChange>
        </w:rPr>
        <w:fldChar w:fldCharType="begin"/>
      </w:r>
      <w:r w:rsidRPr="006F1EFE">
        <w:rPr>
          <w:lang w:val="en-CA"/>
          <w:rPrChange w:id="37929" w:author="Jens-Rainer Ohm" w:date="2026-07-18T09:33:00Z">
            <w:rPr/>
          </w:rPrChange>
        </w:rPr>
        <w:instrText xml:space="preserve"> HYPERLINK "https://jvet-experts.org/doc_end_user/current_document.php?id=17141" </w:instrText>
      </w:r>
      <w:r w:rsidRPr="006F1EFE">
        <w:rPr>
          <w:lang w:val="en-CA"/>
          <w:rPrChange w:id="37930" w:author="Jens-Rainer Ohm" w:date="2026-07-18T09:33:00Z">
            <w:rPr/>
          </w:rPrChange>
        </w:rPr>
        <w:fldChar w:fldCharType="separate"/>
      </w:r>
      <w:r w:rsidR="002D0255" w:rsidRPr="006F1EFE">
        <w:rPr>
          <w:rStyle w:val="Hyperlink"/>
          <w:lang w:val="en-CA"/>
          <w:rPrChange w:id="37931" w:author="Jens-Rainer Ohm" w:date="2026-07-18T09:33:00Z">
            <w:rPr>
              <w:rStyle w:val="Hyperlink"/>
              <w:lang w:val="en-CA"/>
            </w:rPr>
          </w:rPrChange>
        </w:rPr>
        <w:t>JVET-AQ0163</w:t>
      </w:r>
      <w:r w:rsidRPr="006F1EFE">
        <w:rPr>
          <w:rStyle w:val="Hyperlink"/>
          <w:lang w:val="en-CA"/>
          <w:rPrChange w:id="37932" w:author="Jens-Rainer Ohm" w:date="2026-07-18T09:33:00Z">
            <w:rPr>
              <w:rStyle w:val="Hyperlink"/>
              <w:lang w:val="en-CA"/>
            </w:rPr>
          </w:rPrChange>
        </w:rPr>
        <w:fldChar w:fldCharType="end"/>
      </w:r>
      <w:r w:rsidR="002D0255" w:rsidRPr="006F1EFE">
        <w:rPr>
          <w:lang w:val="en-CA"/>
          <w:rPrChange w:id="37933" w:author="Jens-Rainer Ohm" w:date="2026-07-18T09:33:00Z">
            <w:rPr>
              <w:lang w:val="en-CA"/>
            </w:rPr>
          </w:rPrChange>
        </w:rPr>
        <w:t xml:space="preserve"> AHG9: on </w:t>
      </w:r>
      <w:proofErr w:type="spellStart"/>
      <w:r w:rsidR="002D0255" w:rsidRPr="006F1EFE">
        <w:rPr>
          <w:lang w:val="en-CA"/>
          <w:rPrChange w:id="37934" w:author="Jens-Rainer Ohm" w:date="2026-07-18T09:33:00Z">
            <w:rPr>
              <w:lang w:val="en-CA"/>
            </w:rPr>
          </w:rPrChange>
        </w:rPr>
        <w:t>SeiExtenionEnableFlag</w:t>
      </w:r>
      <w:proofErr w:type="spellEnd"/>
      <w:r w:rsidR="002D0255" w:rsidRPr="006F1EFE">
        <w:rPr>
          <w:lang w:val="en-CA"/>
          <w:rPrChange w:id="37935" w:author="Jens-Rainer Ohm" w:date="2026-07-18T09:33:00Z">
            <w:rPr>
              <w:lang w:val="en-CA"/>
            </w:rPr>
          </w:rPrChange>
        </w:rPr>
        <w:t xml:space="preserve"> Interface for SII, PRI, EOI</w:t>
      </w:r>
    </w:p>
    <w:p w14:paraId="2535B6FB" w14:textId="77777777" w:rsidR="002D0255" w:rsidRPr="006F1EFE" w:rsidRDefault="00C45FD9" w:rsidP="002D0255">
      <w:pPr>
        <w:keepNext/>
        <w:numPr>
          <w:ilvl w:val="0"/>
          <w:numId w:val="49"/>
        </w:numPr>
        <w:rPr>
          <w:lang w:val="en-CA"/>
          <w:rPrChange w:id="37936" w:author="Jens-Rainer Ohm" w:date="2026-07-18T09:33:00Z">
            <w:rPr>
              <w:lang w:val="en-CA"/>
            </w:rPr>
          </w:rPrChange>
        </w:rPr>
      </w:pPr>
      <w:r w:rsidRPr="006F1EFE">
        <w:rPr>
          <w:lang w:val="en-CA"/>
          <w:rPrChange w:id="37937" w:author="Jens-Rainer Ohm" w:date="2026-07-18T09:33:00Z">
            <w:rPr/>
          </w:rPrChange>
        </w:rPr>
        <w:fldChar w:fldCharType="begin"/>
      </w:r>
      <w:r w:rsidRPr="006F1EFE">
        <w:rPr>
          <w:lang w:val="en-CA"/>
          <w:rPrChange w:id="37938" w:author="Jens-Rainer Ohm" w:date="2026-07-18T09:33:00Z">
            <w:rPr/>
          </w:rPrChange>
        </w:rPr>
        <w:instrText xml:space="preserve"> HYPERLINK "https://jvet-experts.org/doc_end_user/current_document.php?id=17064" </w:instrText>
      </w:r>
      <w:r w:rsidRPr="006F1EFE">
        <w:rPr>
          <w:lang w:val="en-CA"/>
          <w:rPrChange w:id="37939" w:author="Jens-Rainer Ohm" w:date="2026-07-18T09:33:00Z">
            <w:rPr/>
          </w:rPrChange>
        </w:rPr>
        <w:fldChar w:fldCharType="separate"/>
      </w:r>
      <w:r w:rsidR="002D0255" w:rsidRPr="006F1EFE">
        <w:rPr>
          <w:rStyle w:val="Hyperlink"/>
          <w:lang w:val="en-CA"/>
          <w:rPrChange w:id="37940" w:author="Jens-Rainer Ohm" w:date="2026-07-18T09:33:00Z">
            <w:rPr>
              <w:rStyle w:val="Hyperlink"/>
              <w:lang w:val="en-CA"/>
            </w:rPr>
          </w:rPrChange>
        </w:rPr>
        <w:t>JVET-AQ0105</w:t>
      </w:r>
      <w:r w:rsidRPr="006F1EFE">
        <w:rPr>
          <w:rStyle w:val="Hyperlink"/>
          <w:lang w:val="en-CA"/>
          <w:rPrChange w:id="37941" w:author="Jens-Rainer Ohm" w:date="2026-07-18T09:33:00Z">
            <w:rPr>
              <w:rStyle w:val="Hyperlink"/>
              <w:lang w:val="en-CA"/>
            </w:rPr>
          </w:rPrChange>
        </w:rPr>
        <w:fldChar w:fldCharType="end"/>
      </w:r>
      <w:r w:rsidR="002D0255" w:rsidRPr="006F1EFE">
        <w:rPr>
          <w:lang w:val="en-CA"/>
          <w:rPrChange w:id="37942" w:author="Jens-Rainer Ohm" w:date="2026-07-18T09:33:00Z">
            <w:rPr>
              <w:lang w:val="en-CA"/>
            </w:rPr>
          </w:rPrChange>
        </w:rPr>
        <w:t xml:space="preserve"> AHG9: On miscellaneous aspects of SEI messages in </w:t>
      </w:r>
      <w:proofErr w:type="spellStart"/>
      <w:r w:rsidR="002D0255" w:rsidRPr="006F1EFE">
        <w:rPr>
          <w:lang w:val="en-CA"/>
          <w:rPrChange w:id="37943" w:author="Jens-Rainer Ohm" w:date="2026-07-18T09:33:00Z">
            <w:rPr>
              <w:lang w:val="en-CA"/>
            </w:rPr>
          </w:rPrChange>
        </w:rPr>
        <w:t>TuC</w:t>
      </w:r>
      <w:proofErr w:type="spellEnd"/>
    </w:p>
    <w:p w14:paraId="18B970AF" w14:textId="77777777" w:rsidR="002D0255" w:rsidRPr="006F1EFE" w:rsidRDefault="002D0255" w:rsidP="002D0255">
      <w:pPr>
        <w:keepNext/>
        <w:rPr>
          <w:b/>
          <w:lang w:val="en-CA"/>
          <w:rPrChange w:id="37944" w:author="Jens-Rainer Ohm" w:date="2026-07-18T09:33:00Z">
            <w:rPr>
              <w:b/>
              <w:lang w:val="en-CA"/>
            </w:rPr>
          </w:rPrChange>
        </w:rPr>
      </w:pPr>
      <w:r w:rsidRPr="006F1EFE">
        <w:rPr>
          <w:b/>
          <w:lang w:val="en-CA"/>
          <w:rPrChange w:id="37945" w:author="Jens-Rainer Ohm" w:date="2026-07-18T09:33:00Z">
            <w:rPr>
              <w:b/>
              <w:lang w:val="en-CA"/>
            </w:rPr>
          </w:rPrChange>
        </w:rPr>
        <w:t>NNPF</w:t>
      </w:r>
    </w:p>
    <w:p w14:paraId="1D24B794" w14:textId="77777777" w:rsidR="002D0255" w:rsidRPr="006F1EFE" w:rsidRDefault="00C45FD9" w:rsidP="002D0255">
      <w:pPr>
        <w:keepNext/>
        <w:numPr>
          <w:ilvl w:val="0"/>
          <w:numId w:val="49"/>
        </w:numPr>
        <w:rPr>
          <w:lang w:val="en-CA"/>
          <w:rPrChange w:id="37946" w:author="Jens-Rainer Ohm" w:date="2026-07-18T09:33:00Z">
            <w:rPr>
              <w:lang w:val="en-CA"/>
            </w:rPr>
          </w:rPrChange>
        </w:rPr>
      </w:pPr>
      <w:r w:rsidRPr="006F1EFE">
        <w:rPr>
          <w:lang w:val="en-CA"/>
          <w:rPrChange w:id="37947" w:author="Jens-Rainer Ohm" w:date="2026-07-18T09:33:00Z">
            <w:rPr/>
          </w:rPrChange>
        </w:rPr>
        <w:fldChar w:fldCharType="begin"/>
      </w:r>
      <w:r w:rsidRPr="006F1EFE">
        <w:rPr>
          <w:lang w:val="en-CA"/>
          <w:rPrChange w:id="37948" w:author="Jens-Rainer Ohm" w:date="2026-07-18T09:33:00Z">
            <w:rPr/>
          </w:rPrChange>
        </w:rPr>
        <w:instrText xml:space="preserve"> HYPERLINK "https://jvet-experts.org/doc_end_us</w:instrText>
      </w:r>
      <w:r w:rsidRPr="006F1EFE">
        <w:rPr>
          <w:lang w:val="en-CA"/>
          <w:rPrChange w:id="37949" w:author="Jens-Rainer Ohm" w:date="2026-07-18T09:33:00Z">
            <w:rPr/>
          </w:rPrChange>
        </w:rPr>
        <w:instrText xml:space="preserve">er/current_document.php?id=17012" </w:instrText>
      </w:r>
      <w:r w:rsidRPr="006F1EFE">
        <w:rPr>
          <w:lang w:val="en-CA"/>
          <w:rPrChange w:id="37950" w:author="Jens-Rainer Ohm" w:date="2026-07-18T09:33:00Z">
            <w:rPr/>
          </w:rPrChange>
        </w:rPr>
        <w:fldChar w:fldCharType="separate"/>
      </w:r>
      <w:r w:rsidR="002D0255" w:rsidRPr="006F1EFE">
        <w:rPr>
          <w:rStyle w:val="Hyperlink"/>
          <w:lang w:val="en-CA"/>
          <w:rPrChange w:id="37951" w:author="Jens-Rainer Ohm" w:date="2026-07-18T09:33:00Z">
            <w:rPr>
              <w:rStyle w:val="Hyperlink"/>
              <w:lang w:val="en-CA"/>
            </w:rPr>
          </w:rPrChange>
        </w:rPr>
        <w:t>JVET-AQ0053</w:t>
      </w:r>
      <w:r w:rsidRPr="006F1EFE">
        <w:rPr>
          <w:rStyle w:val="Hyperlink"/>
          <w:lang w:val="en-CA"/>
          <w:rPrChange w:id="37952" w:author="Jens-Rainer Ohm" w:date="2026-07-18T09:33:00Z">
            <w:rPr>
              <w:rStyle w:val="Hyperlink"/>
              <w:lang w:val="en-CA"/>
            </w:rPr>
          </w:rPrChange>
        </w:rPr>
        <w:fldChar w:fldCharType="end"/>
      </w:r>
      <w:r w:rsidR="002D0255" w:rsidRPr="006F1EFE">
        <w:rPr>
          <w:lang w:val="en-CA"/>
          <w:rPrChange w:id="37953" w:author="Jens-Rainer Ohm" w:date="2026-07-18T09:33:00Z">
            <w:rPr>
              <w:lang w:val="en-CA"/>
            </w:rPr>
          </w:rPrChange>
        </w:rPr>
        <w:t xml:space="preserve"> AHG9: On multilayer NNPF</w:t>
      </w:r>
    </w:p>
    <w:p w14:paraId="24A35F9D" w14:textId="77777777" w:rsidR="002D0255" w:rsidRPr="006F1EFE" w:rsidRDefault="00C45FD9" w:rsidP="002D0255">
      <w:pPr>
        <w:keepNext/>
        <w:numPr>
          <w:ilvl w:val="0"/>
          <w:numId w:val="49"/>
        </w:numPr>
        <w:rPr>
          <w:lang w:val="en-CA"/>
          <w:rPrChange w:id="37954" w:author="Jens-Rainer Ohm" w:date="2026-07-18T09:33:00Z">
            <w:rPr>
              <w:lang w:val="en-CA"/>
            </w:rPr>
          </w:rPrChange>
        </w:rPr>
      </w:pPr>
      <w:r w:rsidRPr="006F1EFE">
        <w:rPr>
          <w:lang w:val="en-CA"/>
          <w:rPrChange w:id="37955" w:author="Jens-Rainer Ohm" w:date="2026-07-18T09:33:00Z">
            <w:rPr/>
          </w:rPrChange>
        </w:rPr>
        <w:fldChar w:fldCharType="begin"/>
      </w:r>
      <w:r w:rsidRPr="006F1EFE">
        <w:rPr>
          <w:lang w:val="en-CA"/>
          <w:rPrChange w:id="37956" w:author="Jens-Rainer Ohm" w:date="2026-07-18T09:33:00Z">
            <w:rPr/>
          </w:rPrChange>
        </w:rPr>
        <w:instrText xml:space="preserve"> HYPERLINK "https://jvet-experts.org/doc_end_user/current_document.php?id=17017" </w:instrText>
      </w:r>
      <w:r w:rsidRPr="006F1EFE">
        <w:rPr>
          <w:lang w:val="en-CA"/>
          <w:rPrChange w:id="37957" w:author="Jens-Rainer Ohm" w:date="2026-07-18T09:33:00Z">
            <w:rPr/>
          </w:rPrChange>
        </w:rPr>
        <w:fldChar w:fldCharType="separate"/>
      </w:r>
      <w:r w:rsidR="002D0255" w:rsidRPr="006F1EFE">
        <w:rPr>
          <w:rStyle w:val="Hyperlink"/>
          <w:lang w:val="en-CA"/>
          <w:rPrChange w:id="37958" w:author="Jens-Rainer Ohm" w:date="2026-07-18T09:33:00Z">
            <w:rPr>
              <w:rStyle w:val="Hyperlink"/>
              <w:lang w:val="en-CA"/>
            </w:rPr>
          </w:rPrChange>
        </w:rPr>
        <w:t>JVET-AQ0058</w:t>
      </w:r>
      <w:r w:rsidRPr="006F1EFE">
        <w:rPr>
          <w:rStyle w:val="Hyperlink"/>
          <w:lang w:val="en-CA"/>
          <w:rPrChange w:id="37959" w:author="Jens-Rainer Ohm" w:date="2026-07-18T09:33:00Z">
            <w:rPr>
              <w:rStyle w:val="Hyperlink"/>
              <w:lang w:val="en-CA"/>
            </w:rPr>
          </w:rPrChange>
        </w:rPr>
        <w:fldChar w:fldCharType="end"/>
      </w:r>
      <w:r w:rsidR="002D0255" w:rsidRPr="006F1EFE">
        <w:rPr>
          <w:lang w:val="en-CA"/>
          <w:rPrChange w:id="37960" w:author="Jens-Rainer Ohm" w:date="2026-07-18T09:33:00Z">
            <w:rPr>
              <w:lang w:val="en-CA"/>
            </w:rPr>
          </w:rPrChange>
        </w:rPr>
        <w:t xml:space="preserve"> AHG9: On NNPF Multiple Inferences Information Signaling</w:t>
      </w:r>
    </w:p>
    <w:p w14:paraId="2A97E261" w14:textId="77777777" w:rsidR="002D0255" w:rsidRPr="006F1EFE" w:rsidRDefault="00C45FD9" w:rsidP="002D0255">
      <w:pPr>
        <w:keepNext/>
        <w:numPr>
          <w:ilvl w:val="0"/>
          <w:numId w:val="49"/>
        </w:numPr>
        <w:rPr>
          <w:lang w:val="en-CA"/>
          <w:rPrChange w:id="37961" w:author="Jens-Rainer Ohm" w:date="2026-07-18T09:33:00Z">
            <w:rPr>
              <w:lang w:val="en-CA"/>
            </w:rPr>
          </w:rPrChange>
        </w:rPr>
      </w:pPr>
      <w:r w:rsidRPr="006F1EFE">
        <w:rPr>
          <w:lang w:val="en-CA"/>
          <w:rPrChange w:id="37962" w:author="Jens-Rainer Ohm" w:date="2026-07-18T09:33:00Z">
            <w:rPr/>
          </w:rPrChange>
        </w:rPr>
        <w:fldChar w:fldCharType="begin"/>
      </w:r>
      <w:r w:rsidRPr="006F1EFE">
        <w:rPr>
          <w:lang w:val="en-CA"/>
          <w:rPrChange w:id="37963" w:author="Jens-Rainer Ohm" w:date="2026-07-18T09:33:00Z">
            <w:rPr/>
          </w:rPrChange>
        </w:rPr>
        <w:instrText xml:space="preserve"> HYPERLINK "https://jvet-exper</w:instrText>
      </w:r>
      <w:r w:rsidRPr="006F1EFE">
        <w:rPr>
          <w:lang w:val="en-CA"/>
          <w:rPrChange w:id="37964" w:author="Jens-Rainer Ohm" w:date="2026-07-18T09:33:00Z">
            <w:rPr/>
          </w:rPrChange>
        </w:rPr>
        <w:instrText xml:space="preserve">ts.org/doc_end_user/current_document.php?id=17018" </w:instrText>
      </w:r>
      <w:r w:rsidRPr="006F1EFE">
        <w:rPr>
          <w:lang w:val="en-CA"/>
          <w:rPrChange w:id="37965" w:author="Jens-Rainer Ohm" w:date="2026-07-18T09:33:00Z">
            <w:rPr/>
          </w:rPrChange>
        </w:rPr>
        <w:fldChar w:fldCharType="separate"/>
      </w:r>
      <w:r w:rsidR="002D0255" w:rsidRPr="006F1EFE">
        <w:rPr>
          <w:rStyle w:val="Hyperlink"/>
          <w:lang w:val="en-CA"/>
          <w:rPrChange w:id="37966" w:author="Jens-Rainer Ohm" w:date="2026-07-18T09:33:00Z">
            <w:rPr>
              <w:rStyle w:val="Hyperlink"/>
              <w:lang w:val="en-CA"/>
            </w:rPr>
          </w:rPrChange>
        </w:rPr>
        <w:t>JVET-AQ0059</w:t>
      </w:r>
      <w:r w:rsidRPr="006F1EFE">
        <w:rPr>
          <w:rStyle w:val="Hyperlink"/>
          <w:lang w:val="en-CA"/>
          <w:rPrChange w:id="37967" w:author="Jens-Rainer Ohm" w:date="2026-07-18T09:33:00Z">
            <w:rPr>
              <w:rStyle w:val="Hyperlink"/>
              <w:lang w:val="en-CA"/>
            </w:rPr>
          </w:rPrChange>
        </w:rPr>
        <w:fldChar w:fldCharType="end"/>
      </w:r>
      <w:r w:rsidR="002D0255" w:rsidRPr="006F1EFE">
        <w:rPr>
          <w:lang w:val="en-CA"/>
          <w:rPrChange w:id="37968" w:author="Jens-Rainer Ohm" w:date="2026-07-18T09:33:00Z">
            <w:rPr>
              <w:lang w:val="en-CA"/>
            </w:rPr>
          </w:rPrChange>
        </w:rPr>
        <w:t xml:space="preserve"> AHG9: Bug Fixes for Neural-network Post-filter in </w:t>
      </w:r>
      <w:proofErr w:type="spellStart"/>
      <w:r w:rsidR="002D0255" w:rsidRPr="006F1EFE">
        <w:rPr>
          <w:lang w:val="en-CA"/>
          <w:rPrChange w:id="37969" w:author="Jens-Rainer Ohm" w:date="2026-07-18T09:33:00Z">
            <w:rPr>
              <w:lang w:val="en-CA"/>
            </w:rPr>
          </w:rPrChange>
        </w:rPr>
        <w:t>TuC</w:t>
      </w:r>
      <w:proofErr w:type="spellEnd"/>
    </w:p>
    <w:p w14:paraId="1FD45CA3" w14:textId="77777777" w:rsidR="002D0255" w:rsidRPr="006F1EFE" w:rsidRDefault="00C45FD9" w:rsidP="002D0255">
      <w:pPr>
        <w:keepNext/>
        <w:numPr>
          <w:ilvl w:val="0"/>
          <w:numId w:val="49"/>
        </w:numPr>
        <w:rPr>
          <w:lang w:val="en-CA"/>
          <w:rPrChange w:id="37970" w:author="Jens-Rainer Ohm" w:date="2026-07-18T09:33:00Z">
            <w:rPr>
              <w:lang w:val="en-CA"/>
            </w:rPr>
          </w:rPrChange>
        </w:rPr>
      </w:pPr>
      <w:r w:rsidRPr="006F1EFE">
        <w:rPr>
          <w:lang w:val="en-CA"/>
          <w:rPrChange w:id="37971" w:author="Jens-Rainer Ohm" w:date="2026-07-18T09:33:00Z">
            <w:rPr/>
          </w:rPrChange>
        </w:rPr>
        <w:fldChar w:fldCharType="begin"/>
      </w:r>
      <w:r w:rsidRPr="006F1EFE">
        <w:rPr>
          <w:lang w:val="en-CA"/>
          <w:rPrChange w:id="37972" w:author="Jens-Rainer Ohm" w:date="2026-07-18T09:33:00Z">
            <w:rPr/>
          </w:rPrChange>
        </w:rPr>
        <w:instrText xml:space="preserve"> HYPERLINK "https://jvet-experts.org/doc_end_user/current_document.php?id=17133" </w:instrText>
      </w:r>
      <w:r w:rsidRPr="006F1EFE">
        <w:rPr>
          <w:lang w:val="en-CA"/>
          <w:rPrChange w:id="37973" w:author="Jens-Rainer Ohm" w:date="2026-07-18T09:33:00Z">
            <w:rPr/>
          </w:rPrChange>
        </w:rPr>
        <w:fldChar w:fldCharType="separate"/>
      </w:r>
      <w:r w:rsidR="002D0255" w:rsidRPr="006F1EFE">
        <w:rPr>
          <w:rStyle w:val="Hyperlink"/>
          <w:lang w:val="en-CA"/>
          <w:rPrChange w:id="37974" w:author="Jens-Rainer Ohm" w:date="2026-07-18T09:33:00Z">
            <w:rPr>
              <w:rStyle w:val="Hyperlink"/>
              <w:lang w:val="en-CA"/>
            </w:rPr>
          </w:rPrChange>
        </w:rPr>
        <w:t>JVET-AQ0155</w:t>
      </w:r>
      <w:r w:rsidRPr="006F1EFE">
        <w:rPr>
          <w:rStyle w:val="Hyperlink"/>
          <w:lang w:val="en-CA"/>
          <w:rPrChange w:id="37975" w:author="Jens-Rainer Ohm" w:date="2026-07-18T09:33:00Z">
            <w:rPr>
              <w:rStyle w:val="Hyperlink"/>
              <w:lang w:val="en-CA"/>
            </w:rPr>
          </w:rPrChange>
        </w:rPr>
        <w:fldChar w:fldCharType="end"/>
      </w:r>
      <w:r w:rsidR="002D0255" w:rsidRPr="006F1EFE">
        <w:rPr>
          <w:lang w:val="en-CA"/>
          <w:rPrChange w:id="37976" w:author="Jens-Rainer Ohm" w:date="2026-07-18T09:33:00Z">
            <w:rPr>
              <w:lang w:val="en-CA"/>
            </w:rPr>
          </w:rPrChange>
        </w:rPr>
        <w:t xml:space="preserve"> AHG9: On NNPFC updates</w:t>
      </w:r>
    </w:p>
    <w:p w14:paraId="30F291F0" w14:textId="77777777" w:rsidR="002D0255" w:rsidRPr="006F1EFE" w:rsidRDefault="002D0255" w:rsidP="002D0255">
      <w:pPr>
        <w:keepNext/>
        <w:rPr>
          <w:b/>
          <w:lang w:val="en-CA"/>
          <w:rPrChange w:id="37977" w:author="Jens-Rainer Ohm" w:date="2026-07-18T09:33:00Z">
            <w:rPr>
              <w:b/>
              <w:lang w:val="en-CA"/>
            </w:rPr>
          </w:rPrChange>
        </w:rPr>
      </w:pPr>
      <w:r w:rsidRPr="006F1EFE">
        <w:rPr>
          <w:b/>
          <w:lang w:val="en-CA"/>
          <w:rPrChange w:id="37978" w:author="Jens-Rainer Ohm" w:date="2026-07-18T09:33:00Z">
            <w:rPr>
              <w:b/>
              <w:lang w:val="en-CA"/>
            </w:rPr>
          </w:rPrChange>
        </w:rPr>
        <w:t>Constituent rectangles (CR)</w:t>
      </w:r>
    </w:p>
    <w:p w14:paraId="64D56AEB" w14:textId="77777777" w:rsidR="002D0255" w:rsidRPr="006F1EFE" w:rsidRDefault="00C45FD9" w:rsidP="002D0255">
      <w:pPr>
        <w:keepNext/>
        <w:numPr>
          <w:ilvl w:val="0"/>
          <w:numId w:val="49"/>
        </w:numPr>
        <w:rPr>
          <w:lang w:val="en-CA"/>
          <w:rPrChange w:id="37979" w:author="Jens-Rainer Ohm" w:date="2026-07-18T09:33:00Z">
            <w:rPr>
              <w:lang w:val="en-CA"/>
            </w:rPr>
          </w:rPrChange>
        </w:rPr>
      </w:pPr>
      <w:r w:rsidRPr="006F1EFE">
        <w:rPr>
          <w:lang w:val="en-CA"/>
          <w:rPrChange w:id="37980" w:author="Jens-Rainer Ohm" w:date="2026-07-18T09:33:00Z">
            <w:rPr/>
          </w:rPrChange>
        </w:rPr>
        <w:fldChar w:fldCharType="begin"/>
      </w:r>
      <w:r w:rsidRPr="006F1EFE">
        <w:rPr>
          <w:lang w:val="en-CA"/>
          <w:rPrChange w:id="37981" w:author="Jens-Rainer Ohm" w:date="2026-07-18T09:33:00Z">
            <w:rPr/>
          </w:rPrChange>
        </w:rPr>
        <w:instrText xml:space="preserve"> HYPERLINK "https://jvet-experts.org/doc_end_user/current_document.php?id=17055" </w:instrText>
      </w:r>
      <w:r w:rsidRPr="006F1EFE">
        <w:rPr>
          <w:lang w:val="en-CA"/>
          <w:rPrChange w:id="37982" w:author="Jens-Rainer Ohm" w:date="2026-07-18T09:33:00Z">
            <w:rPr/>
          </w:rPrChange>
        </w:rPr>
        <w:fldChar w:fldCharType="separate"/>
      </w:r>
      <w:r w:rsidR="002D0255" w:rsidRPr="006F1EFE">
        <w:rPr>
          <w:rStyle w:val="Hyperlink"/>
          <w:lang w:val="en-CA"/>
          <w:rPrChange w:id="37983" w:author="Jens-Rainer Ohm" w:date="2026-07-18T09:33:00Z">
            <w:rPr>
              <w:rStyle w:val="Hyperlink"/>
              <w:lang w:val="en-CA"/>
            </w:rPr>
          </w:rPrChange>
        </w:rPr>
        <w:t>JVET-AQ0096</w:t>
      </w:r>
      <w:r w:rsidRPr="006F1EFE">
        <w:rPr>
          <w:rStyle w:val="Hyperlink"/>
          <w:lang w:val="en-CA"/>
          <w:rPrChange w:id="37984" w:author="Jens-Rainer Ohm" w:date="2026-07-18T09:33:00Z">
            <w:rPr>
              <w:rStyle w:val="Hyperlink"/>
              <w:lang w:val="en-CA"/>
            </w:rPr>
          </w:rPrChange>
        </w:rPr>
        <w:fldChar w:fldCharType="end"/>
      </w:r>
      <w:r w:rsidR="002D0255" w:rsidRPr="006F1EFE">
        <w:rPr>
          <w:lang w:val="en-CA"/>
          <w:rPrChange w:id="37985" w:author="Jens-Rainer Ohm" w:date="2026-07-18T09:33:00Z">
            <w:rPr>
              <w:lang w:val="en-CA"/>
            </w:rPr>
          </w:rPrChange>
        </w:rPr>
        <w:t xml:space="preserve"> AHG9: On the CR SEI message</w:t>
      </w:r>
    </w:p>
    <w:p w14:paraId="6A73A531" w14:textId="77777777" w:rsidR="002D0255" w:rsidRPr="006F1EFE" w:rsidRDefault="002D0255" w:rsidP="002D0255">
      <w:pPr>
        <w:keepNext/>
        <w:numPr>
          <w:ilvl w:val="0"/>
          <w:numId w:val="49"/>
        </w:numPr>
        <w:rPr>
          <w:lang w:val="en-CA"/>
          <w:rPrChange w:id="37986" w:author="Jens-Rainer Ohm" w:date="2026-07-18T09:33:00Z">
            <w:rPr>
              <w:lang w:val="en-CA"/>
            </w:rPr>
          </w:rPrChange>
        </w:rPr>
      </w:pPr>
      <w:r w:rsidRPr="006F1EFE">
        <w:rPr>
          <w:lang w:val="en-CA"/>
          <w:rPrChange w:id="37987" w:author="Jens-Rainer Ohm" w:date="2026-07-18T09:33:00Z">
            <w:rPr>
              <w:lang w:val="en-CA"/>
            </w:rPr>
          </w:rPrChange>
        </w:rPr>
        <w:t xml:space="preserve">Items 1 and 2 of </w:t>
      </w:r>
      <w:r w:rsidR="00C45FD9" w:rsidRPr="006F1EFE">
        <w:rPr>
          <w:lang w:val="en-CA"/>
          <w:rPrChange w:id="37988" w:author="Jens-Rainer Ohm" w:date="2026-07-18T09:33:00Z">
            <w:rPr/>
          </w:rPrChange>
        </w:rPr>
        <w:fldChar w:fldCharType="begin"/>
      </w:r>
      <w:r w:rsidR="00C45FD9" w:rsidRPr="006F1EFE">
        <w:rPr>
          <w:lang w:val="en-CA"/>
          <w:rPrChange w:id="37989" w:author="Jens-Rainer Ohm" w:date="2026-07-18T09:33:00Z">
            <w:rPr/>
          </w:rPrChange>
        </w:rPr>
        <w:instrText xml:space="preserve"> HYPERLINK "https://jvet-experts.org/doc_end_user/current_document.php?id=17064" </w:instrText>
      </w:r>
      <w:r w:rsidR="00C45FD9" w:rsidRPr="006F1EFE">
        <w:rPr>
          <w:lang w:val="en-CA"/>
          <w:rPrChange w:id="37990" w:author="Jens-Rainer Ohm" w:date="2026-07-18T09:33:00Z">
            <w:rPr/>
          </w:rPrChange>
        </w:rPr>
        <w:fldChar w:fldCharType="separate"/>
      </w:r>
      <w:r w:rsidRPr="006F1EFE">
        <w:rPr>
          <w:rStyle w:val="Hyperlink"/>
          <w:lang w:val="en-CA"/>
          <w:rPrChange w:id="37991" w:author="Jens-Rainer Ohm" w:date="2026-07-18T09:33:00Z">
            <w:rPr>
              <w:rStyle w:val="Hyperlink"/>
              <w:lang w:val="en-CA"/>
            </w:rPr>
          </w:rPrChange>
        </w:rPr>
        <w:t>JVET-AQ0105</w:t>
      </w:r>
      <w:r w:rsidR="00C45FD9" w:rsidRPr="006F1EFE">
        <w:rPr>
          <w:rStyle w:val="Hyperlink"/>
          <w:lang w:val="en-CA"/>
          <w:rPrChange w:id="37992" w:author="Jens-Rainer Ohm" w:date="2026-07-18T09:33:00Z">
            <w:rPr>
              <w:rStyle w:val="Hyperlink"/>
              <w:lang w:val="en-CA"/>
            </w:rPr>
          </w:rPrChange>
        </w:rPr>
        <w:fldChar w:fldCharType="end"/>
      </w:r>
      <w:r w:rsidRPr="006F1EFE">
        <w:rPr>
          <w:lang w:val="en-CA"/>
          <w:rPrChange w:id="37993" w:author="Jens-Rainer Ohm" w:date="2026-07-18T09:33:00Z">
            <w:rPr>
              <w:lang w:val="en-CA"/>
            </w:rPr>
          </w:rPrChange>
        </w:rPr>
        <w:t xml:space="preserve"> AHG9: On miscellaneous aspects of SEI messages in </w:t>
      </w:r>
      <w:proofErr w:type="spellStart"/>
      <w:r w:rsidRPr="006F1EFE">
        <w:rPr>
          <w:lang w:val="en-CA"/>
          <w:rPrChange w:id="37994" w:author="Jens-Rainer Ohm" w:date="2026-07-18T09:33:00Z">
            <w:rPr>
              <w:lang w:val="en-CA"/>
            </w:rPr>
          </w:rPrChange>
        </w:rPr>
        <w:t>TuC</w:t>
      </w:r>
      <w:proofErr w:type="spellEnd"/>
    </w:p>
    <w:p w14:paraId="71953140" w14:textId="77777777" w:rsidR="002D0255" w:rsidRPr="006F1EFE" w:rsidRDefault="002D0255" w:rsidP="002D0255">
      <w:pPr>
        <w:keepNext/>
        <w:rPr>
          <w:b/>
          <w:lang w:val="en-CA"/>
          <w:rPrChange w:id="37995" w:author="Jens-Rainer Ohm" w:date="2026-07-18T09:33:00Z">
            <w:rPr>
              <w:b/>
              <w:lang w:val="en-CA"/>
            </w:rPr>
          </w:rPrChange>
        </w:rPr>
      </w:pPr>
      <w:r w:rsidRPr="006F1EFE">
        <w:rPr>
          <w:b/>
          <w:lang w:val="en-CA"/>
          <w:rPrChange w:id="37996" w:author="Jens-Rainer Ohm" w:date="2026-07-18T09:33:00Z">
            <w:rPr>
              <w:b/>
              <w:lang w:val="en-CA"/>
            </w:rPr>
          </w:rPrChange>
        </w:rPr>
        <w:t>Enhanced colour format information (ECFI)</w:t>
      </w:r>
    </w:p>
    <w:p w14:paraId="038F4609" w14:textId="77777777" w:rsidR="002D0255" w:rsidRPr="006F1EFE" w:rsidRDefault="002D0255" w:rsidP="002D0255">
      <w:pPr>
        <w:keepNext/>
        <w:numPr>
          <w:ilvl w:val="0"/>
          <w:numId w:val="49"/>
        </w:numPr>
        <w:rPr>
          <w:lang w:val="en-CA"/>
          <w:rPrChange w:id="37997" w:author="Jens-Rainer Ohm" w:date="2026-07-18T09:33:00Z">
            <w:rPr>
              <w:lang w:val="en-CA"/>
            </w:rPr>
          </w:rPrChange>
        </w:rPr>
      </w:pPr>
      <w:r w:rsidRPr="006F1EFE">
        <w:rPr>
          <w:lang w:val="en-CA"/>
          <w:rPrChange w:id="37998" w:author="Jens-Rainer Ohm" w:date="2026-07-18T09:33:00Z">
            <w:rPr>
              <w:lang w:val="en-CA"/>
            </w:rPr>
          </w:rPrChange>
        </w:rPr>
        <w:t xml:space="preserve">Item 2 of </w:t>
      </w:r>
      <w:r w:rsidR="00C45FD9" w:rsidRPr="006F1EFE">
        <w:rPr>
          <w:lang w:val="en-CA"/>
          <w:rPrChange w:id="37999" w:author="Jens-Rainer Ohm" w:date="2026-07-18T09:33:00Z">
            <w:rPr/>
          </w:rPrChange>
        </w:rPr>
        <w:fldChar w:fldCharType="begin"/>
      </w:r>
      <w:r w:rsidR="00C45FD9" w:rsidRPr="006F1EFE">
        <w:rPr>
          <w:lang w:val="en-CA"/>
          <w:rPrChange w:id="38000" w:author="Jens-Rainer Ohm" w:date="2026-07-18T09:33:00Z">
            <w:rPr/>
          </w:rPrChange>
        </w:rPr>
        <w:instrText xml:space="preserve"> HYPERLINK "https://jvet-experts.org/doc_end_user/current_document.php?id=17034" </w:instrText>
      </w:r>
      <w:r w:rsidR="00C45FD9" w:rsidRPr="006F1EFE">
        <w:rPr>
          <w:lang w:val="en-CA"/>
          <w:rPrChange w:id="38001" w:author="Jens-Rainer Ohm" w:date="2026-07-18T09:33:00Z">
            <w:rPr/>
          </w:rPrChange>
        </w:rPr>
        <w:fldChar w:fldCharType="separate"/>
      </w:r>
      <w:r w:rsidRPr="006F1EFE">
        <w:rPr>
          <w:rStyle w:val="Hyperlink"/>
          <w:lang w:val="en-CA"/>
          <w:rPrChange w:id="38002" w:author="Jens-Rainer Ohm" w:date="2026-07-18T09:33:00Z">
            <w:rPr>
              <w:rStyle w:val="Hyperlink"/>
              <w:lang w:val="en-CA"/>
            </w:rPr>
          </w:rPrChange>
        </w:rPr>
        <w:t>JVET-AQ0075</w:t>
      </w:r>
      <w:r w:rsidR="00C45FD9" w:rsidRPr="006F1EFE">
        <w:rPr>
          <w:rStyle w:val="Hyperlink"/>
          <w:lang w:val="en-CA"/>
          <w:rPrChange w:id="38003" w:author="Jens-Rainer Ohm" w:date="2026-07-18T09:33:00Z">
            <w:rPr>
              <w:rStyle w:val="Hyperlink"/>
              <w:lang w:val="en-CA"/>
            </w:rPr>
          </w:rPrChange>
        </w:rPr>
        <w:fldChar w:fldCharType="end"/>
      </w:r>
      <w:r w:rsidRPr="006F1EFE">
        <w:rPr>
          <w:lang w:val="en-CA"/>
          <w:rPrChange w:id="38004" w:author="Jens-Rainer Ohm" w:date="2026-07-18T09:33:00Z">
            <w:rPr>
              <w:lang w:val="en-CA"/>
            </w:rPr>
          </w:rPrChange>
        </w:rPr>
        <w:t xml:space="preserve"> AHG9: On video full range indication</w:t>
      </w:r>
    </w:p>
    <w:p w14:paraId="2A7E7C65" w14:textId="77777777" w:rsidR="002D0255" w:rsidRPr="006F1EFE" w:rsidRDefault="00C45FD9" w:rsidP="002D0255">
      <w:pPr>
        <w:keepNext/>
        <w:numPr>
          <w:ilvl w:val="0"/>
          <w:numId w:val="49"/>
        </w:numPr>
        <w:rPr>
          <w:lang w:val="en-CA"/>
          <w:rPrChange w:id="38005" w:author="Jens-Rainer Ohm" w:date="2026-07-18T09:33:00Z">
            <w:rPr>
              <w:lang w:val="en-CA"/>
            </w:rPr>
          </w:rPrChange>
        </w:rPr>
      </w:pPr>
      <w:r w:rsidRPr="006F1EFE">
        <w:rPr>
          <w:lang w:val="en-CA"/>
          <w:rPrChange w:id="38006" w:author="Jens-Rainer Ohm" w:date="2026-07-18T09:33:00Z">
            <w:rPr/>
          </w:rPrChange>
        </w:rPr>
        <w:fldChar w:fldCharType="begin"/>
      </w:r>
      <w:r w:rsidRPr="006F1EFE">
        <w:rPr>
          <w:lang w:val="en-CA"/>
          <w:rPrChange w:id="38007" w:author="Jens-Rainer Ohm" w:date="2026-07-18T09:33:00Z">
            <w:rPr/>
          </w:rPrChange>
        </w:rPr>
        <w:instrText xml:space="preserve"> HYPERLINK "https://jvet-experts.org/doc_end_user/current_document.php?id=17064" </w:instrText>
      </w:r>
      <w:r w:rsidRPr="006F1EFE">
        <w:rPr>
          <w:lang w:val="en-CA"/>
          <w:rPrChange w:id="38008" w:author="Jens-Rainer Ohm" w:date="2026-07-18T09:33:00Z">
            <w:rPr/>
          </w:rPrChange>
        </w:rPr>
        <w:fldChar w:fldCharType="separate"/>
      </w:r>
      <w:r w:rsidR="002D0255" w:rsidRPr="006F1EFE">
        <w:rPr>
          <w:rStyle w:val="Hyperlink"/>
          <w:lang w:val="en-CA"/>
          <w:rPrChange w:id="38009" w:author="Jens-Rainer Ohm" w:date="2026-07-18T09:33:00Z">
            <w:rPr>
              <w:rStyle w:val="Hyperlink"/>
              <w:lang w:val="en-CA"/>
            </w:rPr>
          </w:rPrChange>
        </w:rPr>
        <w:t>JVET-AQ0105</w:t>
      </w:r>
      <w:r w:rsidRPr="006F1EFE">
        <w:rPr>
          <w:rStyle w:val="Hyperlink"/>
          <w:lang w:val="en-CA"/>
          <w:rPrChange w:id="38010" w:author="Jens-Rainer Ohm" w:date="2026-07-18T09:33:00Z">
            <w:rPr>
              <w:rStyle w:val="Hyperlink"/>
              <w:lang w:val="en-CA"/>
            </w:rPr>
          </w:rPrChange>
        </w:rPr>
        <w:fldChar w:fldCharType="end"/>
      </w:r>
      <w:r w:rsidR="002D0255" w:rsidRPr="006F1EFE">
        <w:rPr>
          <w:lang w:val="en-CA"/>
          <w:rPrChange w:id="38011" w:author="Jens-Rainer Ohm" w:date="2026-07-18T09:33:00Z">
            <w:rPr>
              <w:lang w:val="en-CA"/>
            </w:rPr>
          </w:rPrChange>
        </w:rPr>
        <w:t xml:space="preserve"> AHG9: On miscellaneous aspects of SEI messages in </w:t>
      </w:r>
      <w:proofErr w:type="spellStart"/>
      <w:r w:rsidR="002D0255" w:rsidRPr="006F1EFE">
        <w:rPr>
          <w:lang w:val="en-CA"/>
          <w:rPrChange w:id="38012" w:author="Jens-Rainer Ohm" w:date="2026-07-18T09:33:00Z">
            <w:rPr>
              <w:lang w:val="en-CA"/>
            </w:rPr>
          </w:rPrChange>
        </w:rPr>
        <w:t>TuC</w:t>
      </w:r>
      <w:proofErr w:type="spellEnd"/>
    </w:p>
    <w:p w14:paraId="51770036" w14:textId="77777777" w:rsidR="002D0255" w:rsidRPr="006F1EFE" w:rsidRDefault="002D0255" w:rsidP="002D0255">
      <w:pPr>
        <w:keepNext/>
        <w:rPr>
          <w:b/>
          <w:lang w:val="en-CA"/>
          <w:rPrChange w:id="38013" w:author="Jens-Rainer Ohm" w:date="2026-07-18T09:33:00Z">
            <w:rPr>
              <w:b/>
              <w:lang w:val="en-CA"/>
            </w:rPr>
          </w:rPrChange>
        </w:rPr>
      </w:pPr>
      <w:r w:rsidRPr="006F1EFE">
        <w:rPr>
          <w:b/>
          <w:lang w:val="en-CA"/>
          <w:rPrChange w:id="38014" w:author="Jens-Rainer Ohm" w:date="2026-07-18T09:33:00Z">
            <w:rPr>
              <w:b/>
              <w:lang w:val="en-CA"/>
            </w:rPr>
          </w:rPrChange>
        </w:rPr>
        <w:t>Versatile SEI RBSP</w:t>
      </w:r>
    </w:p>
    <w:p w14:paraId="5D50096F" w14:textId="77777777" w:rsidR="002D0255" w:rsidRPr="006F1EFE" w:rsidRDefault="00C45FD9" w:rsidP="002D0255">
      <w:pPr>
        <w:keepNext/>
        <w:numPr>
          <w:ilvl w:val="0"/>
          <w:numId w:val="49"/>
        </w:numPr>
        <w:rPr>
          <w:lang w:val="en-CA"/>
          <w:rPrChange w:id="38015" w:author="Jens-Rainer Ohm" w:date="2026-07-18T09:33:00Z">
            <w:rPr>
              <w:lang w:val="en-CA"/>
            </w:rPr>
          </w:rPrChange>
        </w:rPr>
      </w:pPr>
      <w:r w:rsidRPr="006F1EFE">
        <w:rPr>
          <w:lang w:val="en-CA"/>
          <w:rPrChange w:id="38016" w:author="Jens-Rainer Ohm" w:date="2026-07-18T09:33:00Z">
            <w:rPr/>
          </w:rPrChange>
        </w:rPr>
        <w:fldChar w:fldCharType="begin"/>
      </w:r>
      <w:r w:rsidRPr="006F1EFE">
        <w:rPr>
          <w:lang w:val="en-CA"/>
          <w:rPrChange w:id="38017" w:author="Jens-Rainer Ohm" w:date="2026-07-18T09:33:00Z">
            <w:rPr/>
          </w:rPrChange>
        </w:rPr>
        <w:instrText xml:space="preserve"> HYPERLINK "https://jvet-experts.org/doc_end_user/current_document.php?id=17049" </w:instrText>
      </w:r>
      <w:r w:rsidRPr="006F1EFE">
        <w:rPr>
          <w:lang w:val="en-CA"/>
          <w:rPrChange w:id="38018" w:author="Jens-Rainer Ohm" w:date="2026-07-18T09:33:00Z">
            <w:rPr/>
          </w:rPrChange>
        </w:rPr>
        <w:fldChar w:fldCharType="separate"/>
      </w:r>
      <w:r w:rsidR="002D0255" w:rsidRPr="006F1EFE">
        <w:rPr>
          <w:rStyle w:val="Hyperlink"/>
          <w:lang w:val="en-CA"/>
          <w:rPrChange w:id="38019" w:author="Jens-Rainer Ohm" w:date="2026-07-18T09:33:00Z">
            <w:rPr>
              <w:rStyle w:val="Hyperlink"/>
              <w:lang w:val="en-CA"/>
            </w:rPr>
          </w:rPrChange>
        </w:rPr>
        <w:t>JVET-AQ0090</w:t>
      </w:r>
      <w:r w:rsidRPr="006F1EFE">
        <w:rPr>
          <w:rStyle w:val="Hyperlink"/>
          <w:lang w:val="en-CA"/>
          <w:rPrChange w:id="38020" w:author="Jens-Rainer Ohm" w:date="2026-07-18T09:33:00Z">
            <w:rPr>
              <w:rStyle w:val="Hyperlink"/>
              <w:lang w:val="en-CA"/>
            </w:rPr>
          </w:rPrChange>
        </w:rPr>
        <w:fldChar w:fldCharType="end"/>
      </w:r>
      <w:r w:rsidR="002D0255" w:rsidRPr="006F1EFE">
        <w:rPr>
          <w:lang w:val="en-CA"/>
          <w:rPrChange w:id="38021" w:author="Jens-Rainer Ohm" w:date="2026-07-18T09:33:00Z">
            <w:rPr>
              <w:lang w:val="en-CA"/>
            </w:rPr>
          </w:rPrChange>
        </w:rPr>
        <w:t xml:space="preserve"> AHG9: On SEI position, payload type, and payload size signalling in the general SEI signalling mechanism in VSEI </w:t>
      </w:r>
      <w:proofErr w:type="spellStart"/>
      <w:r w:rsidR="002D0255" w:rsidRPr="006F1EFE">
        <w:rPr>
          <w:lang w:val="en-CA"/>
          <w:rPrChange w:id="38022" w:author="Jens-Rainer Ohm" w:date="2026-07-18T09:33:00Z">
            <w:rPr>
              <w:lang w:val="en-CA"/>
            </w:rPr>
          </w:rPrChange>
        </w:rPr>
        <w:t>TuC</w:t>
      </w:r>
      <w:proofErr w:type="spellEnd"/>
    </w:p>
    <w:p w14:paraId="6286BDCA" w14:textId="77777777" w:rsidR="002D0255" w:rsidRPr="006F1EFE" w:rsidRDefault="00C45FD9" w:rsidP="002D0255">
      <w:pPr>
        <w:keepNext/>
        <w:numPr>
          <w:ilvl w:val="0"/>
          <w:numId w:val="49"/>
        </w:numPr>
        <w:rPr>
          <w:lang w:val="en-CA"/>
          <w:rPrChange w:id="38023" w:author="Jens-Rainer Ohm" w:date="2026-07-18T09:33:00Z">
            <w:rPr>
              <w:lang w:val="en-CA"/>
            </w:rPr>
          </w:rPrChange>
        </w:rPr>
      </w:pPr>
      <w:r w:rsidRPr="006F1EFE">
        <w:rPr>
          <w:lang w:val="en-CA"/>
          <w:rPrChange w:id="38024" w:author="Jens-Rainer Ohm" w:date="2026-07-18T09:33:00Z">
            <w:rPr/>
          </w:rPrChange>
        </w:rPr>
        <w:fldChar w:fldCharType="begin"/>
      </w:r>
      <w:r w:rsidRPr="006F1EFE">
        <w:rPr>
          <w:lang w:val="en-CA"/>
          <w:rPrChange w:id="38025" w:author="Jens-Rainer Ohm" w:date="2026-07-18T09:33:00Z">
            <w:rPr/>
          </w:rPrChange>
        </w:rPr>
        <w:instrText xml:space="preserve"> HYPERLINK "https://jvet-experts.org/doc_end_user/current_document.php?id=17050" </w:instrText>
      </w:r>
      <w:r w:rsidRPr="006F1EFE">
        <w:rPr>
          <w:lang w:val="en-CA"/>
          <w:rPrChange w:id="38026" w:author="Jens-Rainer Ohm" w:date="2026-07-18T09:33:00Z">
            <w:rPr/>
          </w:rPrChange>
        </w:rPr>
        <w:fldChar w:fldCharType="separate"/>
      </w:r>
      <w:r w:rsidR="002D0255" w:rsidRPr="006F1EFE">
        <w:rPr>
          <w:rStyle w:val="Hyperlink"/>
          <w:lang w:val="en-CA"/>
          <w:rPrChange w:id="38027" w:author="Jens-Rainer Ohm" w:date="2026-07-18T09:33:00Z">
            <w:rPr>
              <w:rStyle w:val="Hyperlink"/>
              <w:lang w:val="en-CA"/>
            </w:rPr>
          </w:rPrChange>
        </w:rPr>
        <w:t>JVET-AQ0091</w:t>
      </w:r>
      <w:r w:rsidRPr="006F1EFE">
        <w:rPr>
          <w:rStyle w:val="Hyperlink"/>
          <w:lang w:val="en-CA"/>
          <w:rPrChange w:id="38028" w:author="Jens-Rainer Ohm" w:date="2026-07-18T09:33:00Z">
            <w:rPr>
              <w:rStyle w:val="Hyperlink"/>
              <w:lang w:val="en-CA"/>
            </w:rPr>
          </w:rPrChange>
        </w:rPr>
        <w:fldChar w:fldCharType="end"/>
      </w:r>
      <w:r w:rsidR="002D0255" w:rsidRPr="006F1EFE">
        <w:rPr>
          <w:lang w:val="en-CA"/>
          <w:rPrChange w:id="38029" w:author="Jens-Rainer Ohm" w:date="2026-07-18T09:33:00Z">
            <w:rPr>
              <w:lang w:val="en-CA"/>
            </w:rPr>
          </w:rPrChange>
        </w:rPr>
        <w:t xml:space="preserve"> AHG9: On SEI payload size semantics and its impacts in the general SEI signalling mechanism in VSEI </w:t>
      </w:r>
      <w:proofErr w:type="spellStart"/>
      <w:r w:rsidR="002D0255" w:rsidRPr="006F1EFE">
        <w:rPr>
          <w:lang w:val="en-CA"/>
          <w:rPrChange w:id="38030" w:author="Jens-Rainer Ohm" w:date="2026-07-18T09:33:00Z">
            <w:rPr>
              <w:lang w:val="en-CA"/>
            </w:rPr>
          </w:rPrChange>
        </w:rPr>
        <w:t>TuC</w:t>
      </w:r>
      <w:proofErr w:type="spellEnd"/>
    </w:p>
    <w:p w14:paraId="662BDFBF" w14:textId="77777777" w:rsidR="002D0255" w:rsidRPr="006F1EFE" w:rsidRDefault="002D0255" w:rsidP="002D0255">
      <w:pPr>
        <w:keepNext/>
        <w:rPr>
          <w:b/>
          <w:lang w:val="en-CA"/>
          <w:rPrChange w:id="38031" w:author="Jens-Rainer Ohm" w:date="2026-07-18T09:33:00Z">
            <w:rPr>
              <w:b/>
              <w:lang w:val="en-CA"/>
            </w:rPr>
          </w:rPrChange>
        </w:rPr>
      </w:pPr>
      <w:r w:rsidRPr="006F1EFE">
        <w:rPr>
          <w:b/>
          <w:lang w:val="en-CA"/>
          <w:rPrChange w:id="38032" w:author="Jens-Rainer Ohm" w:date="2026-07-18T09:33:00Z">
            <w:rPr>
              <w:b/>
              <w:lang w:val="en-CA"/>
            </w:rPr>
          </w:rPrChange>
        </w:rPr>
        <w:t>Quality metric (QM)</w:t>
      </w:r>
    </w:p>
    <w:p w14:paraId="3C339BC5" w14:textId="77777777" w:rsidR="002D0255" w:rsidRPr="006F1EFE" w:rsidRDefault="00C45FD9" w:rsidP="002D0255">
      <w:pPr>
        <w:keepNext/>
        <w:numPr>
          <w:ilvl w:val="0"/>
          <w:numId w:val="49"/>
        </w:numPr>
        <w:rPr>
          <w:lang w:val="en-CA"/>
          <w:rPrChange w:id="38033" w:author="Jens-Rainer Ohm" w:date="2026-07-18T09:33:00Z">
            <w:rPr>
              <w:lang w:val="en-CA"/>
            </w:rPr>
          </w:rPrChange>
        </w:rPr>
      </w:pPr>
      <w:r w:rsidRPr="006F1EFE">
        <w:rPr>
          <w:lang w:val="en-CA"/>
          <w:rPrChange w:id="38034" w:author="Jens-Rainer Ohm" w:date="2026-07-18T09:33:00Z">
            <w:rPr/>
          </w:rPrChange>
        </w:rPr>
        <w:fldChar w:fldCharType="begin"/>
      </w:r>
      <w:r w:rsidRPr="006F1EFE">
        <w:rPr>
          <w:lang w:val="en-CA"/>
          <w:rPrChange w:id="38035" w:author="Jens-Rainer Ohm" w:date="2026-07-18T09:33:00Z">
            <w:rPr/>
          </w:rPrChange>
        </w:rPr>
        <w:instrText xml:space="preserve"> HYPERLINK "https://jvet-experts.</w:instrText>
      </w:r>
      <w:r w:rsidRPr="006F1EFE">
        <w:rPr>
          <w:lang w:val="en-CA"/>
          <w:rPrChange w:id="38036" w:author="Jens-Rainer Ohm" w:date="2026-07-18T09:33:00Z">
            <w:rPr/>
          </w:rPrChange>
        </w:rPr>
        <w:instrText xml:space="preserve">org/doc_end_user/current_document.php?id=17032" </w:instrText>
      </w:r>
      <w:r w:rsidRPr="006F1EFE">
        <w:rPr>
          <w:lang w:val="en-CA"/>
          <w:rPrChange w:id="38037" w:author="Jens-Rainer Ohm" w:date="2026-07-18T09:33:00Z">
            <w:rPr/>
          </w:rPrChange>
        </w:rPr>
        <w:fldChar w:fldCharType="separate"/>
      </w:r>
      <w:r w:rsidR="002D0255" w:rsidRPr="006F1EFE">
        <w:rPr>
          <w:rStyle w:val="Hyperlink"/>
          <w:lang w:val="en-CA"/>
          <w:rPrChange w:id="38038" w:author="Jens-Rainer Ohm" w:date="2026-07-18T09:33:00Z">
            <w:rPr>
              <w:rStyle w:val="Hyperlink"/>
              <w:lang w:val="en-CA"/>
            </w:rPr>
          </w:rPrChange>
        </w:rPr>
        <w:t>JVET-AQ0073</w:t>
      </w:r>
      <w:r w:rsidRPr="006F1EFE">
        <w:rPr>
          <w:rStyle w:val="Hyperlink"/>
          <w:lang w:val="en-CA"/>
          <w:rPrChange w:id="38039" w:author="Jens-Rainer Ohm" w:date="2026-07-18T09:33:00Z">
            <w:rPr>
              <w:rStyle w:val="Hyperlink"/>
              <w:lang w:val="en-CA"/>
            </w:rPr>
          </w:rPrChange>
        </w:rPr>
        <w:fldChar w:fldCharType="end"/>
      </w:r>
      <w:r w:rsidR="002D0255" w:rsidRPr="006F1EFE">
        <w:rPr>
          <w:lang w:val="en-CA"/>
          <w:rPrChange w:id="38040" w:author="Jens-Rainer Ohm" w:date="2026-07-18T09:33:00Z">
            <w:rPr>
              <w:lang w:val="en-CA"/>
            </w:rPr>
          </w:rPrChange>
        </w:rPr>
        <w:t xml:space="preserve"> AHG9: On Quality Metric SEI message</w:t>
      </w:r>
    </w:p>
    <w:p w14:paraId="22EBB84C" w14:textId="77777777" w:rsidR="002D0255" w:rsidRPr="006F1EFE" w:rsidRDefault="00C45FD9" w:rsidP="002D0255">
      <w:pPr>
        <w:keepNext/>
        <w:numPr>
          <w:ilvl w:val="0"/>
          <w:numId w:val="49"/>
        </w:numPr>
        <w:rPr>
          <w:lang w:val="en-CA"/>
          <w:rPrChange w:id="38041" w:author="Jens-Rainer Ohm" w:date="2026-07-18T09:33:00Z">
            <w:rPr>
              <w:lang w:val="en-CA"/>
            </w:rPr>
          </w:rPrChange>
        </w:rPr>
      </w:pPr>
      <w:r w:rsidRPr="006F1EFE">
        <w:rPr>
          <w:lang w:val="en-CA"/>
          <w:rPrChange w:id="38042" w:author="Jens-Rainer Ohm" w:date="2026-07-18T09:33:00Z">
            <w:rPr/>
          </w:rPrChange>
        </w:rPr>
        <w:fldChar w:fldCharType="begin"/>
      </w:r>
      <w:r w:rsidRPr="006F1EFE">
        <w:rPr>
          <w:lang w:val="en-CA"/>
          <w:rPrChange w:id="38043" w:author="Jens-Rainer Ohm" w:date="2026-07-18T09:33:00Z">
            <w:rPr/>
          </w:rPrChange>
        </w:rPr>
        <w:instrText xml:space="preserve"> HYPERLINK "https://jvet-experts.org/doc_end_user/current_document.php?id=17067" </w:instrText>
      </w:r>
      <w:r w:rsidRPr="006F1EFE">
        <w:rPr>
          <w:lang w:val="en-CA"/>
          <w:rPrChange w:id="38044" w:author="Jens-Rainer Ohm" w:date="2026-07-18T09:33:00Z">
            <w:rPr/>
          </w:rPrChange>
        </w:rPr>
        <w:fldChar w:fldCharType="separate"/>
      </w:r>
      <w:r w:rsidR="002D0255" w:rsidRPr="006F1EFE">
        <w:rPr>
          <w:rStyle w:val="Hyperlink"/>
          <w:lang w:val="en-CA"/>
          <w:rPrChange w:id="38045" w:author="Jens-Rainer Ohm" w:date="2026-07-18T09:33:00Z">
            <w:rPr>
              <w:rStyle w:val="Hyperlink"/>
              <w:lang w:val="en-CA"/>
            </w:rPr>
          </w:rPrChange>
        </w:rPr>
        <w:t>JVET-AQ0108</w:t>
      </w:r>
      <w:r w:rsidRPr="006F1EFE">
        <w:rPr>
          <w:rStyle w:val="Hyperlink"/>
          <w:lang w:val="en-CA"/>
          <w:rPrChange w:id="38046" w:author="Jens-Rainer Ohm" w:date="2026-07-18T09:33:00Z">
            <w:rPr>
              <w:rStyle w:val="Hyperlink"/>
              <w:lang w:val="en-CA"/>
            </w:rPr>
          </w:rPrChange>
        </w:rPr>
        <w:fldChar w:fldCharType="end"/>
      </w:r>
      <w:r w:rsidR="002D0255" w:rsidRPr="006F1EFE">
        <w:rPr>
          <w:lang w:val="en-CA"/>
          <w:rPrChange w:id="38047" w:author="Jens-Rainer Ohm" w:date="2026-07-18T09:33:00Z">
            <w:rPr>
              <w:lang w:val="en-CA"/>
            </w:rPr>
          </w:rPrChange>
        </w:rPr>
        <w:t xml:space="preserve"> AHG9: On quality metrics SEI message</w:t>
      </w:r>
    </w:p>
    <w:p w14:paraId="480A0C62" w14:textId="77777777" w:rsidR="002D0255" w:rsidRPr="006F1EFE" w:rsidRDefault="00C45FD9" w:rsidP="002D0255">
      <w:pPr>
        <w:keepNext/>
        <w:numPr>
          <w:ilvl w:val="0"/>
          <w:numId w:val="49"/>
        </w:numPr>
        <w:rPr>
          <w:lang w:val="en-CA"/>
          <w:rPrChange w:id="38048" w:author="Jens-Rainer Ohm" w:date="2026-07-18T09:33:00Z">
            <w:rPr>
              <w:lang w:val="en-CA"/>
            </w:rPr>
          </w:rPrChange>
        </w:rPr>
      </w:pPr>
      <w:r w:rsidRPr="006F1EFE">
        <w:rPr>
          <w:lang w:val="en-CA"/>
          <w:rPrChange w:id="38049" w:author="Jens-Rainer Ohm" w:date="2026-07-18T09:33:00Z">
            <w:rPr/>
          </w:rPrChange>
        </w:rPr>
        <w:fldChar w:fldCharType="begin"/>
      </w:r>
      <w:r w:rsidRPr="006F1EFE">
        <w:rPr>
          <w:lang w:val="en-CA"/>
          <w:rPrChange w:id="38050" w:author="Jens-Rainer Ohm" w:date="2026-07-18T09:33:00Z">
            <w:rPr/>
          </w:rPrChange>
        </w:rPr>
        <w:instrText xml:space="preserve"> HYPERLINK "https://jvet</w:instrText>
      </w:r>
      <w:r w:rsidRPr="006F1EFE">
        <w:rPr>
          <w:lang w:val="en-CA"/>
          <w:rPrChange w:id="38051" w:author="Jens-Rainer Ohm" w:date="2026-07-18T09:33:00Z">
            <w:rPr/>
          </w:rPrChange>
        </w:rPr>
        <w:instrText xml:space="preserve">-experts.org/doc_end_user/current_document.php?id=17082" </w:instrText>
      </w:r>
      <w:r w:rsidRPr="006F1EFE">
        <w:rPr>
          <w:lang w:val="en-CA"/>
          <w:rPrChange w:id="38052" w:author="Jens-Rainer Ohm" w:date="2026-07-18T09:33:00Z">
            <w:rPr/>
          </w:rPrChange>
        </w:rPr>
        <w:fldChar w:fldCharType="separate"/>
      </w:r>
      <w:r w:rsidR="002D0255" w:rsidRPr="006F1EFE">
        <w:rPr>
          <w:rStyle w:val="Hyperlink"/>
          <w:lang w:val="en-CA"/>
          <w:rPrChange w:id="38053" w:author="Jens-Rainer Ohm" w:date="2026-07-18T09:33:00Z">
            <w:rPr>
              <w:rStyle w:val="Hyperlink"/>
              <w:lang w:val="en-CA"/>
            </w:rPr>
          </w:rPrChange>
        </w:rPr>
        <w:t>JVET-AQ0123</w:t>
      </w:r>
      <w:r w:rsidRPr="006F1EFE">
        <w:rPr>
          <w:rStyle w:val="Hyperlink"/>
          <w:lang w:val="en-CA"/>
          <w:rPrChange w:id="38054" w:author="Jens-Rainer Ohm" w:date="2026-07-18T09:33:00Z">
            <w:rPr>
              <w:rStyle w:val="Hyperlink"/>
              <w:lang w:val="en-CA"/>
            </w:rPr>
          </w:rPrChange>
        </w:rPr>
        <w:fldChar w:fldCharType="end"/>
      </w:r>
      <w:r w:rsidR="002D0255" w:rsidRPr="006F1EFE">
        <w:rPr>
          <w:lang w:val="en-CA"/>
          <w:rPrChange w:id="38055" w:author="Jens-Rainer Ohm" w:date="2026-07-18T09:33:00Z">
            <w:rPr>
              <w:lang w:val="en-CA"/>
            </w:rPr>
          </w:rPrChange>
        </w:rPr>
        <w:t xml:space="preserve"> AHG9: On reference and source in QM SEI</w:t>
      </w:r>
    </w:p>
    <w:p w14:paraId="4489DE19" w14:textId="77777777" w:rsidR="002D0255" w:rsidRPr="006F1EFE" w:rsidRDefault="00C45FD9" w:rsidP="002D0255">
      <w:pPr>
        <w:keepNext/>
        <w:numPr>
          <w:ilvl w:val="0"/>
          <w:numId w:val="49"/>
        </w:numPr>
        <w:rPr>
          <w:lang w:val="en-CA"/>
          <w:rPrChange w:id="38056" w:author="Jens-Rainer Ohm" w:date="2026-07-18T09:33:00Z">
            <w:rPr>
              <w:lang w:val="en-CA"/>
            </w:rPr>
          </w:rPrChange>
        </w:rPr>
      </w:pPr>
      <w:r w:rsidRPr="006F1EFE">
        <w:rPr>
          <w:lang w:val="en-CA"/>
          <w:rPrChange w:id="38057" w:author="Jens-Rainer Ohm" w:date="2026-07-18T09:33:00Z">
            <w:rPr/>
          </w:rPrChange>
        </w:rPr>
        <w:fldChar w:fldCharType="begin"/>
      </w:r>
      <w:r w:rsidRPr="006F1EFE">
        <w:rPr>
          <w:lang w:val="en-CA"/>
          <w:rPrChange w:id="38058" w:author="Jens-Rainer Ohm" w:date="2026-07-18T09:33:00Z">
            <w:rPr/>
          </w:rPrChange>
        </w:rPr>
        <w:instrText xml:space="preserve"> HYPERLINK "https://jvet-experts.org/doc_end_user/current_document.php?id=17083" </w:instrText>
      </w:r>
      <w:r w:rsidRPr="006F1EFE">
        <w:rPr>
          <w:lang w:val="en-CA"/>
          <w:rPrChange w:id="38059" w:author="Jens-Rainer Ohm" w:date="2026-07-18T09:33:00Z">
            <w:rPr/>
          </w:rPrChange>
        </w:rPr>
        <w:fldChar w:fldCharType="separate"/>
      </w:r>
      <w:r w:rsidR="002D0255" w:rsidRPr="006F1EFE">
        <w:rPr>
          <w:rStyle w:val="Hyperlink"/>
          <w:lang w:val="en-CA"/>
          <w:rPrChange w:id="38060" w:author="Jens-Rainer Ohm" w:date="2026-07-18T09:33:00Z">
            <w:rPr>
              <w:rStyle w:val="Hyperlink"/>
              <w:lang w:val="en-CA"/>
            </w:rPr>
          </w:rPrChange>
        </w:rPr>
        <w:t>JVET-AQ0124</w:t>
      </w:r>
      <w:r w:rsidRPr="006F1EFE">
        <w:rPr>
          <w:rStyle w:val="Hyperlink"/>
          <w:lang w:val="en-CA"/>
          <w:rPrChange w:id="38061" w:author="Jens-Rainer Ohm" w:date="2026-07-18T09:33:00Z">
            <w:rPr>
              <w:rStyle w:val="Hyperlink"/>
              <w:lang w:val="en-CA"/>
            </w:rPr>
          </w:rPrChange>
        </w:rPr>
        <w:fldChar w:fldCharType="end"/>
      </w:r>
      <w:r w:rsidR="002D0255" w:rsidRPr="006F1EFE">
        <w:rPr>
          <w:lang w:val="en-CA"/>
          <w:rPrChange w:id="38062" w:author="Jens-Rainer Ohm" w:date="2026-07-18T09:33:00Z">
            <w:rPr>
              <w:lang w:val="en-CA"/>
            </w:rPr>
          </w:rPrChange>
        </w:rPr>
        <w:t xml:space="preserve"> AHG9: On delayed transmission of QM</w:t>
      </w:r>
    </w:p>
    <w:p w14:paraId="781A3E65" w14:textId="77777777" w:rsidR="002D0255" w:rsidRPr="006F1EFE" w:rsidRDefault="00C45FD9" w:rsidP="002D0255">
      <w:pPr>
        <w:keepNext/>
        <w:numPr>
          <w:ilvl w:val="0"/>
          <w:numId w:val="49"/>
        </w:numPr>
        <w:rPr>
          <w:lang w:val="en-CA"/>
          <w:rPrChange w:id="38063" w:author="Jens-Rainer Ohm" w:date="2026-07-18T09:33:00Z">
            <w:rPr>
              <w:lang w:val="en-CA"/>
            </w:rPr>
          </w:rPrChange>
        </w:rPr>
      </w:pPr>
      <w:r w:rsidRPr="006F1EFE">
        <w:rPr>
          <w:lang w:val="en-CA"/>
          <w:rPrChange w:id="38064" w:author="Jens-Rainer Ohm" w:date="2026-07-18T09:33:00Z">
            <w:rPr/>
          </w:rPrChange>
        </w:rPr>
        <w:fldChar w:fldCharType="begin"/>
      </w:r>
      <w:r w:rsidRPr="006F1EFE">
        <w:rPr>
          <w:lang w:val="en-CA"/>
          <w:rPrChange w:id="38065" w:author="Jens-Rainer Ohm" w:date="2026-07-18T09:33:00Z">
            <w:rPr/>
          </w:rPrChange>
        </w:rPr>
        <w:instrText xml:space="preserve"> HYPERLINK "</w:instrText>
      </w:r>
      <w:r w:rsidRPr="006F1EFE">
        <w:rPr>
          <w:lang w:val="en-CA"/>
          <w:rPrChange w:id="38066" w:author="Jens-Rainer Ohm" w:date="2026-07-18T09:33:00Z">
            <w:rPr/>
          </w:rPrChange>
        </w:rPr>
        <w:instrText xml:space="preserve">https://jvet-experts.org/doc_end_user/current_document.php?id=17089" </w:instrText>
      </w:r>
      <w:r w:rsidRPr="006F1EFE">
        <w:rPr>
          <w:lang w:val="en-CA"/>
          <w:rPrChange w:id="38067" w:author="Jens-Rainer Ohm" w:date="2026-07-18T09:33:00Z">
            <w:rPr/>
          </w:rPrChange>
        </w:rPr>
        <w:fldChar w:fldCharType="separate"/>
      </w:r>
      <w:r w:rsidR="002D0255" w:rsidRPr="006F1EFE">
        <w:rPr>
          <w:rStyle w:val="Hyperlink"/>
          <w:lang w:val="en-CA"/>
          <w:rPrChange w:id="38068" w:author="Jens-Rainer Ohm" w:date="2026-07-18T09:33:00Z">
            <w:rPr>
              <w:rStyle w:val="Hyperlink"/>
              <w:lang w:val="en-CA"/>
            </w:rPr>
          </w:rPrChange>
        </w:rPr>
        <w:t>JVET-AQ0130</w:t>
      </w:r>
      <w:r w:rsidRPr="006F1EFE">
        <w:rPr>
          <w:rStyle w:val="Hyperlink"/>
          <w:lang w:val="en-CA"/>
          <w:rPrChange w:id="38069" w:author="Jens-Rainer Ohm" w:date="2026-07-18T09:33:00Z">
            <w:rPr>
              <w:rStyle w:val="Hyperlink"/>
              <w:lang w:val="en-CA"/>
            </w:rPr>
          </w:rPrChange>
        </w:rPr>
        <w:fldChar w:fldCharType="end"/>
      </w:r>
      <w:r w:rsidR="002D0255" w:rsidRPr="006F1EFE">
        <w:rPr>
          <w:lang w:val="en-CA"/>
          <w:rPrChange w:id="38070" w:author="Jens-Rainer Ohm" w:date="2026-07-18T09:33:00Z">
            <w:rPr>
              <w:lang w:val="en-CA"/>
            </w:rPr>
          </w:rPrChange>
        </w:rPr>
        <w:t xml:space="preserve"> AHG9: On the QM SEI message</w:t>
      </w:r>
    </w:p>
    <w:p w14:paraId="21D89650" w14:textId="77777777" w:rsidR="002D0255" w:rsidRPr="006F1EFE" w:rsidRDefault="002D0255" w:rsidP="002D0255">
      <w:pPr>
        <w:keepNext/>
        <w:rPr>
          <w:b/>
          <w:lang w:val="en-CA"/>
          <w:rPrChange w:id="38071" w:author="Jens-Rainer Ohm" w:date="2026-07-18T09:33:00Z">
            <w:rPr>
              <w:b/>
              <w:lang w:val="en-CA"/>
            </w:rPr>
          </w:rPrChange>
        </w:rPr>
      </w:pPr>
      <w:r w:rsidRPr="006F1EFE">
        <w:rPr>
          <w:b/>
          <w:lang w:val="en-CA"/>
          <w:rPrChange w:id="38072" w:author="Jens-Rainer Ohm" w:date="2026-07-18T09:33:00Z">
            <w:rPr>
              <w:b/>
              <w:lang w:val="en-CA"/>
            </w:rPr>
          </w:rPrChange>
        </w:rPr>
        <w:t>Picture segmentation information (PSI)</w:t>
      </w:r>
    </w:p>
    <w:p w14:paraId="0D0B4B04" w14:textId="77777777" w:rsidR="002D0255" w:rsidRPr="006F1EFE" w:rsidRDefault="00C45FD9" w:rsidP="002D0255">
      <w:pPr>
        <w:keepNext/>
        <w:numPr>
          <w:ilvl w:val="0"/>
          <w:numId w:val="49"/>
        </w:numPr>
        <w:rPr>
          <w:lang w:val="en-CA"/>
          <w:rPrChange w:id="38073" w:author="Jens-Rainer Ohm" w:date="2026-07-18T09:33:00Z">
            <w:rPr>
              <w:lang w:val="en-CA"/>
            </w:rPr>
          </w:rPrChange>
        </w:rPr>
      </w:pPr>
      <w:r w:rsidRPr="006F1EFE">
        <w:rPr>
          <w:lang w:val="en-CA"/>
          <w:rPrChange w:id="38074" w:author="Jens-Rainer Ohm" w:date="2026-07-18T09:33:00Z">
            <w:rPr/>
          </w:rPrChange>
        </w:rPr>
        <w:fldChar w:fldCharType="begin"/>
      </w:r>
      <w:r w:rsidRPr="006F1EFE">
        <w:rPr>
          <w:lang w:val="en-CA"/>
          <w:rPrChange w:id="38075" w:author="Jens-Rainer Ohm" w:date="2026-07-18T09:33:00Z">
            <w:rPr/>
          </w:rPrChange>
        </w:rPr>
        <w:instrText xml:space="preserve"> HYPERLINK "https://jvet-experts.org/doc_end_user/current_document.php?id=17139" </w:instrText>
      </w:r>
      <w:r w:rsidRPr="006F1EFE">
        <w:rPr>
          <w:lang w:val="en-CA"/>
          <w:rPrChange w:id="38076" w:author="Jens-Rainer Ohm" w:date="2026-07-18T09:33:00Z">
            <w:rPr/>
          </w:rPrChange>
        </w:rPr>
        <w:fldChar w:fldCharType="separate"/>
      </w:r>
      <w:r w:rsidR="002D0255" w:rsidRPr="006F1EFE">
        <w:rPr>
          <w:rStyle w:val="Hyperlink"/>
          <w:lang w:val="en-CA"/>
          <w:rPrChange w:id="38077" w:author="Jens-Rainer Ohm" w:date="2026-07-18T09:33:00Z">
            <w:rPr>
              <w:rStyle w:val="Hyperlink"/>
              <w:lang w:val="en-CA"/>
            </w:rPr>
          </w:rPrChange>
        </w:rPr>
        <w:t>JVET-AQ0161</w:t>
      </w:r>
      <w:r w:rsidRPr="006F1EFE">
        <w:rPr>
          <w:rStyle w:val="Hyperlink"/>
          <w:lang w:val="en-CA"/>
          <w:rPrChange w:id="38078" w:author="Jens-Rainer Ohm" w:date="2026-07-18T09:33:00Z">
            <w:rPr>
              <w:rStyle w:val="Hyperlink"/>
              <w:lang w:val="en-CA"/>
            </w:rPr>
          </w:rPrChange>
        </w:rPr>
        <w:fldChar w:fldCharType="end"/>
      </w:r>
      <w:r w:rsidR="002D0255" w:rsidRPr="006F1EFE">
        <w:rPr>
          <w:lang w:val="en-CA"/>
          <w:rPrChange w:id="38079" w:author="Jens-Rainer Ohm" w:date="2026-07-18T09:33:00Z">
            <w:rPr>
              <w:lang w:val="en-CA"/>
            </w:rPr>
          </w:rPrChange>
        </w:rPr>
        <w:t xml:space="preserve"> AHG9: on PSI SEI</w:t>
      </w:r>
    </w:p>
    <w:p w14:paraId="054984AA" w14:textId="77777777" w:rsidR="002D0255" w:rsidRPr="006F1EFE" w:rsidRDefault="00C45FD9" w:rsidP="002D0255">
      <w:pPr>
        <w:keepNext/>
        <w:numPr>
          <w:ilvl w:val="0"/>
          <w:numId w:val="49"/>
        </w:numPr>
        <w:rPr>
          <w:lang w:val="en-CA"/>
          <w:rPrChange w:id="38080" w:author="Jens-Rainer Ohm" w:date="2026-07-18T09:33:00Z">
            <w:rPr>
              <w:lang w:val="en-CA"/>
            </w:rPr>
          </w:rPrChange>
        </w:rPr>
      </w:pPr>
      <w:r w:rsidRPr="006F1EFE">
        <w:rPr>
          <w:lang w:val="en-CA"/>
          <w:rPrChange w:id="38081" w:author="Jens-Rainer Ohm" w:date="2026-07-18T09:33:00Z">
            <w:rPr/>
          </w:rPrChange>
        </w:rPr>
        <w:fldChar w:fldCharType="begin"/>
      </w:r>
      <w:r w:rsidRPr="006F1EFE">
        <w:rPr>
          <w:lang w:val="en-CA"/>
          <w:rPrChange w:id="38082" w:author="Jens-Rainer Ohm" w:date="2026-07-18T09:33:00Z">
            <w:rPr/>
          </w:rPrChange>
        </w:rPr>
        <w:instrText xml:space="preserve"> HYPERLINK "https://jvet-experts.org/doc_end_user/current_document.php?id=17208" </w:instrText>
      </w:r>
      <w:r w:rsidRPr="006F1EFE">
        <w:rPr>
          <w:lang w:val="en-CA"/>
          <w:rPrChange w:id="38083" w:author="Jens-Rainer Ohm" w:date="2026-07-18T09:33:00Z">
            <w:rPr/>
          </w:rPrChange>
        </w:rPr>
        <w:fldChar w:fldCharType="separate"/>
      </w:r>
      <w:r w:rsidR="002D0255" w:rsidRPr="006F1EFE">
        <w:rPr>
          <w:rStyle w:val="Hyperlink"/>
          <w:lang w:val="en-CA"/>
          <w:rPrChange w:id="38084" w:author="Jens-Rainer Ohm" w:date="2026-07-18T09:33:00Z">
            <w:rPr>
              <w:rStyle w:val="Hyperlink"/>
              <w:lang w:val="en-CA"/>
            </w:rPr>
          </w:rPrChange>
        </w:rPr>
        <w:t>JVET-AQ0229</w:t>
      </w:r>
      <w:r w:rsidRPr="006F1EFE">
        <w:rPr>
          <w:rStyle w:val="Hyperlink"/>
          <w:lang w:val="en-CA"/>
          <w:rPrChange w:id="38085" w:author="Jens-Rainer Ohm" w:date="2026-07-18T09:33:00Z">
            <w:rPr>
              <w:rStyle w:val="Hyperlink"/>
              <w:lang w:val="en-CA"/>
            </w:rPr>
          </w:rPrChange>
        </w:rPr>
        <w:fldChar w:fldCharType="end"/>
      </w:r>
      <w:r w:rsidR="002D0255" w:rsidRPr="006F1EFE">
        <w:rPr>
          <w:lang w:val="en-CA"/>
          <w:rPrChange w:id="38086" w:author="Jens-Rainer Ohm" w:date="2026-07-18T09:33:00Z">
            <w:rPr>
              <w:lang w:val="en-CA"/>
            </w:rPr>
          </w:rPrChange>
        </w:rPr>
        <w:t xml:space="preserve"> AHG9: On the </w:t>
      </w:r>
      <w:r w:rsidR="002D0255" w:rsidRPr="006F1EFE">
        <w:rPr>
          <w:bCs/>
          <w:lang w:val="en-CA"/>
          <w:rPrChange w:id="38087" w:author="Jens-Rainer Ohm" w:date="2026-07-18T09:33:00Z">
            <w:rPr>
              <w:bCs/>
              <w:lang w:val="en-CA"/>
            </w:rPr>
          </w:rPrChange>
        </w:rPr>
        <w:t>picture</w:t>
      </w:r>
      <w:r w:rsidR="002D0255" w:rsidRPr="006F1EFE">
        <w:rPr>
          <w:lang w:val="en-CA"/>
          <w:rPrChange w:id="38088" w:author="Jens-Rainer Ohm" w:date="2026-07-18T09:33:00Z">
            <w:rPr>
              <w:lang w:val="en-CA"/>
            </w:rPr>
          </w:rPrChange>
        </w:rPr>
        <w:t xml:space="preserve"> segmentation information SEI message — comments and proposed corrections</w:t>
      </w:r>
    </w:p>
    <w:p w14:paraId="707327AD" w14:textId="77777777" w:rsidR="002D0255" w:rsidRPr="006F1EFE" w:rsidRDefault="002D0255" w:rsidP="002D0255">
      <w:pPr>
        <w:keepNext/>
        <w:rPr>
          <w:b/>
          <w:lang w:val="en-CA"/>
          <w:rPrChange w:id="38089" w:author="Jens-Rainer Ohm" w:date="2026-07-18T09:33:00Z">
            <w:rPr>
              <w:b/>
              <w:lang w:val="en-CA"/>
            </w:rPr>
          </w:rPrChange>
        </w:rPr>
      </w:pPr>
      <w:r w:rsidRPr="006F1EFE">
        <w:rPr>
          <w:b/>
          <w:lang w:val="en-CA"/>
          <w:rPrChange w:id="38090" w:author="Jens-Rainer Ohm" w:date="2026-07-18T09:33:00Z">
            <w:rPr>
              <w:b/>
              <w:lang w:val="en-CA"/>
            </w:rPr>
          </w:rPrChange>
        </w:rPr>
        <w:t xml:space="preserve">Auxiliary sample alignment info (ASAI) </w:t>
      </w:r>
    </w:p>
    <w:p w14:paraId="0CC6015A" w14:textId="77777777" w:rsidR="002D0255" w:rsidRPr="006F1EFE" w:rsidRDefault="00C45FD9" w:rsidP="002D0255">
      <w:pPr>
        <w:keepNext/>
        <w:numPr>
          <w:ilvl w:val="0"/>
          <w:numId w:val="49"/>
        </w:numPr>
        <w:rPr>
          <w:lang w:val="en-CA"/>
          <w:rPrChange w:id="38091" w:author="Jens-Rainer Ohm" w:date="2026-07-18T09:33:00Z">
            <w:rPr>
              <w:lang w:val="en-CA"/>
            </w:rPr>
          </w:rPrChange>
        </w:rPr>
      </w:pPr>
      <w:r w:rsidRPr="006F1EFE">
        <w:rPr>
          <w:lang w:val="en-CA"/>
          <w:rPrChange w:id="38092" w:author="Jens-Rainer Ohm" w:date="2026-07-18T09:33:00Z">
            <w:rPr/>
          </w:rPrChange>
        </w:rPr>
        <w:fldChar w:fldCharType="begin"/>
      </w:r>
      <w:r w:rsidRPr="006F1EFE">
        <w:rPr>
          <w:lang w:val="en-CA"/>
          <w:rPrChange w:id="38093" w:author="Jens-Rainer Ohm" w:date="2026-07-18T09:33:00Z">
            <w:rPr/>
          </w:rPrChange>
        </w:rPr>
        <w:instrText xml:space="preserve"> HYPERLINK "https://jvet-experts.org/doc_end_user/current_document.php?id=17046" </w:instrText>
      </w:r>
      <w:r w:rsidRPr="006F1EFE">
        <w:rPr>
          <w:lang w:val="en-CA"/>
          <w:rPrChange w:id="38094" w:author="Jens-Rainer Ohm" w:date="2026-07-18T09:33:00Z">
            <w:rPr/>
          </w:rPrChange>
        </w:rPr>
        <w:fldChar w:fldCharType="separate"/>
      </w:r>
      <w:r w:rsidR="002D0255" w:rsidRPr="006F1EFE">
        <w:rPr>
          <w:rStyle w:val="Hyperlink"/>
          <w:lang w:val="en-CA"/>
          <w:rPrChange w:id="38095" w:author="Jens-Rainer Ohm" w:date="2026-07-18T09:33:00Z">
            <w:rPr>
              <w:rStyle w:val="Hyperlink"/>
              <w:lang w:val="en-CA"/>
            </w:rPr>
          </w:rPrChange>
        </w:rPr>
        <w:t>JVET-AQ0087</w:t>
      </w:r>
      <w:r w:rsidRPr="006F1EFE">
        <w:rPr>
          <w:rStyle w:val="Hyperlink"/>
          <w:lang w:val="en-CA"/>
          <w:rPrChange w:id="38096" w:author="Jens-Rainer Ohm" w:date="2026-07-18T09:33:00Z">
            <w:rPr>
              <w:rStyle w:val="Hyperlink"/>
              <w:lang w:val="en-CA"/>
            </w:rPr>
          </w:rPrChange>
        </w:rPr>
        <w:fldChar w:fldCharType="end"/>
      </w:r>
      <w:r w:rsidR="002D0255" w:rsidRPr="006F1EFE">
        <w:rPr>
          <w:lang w:val="en-CA"/>
          <w:rPrChange w:id="38097" w:author="Jens-Rainer Ohm" w:date="2026-07-18T09:33:00Z">
            <w:rPr>
              <w:lang w:val="en-CA"/>
            </w:rPr>
          </w:rPrChange>
        </w:rPr>
        <w:t xml:space="preserve"> AHG9: On the ASAI SEI message</w:t>
      </w:r>
    </w:p>
    <w:p w14:paraId="232E8395" w14:textId="5BD0BA9D" w:rsidR="002D0255" w:rsidRPr="006F1EFE" w:rsidRDefault="002D0255" w:rsidP="002D0255">
      <w:pPr>
        <w:keepNext/>
        <w:rPr>
          <w:b/>
          <w:lang w:val="en-CA"/>
          <w:rPrChange w:id="38098" w:author="Jens-Rainer Ohm" w:date="2026-07-18T09:33:00Z">
            <w:rPr>
              <w:b/>
              <w:lang w:val="en-CA"/>
            </w:rPr>
          </w:rPrChange>
        </w:rPr>
      </w:pPr>
      <w:r w:rsidRPr="006F1EFE">
        <w:rPr>
          <w:b/>
          <w:lang w:val="en-CA"/>
          <w:rPrChange w:id="38099" w:author="Jens-Rainer Ohm" w:date="2026-07-18T09:33:00Z">
            <w:rPr>
              <w:b/>
              <w:lang w:val="en-CA"/>
            </w:rPr>
          </w:rPrChange>
        </w:rPr>
        <w:t>Sample interleaving (SI)</w:t>
      </w:r>
    </w:p>
    <w:p w14:paraId="4A7AB336" w14:textId="77777777" w:rsidR="002D0255" w:rsidRPr="006F1EFE" w:rsidRDefault="00C45FD9" w:rsidP="002D0255">
      <w:pPr>
        <w:keepNext/>
        <w:numPr>
          <w:ilvl w:val="0"/>
          <w:numId w:val="49"/>
        </w:numPr>
        <w:rPr>
          <w:lang w:val="en-CA"/>
          <w:rPrChange w:id="38100" w:author="Jens-Rainer Ohm" w:date="2026-07-18T09:33:00Z">
            <w:rPr>
              <w:lang w:val="en-CA"/>
            </w:rPr>
          </w:rPrChange>
        </w:rPr>
      </w:pPr>
      <w:r w:rsidRPr="006F1EFE">
        <w:rPr>
          <w:lang w:val="en-CA"/>
          <w:rPrChange w:id="38101" w:author="Jens-Rainer Ohm" w:date="2026-07-18T09:33:00Z">
            <w:rPr/>
          </w:rPrChange>
        </w:rPr>
        <w:fldChar w:fldCharType="begin"/>
      </w:r>
      <w:r w:rsidRPr="006F1EFE">
        <w:rPr>
          <w:lang w:val="en-CA"/>
          <w:rPrChange w:id="38102" w:author="Jens-Rainer Ohm" w:date="2026-07-18T09:33:00Z">
            <w:rPr/>
          </w:rPrChange>
        </w:rPr>
        <w:instrText xml:space="preserve"> HYPERLINK "https:</w:instrText>
      </w:r>
      <w:r w:rsidRPr="006F1EFE">
        <w:rPr>
          <w:lang w:val="en-CA"/>
          <w:rPrChange w:id="38103" w:author="Jens-Rainer Ohm" w:date="2026-07-18T09:33:00Z">
            <w:rPr/>
          </w:rPrChange>
        </w:rPr>
        <w:instrText xml:space="preserve">//jvet-experts.org/doc_end_user/current_document.php?id=17100" </w:instrText>
      </w:r>
      <w:r w:rsidRPr="006F1EFE">
        <w:rPr>
          <w:lang w:val="en-CA"/>
          <w:rPrChange w:id="38104" w:author="Jens-Rainer Ohm" w:date="2026-07-18T09:33:00Z">
            <w:rPr/>
          </w:rPrChange>
        </w:rPr>
        <w:fldChar w:fldCharType="separate"/>
      </w:r>
      <w:r w:rsidR="002D0255" w:rsidRPr="006F1EFE">
        <w:rPr>
          <w:rStyle w:val="Hyperlink"/>
          <w:lang w:val="en-CA"/>
          <w:rPrChange w:id="38105" w:author="Jens-Rainer Ohm" w:date="2026-07-18T09:33:00Z">
            <w:rPr>
              <w:rStyle w:val="Hyperlink"/>
              <w:lang w:val="en-CA"/>
            </w:rPr>
          </w:rPrChange>
        </w:rPr>
        <w:t>JVET-AQ0141</w:t>
      </w:r>
      <w:r w:rsidRPr="006F1EFE">
        <w:rPr>
          <w:rStyle w:val="Hyperlink"/>
          <w:lang w:val="en-CA"/>
          <w:rPrChange w:id="38106" w:author="Jens-Rainer Ohm" w:date="2026-07-18T09:33:00Z">
            <w:rPr>
              <w:rStyle w:val="Hyperlink"/>
              <w:lang w:val="en-CA"/>
            </w:rPr>
          </w:rPrChange>
        </w:rPr>
        <w:fldChar w:fldCharType="end"/>
      </w:r>
      <w:r w:rsidR="002D0255" w:rsidRPr="006F1EFE">
        <w:rPr>
          <w:lang w:val="en-CA"/>
          <w:rPrChange w:id="38107" w:author="Jens-Rainer Ohm" w:date="2026-07-18T09:33:00Z">
            <w:rPr>
              <w:lang w:val="en-CA"/>
            </w:rPr>
          </w:rPrChange>
        </w:rPr>
        <w:t xml:space="preserve"> AHG9: Fixes to sample interleaving SEI message</w:t>
      </w:r>
    </w:p>
    <w:p w14:paraId="6039EE6A" w14:textId="21926A5E" w:rsidR="002D0255" w:rsidRPr="006F1EFE" w:rsidRDefault="002D0255" w:rsidP="002D0255">
      <w:pPr>
        <w:keepNext/>
        <w:rPr>
          <w:b/>
          <w:lang w:val="en-CA"/>
          <w:rPrChange w:id="38108" w:author="Jens-Rainer Ohm" w:date="2026-07-18T09:33:00Z">
            <w:rPr>
              <w:b/>
              <w:lang w:val="en-CA"/>
            </w:rPr>
          </w:rPrChange>
        </w:rPr>
      </w:pPr>
      <w:r w:rsidRPr="006F1EFE">
        <w:rPr>
          <w:b/>
          <w:lang w:val="en-CA"/>
          <w:rPrChange w:id="38109" w:author="Jens-Rainer Ohm" w:date="2026-07-18T09:33:00Z">
            <w:rPr>
              <w:b/>
              <w:lang w:val="en-CA"/>
            </w:rPr>
          </w:rPrChange>
        </w:rPr>
        <w:lastRenderedPageBreak/>
        <w:t>Gain Map (GM)</w:t>
      </w:r>
    </w:p>
    <w:p w14:paraId="297C4382" w14:textId="77777777" w:rsidR="002D0255" w:rsidRPr="006F1EFE" w:rsidRDefault="00C45FD9" w:rsidP="002D0255">
      <w:pPr>
        <w:keepNext/>
        <w:numPr>
          <w:ilvl w:val="0"/>
          <w:numId w:val="49"/>
        </w:numPr>
        <w:rPr>
          <w:lang w:val="en-CA"/>
          <w:rPrChange w:id="38110" w:author="Jens-Rainer Ohm" w:date="2026-07-18T09:33:00Z">
            <w:rPr>
              <w:lang w:val="en-CA"/>
            </w:rPr>
          </w:rPrChange>
        </w:rPr>
      </w:pPr>
      <w:r w:rsidRPr="006F1EFE">
        <w:rPr>
          <w:lang w:val="en-CA"/>
          <w:rPrChange w:id="38111" w:author="Jens-Rainer Ohm" w:date="2026-07-18T09:33:00Z">
            <w:rPr/>
          </w:rPrChange>
        </w:rPr>
        <w:fldChar w:fldCharType="begin"/>
      </w:r>
      <w:r w:rsidRPr="006F1EFE">
        <w:rPr>
          <w:lang w:val="en-CA"/>
          <w:rPrChange w:id="38112" w:author="Jens-Rainer Ohm" w:date="2026-07-18T09:33:00Z">
            <w:rPr/>
          </w:rPrChange>
        </w:rPr>
        <w:instrText xml:space="preserve"> HYPERLINK "https://jvet-experts.org/doc_end_user/current_document.php?id=17037" </w:instrText>
      </w:r>
      <w:r w:rsidRPr="006F1EFE">
        <w:rPr>
          <w:lang w:val="en-CA"/>
          <w:rPrChange w:id="38113" w:author="Jens-Rainer Ohm" w:date="2026-07-18T09:33:00Z">
            <w:rPr/>
          </w:rPrChange>
        </w:rPr>
        <w:fldChar w:fldCharType="separate"/>
      </w:r>
      <w:r w:rsidR="002D0255" w:rsidRPr="006F1EFE">
        <w:rPr>
          <w:rStyle w:val="Hyperlink"/>
          <w:lang w:val="en-CA"/>
          <w:rPrChange w:id="38114" w:author="Jens-Rainer Ohm" w:date="2026-07-18T09:33:00Z">
            <w:rPr>
              <w:rStyle w:val="Hyperlink"/>
              <w:lang w:val="en-CA"/>
            </w:rPr>
          </w:rPrChange>
        </w:rPr>
        <w:t>JVET-AQ0078</w:t>
      </w:r>
      <w:r w:rsidRPr="006F1EFE">
        <w:rPr>
          <w:rStyle w:val="Hyperlink"/>
          <w:lang w:val="en-CA"/>
          <w:rPrChange w:id="38115" w:author="Jens-Rainer Ohm" w:date="2026-07-18T09:33:00Z">
            <w:rPr>
              <w:rStyle w:val="Hyperlink"/>
              <w:lang w:val="en-CA"/>
            </w:rPr>
          </w:rPrChange>
        </w:rPr>
        <w:fldChar w:fldCharType="end"/>
      </w:r>
      <w:r w:rsidR="002D0255" w:rsidRPr="006F1EFE">
        <w:rPr>
          <w:lang w:val="en-CA"/>
          <w:rPrChange w:id="38116" w:author="Jens-Rainer Ohm" w:date="2026-07-18T09:33:00Z">
            <w:rPr>
              <w:lang w:val="en-CA"/>
            </w:rPr>
          </w:rPrChange>
        </w:rPr>
        <w:t xml:space="preserve"> AHG9: On Gain map SEI</w:t>
      </w:r>
    </w:p>
    <w:p w14:paraId="1F369464" w14:textId="77777777" w:rsidR="002D0255" w:rsidRPr="006F1EFE" w:rsidRDefault="00C45FD9" w:rsidP="002D0255">
      <w:pPr>
        <w:keepNext/>
        <w:numPr>
          <w:ilvl w:val="0"/>
          <w:numId w:val="49"/>
        </w:numPr>
        <w:rPr>
          <w:lang w:val="en-CA"/>
          <w:rPrChange w:id="38117" w:author="Jens-Rainer Ohm" w:date="2026-07-18T09:33:00Z">
            <w:rPr>
              <w:lang w:val="en-CA"/>
            </w:rPr>
          </w:rPrChange>
        </w:rPr>
      </w:pPr>
      <w:r w:rsidRPr="006F1EFE">
        <w:rPr>
          <w:lang w:val="en-CA"/>
          <w:rPrChange w:id="38118" w:author="Jens-Rainer Ohm" w:date="2026-07-18T09:33:00Z">
            <w:rPr/>
          </w:rPrChange>
        </w:rPr>
        <w:fldChar w:fldCharType="begin"/>
      </w:r>
      <w:r w:rsidRPr="006F1EFE">
        <w:rPr>
          <w:lang w:val="en-CA"/>
          <w:rPrChange w:id="38119" w:author="Jens-Rainer Ohm" w:date="2026-07-18T09:33:00Z">
            <w:rPr/>
          </w:rPrChange>
        </w:rPr>
        <w:instrText xml:space="preserve"> HYPERLINK "https://jvet-experts.org/doc_end_user/current_document.php?id=17069" </w:instrText>
      </w:r>
      <w:r w:rsidRPr="006F1EFE">
        <w:rPr>
          <w:lang w:val="en-CA"/>
          <w:rPrChange w:id="38120" w:author="Jens-Rainer Ohm" w:date="2026-07-18T09:33:00Z">
            <w:rPr/>
          </w:rPrChange>
        </w:rPr>
        <w:fldChar w:fldCharType="separate"/>
      </w:r>
      <w:r w:rsidR="002D0255" w:rsidRPr="006F1EFE">
        <w:rPr>
          <w:rStyle w:val="Hyperlink"/>
          <w:lang w:val="en-CA"/>
          <w:rPrChange w:id="38121" w:author="Jens-Rainer Ohm" w:date="2026-07-18T09:33:00Z">
            <w:rPr>
              <w:rStyle w:val="Hyperlink"/>
              <w:lang w:val="en-CA"/>
            </w:rPr>
          </w:rPrChange>
        </w:rPr>
        <w:t>JVET-AQ0110</w:t>
      </w:r>
      <w:r w:rsidRPr="006F1EFE">
        <w:rPr>
          <w:rStyle w:val="Hyperlink"/>
          <w:lang w:val="en-CA"/>
          <w:rPrChange w:id="38122" w:author="Jens-Rainer Ohm" w:date="2026-07-18T09:33:00Z">
            <w:rPr>
              <w:rStyle w:val="Hyperlink"/>
              <w:lang w:val="en-CA"/>
            </w:rPr>
          </w:rPrChange>
        </w:rPr>
        <w:fldChar w:fldCharType="end"/>
      </w:r>
      <w:r w:rsidR="002D0255" w:rsidRPr="006F1EFE">
        <w:rPr>
          <w:lang w:val="en-CA"/>
          <w:rPrChange w:id="38123" w:author="Jens-Rainer Ohm" w:date="2026-07-18T09:33:00Z">
            <w:rPr>
              <w:lang w:val="en-CA"/>
            </w:rPr>
          </w:rPrChange>
        </w:rPr>
        <w:t xml:space="preserve"> AHG9: On the gain map information SEI message</w:t>
      </w:r>
    </w:p>
    <w:p w14:paraId="0BE782B8" w14:textId="06A0D5D0" w:rsidR="002D0255" w:rsidRPr="006F1EFE" w:rsidRDefault="002D0255" w:rsidP="002D0255">
      <w:pPr>
        <w:keepNext/>
        <w:rPr>
          <w:b/>
          <w:lang w:val="en-CA"/>
          <w:rPrChange w:id="38124" w:author="Jens-Rainer Ohm" w:date="2026-07-18T09:33:00Z">
            <w:rPr>
              <w:b/>
              <w:lang w:val="en-CA"/>
            </w:rPr>
          </w:rPrChange>
        </w:rPr>
      </w:pPr>
      <w:r w:rsidRPr="006F1EFE">
        <w:rPr>
          <w:b/>
          <w:lang w:val="en-CA"/>
          <w:rPrChange w:id="38125" w:author="Jens-Rainer Ohm" w:date="2026-07-18T09:33:00Z">
            <w:rPr>
              <w:b/>
              <w:lang w:val="en-CA"/>
            </w:rPr>
          </w:rPrChange>
        </w:rPr>
        <w:t>Generalized alpha plane information (</w:t>
      </w:r>
      <w:r w:rsidR="0077640E" w:rsidRPr="006F1EFE">
        <w:rPr>
          <w:b/>
          <w:lang w:val="en-CA"/>
          <w:rPrChange w:id="38126" w:author="Jens-Rainer Ohm" w:date="2026-07-18T09:33:00Z">
            <w:rPr>
              <w:b/>
              <w:lang w:val="en-CA"/>
            </w:rPr>
          </w:rPrChange>
        </w:rPr>
        <w:t>GAPI)</w:t>
      </w:r>
    </w:p>
    <w:p w14:paraId="4B8E7DC6" w14:textId="77777777" w:rsidR="002D0255" w:rsidRPr="006F1EFE" w:rsidRDefault="00C45FD9" w:rsidP="002D0255">
      <w:pPr>
        <w:keepNext/>
        <w:numPr>
          <w:ilvl w:val="0"/>
          <w:numId w:val="49"/>
        </w:numPr>
        <w:rPr>
          <w:lang w:val="en-CA"/>
          <w:rPrChange w:id="38127" w:author="Jens-Rainer Ohm" w:date="2026-07-18T09:33:00Z">
            <w:rPr>
              <w:lang w:val="en-CA"/>
            </w:rPr>
          </w:rPrChange>
        </w:rPr>
      </w:pPr>
      <w:r w:rsidRPr="006F1EFE">
        <w:rPr>
          <w:lang w:val="en-CA"/>
          <w:rPrChange w:id="38128" w:author="Jens-Rainer Ohm" w:date="2026-07-18T09:33:00Z">
            <w:rPr/>
          </w:rPrChange>
        </w:rPr>
        <w:fldChar w:fldCharType="begin"/>
      </w:r>
      <w:r w:rsidRPr="006F1EFE">
        <w:rPr>
          <w:lang w:val="en-CA"/>
          <w:rPrChange w:id="38129" w:author="Jens-Rainer Ohm" w:date="2026-07-18T09:33:00Z">
            <w:rPr/>
          </w:rPrChange>
        </w:rPr>
        <w:instrText xml:space="preserve"> HYPERLINK "https://jvet-experts.org/doc_end_user/current_document.php</w:instrText>
      </w:r>
      <w:r w:rsidRPr="006F1EFE">
        <w:rPr>
          <w:lang w:val="en-CA"/>
          <w:rPrChange w:id="38130" w:author="Jens-Rainer Ohm" w:date="2026-07-18T09:33:00Z">
            <w:rPr/>
          </w:rPrChange>
        </w:rPr>
        <w:instrText xml:space="preserve">?id=17057" </w:instrText>
      </w:r>
      <w:r w:rsidRPr="006F1EFE">
        <w:rPr>
          <w:lang w:val="en-CA"/>
          <w:rPrChange w:id="38131" w:author="Jens-Rainer Ohm" w:date="2026-07-18T09:33:00Z">
            <w:rPr/>
          </w:rPrChange>
        </w:rPr>
        <w:fldChar w:fldCharType="separate"/>
      </w:r>
      <w:r w:rsidR="002D0255" w:rsidRPr="006F1EFE">
        <w:rPr>
          <w:rStyle w:val="Hyperlink"/>
          <w:lang w:val="en-CA"/>
          <w:rPrChange w:id="38132" w:author="Jens-Rainer Ohm" w:date="2026-07-18T09:33:00Z">
            <w:rPr>
              <w:rStyle w:val="Hyperlink"/>
              <w:lang w:val="en-CA"/>
            </w:rPr>
          </w:rPrChange>
        </w:rPr>
        <w:t>JVET-AQ0098</w:t>
      </w:r>
      <w:r w:rsidRPr="006F1EFE">
        <w:rPr>
          <w:rStyle w:val="Hyperlink"/>
          <w:lang w:val="en-CA"/>
          <w:rPrChange w:id="38133" w:author="Jens-Rainer Ohm" w:date="2026-07-18T09:33:00Z">
            <w:rPr>
              <w:rStyle w:val="Hyperlink"/>
              <w:lang w:val="en-CA"/>
            </w:rPr>
          </w:rPrChange>
        </w:rPr>
        <w:fldChar w:fldCharType="end"/>
      </w:r>
      <w:r w:rsidR="002D0255" w:rsidRPr="006F1EFE">
        <w:rPr>
          <w:lang w:val="en-CA"/>
          <w:rPrChange w:id="38134" w:author="Jens-Rainer Ohm" w:date="2026-07-18T09:33:00Z">
            <w:rPr>
              <w:lang w:val="en-CA"/>
            </w:rPr>
          </w:rPrChange>
        </w:rPr>
        <w:t xml:space="preserve"> AHG9: On the generalized alpha plane information SEI messages</w:t>
      </w:r>
    </w:p>
    <w:p w14:paraId="347BDFDC" w14:textId="77777777" w:rsidR="002D0255" w:rsidRPr="006F1EFE" w:rsidRDefault="00C45FD9" w:rsidP="002D0255">
      <w:pPr>
        <w:keepNext/>
        <w:numPr>
          <w:ilvl w:val="0"/>
          <w:numId w:val="49"/>
        </w:numPr>
        <w:rPr>
          <w:lang w:val="en-CA"/>
          <w:rPrChange w:id="38135" w:author="Jens-Rainer Ohm" w:date="2026-07-18T09:33:00Z">
            <w:rPr>
              <w:lang w:val="en-CA"/>
            </w:rPr>
          </w:rPrChange>
        </w:rPr>
      </w:pPr>
      <w:r w:rsidRPr="006F1EFE">
        <w:rPr>
          <w:lang w:val="en-CA"/>
          <w:rPrChange w:id="38136" w:author="Jens-Rainer Ohm" w:date="2026-07-18T09:33:00Z">
            <w:rPr/>
          </w:rPrChange>
        </w:rPr>
        <w:fldChar w:fldCharType="begin"/>
      </w:r>
      <w:r w:rsidRPr="006F1EFE">
        <w:rPr>
          <w:lang w:val="en-CA"/>
          <w:rPrChange w:id="38137" w:author="Jens-Rainer Ohm" w:date="2026-07-18T09:33:00Z">
            <w:rPr/>
          </w:rPrChange>
        </w:rPr>
        <w:instrText xml:space="preserve"> HYPERLINK "https://jvet-experts.org/doc_end_user/current_document.php?id=17071" </w:instrText>
      </w:r>
      <w:r w:rsidRPr="006F1EFE">
        <w:rPr>
          <w:lang w:val="en-CA"/>
          <w:rPrChange w:id="38138" w:author="Jens-Rainer Ohm" w:date="2026-07-18T09:33:00Z">
            <w:rPr/>
          </w:rPrChange>
        </w:rPr>
        <w:fldChar w:fldCharType="separate"/>
      </w:r>
      <w:r w:rsidR="002D0255" w:rsidRPr="006F1EFE">
        <w:rPr>
          <w:rStyle w:val="Hyperlink"/>
          <w:lang w:val="en-CA"/>
          <w:rPrChange w:id="38139" w:author="Jens-Rainer Ohm" w:date="2026-07-18T09:33:00Z">
            <w:rPr>
              <w:rStyle w:val="Hyperlink"/>
              <w:lang w:val="en-CA"/>
            </w:rPr>
          </w:rPrChange>
        </w:rPr>
        <w:t>JVET-AQ0112</w:t>
      </w:r>
      <w:r w:rsidRPr="006F1EFE">
        <w:rPr>
          <w:rStyle w:val="Hyperlink"/>
          <w:lang w:val="en-CA"/>
          <w:rPrChange w:id="38140" w:author="Jens-Rainer Ohm" w:date="2026-07-18T09:33:00Z">
            <w:rPr>
              <w:rStyle w:val="Hyperlink"/>
              <w:lang w:val="en-CA"/>
            </w:rPr>
          </w:rPrChange>
        </w:rPr>
        <w:fldChar w:fldCharType="end"/>
      </w:r>
      <w:r w:rsidR="002D0255" w:rsidRPr="006F1EFE">
        <w:rPr>
          <w:lang w:val="en-CA"/>
          <w:rPrChange w:id="38141" w:author="Jens-Rainer Ohm" w:date="2026-07-18T09:33:00Z">
            <w:rPr>
              <w:lang w:val="en-CA"/>
            </w:rPr>
          </w:rPrChange>
        </w:rPr>
        <w:t xml:space="preserve"> AHG9: On the generalized alpha plane information SEI message</w:t>
      </w:r>
    </w:p>
    <w:p w14:paraId="0F47C6FA" w14:textId="262D11E6" w:rsidR="002D0255" w:rsidRPr="006F1EFE" w:rsidRDefault="002D0255" w:rsidP="002D0255">
      <w:pPr>
        <w:keepNext/>
        <w:rPr>
          <w:b/>
          <w:lang w:val="en-CA"/>
          <w:rPrChange w:id="38142" w:author="Jens-Rainer Ohm" w:date="2026-07-18T09:33:00Z">
            <w:rPr>
              <w:b/>
              <w:lang w:val="en-CA"/>
            </w:rPr>
          </w:rPrChange>
        </w:rPr>
      </w:pPr>
      <w:r w:rsidRPr="006F1EFE">
        <w:rPr>
          <w:b/>
          <w:lang w:val="en-CA"/>
          <w:rPrChange w:id="38143" w:author="Jens-Rainer Ohm" w:date="2026-07-18T09:33:00Z">
            <w:rPr>
              <w:b/>
              <w:lang w:val="en-CA"/>
            </w:rPr>
          </w:rPrChange>
        </w:rPr>
        <w:t xml:space="preserve">Generalized depth information (GDI) </w:t>
      </w:r>
    </w:p>
    <w:p w14:paraId="4FA9264F" w14:textId="77777777" w:rsidR="002D0255" w:rsidRPr="006F1EFE" w:rsidRDefault="00C45FD9" w:rsidP="002D0255">
      <w:pPr>
        <w:keepNext/>
        <w:numPr>
          <w:ilvl w:val="0"/>
          <w:numId w:val="49"/>
        </w:numPr>
        <w:rPr>
          <w:lang w:val="en-CA"/>
          <w:rPrChange w:id="38144" w:author="Jens-Rainer Ohm" w:date="2026-07-18T09:33:00Z">
            <w:rPr>
              <w:lang w:val="en-CA"/>
            </w:rPr>
          </w:rPrChange>
        </w:rPr>
      </w:pPr>
      <w:r w:rsidRPr="006F1EFE">
        <w:rPr>
          <w:lang w:val="en-CA"/>
          <w:rPrChange w:id="38145" w:author="Jens-Rainer Ohm" w:date="2026-07-18T09:33:00Z">
            <w:rPr/>
          </w:rPrChange>
        </w:rPr>
        <w:fldChar w:fldCharType="begin"/>
      </w:r>
      <w:r w:rsidRPr="006F1EFE">
        <w:rPr>
          <w:lang w:val="en-CA"/>
          <w:rPrChange w:id="38146" w:author="Jens-Rainer Ohm" w:date="2026-07-18T09:33:00Z">
            <w:rPr/>
          </w:rPrChange>
        </w:rPr>
        <w:instrText xml:space="preserve"> HYPERLINK "https://jvet-experts.org/doc_end_user/current_document.php?id=17070" </w:instrText>
      </w:r>
      <w:r w:rsidRPr="006F1EFE">
        <w:rPr>
          <w:lang w:val="en-CA"/>
          <w:rPrChange w:id="38147" w:author="Jens-Rainer Ohm" w:date="2026-07-18T09:33:00Z">
            <w:rPr/>
          </w:rPrChange>
        </w:rPr>
        <w:fldChar w:fldCharType="separate"/>
      </w:r>
      <w:r w:rsidR="002D0255" w:rsidRPr="006F1EFE">
        <w:rPr>
          <w:rStyle w:val="Hyperlink"/>
          <w:lang w:val="en-CA"/>
          <w:rPrChange w:id="38148" w:author="Jens-Rainer Ohm" w:date="2026-07-18T09:33:00Z">
            <w:rPr>
              <w:rStyle w:val="Hyperlink"/>
              <w:lang w:val="en-CA"/>
            </w:rPr>
          </w:rPrChange>
        </w:rPr>
        <w:t>JVET-AQ0111</w:t>
      </w:r>
      <w:r w:rsidRPr="006F1EFE">
        <w:rPr>
          <w:rStyle w:val="Hyperlink"/>
          <w:lang w:val="en-CA"/>
          <w:rPrChange w:id="38149" w:author="Jens-Rainer Ohm" w:date="2026-07-18T09:33:00Z">
            <w:rPr>
              <w:rStyle w:val="Hyperlink"/>
              <w:lang w:val="en-CA"/>
            </w:rPr>
          </w:rPrChange>
        </w:rPr>
        <w:fldChar w:fldCharType="end"/>
      </w:r>
      <w:r w:rsidR="002D0255" w:rsidRPr="006F1EFE">
        <w:rPr>
          <w:lang w:val="en-CA"/>
          <w:rPrChange w:id="38150" w:author="Jens-Rainer Ohm" w:date="2026-07-18T09:33:00Z">
            <w:rPr>
              <w:lang w:val="en-CA"/>
            </w:rPr>
          </w:rPrChange>
        </w:rPr>
        <w:t xml:space="preserve"> AHG9: On the generalized depth information SEI message</w:t>
      </w:r>
    </w:p>
    <w:p w14:paraId="272F7519" w14:textId="77777777" w:rsidR="002D0255" w:rsidRPr="006F1EFE" w:rsidRDefault="00C45FD9" w:rsidP="002D0255">
      <w:pPr>
        <w:keepNext/>
        <w:numPr>
          <w:ilvl w:val="0"/>
          <w:numId w:val="49"/>
        </w:numPr>
        <w:rPr>
          <w:lang w:val="en-CA"/>
          <w:rPrChange w:id="38151" w:author="Jens-Rainer Ohm" w:date="2026-07-18T09:33:00Z">
            <w:rPr>
              <w:lang w:val="en-CA"/>
            </w:rPr>
          </w:rPrChange>
        </w:rPr>
      </w:pPr>
      <w:r w:rsidRPr="006F1EFE">
        <w:rPr>
          <w:lang w:val="en-CA"/>
          <w:rPrChange w:id="38152" w:author="Jens-Rainer Ohm" w:date="2026-07-18T09:33:00Z">
            <w:rPr/>
          </w:rPrChange>
        </w:rPr>
        <w:fldChar w:fldCharType="begin"/>
      </w:r>
      <w:r w:rsidRPr="006F1EFE">
        <w:rPr>
          <w:lang w:val="en-CA"/>
          <w:rPrChange w:id="38153" w:author="Jens-Rainer Ohm" w:date="2026-07-18T09:33:00Z">
            <w:rPr/>
          </w:rPrChange>
        </w:rPr>
        <w:instrText xml:space="preserve"> HYPERLINK "https://jvet-experts.org/doc_end_user/current_document.php?id=17143" </w:instrText>
      </w:r>
      <w:r w:rsidRPr="006F1EFE">
        <w:rPr>
          <w:lang w:val="en-CA"/>
          <w:rPrChange w:id="38154" w:author="Jens-Rainer Ohm" w:date="2026-07-18T09:33:00Z">
            <w:rPr/>
          </w:rPrChange>
        </w:rPr>
        <w:fldChar w:fldCharType="separate"/>
      </w:r>
      <w:r w:rsidR="002D0255" w:rsidRPr="006F1EFE">
        <w:rPr>
          <w:rStyle w:val="Hyperlink"/>
          <w:lang w:val="en-CA"/>
          <w:rPrChange w:id="38155" w:author="Jens-Rainer Ohm" w:date="2026-07-18T09:33:00Z">
            <w:rPr>
              <w:rStyle w:val="Hyperlink"/>
              <w:lang w:val="en-CA"/>
            </w:rPr>
          </w:rPrChange>
        </w:rPr>
        <w:t>JVET-AQ0165</w:t>
      </w:r>
      <w:r w:rsidRPr="006F1EFE">
        <w:rPr>
          <w:rStyle w:val="Hyperlink"/>
          <w:lang w:val="en-CA"/>
          <w:rPrChange w:id="38156" w:author="Jens-Rainer Ohm" w:date="2026-07-18T09:33:00Z">
            <w:rPr>
              <w:rStyle w:val="Hyperlink"/>
              <w:lang w:val="en-CA"/>
            </w:rPr>
          </w:rPrChange>
        </w:rPr>
        <w:fldChar w:fldCharType="end"/>
      </w:r>
      <w:r w:rsidR="002D0255" w:rsidRPr="006F1EFE">
        <w:rPr>
          <w:lang w:val="en-CA"/>
          <w:rPrChange w:id="38157" w:author="Jens-Rainer Ohm" w:date="2026-07-18T09:33:00Z">
            <w:rPr>
              <w:lang w:val="en-CA"/>
            </w:rPr>
          </w:rPrChange>
        </w:rPr>
        <w:t xml:space="preserve"> AHG9: on NADPI </w:t>
      </w:r>
      <w:proofErr w:type="spellStart"/>
      <w:r w:rsidR="002D0255" w:rsidRPr="006F1EFE">
        <w:rPr>
          <w:lang w:val="en-CA"/>
          <w:rPrChange w:id="38158" w:author="Jens-Rainer Ohm" w:date="2026-07-18T09:33:00Z">
            <w:rPr>
              <w:lang w:val="en-CA"/>
            </w:rPr>
          </w:rPrChange>
        </w:rPr>
        <w:t>BitDepthY</w:t>
      </w:r>
      <w:proofErr w:type="spellEnd"/>
      <w:r w:rsidR="002D0255" w:rsidRPr="006F1EFE">
        <w:rPr>
          <w:lang w:val="en-CA"/>
          <w:rPrChange w:id="38159" w:author="Jens-Rainer Ohm" w:date="2026-07-18T09:33:00Z">
            <w:rPr>
              <w:lang w:val="en-CA"/>
            </w:rPr>
          </w:rPrChange>
        </w:rPr>
        <w:t xml:space="preserve"> Variable</w:t>
      </w:r>
    </w:p>
    <w:p w14:paraId="7ED8AB00" w14:textId="482ABB4C" w:rsidR="002D0255" w:rsidRPr="006F1EFE" w:rsidRDefault="002D0255" w:rsidP="002D0255">
      <w:pPr>
        <w:keepNext/>
        <w:rPr>
          <w:b/>
          <w:lang w:val="en-CA"/>
          <w:rPrChange w:id="38160" w:author="Jens-Rainer Ohm" w:date="2026-07-18T09:33:00Z">
            <w:rPr>
              <w:b/>
              <w:lang w:val="en-CA"/>
            </w:rPr>
          </w:rPrChange>
        </w:rPr>
      </w:pPr>
      <w:r w:rsidRPr="006F1EFE">
        <w:rPr>
          <w:b/>
          <w:lang w:val="en-CA"/>
          <w:rPrChange w:id="38161" w:author="Jens-Rainer Ohm" w:date="2026-07-18T09:33:00Z">
            <w:rPr>
              <w:b/>
              <w:lang w:val="en-CA"/>
            </w:rPr>
          </w:rPrChange>
        </w:rPr>
        <w:t>Gaussian splat info (GSI)</w:t>
      </w:r>
    </w:p>
    <w:p w14:paraId="59250ABF" w14:textId="77777777" w:rsidR="002D0255" w:rsidRPr="006F1EFE" w:rsidRDefault="002D0255" w:rsidP="002D0255">
      <w:pPr>
        <w:keepNext/>
        <w:numPr>
          <w:ilvl w:val="0"/>
          <w:numId w:val="49"/>
        </w:numPr>
        <w:rPr>
          <w:lang w:val="en-CA"/>
          <w:rPrChange w:id="38162" w:author="Jens-Rainer Ohm" w:date="2026-07-18T09:33:00Z">
            <w:rPr>
              <w:lang w:val="en-CA"/>
            </w:rPr>
          </w:rPrChange>
        </w:rPr>
      </w:pPr>
      <w:r w:rsidRPr="006F1EFE">
        <w:rPr>
          <w:lang w:val="en-CA"/>
          <w:rPrChange w:id="38163" w:author="Jens-Rainer Ohm" w:date="2026-07-18T09:33:00Z">
            <w:rPr>
              <w:lang w:val="en-CA"/>
            </w:rPr>
          </w:rPrChange>
        </w:rPr>
        <w:t xml:space="preserve">Editorial: </w:t>
      </w:r>
      <w:r w:rsidR="00C45FD9" w:rsidRPr="006F1EFE">
        <w:rPr>
          <w:lang w:val="en-CA"/>
          <w:rPrChange w:id="38164" w:author="Jens-Rainer Ohm" w:date="2026-07-18T09:33:00Z">
            <w:rPr/>
          </w:rPrChange>
        </w:rPr>
        <w:fldChar w:fldCharType="begin"/>
      </w:r>
      <w:r w:rsidR="00C45FD9" w:rsidRPr="006F1EFE">
        <w:rPr>
          <w:lang w:val="en-CA"/>
          <w:rPrChange w:id="38165" w:author="Jens-Rainer Ohm" w:date="2026-07-18T09:33:00Z">
            <w:rPr/>
          </w:rPrChange>
        </w:rPr>
        <w:instrText xml:space="preserve"> HYPERLINK "https://jvet-experts.org/doc_end_user/current_document.php?id=17038" </w:instrText>
      </w:r>
      <w:r w:rsidR="00C45FD9" w:rsidRPr="006F1EFE">
        <w:rPr>
          <w:lang w:val="en-CA"/>
          <w:rPrChange w:id="38166" w:author="Jens-Rainer Ohm" w:date="2026-07-18T09:33:00Z">
            <w:rPr/>
          </w:rPrChange>
        </w:rPr>
        <w:fldChar w:fldCharType="separate"/>
      </w:r>
      <w:r w:rsidRPr="006F1EFE">
        <w:rPr>
          <w:rStyle w:val="Hyperlink"/>
          <w:lang w:val="en-CA"/>
          <w:rPrChange w:id="38167" w:author="Jens-Rainer Ohm" w:date="2026-07-18T09:33:00Z">
            <w:rPr>
              <w:rStyle w:val="Hyperlink"/>
              <w:lang w:val="en-CA"/>
            </w:rPr>
          </w:rPrChange>
        </w:rPr>
        <w:t>JVET-AQ0079</w:t>
      </w:r>
      <w:r w:rsidR="00C45FD9" w:rsidRPr="006F1EFE">
        <w:rPr>
          <w:rStyle w:val="Hyperlink"/>
          <w:lang w:val="en-CA"/>
          <w:rPrChange w:id="38168" w:author="Jens-Rainer Ohm" w:date="2026-07-18T09:33:00Z">
            <w:rPr>
              <w:rStyle w:val="Hyperlink"/>
              <w:lang w:val="en-CA"/>
            </w:rPr>
          </w:rPrChange>
        </w:rPr>
        <w:fldChar w:fldCharType="end"/>
      </w:r>
      <w:r w:rsidRPr="006F1EFE">
        <w:rPr>
          <w:lang w:val="en-CA"/>
          <w:rPrChange w:id="38169" w:author="Jens-Rainer Ohm" w:date="2026-07-18T09:33:00Z">
            <w:rPr>
              <w:lang w:val="en-CA"/>
            </w:rPr>
          </w:rPrChange>
        </w:rPr>
        <w:t xml:space="preserve"> AHG9: Editorial changes for the GSI SEI message in VSEI </w:t>
      </w:r>
      <w:proofErr w:type="spellStart"/>
      <w:r w:rsidRPr="006F1EFE">
        <w:rPr>
          <w:lang w:val="en-CA"/>
          <w:rPrChange w:id="38170" w:author="Jens-Rainer Ohm" w:date="2026-07-18T09:33:00Z">
            <w:rPr>
              <w:lang w:val="en-CA"/>
            </w:rPr>
          </w:rPrChange>
        </w:rPr>
        <w:t>TuC</w:t>
      </w:r>
      <w:proofErr w:type="spellEnd"/>
      <w:r w:rsidRPr="006F1EFE">
        <w:rPr>
          <w:lang w:val="en-CA"/>
          <w:rPrChange w:id="38171" w:author="Jens-Rainer Ohm" w:date="2026-07-18T09:33:00Z">
            <w:rPr>
              <w:lang w:val="en-CA"/>
            </w:rPr>
          </w:rPrChange>
        </w:rPr>
        <w:t xml:space="preserve"> </w:t>
      </w:r>
    </w:p>
    <w:p w14:paraId="7D1A2304" w14:textId="77777777" w:rsidR="002D0255" w:rsidRPr="006F1EFE" w:rsidRDefault="00C45FD9" w:rsidP="002D0255">
      <w:pPr>
        <w:keepNext/>
        <w:numPr>
          <w:ilvl w:val="0"/>
          <w:numId w:val="49"/>
        </w:numPr>
        <w:rPr>
          <w:lang w:val="en-CA"/>
          <w:rPrChange w:id="38172" w:author="Jens-Rainer Ohm" w:date="2026-07-18T09:33:00Z">
            <w:rPr>
              <w:lang w:val="en-CA"/>
            </w:rPr>
          </w:rPrChange>
        </w:rPr>
      </w:pPr>
      <w:r w:rsidRPr="006F1EFE">
        <w:rPr>
          <w:lang w:val="en-CA"/>
          <w:rPrChange w:id="38173" w:author="Jens-Rainer Ohm" w:date="2026-07-18T09:33:00Z">
            <w:rPr/>
          </w:rPrChange>
        </w:rPr>
        <w:fldChar w:fldCharType="begin"/>
      </w:r>
      <w:r w:rsidRPr="006F1EFE">
        <w:rPr>
          <w:lang w:val="en-CA"/>
          <w:rPrChange w:id="38174" w:author="Jens-Rainer Ohm" w:date="2026-07-18T09:33:00Z">
            <w:rPr/>
          </w:rPrChange>
        </w:rPr>
        <w:instrText xml:space="preserve"> HYPERLINK "https://jvet-experts.org/doc_end_user/current_document.php?id=17039" </w:instrText>
      </w:r>
      <w:r w:rsidRPr="006F1EFE">
        <w:rPr>
          <w:lang w:val="en-CA"/>
          <w:rPrChange w:id="38175" w:author="Jens-Rainer Ohm" w:date="2026-07-18T09:33:00Z">
            <w:rPr/>
          </w:rPrChange>
        </w:rPr>
        <w:fldChar w:fldCharType="separate"/>
      </w:r>
      <w:r w:rsidR="002D0255" w:rsidRPr="006F1EFE">
        <w:rPr>
          <w:rStyle w:val="Hyperlink"/>
          <w:lang w:val="en-CA"/>
          <w:rPrChange w:id="38176" w:author="Jens-Rainer Ohm" w:date="2026-07-18T09:33:00Z">
            <w:rPr>
              <w:rStyle w:val="Hyperlink"/>
              <w:lang w:val="en-CA"/>
            </w:rPr>
          </w:rPrChange>
        </w:rPr>
        <w:t>JVET-AQ0080</w:t>
      </w:r>
      <w:r w:rsidRPr="006F1EFE">
        <w:rPr>
          <w:rStyle w:val="Hyperlink"/>
          <w:lang w:val="en-CA"/>
          <w:rPrChange w:id="38177" w:author="Jens-Rainer Ohm" w:date="2026-07-18T09:33:00Z">
            <w:rPr>
              <w:rStyle w:val="Hyperlink"/>
              <w:lang w:val="en-CA"/>
            </w:rPr>
          </w:rPrChange>
        </w:rPr>
        <w:fldChar w:fldCharType="end"/>
      </w:r>
      <w:r w:rsidR="002D0255" w:rsidRPr="006F1EFE">
        <w:rPr>
          <w:lang w:val="en-CA"/>
          <w:rPrChange w:id="38178" w:author="Jens-Rainer Ohm" w:date="2026-07-18T09:33:00Z">
            <w:rPr>
              <w:lang w:val="en-CA"/>
            </w:rPr>
          </w:rPrChange>
        </w:rPr>
        <w:t xml:space="preserve"> AHG9: On coding of some syntax elements in the GSI SEI message</w:t>
      </w:r>
    </w:p>
    <w:p w14:paraId="6EBE444A" w14:textId="77777777" w:rsidR="002D0255" w:rsidRPr="006F1EFE" w:rsidRDefault="00C45FD9" w:rsidP="002D0255">
      <w:pPr>
        <w:keepNext/>
        <w:numPr>
          <w:ilvl w:val="0"/>
          <w:numId w:val="49"/>
        </w:numPr>
        <w:rPr>
          <w:lang w:val="en-CA"/>
          <w:rPrChange w:id="38179" w:author="Jens-Rainer Ohm" w:date="2026-07-18T09:33:00Z">
            <w:rPr>
              <w:lang w:val="en-CA"/>
            </w:rPr>
          </w:rPrChange>
        </w:rPr>
      </w:pPr>
      <w:r w:rsidRPr="006F1EFE">
        <w:rPr>
          <w:lang w:val="en-CA"/>
          <w:rPrChange w:id="38180" w:author="Jens-Rainer Ohm" w:date="2026-07-18T09:33:00Z">
            <w:rPr/>
          </w:rPrChange>
        </w:rPr>
        <w:fldChar w:fldCharType="begin"/>
      </w:r>
      <w:r w:rsidRPr="006F1EFE">
        <w:rPr>
          <w:lang w:val="en-CA"/>
          <w:rPrChange w:id="38181" w:author="Jens-Rainer Ohm" w:date="2026-07-18T09:33:00Z">
            <w:rPr/>
          </w:rPrChange>
        </w:rPr>
        <w:instrText xml:space="preserve"> HYPERLINK "https://jvet-experts.org/doc_end_user/current_document.php?id=17040" </w:instrText>
      </w:r>
      <w:r w:rsidRPr="006F1EFE">
        <w:rPr>
          <w:lang w:val="en-CA"/>
          <w:rPrChange w:id="38182" w:author="Jens-Rainer Ohm" w:date="2026-07-18T09:33:00Z">
            <w:rPr/>
          </w:rPrChange>
        </w:rPr>
        <w:fldChar w:fldCharType="separate"/>
      </w:r>
      <w:r w:rsidR="002D0255" w:rsidRPr="006F1EFE">
        <w:rPr>
          <w:rStyle w:val="Hyperlink"/>
          <w:lang w:val="en-CA"/>
          <w:rPrChange w:id="38183" w:author="Jens-Rainer Ohm" w:date="2026-07-18T09:33:00Z">
            <w:rPr>
              <w:rStyle w:val="Hyperlink"/>
              <w:lang w:val="en-CA"/>
            </w:rPr>
          </w:rPrChange>
        </w:rPr>
        <w:t>JVET-AQ0081</w:t>
      </w:r>
      <w:r w:rsidRPr="006F1EFE">
        <w:rPr>
          <w:rStyle w:val="Hyperlink"/>
          <w:lang w:val="en-CA"/>
          <w:rPrChange w:id="38184" w:author="Jens-Rainer Ohm" w:date="2026-07-18T09:33:00Z">
            <w:rPr>
              <w:rStyle w:val="Hyperlink"/>
              <w:lang w:val="en-CA"/>
            </w:rPr>
          </w:rPrChange>
        </w:rPr>
        <w:fldChar w:fldCharType="end"/>
      </w:r>
      <w:r w:rsidR="002D0255" w:rsidRPr="006F1EFE">
        <w:rPr>
          <w:lang w:val="en-CA"/>
          <w:rPrChange w:id="38185" w:author="Jens-Rainer Ohm" w:date="2026-07-18T09:33:00Z">
            <w:rPr>
              <w:lang w:val="en-CA"/>
            </w:rPr>
          </w:rPrChange>
        </w:rPr>
        <w:t xml:space="preserve"> AHG9: On persistence etc. and error resilience of the GSI SEI message</w:t>
      </w:r>
    </w:p>
    <w:p w14:paraId="144EC432" w14:textId="77777777" w:rsidR="002D0255" w:rsidRPr="006F1EFE" w:rsidRDefault="00C45FD9" w:rsidP="002D0255">
      <w:pPr>
        <w:keepNext/>
        <w:numPr>
          <w:ilvl w:val="0"/>
          <w:numId w:val="49"/>
        </w:numPr>
        <w:rPr>
          <w:lang w:val="en-CA"/>
          <w:rPrChange w:id="38186" w:author="Jens-Rainer Ohm" w:date="2026-07-18T09:33:00Z">
            <w:rPr>
              <w:lang w:val="en-CA"/>
            </w:rPr>
          </w:rPrChange>
        </w:rPr>
      </w:pPr>
      <w:r w:rsidRPr="006F1EFE">
        <w:rPr>
          <w:lang w:val="en-CA"/>
          <w:rPrChange w:id="38187" w:author="Jens-Rainer Ohm" w:date="2026-07-18T09:33:00Z">
            <w:rPr/>
          </w:rPrChange>
        </w:rPr>
        <w:fldChar w:fldCharType="begin"/>
      </w:r>
      <w:r w:rsidRPr="006F1EFE">
        <w:rPr>
          <w:lang w:val="en-CA"/>
          <w:rPrChange w:id="38188" w:author="Jens-Rainer Ohm" w:date="2026-07-18T09:33:00Z">
            <w:rPr/>
          </w:rPrChange>
        </w:rPr>
        <w:instrText xml:space="preserve"> HYPERLINK "https://jvet-exper</w:instrText>
      </w:r>
      <w:r w:rsidRPr="006F1EFE">
        <w:rPr>
          <w:lang w:val="en-CA"/>
          <w:rPrChange w:id="38189" w:author="Jens-Rainer Ohm" w:date="2026-07-18T09:33:00Z">
            <w:rPr/>
          </w:rPrChange>
        </w:rPr>
        <w:instrText xml:space="preserve">ts.org/doc_end_user/current_document.php?id=17041" </w:instrText>
      </w:r>
      <w:r w:rsidRPr="006F1EFE">
        <w:rPr>
          <w:lang w:val="en-CA"/>
          <w:rPrChange w:id="38190" w:author="Jens-Rainer Ohm" w:date="2026-07-18T09:33:00Z">
            <w:rPr/>
          </w:rPrChange>
        </w:rPr>
        <w:fldChar w:fldCharType="separate"/>
      </w:r>
      <w:r w:rsidR="002D0255" w:rsidRPr="006F1EFE">
        <w:rPr>
          <w:rStyle w:val="Hyperlink"/>
          <w:lang w:val="en-CA"/>
          <w:rPrChange w:id="38191" w:author="Jens-Rainer Ohm" w:date="2026-07-18T09:33:00Z">
            <w:rPr>
              <w:rStyle w:val="Hyperlink"/>
              <w:lang w:val="en-CA"/>
            </w:rPr>
          </w:rPrChange>
        </w:rPr>
        <w:t>JVET-AQ0082</w:t>
      </w:r>
      <w:r w:rsidRPr="006F1EFE">
        <w:rPr>
          <w:rStyle w:val="Hyperlink"/>
          <w:lang w:val="en-CA"/>
          <w:rPrChange w:id="38192" w:author="Jens-Rainer Ohm" w:date="2026-07-18T09:33:00Z">
            <w:rPr>
              <w:rStyle w:val="Hyperlink"/>
              <w:lang w:val="en-CA"/>
            </w:rPr>
          </w:rPrChange>
        </w:rPr>
        <w:fldChar w:fldCharType="end"/>
      </w:r>
      <w:r w:rsidR="002D0255" w:rsidRPr="006F1EFE">
        <w:rPr>
          <w:lang w:val="en-CA"/>
          <w:rPrChange w:id="38193" w:author="Jens-Rainer Ohm" w:date="2026-07-18T09:33:00Z">
            <w:rPr>
              <w:lang w:val="en-CA"/>
            </w:rPr>
          </w:rPrChange>
        </w:rPr>
        <w:t xml:space="preserve"> AHG9: On value ranges and decoder handling of reserved values for syntax elements in the GSI SEI message</w:t>
      </w:r>
    </w:p>
    <w:p w14:paraId="2CC968A3" w14:textId="77777777" w:rsidR="002D0255" w:rsidRPr="006F1EFE" w:rsidRDefault="00C45FD9" w:rsidP="002D0255">
      <w:pPr>
        <w:keepNext/>
        <w:numPr>
          <w:ilvl w:val="0"/>
          <w:numId w:val="49"/>
        </w:numPr>
        <w:rPr>
          <w:lang w:val="en-CA"/>
          <w:rPrChange w:id="38194" w:author="Jens-Rainer Ohm" w:date="2026-07-18T09:33:00Z">
            <w:rPr>
              <w:lang w:val="en-CA"/>
            </w:rPr>
          </w:rPrChange>
        </w:rPr>
      </w:pPr>
      <w:r w:rsidRPr="006F1EFE">
        <w:rPr>
          <w:lang w:val="en-CA"/>
          <w:rPrChange w:id="38195" w:author="Jens-Rainer Ohm" w:date="2026-07-18T09:33:00Z">
            <w:rPr/>
          </w:rPrChange>
        </w:rPr>
        <w:fldChar w:fldCharType="begin"/>
      </w:r>
      <w:r w:rsidRPr="006F1EFE">
        <w:rPr>
          <w:lang w:val="en-CA"/>
          <w:rPrChange w:id="38196" w:author="Jens-Rainer Ohm" w:date="2026-07-18T09:33:00Z">
            <w:rPr/>
          </w:rPrChange>
        </w:rPr>
        <w:instrText xml:space="preserve"> HYPERLINK "https://jvet-experts.org/doc_end_user/current_document.php?id=17047" </w:instrText>
      </w:r>
      <w:r w:rsidRPr="006F1EFE">
        <w:rPr>
          <w:lang w:val="en-CA"/>
          <w:rPrChange w:id="38197" w:author="Jens-Rainer Ohm" w:date="2026-07-18T09:33:00Z">
            <w:rPr/>
          </w:rPrChange>
        </w:rPr>
        <w:fldChar w:fldCharType="separate"/>
      </w:r>
      <w:r w:rsidR="002D0255" w:rsidRPr="006F1EFE">
        <w:rPr>
          <w:rStyle w:val="Hyperlink"/>
          <w:lang w:val="en-CA"/>
          <w:rPrChange w:id="38198" w:author="Jens-Rainer Ohm" w:date="2026-07-18T09:33:00Z">
            <w:rPr>
              <w:rStyle w:val="Hyperlink"/>
              <w:lang w:val="en-CA"/>
            </w:rPr>
          </w:rPrChange>
        </w:rPr>
        <w:t>JVET-AQ0088</w:t>
      </w:r>
      <w:r w:rsidRPr="006F1EFE">
        <w:rPr>
          <w:rStyle w:val="Hyperlink"/>
          <w:lang w:val="en-CA"/>
          <w:rPrChange w:id="38199" w:author="Jens-Rainer Ohm" w:date="2026-07-18T09:33:00Z">
            <w:rPr>
              <w:rStyle w:val="Hyperlink"/>
              <w:lang w:val="en-CA"/>
            </w:rPr>
          </w:rPrChange>
        </w:rPr>
        <w:fldChar w:fldCharType="end"/>
      </w:r>
      <w:r w:rsidR="002D0255" w:rsidRPr="006F1EFE">
        <w:rPr>
          <w:lang w:val="en-CA"/>
          <w:rPrChange w:id="38200" w:author="Jens-Rainer Ohm" w:date="2026-07-18T09:33:00Z">
            <w:rPr>
              <w:lang w:val="en-CA"/>
            </w:rPr>
          </w:rPrChange>
        </w:rPr>
        <w:t xml:space="preserve"> AHG9: On the GSI SEI message syntax and semantics</w:t>
      </w:r>
    </w:p>
    <w:p w14:paraId="45C01114" w14:textId="77777777" w:rsidR="002D0255" w:rsidRPr="006F1EFE" w:rsidRDefault="00C45FD9" w:rsidP="002D0255">
      <w:pPr>
        <w:keepNext/>
        <w:numPr>
          <w:ilvl w:val="0"/>
          <w:numId w:val="49"/>
        </w:numPr>
        <w:rPr>
          <w:lang w:val="en-CA"/>
          <w:rPrChange w:id="38201" w:author="Jens-Rainer Ohm" w:date="2026-07-18T09:33:00Z">
            <w:rPr>
              <w:lang w:val="en-CA"/>
            </w:rPr>
          </w:rPrChange>
        </w:rPr>
      </w:pPr>
      <w:r w:rsidRPr="006F1EFE">
        <w:rPr>
          <w:lang w:val="en-CA"/>
          <w:rPrChange w:id="38202" w:author="Jens-Rainer Ohm" w:date="2026-07-18T09:33:00Z">
            <w:rPr/>
          </w:rPrChange>
        </w:rPr>
        <w:fldChar w:fldCharType="begin"/>
      </w:r>
      <w:r w:rsidRPr="006F1EFE">
        <w:rPr>
          <w:lang w:val="en-CA"/>
          <w:rPrChange w:id="38203" w:author="Jens-Rainer Ohm" w:date="2026-07-18T09:33:00Z">
            <w:rPr/>
          </w:rPrChange>
        </w:rPr>
        <w:instrText xml:space="preserve"> HYPERLINK "https://jvet-experts.org/doc_end_user/current_document.php?id=17061" </w:instrText>
      </w:r>
      <w:r w:rsidRPr="006F1EFE">
        <w:rPr>
          <w:lang w:val="en-CA"/>
          <w:rPrChange w:id="38204" w:author="Jens-Rainer Ohm" w:date="2026-07-18T09:33:00Z">
            <w:rPr/>
          </w:rPrChange>
        </w:rPr>
        <w:fldChar w:fldCharType="separate"/>
      </w:r>
      <w:r w:rsidR="002D0255" w:rsidRPr="006F1EFE">
        <w:rPr>
          <w:rStyle w:val="Hyperlink"/>
          <w:lang w:val="en-CA"/>
          <w:rPrChange w:id="38205" w:author="Jens-Rainer Ohm" w:date="2026-07-18T09:33:00Z">
            <w:rPr>
              <w:rStyle w:val="Hyperlink"/>
              <w:lang w:val="en-CA"/>
            </w:rPr>
          </w:rPrChange>
        </w:rPr>
        <w:t>JVET-AQ0102</w:t>
      </w:r>
      <w:r w:rsidRPr="006F1EFE">
        <w:rPr>
          <w:rStyle w:val="Hyperlink"/>
          <w:lang w:val="en-CA"/>
          <w:rPrChange w:id="38206" w:author="Jens-Rainer Ohm" w:date="2026-07-18T09:33:00Z">
            <w:rPr>
              <w:rStyle w:val="Hyperlink"/>
              <w:lang w:val="en-CA"/>
            </w:rPr>
          </w:rPrChange>
        </w:rPr>
        <w:fldChar w:fldCharType="end"/>
      </w:r>
      <w:r w:rsidR="002D0255" w:rsidRPr="006F1EFE">
        <w:rPr>
          <w:lang w:val="en-CA"/>
          <w:rPrChange w:id="38207" w:author="Jens-Rainer Ohm" w:date="2026-07-18T09:33:00Z">
            <w:rPr>
              <w:lang w:val="en-CA"/>
            </w:rPr>
          </w:rPrChange>
        </w:rPr>
        <w:t xml:space="preserve"> AHG9: Syntax and semantics clean-up of the GSI SEI message</w:t>
      </w:r>
    </w:p>
    <w:p w14:paraId="745BFA43" w14:textId="77777777" w:rsidR="002D0255" w:rsidRPr="006F1EFE" w:rsidRDefault="00C45FD9" w:rsidP="002D0255">
      <w:pPr>
        <w:keepNext/>
        <w:numPr>
          <w:ilvl w:val="0"/>
          <w:numId w:val="49"/>
        </w:numPr>
        <w:rPr>
          <w:lang w:val="en-CA"/>
          <w:rPrChange w:id="38208" w:author="Jens-Rainer Ohm" w:date="2026-07-18T09:33:00Z">
            <w:rPr>
              <w:lang w:val="en-CA"/>
            </w:rPr>
          </w:rPrChange>
        </w:rPr>
      </w:pPr>
      <w:r w:rsidRPr="006F1EFE">
        <w:rPr>
          <w:lang w:val="en-CA"/>
          <w:rPrChange w:id="38209" w:author="Jens-Rainer Ohm" w:date="2026-07-18T09:33:00Z">
            <w:rPr/>
          </w:rPrChange>
        </w:rPr>
        <w:fldChar w:fldCharType="begin"/>
      </w:r>
      <w:r w:rsidRPr="006F1EFE">
        <w:rPr>
          <w:lang w:val="en-CA"/>
          <w:rPrChange w:id="38210" w:author="Jens-Rainer Ohm" w:date="2026-07-18T09:33:00Z">
            <w:rPr/>
          </w:rPrChange>
        </w:rPr>
        <w:instrText xml:space="preserve"> HYPERLINK "https://jvet-experts.org/doc</w:instrText>
      </w:r>
      <w:r w:rsidRPr="006F1EFE">
        <w:rPr>
          <w:lang w:val="en-CA"/>
          <w:rPrChange w:id="38211" w:author="Jens-Rainer Ohm" w:date="2026-07-18T09:33:00Z">
            <w:rPr/>
          </w:rPrChange>
        </w:rPr>
        <w:instrText xml:space="preserve">_end_user/current_document.php?id=17090" </w:instrText>
      </w:r>
      <w:r w:rsidRPr="006F1EFE">
        <w:rPr>
          <w:lang w:val="en-CA"/>
          <w:rPrChange w:id="38212" w:author="Jens-Rainer Ohm" w:date="2026-07-18T09:33:00Z">
            <w:rPr/>
          </w:rPrChange>
        </w:rPr>
        <w:fldChar w:fldCharType="separate"/>
      </w:r>
      <w:r w:rsidR="002D0255" w:rsidRPr="006F1EFE">
        <w:rPr>
          <w:rStyle w:val="Hyperlink"/>
          <w:lang w:val="en-CA"/>
          <w:rPrChange w:id="38213" w:author="Jens-Rainer Ohm" w:date="2026-07-18T09:33:00Z">
            <w:rPr>
              <w:rStyle w:val="Hyperlink"/>
              <w:lang w:val="en-CA"/>
            </w:rPr>
          </w:rPrChange>
        </w:rPr>
        <w:t>JVET-AQ0131</w:t>
      </w:r>
      <w:r w:rsidRPr="006F1EFE">
        <w:rPr>
          <w:rStyle w:val="Hyperlink"/>
          <w:lang w:val="en-CA"/>
          <w:rPrChange w:id="38214" w:author="Jens-Rainer Ohm" w:date="2026-07-18T09:33:00Z">
            <w:rPr>
              <w:rStyle w:val="Hyperlink"/>
              <w:lang w:val="en-CA"/>
            </w:rPr>
          </w:rPrChange>
        </w:rPr>
        <w:fldChar w:fldCharType="end"/>
      </w:r>
      <w:r w:rsidR="002D0255" w:rsidRPr="006F1EFE">
        <w:rPr>
          <w:lang w:val="en-CA"/>
          <w:rPrChange w:id="38215" w:author="Jens-Rainer Ohm" w:date="2026-07-18T09:33:00Z">
            <w:rPr>
              <w:lang w:val="en-CA"/>
            </w:rPr>
          </w:rPrChange>
        </w:rPr>
        <w:t xml:space="preserve"> AHG9: On the GSI SEI message</w:t>
      </w:r>
    </w:p>
    <w:p w14:paraId="079CDFEB" w14:textId="77777777" w:rsidR="002D0255" w:rsidRPr="006F1EFE" w:rsidRDefault="00C45FD9" w:rsidP="002D0255">
      <w:pPr>
        <w:keepNext/>
        <w:numPr>
          <w:ilvl w:val="0"/>
          <w:numId w:val="49"/>
        </w:numPr>
        <w:rPr>
          <w:lang w:val="en-CA"/>
          <w:rPrChange w:id="38216" w:author="Jens-Rainer Ohm" w:date="2026-07-18T09:33:00Z">
            <w:rPr>
              <w:lang w:val="en-CA"/>
            </w:rPr>
          </w:rPrChange>
        </w:rPr>
      </w:pPr>
      <w:r w:rsidRPr="006F1EFE">
        <w:rPr>
          <w:lang w:val="en-CA"/>
          <w:rPrChange w:id="38217" w:author="Jens-Rainer Ohm" w:date="2026-07-18T09:33:00Z">
            <w:rPr/>
          </w:rPrChange>
        </w:rPr>
        <w:fldChar w:fldCharType="begin"/>
      </w:r>
      <w:r w:rsidRPr="006F1EFE">
        <w:rPr>
          <w:lang w:val="en-CA"/>
          <w:rPrChange w:id="38218" w:author="Jens-Rainer Ohm" w:date="2026-07-18T09:33:00Z">
            <w:rPr/>
          </w:rPrChange>
        </w:rPr>
        <w:instrText xml:space="preserve"> HYPERLINK "https://jvet-experts.org/doc_end_user/current_document.php?id=17091" </w:instrText>
      </w:r>
      <w:r w:rsidRPr="006F1EFE">
        <w:rPr>
          <w:lang w:val="en-CA"/>
          <w:rPrChange w:id="38219" w:author="Jens-Rainer Ohm" w:date="2026-07-18T09:33:00Z">
            <w:rPr/>
          </w:rPrChange>
        </w:rPr>
        <w:fldChar w:fldCharType="separate"/>
      </w:r>
      <w:r w:rsidR="002D0255" w:rsidRPr="006F1EFE">
        <w:rPr>
          <w:rStyle w:val="Hyperlink"/>
          <w:lang w:val="en-CA"/>
          <w:rPrChange w:id="38220" w:author="Jens-Rainer Ohm" w:date="2026-07-18T09:33:00Z">
            <w:rPr>
              <w:rStyle w:val="Hyperlink"/>
              <w:lang w:val="en-CA"/>
            </w:rPr>
          </w:rPrChange>
        </w:rPr>
        <w:t>JVET-AQ0132</w:t>
      </w:r>
      <w:r w:rsidRPr="006F1EFE">
        <w:rPr>
          <w:rStyle w:val="Hyperlink"/>
          <w:lang w:val="en-CA"/>
          <w:rPrChange w:id="38221" w:author="Jens-Rainer Ohm" w:date="2026-07-18T09:33:00Z">
            <w:rPr>
              <w:rStyle w:val="Hyperlink"/>
              <w:lang w:val="en-CA"/>
            </w:rPr>
          </w:rPrChange>
        </w:rPr>
        <w:fldChar w:fldCharType="end"/>
      </w:r>
      <w:r w:rsidR="002D0255" w:rsidRPr="006F1EFE">
        <w:rPr>
          <w:lang w:val="en-CA"/>
          <w:rPrChange w:id="38222" w:author="Jens-Rainer Ohm" w:date="2026-07-18T09:33:00Z">
            <w:rPr>
              <w:lang w:val="en-CA"/>
            </w:rPr>
          </w:rPrChange>
        </w:rPr>
        <w:t xml:space="preserve"> AHG9: On signaling of various parameters in the GSI SEI message</w:t>
      </w:r>
    </w:p>
    <w:p w14:paraId="2846EC5A" w14:textId="77777777" w:rsidR="002D0255" w:rsidRPr="006F1EFE" w:rsidRDefault="00C45FD9" w:rsidP="002D0255">
      <w:pPr>
        <w:keepNext/>
        <w:numPr>
          <w:ilvl w:val="0"/>
          <w:numId w:val="49"/>
        </w:numPr>
        <w:rPr>
          <w:lang w:val="en-CA"/>
          <w:rPrChange w:id="38223" w:author="Jens-Rainer Ohm" w:date="2026-07-18T09:33:00Z">
            <w:rPr>
              <w:lang w:val="en-CA"/>
            </w:rPr>
          </w:rPrChange>
        </w:rPr>
      </w:pPr>
      <w:r w:rsidRPr="006F1EFE">
        <w:rPr>
          <w:lang w:val="en-CA"/>
          <w:rPrChange w:id="38224" w:author="Jens-Rainer Ohm" w:date="2026-07-18T09:33:00Z">
            <w:rPr/>
          </w:rPrChange>
        </w:rPr>
        <w:fldChar w:fldCharType="begin"/>
      </w:r>
      <w:r w:rsidRPr="006F1EFE">
        <w:rPr>
          <w:lang w:val="en-CA"/>
          <w:rPrChange w:id="38225" w:author="Jens-Rainer Ohm" w:date="2026-07-18T09:33:00Z">
            <w:rPr/>
          </w:rPrChange>
        </w:rPr>
        <w:instrText xml:space="preserve"> HYPERLINK </w:instrText>
      </w:r>
      <w:r w:rsidRPr="006F1EFE">
        <w:rPr>
          <w:lang w:val="en-CA"/>
          <w:rPrChange w:id="38226" w:author="Jens-Rainer Ohm" w:date="2026-07-18T09:33:00Z">
            <w:rPr/>
          </w:rPrChange>
        </w:rPr>
        <w:instrText xml:space="preserve">"https://jvet-experts.org/doc_end_user/current_document.php?id=17152" </w:instrText>
      </w:r>
      <w:r w:rsidRPr="006F1EFE">
        <w:rPr>
          <w:lang w:val="en-CA"/>
          <w:rPrChange w:id="38227" w:author="Jens-Rainer Ohm" w:date="2026-07-18T09:33:00Z">
            <w:rPr/>
          </w:rPrChange>
        </w:rPr>
        <w:fldChar w:fldCharType="separate"/>
      </w:r>
      <w:r w:rsidR="002D0255" w:rsidRPr="006F1EFE">
        <w:rPr>
          <w:rStyle w:val="Hyperlink"/>
          <w:lang w:val="en-CA"/>
          <w:rPrChange w:id="38228" w:author="Jens-Rainer Ohm" w:date="2026-07-18T09:33:00Z">
            <w:rPr>
              <w:rStyle w:val="Hyperlink"/>
              <w:lang w:val="en-CA"/>
            </w:rPr>
          </w:rPrChange>
        </w:rPr>
        <w:t>JVET-AQ0174</w:t>
      </w:r>
      <w:r w:rsidRPr="006F1EFE">
        <w:rPr>
          <w:rStyle w:val="Hyperlink"/>
          <w:lang w:val="en-CA"/>
          <w:rPrChange w:id="38229" w:author="Jens-Rainer Ohm" w:date="2026-07-18T09:33:00Z">
            <w:rPr>
              <w:rStyle w:val="Hyperlink"/>
              <w:lang w:val="en-CA"/>
            </w:rPr>
          </w:rPrChange>
        </w:rPr>
        <w:fldChar w:fldCharType="end"/>
      </w:r>
      <w:r w:rsidR="002D0255" w:rsidRPr="006F1EFE">
        <w:rPr>
          <w:lang w:val="en-CA"/>
          <w:rPrChange w:id="38230" w:author="Jens-Rainer Ohm" w:date="2026-07-18T09:33:00Z">
            <w:rPr>
              <w:lang w:val="en-CA"/>
            </w:rPr>
          </w:rPrChange>
        </w:rPr>
        <w:t xml:space="preserve"> AHG9: On the Gaussian splatting information SEI message</w:t>
      </w:r>
    </w:p>
    <w:p w14:paraId="43E5F217" w14:textId="77777777" w:rsidR="002D0255" w:rsidRPr="006F1EFE" w:rsidRDefault="00C45FD9" w:rsidP="002D0255">
      <w:pPr>
        <w:keepNext/>
        <w:numPr>
          <w:ilvl w:val="0"/>
          <w:numId w:val="49"/>
        </w:numPr>
        <w:rPr>
          <w:lang w:val="en-CA"/>
          <w:rPrChange w:id="38231" w:author="Jens-Rainer Ohm" w:date="2026-07-18T09:33:00Z">
            <w:rPr>
              <w:lang w:val="en-CA"/>
            </w:rPr>
          </w:rPrChange>
        </w:rPr>
      </w:pPr>
      <w:r w:rsidRPr="006F1EFE">
        <w:rPr>
          <w:lang w:val="en-CA"/>
          <w:rPrChange w:id="38232" w:author="Jens-Rainer Ohm" w:date="2026-07-18T09:33:00Z">
            <w:rPr/>
          </w:rPrChange>
        </w:rPr>
        <w:fldChar w:fldCharType="begin"/>
      </w:r>
      <w:r w:rsidRPr="006F1EFE">
        <w:rPr>
          <w:lang w:val="en-CA"/>
          <w:rPrChange w:id="38233" w:author="Jens-Rainer Ohm" w:date="2026-07-18T09:33:00Z">
            <w:rPr/>
          </w:rPrChange>
        </w:rPr>
        <w:instrText xml:space="preserve"> HYPERLINK "https://jvet-experts.org/doc_end_user/current_document.php?id=17146" </w:instrText>
      </w:r>
      <w:r w:rsidRPr="006F1EFE">
        <w:rPr>
          <w:lang w:val="en-CA"/>
          <w:rPrChange w:id="38234" w:author="Jens-Rainer Ohm" w:date="2026-07-18T09:33:00Z">
            <w:rPr/>
          </w:rPrChange>
        </w:rPr>
        <w:fldChar w:fldCharType="separate"/>
      </w:r>
      <w:r w:rsidR="002D0255" w:rsidRPr="006F1EFE">
        <w:rPr>
          <w:rStyle w:val="Hyperlink"/>
          <w:lang w:val="en-CA"/>
          <w:rPrChange w:id="38235" w:author="Jens-Rainer Ohm" w:date="2026-07-18T09:33:00Z">
            <w:rPr>
              <w:rStyle w:val="Hyperlink"/>
              <w:lang w:val="en-CA"/>
            </w:rPr>
          </w:rPrChange>
        </w:rPr>
        <w:t>JVET-AQ0168</w:t>
      </w:r>
      <w:r w:rsidRPr="006F1EFE">
        <w:rPr>
          <w:rStyle w:val="Hyperlink"/>
          <w:lang w:val="en-CA"/>
          <w:rPrChange w:id="38236" w:author="Jens-Rainer Ohm" w:date="2026-07-18T09:33:00Z">
            <w:rPr>
              <w:rStyle w:val="Hyperlink"/>
              <w:lang w:val="en-CA"/>
            </w:rPr>
          </w:rPrChange>
        </w:rPr>
        <w:fldChar w:fldCharType="end"/>
      </w:r>
      <w:r w:rsidR="002D0255" w:rsidRPr="006F1EFE">
        <w:rPr>
          <w:lang w:val="en-CA"/>
          <w:rPrChange w:id="38237" w:author="Jens-Rainer Ohm" w:date="2026-07-18T09:33:00Z">
            <w:rPr>
              <w:lang w:val="en-CA"/>
            </w:rPr>
          </w:rPrChange>
        </w:rPr>
        <w:t xml:space="preserve"> AHG9: High-level syntax modifications and bitstream specification for an integer-based GSC V-SEI decoder pipeline</w:t>
      </w:r>
    </w:p>
    <w:p w14:paraId="67853B70" w14:textId="0EC35CD6" w:rsidR="002D0255" w:rsidRPr="006F1EFE" w:rsidRDefault="002D0255" w:rsidP="002D0255">
      <w:pPr>
        <w:keepNext/>
        <w:rPr>
          <w:b/>
          <w:lang w:val="en-CA"/>
          <w:rPrChange w:id="38238" w:author="Jens-Rainer Ohm" w:date="2026-07-18T09:33:00Z">
            <w:rPr>
              <w:b/>
              <w:lang w:val="en-CA"/>
            </w:rPr>
          </w:rPrChange>
        </w:rPr>
      </w:pPr>
      <w:r w:rsidRPr="006F1EFE">
        <w:rPr>
          <w:b/>
          <w:lang w:val="en-CA"/>
          <w:rPrChange w:id="38239" w:author="Jens-Rainer Ohm" w:date="2026-07-18T09:33:00Z">
            <w:rPr>
              <w:b/>
              <w:lang w:val="en-CA"/>
            </w:rPr>
          </w:rPrChange>
        </w:rPr>
        <w:tab/>
        <w:t>Gaussian splat implicit info (GSII), also referred to as Triplane video-based implicit GS SEI</w:t>
      </w:r>
    </w:p>
    <w:p w14:paraId="7D4624C8" w14:textId="77777777" w:rsidR="002D0255" w:rsidRPr="006F1EFE" w:rsidRDefault="00C45FD9" w:rsidP="002D0255">
      <w:pPr>
        <w:keepNext/>
        <w:numPr>
          <w:ilvl w:val="0"/>
          <w:numId w:val="49"/>
        </w:numPr>
        <w:rPr>
          <w:lang w:val="en-CA"/>
          <w:rPrChange w:id="38240" w:author="Jens-Rainer Ohm" w:date="2026-07-18T09:33:00Z">
            <w:rPr>
              <w:lang w:val="en-CA"/>
            </w:rPr>
          </w:rPrChange>
        </w:rPr>
      </w:pPr>
      <w:r w:rsidRPr="006F1EFE">
        <w:rPr>
          <w:lang w:val="en-CA"/>
          <w:rPrChange w:id="38241" w:author="Jens-Rainer Ohm" w:date="2026-07-18T09:33:00Z">
            <w:rPr/>
          </w:rPrChange>
        </w:rPr>
        <w:fldChar w:fldCharType="begin"/>
      </w:r>
      <w:r w:rsidRPr="006F1EFE">
        <w:rPr>
          <w:lang w:val="en-CA"/>
          <w:rPrChange w:id="38242" w:author="Jens-Rainer Ohm" w:date="2026-07-18T09:33:00Z">
            <w:rPr/>
          </w:rPrChange>
        </w:rPr>
        <w:instrText xml:space="preserve"> HYPERLINK "https://jvet-experts.org/doc_end_user/current_document.php?id=17029" </w:instrText>
      </w:r>
      <w:r w:rsidRPr="006F1EFE">
        <w:rPr>
          <w:lang w:val="en-CA"/>
          <w:rPrChange w:id="38243" w:author="Jens-Rainer Ohm" w:date="2026-07-18T09:33:00Z">
            <w:rPr/>
          </w:rPrChange>
        </w:rPr>
        <w:fldChar w:fldCharType="separate"/>
      </w:r>
      <w:r w:rsidR="002D0255" w:rsidRPr="006F1EFE">
        <w:rPr>
          <w:rStyle w:val="Hyperlink"/>
          <w:lang w:val="en-CA"/>
          <w:rPrChange w:id="38244" w:author="Jens-Rainer Ohm" w:date="2026-07-18T09:33:00Z">
            <w:rPr>
              <w:rStyle w:val="Hyperlink"/>
              <w:lang w:val="en-CA"/>
            </w:rPr>
          </w:rPrChange>
        </w:rPr>
        <w:t>JVET-AQ0070</w:t>
      </w:r>
      <w:r w:rsidRPr="006F1EFE">
        <w:rPr>
          <w:rStyle w:val="Hyperlink"/>
          <w:lang w:val="en-CA"/>
          <w:rPrChange w:id="38245" w:author="Jens-Rainer Ohm" w:date="2026-07-18T09:33:00Z">
            <w:rPr>
              <w:rStyle w:val="Hyperlink"/>
              <w:lang w:val="en-CA"/>
            </w:rPr>
          </w:rPrChange>
        </w:rPr>
        <w:fldChar w:fldCharType="end"/>
      </w:r>
      <w:r w:rsidR="002D0255" w:rsidRPr="006F1EFE">
        <w:rPr>
          <w:lang w:val="en-CA"/>
          <w:rPrChange w:id="38246" w:author="Jens-Rainer Ohm" w:date="2026-07-18T09:33:00Z">
            <w:rPr>
              <w:lang w:val="en-CA"/>
            </w:rPr>
          </w:rPrChange>
        </w:rPr>
        <w:t xml:space="preserve"> AHG9: [GSC] Improved SEI message for triplane video-based implicit Gaussian splatting representation</w:t>
      </w:r>
    </w:p>
    <w:p w14:paraId="06FDF87B" w14:textId="0C474606" w:rsidR="002D0255" w:rsidRPr="006F1EFE" w:rsidRDefault="002D0255" w:rsidP="002D0255">
      <w:pPr>
        <w:keepNext/>
        <w:rPr>
          <w:b/>
          <w:lang w:val="en-CA"/>
          <w:rPrChange w:id="38247" w:author="Jens-Rainer Ohm" w:date="2026-07-18T09:33:00Z">
            <w:rPr>
              <w:b/>
              <w:lang w:val="en-CA"/>
            </w:rPr>
          </w:rPrChange>
        </w:rPr>
      </w:pPr>
      <w:r w:rsidRPr="006F1EFE">
        <w:rPr>
          <w:b/>
          <w:lang w:val="en-CA"/>
          <w:rPrChange w:id="38248" w:author="Jens-Rainer Ohm" w:date="2026-07-18T09:33:00Z">
            <w:rPr>
              <w:b/>
              <w:lang w:val="en-CA"/>
            </w:rPr>
          </w:rPrChange>
        </w:rPr>
        <w:tab/>
        <w:t>Hybrid Gaussian splat info (HGSI), also referred to as Implicit GSI SEI</w:t>
      </w:r>
    </w:p>
    <w:p w14:paraId="583248D8" w14:textId="77777777" w:rsidR="002D0255" w:rsidRPr="006F1EFE" w:rsidRDefault="00C45FD9" w:rsidP="002D0255">
      <w:pPr>
        <w:keepNext/>
        <w:numPr>
          <w:ilvl w:val="0"/>
          <w:numId w:val="49"/>
        </w:numPr>
        <w:rPr>
          <w:lang w:val="en-CA"/>
          <w:rPrChange w:id="38249" w:author="Jens-Rainer Ohm" w:date="2026-07-18T09:33:00Z">
            <w:rPr>
              <w:lang w:val="en-CA"/>
            </w:rPr>
          </w:rPrChange>
        </w:rPr>
      </w:pPr>
      <w:r w:rsidRPr="006F1EFE">
        <w:rPr>
          <w:lang w:val="en-CA"/>
          <w:rPrChange w:id="38250" w:author="Jens-Rainer Ohm" w:date="2026-07-18T09:33:00Z">
            <w:rPr/>
          </w:rPrChange>
        </w:rPr>
        <w:fldChar w:fldCharType="begin"/>
      </w:r>
      <w:r w:rsidRPr="006F1EFE">
        <w:rPr>
          <w:lang w:val="en-CA"/>
          <w:rPrChange w:id="38251" w:author="Jens-Rainer Ohm" w:date="2026-07-18T09:33:00Z">
            <w:rPr/>
          </w:rPrChange>
        </w:rPr>
        <w:instrText xml:space="preserve"> HYPERLINK "https://jvet-experts.org/doc_end_user/current_document.php?id=17162" </w:instrText>
      </w:r>
      <w:r w:rsidRPr="006F1EFE">
        <w:rPr>
          <w:lang w:val="en-CA"/>
          <w:rPrChange w:id="38252" w:author="Jens-Rainer Ohm" w:date="2026-07-18T09:33:00Z">
            <w:rPr/>
          </w:rPrChange>
        </w:rPr>
        <w:fldChar w:fldCharType="separate"/>
      </w:r>
      <w:r w:rsidR="002D0255" w:rsidRPr="006F1EFE">
        <w:rPr>
          <w:rStyle w:val="Hyperlink"/>
          <w:lang w:val="en-CA"/>
          <w:rPrChange w:id="38253" w:author="Jens-Rainer Ohm" w:date="2026-07-18T09:33:00Z">
            <w:rPr>
              <w:rStyle w:val="Hyperlink"/>
              <w:lang w:val="en-CA"/>
            </w:rPr>
          </w:rPrChange>
        </w:rPr>
        <w:t>JVET-AQ0184</w:t>
      </w:r>
      <w:r w:rsidRPr="006F1EFE">
        <w:rPr>
          <w:rStyle w:val="Hyperlink"/>
          <w:lang w:val="en-CA"/>
          <w:rPrChange w:id="38254" w:author="Jens-Rainer Ohm" w:date="2026-07-18T09:33:00Z">
            <w:rPr>
              <w:rStyle w:val="Hyperlink"/>
              <w:lang w:val="en-CA"/>
            </w:rPr>
          </w:rPrChange>
        </w:rPr>
        <w:fldChar w:fldCharType="end"/>
      </w:r>
      <w:r w:rsidR="002D0255" w:rsidRPr="006F1EFE">
        <w:rPr>
          <w:lang w:val="en-CA"/>
          <w:rPrChange w:id="38255" w:author="Jens-Rainer Ohm" w:date="2026-07-18T09:33:00Z">
            <w:rPr>
              <w:lang w:val="en-CA"/>
            </w:rPr>
          </w:rPrChange>
        </w:rPr>
        <w:t xml:space="preserve"> AHG9: [GSC][JEE6.</w:t>
      </w:r>
      <w:proofErr w:type="gramStart"/>
      <w:r w:rsidR="002D0255" w:rsidRPr="006F1EFE">
        <w:rPr>
          <w:lang w:val="en-CA"/>
          <w:rPrChange w:id="38256" w:author="Jens-Rainer Ohm" w:date="2026-07-18T09:33:00Z">
            <w:rPr>
              <w:lang w:val="en-CA"/>
            </w:rPr>
          </w:rPrChange>
        </w:rPr>
        <w:t>7][</w:t>
      </w:r>
      <w:proofErr w:type="gramEnd"/>
      <w:r w:rsidR="002D0255" w:rsidRPr="006F1EFE">
        <w:rPr>
          <w:lang w:val="en-CA"/>
          <w:rPrChange w:id="38257" w:author="Jens-Rainer Ohm" w:date="2026-07-18T09:33:00Z">
            <w:rPr>
              <w:lang w:val="en-CA"/>
            </w:rPr>
          </w:rPrChange>
        </w:rPr>
        <w:t>JEE6.9] On the Implicit GSI SEI message</w:t>
      </w:r>
    </w:p>
    <w:p w14:paraId="222E772A" w14:textId="13DAF2EC" w:rsidR="002D0255" w:rsidRPr="006F1EFE" w:rsidRDefault="002D0255" w:rsidP="002D0255">
      <w:pPr>
        <w:keepNext/>
        <w:rPr>
          <w:b/>
          <w:lang w:val="en-CA"/>
          <w:rPrChange w:id="38258" w:author="Jens-Rainer Ohm" w:date="2026-07-18T09:33:00Z">
            <w:rPr>
              <w:b/>
              <w:lang w:val="en-CA"/>
            </w:rPr>
          </w:rPrChange>
        </w:rPr>
      </w:pPr>
      <w:r w:rsidRPr="006F1EFE">
        <w:rPr>
          <w:b/>
          <w:lang w:val="en-CA"/>
          <w:rPrChange w:id="38259" w:author="Jens-Rainer Ohm" w:date="2026-07-18T09:33:00Z">
            <w:rPr>
              <w:b/>
              <w:lang w:val="en-CA"/>
            </w:rPr>
          </w:rPrChange>
        </w:rPr>
        <w:tab/>
        <w:t>New: IR camera adaptation parameters</w:t>
      </w:r>
    </w:p>
    <w:p w14:paraId="0C37EC9D" w14:textId="587CF65C" w:rsidR="002D0255" w:rsidRPr="006F1EFE" w:rsidRDefault="00C45FD9" w:rsidP="002D0255">
      <w:pPr>
        <w:keepNext/>
        <w:numPr>
          <w:ilvl w:val="0"/>
          <w:numId w:val="49"/>
        </w:numPr>
        <w:rPr>
          <w:lang w:val="en-CA"/>
          <w:rPrChange w:id="38260" w:author="Jens-Rainer Ohm" w:date="2026-07-18T09:33:00Z">
            <w:rPr>
              <w:lang w:val="en-CA"/>
            </w:rPr>
          </w:rPrChange>
        </w:rPr>
      </w:pPr>
      <w:r w:rsidRPr="006F1EFE">
        <w:rPr>
          <w:lang w:val="en-CA"/>
          <w:rPrChange w:id="38261" w:author="Jens-Rainer Ohm" w:date="2026-07-18T09:33:00Z">
            <w:rPr/>
          </w:rPrChange>
        </w:rPr>
        <w:fldChar w:fldCharType="begin"/>
      </w:r>
      <w:r w:rsidRPr="006F1EFE">
        <w:rPr>
          <w:lang w:val="en-CA"/>
          <w:rPrChange w:id="38262" w:author="Jens-Rainer Ohm" w:date="2026-07-18T09:33:00Z">
            <w:rPr/>
          </w:rPrChange>
        </w:rPr>
        <w:instrText xml:space="preserve"> HYPERLINK "https://jvet-experts.org/doc_end_use</w:instrText>
      </w:r>
      <w:r w:rsidRPr="006F1EFE">
        <w:rPr>
          <w:lang w:val="en-CA"/>
          <w:rPrChange w:id="38263" w:author="Jens-Rainer Ohm" w:date="2026-07-18T09:33:00Z">
            <w:rPr/>
          </w:rPrChange>
        </w:rPr>
        <w:instrText xml:space="preserve">r/current_document.php?id=17123" </w:instrText>
      </w:r>
      <w:r w:rsidRPr="006F1EFE">
        <w:rPr>
          <w:lang w:val="en-CA"/>
          <w:rPrChange w:id="38264" w:author="Jens-Rainer Ohm" w:date="2026-07-18T09:33:00Z">
            <w:rPr/>
          </w:rPrChange>
        </w:rPr>
        <w:fldChar w:fldCharType="separate"/>
      </w:r>
      <w:r w:rsidR="002D0255" w:rsidRPr="006F1EFE">
        <w:rPr>
          <w:color w:val="0000FF"/>
          <w:szCs w:val="24"/>
          <w:u w:val="single"/>
          <w:lang w:val="en-CA" w:eastAsia="de-DE"/>
          <w:rPrChange w:id="38265" w:author="Jens-Rainer Ohm" w:date="2026-07-18T09:33:00Z">
            <w:rPr>
              <w:color w:val="0000FF"/>
              <w:szCs w:val="24"/>
              <w:u w:val="single"/>
              <w:lang w:val="en-CA" w:eastAsia="de-DE"/>
            </w:rPr>
          </w:rPrChange>
        </w:rPr>
        <w:t>JVET-AQ0145</w:t>
      </w:r>
      <w:r w:rsidRPr="006F1EFE">
        <w:rPr>
          <w:color w:val="0000FF"/>
          <w:szCs w:val="24"/>
          <w:u w:val="single"/>
          <w:lang w:val="en-CA" w:eastAsia="de-DE"/>
          <w:rPrChange w:id="38266" w:author="Jens-Rainer Ohm" w:date="2026-07-18T09:33:00Z">
            <w:rPr>
              <w:color w:val="0000FF"/>
              <w:szCs w:val="24"/>
              <w:u w:val="single"/>
              <w:lang w:val="en-CA" w:eastAsia="de-DE"/>
            </w:rPr>
          </w:rPrChange>
        </w:rPr>
        <w:fldChar w:fldCharType="end"/>
      </w:r>
      <w:r w:rsidR="002D0255" w:rsidRPr="006F1EFE">
        <w:rPr>
          <w:szCs w:val="24"/>
          <w:lang w:val="en-CA" w:eastAsia="de-DE"/>
          <w:rPrChange w:id="38267" w:author="Jens-Rainer Ohm" w:date="2026-07-18T09:33:00Z">
            <w:rPr>
              <w:szCs w:val="24"/>
              <w:lang w:val="en-CA" w:eastAsia="de-DE"/>
            </w:rPr>
          </w:rPrChange>
        </w:rPr>
        <w:t xml:space="preserve"> AHG9: IR camera adaptation parameters SE</w:t>
      </w:r>
    </w:p>
    <w:p w14:paraId="1C216F39" w14:textId="77777777" w:rsidR="002D0255" w:rsidRPr="006F1EFE" w:rsidRDefault="002D0255" w:rsidP="002D0255">
      <w:pPr>
        <w:keepNext/>
        <w:rPr>
          <w:lang w:val="en-CA"/>
          <w:rPrChange w:id="38268" w:author="Jens-Rainer Ohm" w:date="2026-07-18T09:33:00Z">
            <w:rPr>
              <w:lang w:val="en-CA"/>
            </w:rPr>
          </w:rPrChange>
        </w:rPr>
      </w:pPr>
    </w:p>
    <w:p w14:paraId="5D465C2A" w14:textId="2A594CF4" w:rsidR="00E27738" w:rsidRPr="006F1EFE" w:rsidRDefault="00E27738" w:rsidP="00DD5FA8">
      <w:pPr>
        <w:rPr>
          <w:lang w:val="en-CA"/>
          <w:rPrChange w:id="38269" w:author="Jens-Rainer Ohm" w:date="2026-07-18T09:33:00Z">
            <w:rPr>
              <w:lang w:val="en-CA"/>
            </w:rPr>
          </w:rPrChange>
        </w:rPr>
      </w:pPr>
      <w:r w:rsidRPr="006F1EFE">
        <w:rPr>
          <w:lang w:val="en-CA"/>
          <w:rPrChange w:id="38270" w:author="Jens-Rainer Ohm" w:date="2026-07-18T09:33:00Z">
            <w:rPr>
              <w:lang w:val="en-CA"/>
            </w:rPr>
          </w:rPrChange>
        </w:rPr>
        <w:t>It is noted that the list above may not be complete; if some adoption is missing that is recorded somewhere else in the meeting notes it shall also be considered included.</w:t>
      </w:r>
    </w:p>
    <w:bookmarkEnd w:id="37868"/>
    <w:p w14:paraId="0ECB2A28" w14:textId="519B0425" w:rsidR="00F44BFE" w:rsidRPr="006F1EFE" w:rsidRDefault="00B26389" w:rsidP="00CA2E49">
      <w:pPr>
        <w:pStyle w:val="berschrift9"/>
        <w:rPr>
          <w:lang w:val="en-CA"/>
          <w:rPrChange w:id="38271" w:author="Jens-Rainer Ohm" w:date="2026-07-18T09:33:00Z">
            <w:rPr>
              <w:lang w:val="en-CA"/>
            </w:rPr>
          </w:rPrChange>
        </w:rPr>
      </w:pPr>
      <w:r w:rsidRPr="006F1EFE">
        <w:rPr>
          <w:lang w:val="en-CA"/>
          <w:rPrChange w:id="38272" w:author="Jens-Rainer Ohm" w:date="2026-07-18T09:33:00Z">
            <w:rPr>
              <w:lang w:val="en-CA"/>
            </w:rPr>
          </w:rPrChange>
        </w:rPr>
        <w:t xml:space="preserve">Remains valid – not updated: </w:t>
      </w:r>
      <w:r w:rsidR="00C45FD9" w:rsidRPr="006F1EFE">
        <w:rPr>
          <w:lang w:val="en-CA"/>
          <w:rPrChange w:id="38273" w:author="Jens-Rainer Ohm" w:date="2026-07-18T09:33:00Z">
            <w:rPr/>
          </w:rPrChange>
        </w:rPr>
        <w:fldChar w:fldCharType="begin"/>
      </w:r>
      <w:r w:rsidR="00C45FD9" w:rsidRPr="006F1EFE">
        <w:rPr>
          <w:lang w:val="en-CA"/>
          <w:rPrChange w:id="38274" w:author="Jens-Rainer Ohm" w:date="2026-07-18T09:33:00Z">
            <w:rPr/>
          </w:rPrChange>
        </w:rPr>
        <w:instrText xml:space="preserve"> HYPERLINK "https://jvet-experts.org/doc_end_user/current_document.php?id=16997" </w:instrText>
      </w:r>
      <w:r w:rsidR="00C45FD9" w:rsidRPr="006F1EFE">
        <w:rPr>
          <w:lang w:val="en-CA"/>
          <w:rPrChange w:id="38275" w:author="Jens-Rainer Ohm" w:date="2026-07-18T09:33:00Z">
            <w:rPr/>
          </w:rPrChange>
        </w:rPr>
        <w:fldChar w:fldCharType="separate"/>
      </w:r>
      <w:r w:rsidR="0033355D" w:rsidRPr="006F1EFE">
        <w:rPr>
          <w:rStyle w:val="Hyperlink"/>
          <w:lang w:val="en-CA"/>
          <w:rPrChange w:id="38276" w:author="Jens-Rainer Ohm" w:date="2026-07-18T09:33:00Z">
            <w:rPr>
              <w:rStyle w:val="Hyperlink"/>
              <w:lang w:val="en-CA"/>
            </w:rPr>
          </w:rPrChange>
        </w:rPr>
        <w:t>JVET-AP2033</w:t>
      </w:r>
      <w:r w:rsidR="00C45FD9" w:rsidRPr="006F1EFE">
        <w:rPr>
          <w:rStyle w:val="Hyperlink"/>
          <w:lang w:val="en-CA"/>
          <w:rPrChange w:id="38277" w:author="Jens-Rainer Ohm" w:date="2026-07-18T09:33:00Z">
            <w:rPr>
              <w:rStyle w:val="Hyperlink"/>
              <w:lang w:val="en-CA"/>
            </w:rPr>
          </w:rPrChange>
        </w:rPr>
        <w:fldChar w:fldCharType="end"/>
      </w:r>
      <w:r w:rsidR="0033355D" w:rsidRPr="006F1EFE">
        <w:rPr>
          <w:lang w:val="en-CA"/>
          <w:rPrChange w:id="38278" w:author="Jens-Rainer Ohm" w:date="2026-07-18T09:33:00Z">
            <w:rPr>
              <w:lang w:val="en-CA"/>
            </w:rPr>
          </w:rPrChange>
        </w:rPr>
        <w:t xml:space="preserve"> </w:t>
      </w:r>
      <w:r w:rsidR="00F44BFE" w:rsidRPr="006F1EFE">
        <w:rPr>
          <w:lang w:val="en-CA"/>
          <w:rPrChange w:id="38279" w:author="Jens-Rainer Ohm" w:date="2026-07-18T09:33:00Z">
            <w:rPr>
              <w:lang w:val="en-CA"/>
            </w:rPr>
          </w:rPrChange>
        </w:rPr>
        <w:t>Report of verification test</w:t>
      </w:r>
      <w:r w:rsidR="00B34C63" w:rsidRPr="006F1EFE">
        <w:rPr>
          <w:lang w:val="en-CA"/>
          <w:rPrChange w:id="38280" w:author="Jens-Rainer Ohm" w:date="2026-07-18T09:33:00Z">
            <w:rPr>
              <w:lang w:val="en-CA"/>
            </w:rPr>
          </w:rPrChange>
        </w:rPr>
        <w:t>s</w:t>
      </w:r>
      <w:r w:rsidR="00F44BFE" w:rsidRPr="006F1EFE">
        <w:rPr>
          <w:lang w:val="en-CA"/>
          <w:rPrChange w:id="38281" w:author="Jens-Rainer Ohm" w:date="2026-07-18T09:33:00Z">
            <w:rPr>
              <w:lang w:val="en-CA"/>
            </w:rPr>
          </w:rPrChange>
        </w:rPr>
        <w:t xml:space="preserve"> on VVC multi-layer coding [</w:t>
      </w:r>
      <w:r w:rsidR="003F6656" w:rsidRPr="006F1EFE">
        <w:rPr>
          <w:lang w:val="en-CA"/>
          <w:rPrChange w:id="38282" w:author="Jens-Rainer Ohm" w:date="2026-07-18T09:33:00Z">
            <w:rPr>
              <w:lang w:val="en-CA"/>
            </w:rPr>
          </w:rPrChange>
        </w:rPr>
        <w:t xml:space="preserve">O. Chubach, </w:t>
      </w:r>
      <w:r w:rsidR="00F44BFE" w:rsidRPr="006F1EFE">
        <w:rPr>
          <w:lang w:val="en-CA"/>
          <w:rPrChange w:id="38283" w:author="Jens-Rainer Ohm" w:date="2026-07-18T09:33:00Z">
            <w:rPr>
              <w:lang w:val="en-CA"/>
            </w:rPr>
          </w:rPrChange>
        </w:rPr>
        <w:t>S. </w:t>
      </w:r>
      <w:proofErr w:type="spellStart"/>
      <w:r w:rsidR="00F44BFE" w:rsidRPr="006F1EFE">
        <w:rPr>
          <w:lang w:val="en-CA"/>
          <w:rPrChange w:id="38284" w:author="Jens-Rainer Ohm" w:date="2026-07-18T09:33:00Z">
            <w:rPr>
              <w:lang w:val="en-CA"/>
            </w:rPr>
          </w:rPrChange>
        </w:rPr>
        <w:t>Iwamura</w:t>
      </w:r>
      <w:proofErr w:type="spellEnd"/>
      <w:r w:rsidR="00F44BFE" w:rsidRPr="006F1EFE">
        <w:rPr>
          <w:lang w:val="en-CA"/>
          <w:rPrChange w:id="38285" w:author="Jens-Rainer Ohm" w:date="2026-07-18T09:33:00Z">
            <w:rPr>
              <w:lang w:val="en-CA"/>
            </w:rPr>
          </w:rPrChange>
        </w:rPr>
        <w:t>, P. de Lagrange, M. Wien] [AG 5 N </w:t>
      </w:r>
      <w:r w:rsidR="00B14A60" w:rsidRPr="006F1EFE">
        <w:rPr>
          <w:lang w:val="en-CA"/>
          <w:rPrChange w:id="38286" w:author="Jens-Rainer Ohm" w:date="2026-07-18T09:33:00Z">
            <w:rPr>
              <w:lang w:val="en-CA"/>
            </w:rPr>
          </w:rPrChange>
        </w:rPr>
        <w:t>201</w:t>
      </w:r>
      <w:r w:rsidR="00F44BFE" w:rsidRPr="006F1EFE">
        <w:rPr>
          <w:lang w:val="en-CA"/>
          <w:rPrChange w:id="38287" w:author="Jens-Rainer Ohm" w:date="2026-07-18T09:33:00Z">
            <w:rPr>
              <w:lang w:val="en-CA"/>
            </w:rPr>
          </w:rPrChange>
        </w:rPr>
        <w:t>)]</w:t>
      </w:r>
    </w:p>
    <w:p w14:paraId="690F5A8D" w14:textId="77777777" w:rsidR="00B26389" w:rsidRPr="006F1EFE" w:rsidRDefault="00B26389" w:rsidP="000F2F6B">
      <w:pPr>
        <w:rPr>
          <w:lang w:val="en-CA"/>
          <w:rPrChange w:id="38288" w:author="Jens-Rainer Ohm" w:date="2026-07-18T09:33:00Z">
            <w:rPr>
              <w:lang w:val="en-CA"/>
            </w:rPr>
          </w:rPrChange>
        </w:rPr>
      </w:pPr>
    </w:p>
    <w:p w14:paraId="2C1C9C1F" w14:textId="0489652F" w:rsidR="00F44BFE" w:rsidRPr="006F1EFE" w:rsidRDefault="00F44BFE" w:rsidP="00CA2E49">
      <w:pPr>
        <w:pStyle w:val="berschrift9"/>
        <w:rPr>
          <w:lang w:val="en-CA"/>
          <w:rPrChange w:id="38289" w:author="Jens-Rainer Ohm" w:date="2026-07-18T09:33:00Z">
            <w:rPr>
              <w:lang w:val="en-CA"/>
            </w:rPr>
          </w:rPrChange>
        </w:rPr>
      </w:pPr>
      <w:r w:rsidRPr="006F1EFE">
        <w:rPr>
          <w:lang w:val="en-CA"/>
          <w:rPrChange w:id="38290" w:author="Jens-Rainer Ohm" w:date="2026-07-18T09:33:00Z">
            <w:rPr>
              <w:lang w:val="en-CA"/>
            </w:rPr>
          </w:rPrChange>
        </w:rPr>
        <w:lastRenderedPageBreak/>
        <w:t xml:space="preserve">Remains valid – not updated: </w:t>
      </w:r>
      <w:r w:rsidR="00C45FD9" w:rsidRPr="006F1EFE">
        <w:rPr>
          <w:lang w:val="en-CA"/>
          <w:rPrChange w:id="38291" w:author="Jens-Rainer Ohm" w:date="2026-07-18T09:33:00Z">
            <w:rPr/>
          </w:rPrChange>
        </w:rPr>
        <w:fldChar w:fldCharType="begin"/>
      </w:r>
      <w:r w:rsidR="00C45FD9" w:rsidRPr="006F1EFE">
        <w:rPr>
          <w:lang w:val="en-CA"/>
          <w:rPrChange w:id="38292" w:author="Jens-Rainer Ohm" w:date="2026-07-18T09:33:00Z">
            <w:rPr/>
          </w:rPrChange>
        </w:rPr>
        <w:instrText xml:space="preserve"> HYPERLINK "https://jvet-experts.org/doc_end_user/current_document.php?id=14624" </w:instrText>
      </w:r>
      <w:r w:rsidR="00C45FD9" w:rsidRPr="006F1EFE">
        <w:rPr>
          <w:lang w:val="en-CA"/>
          <w:rPrChange w:id="38293" w:author="Jens-Rainer Ohm" w:date="2026-07-18T09:33:00Z">
            <w:rPr/>
          </w:rPrChange>
        </w:rPr>
        <w:fldChar w:fldCharType="separate"/>
      </w:r>
      <w:r w:rsidRPr="006F1EFE">
        <w:rPr>
          <w:rStyle w:val="Hyperlink"/>
          <w:lang w:val="en-CA"/>
          <w:rPrChange w:id="38294" w:author="Jens-Rainer Ohm" w:date="2026-07-18T09:33:00Z">
            <w:rPr>
              <w:rStyle w:val="Hyperlink"/>
              <w:lang w:val="en-CA"/>
            </w:rPr>
          </w:rPrChange>
        </w:rPr>
        <w:t>JVET-AI2034</w:t>
      </w:r>
      <w:r w:rsidR="00C45FD9" w:rsidRPr="006F1EFE">
        <w:rPr>
          <w:rStyle w:val="Hyperlink"/>
          <w:lang w:val="en-CA"/>
          <w:rPrChange w:id="38295" w:author="Jens-Rainer Ohm" w:date="2026-07-18T09:33:00Z">
            <w:rPr>
              <w:rStyle w:val="Hyperlink"/>
              <w:lang w:val="en-CA"/>
            </w:rPr>
          </w:rPrChange>
        </w:rPr>
        <w:fldChar w:fldCharType="end"/>
      </w:r>
      <w:r w:rsidRPr="006F1EFE">
        <w:rPr>
          <w:lang w:val="en-CA"/>
          <w:rPrChange w:id="38296" w:author="Jens-Rainer Ohm" w:date="2026-07-18T09:33:00Z">
            <w:rPr>
              <w:lang w:val="en-CA"/>
            </w:rPr>
          </w:rPrChange>
        </w:rPr>
        <w:t xml:space="preserve"> Call for new HDR materials for future video coding development [E. François, W. Husak, S. </w:t>
      </w:r>
      <w:proofErr w:type="spellStart"/>
      <w:r w:rsidRPr="006F1EFE">
        <w:rPr>
          <w:lang w:val="en-CA"/>
          <w:rPrChange w:id="38297" w:author="Jens-Rainer Ohm" w:date="2026-07-18T09:33:00Z">
            <w:rPr>
              <w:lang w:val="en-CA"/>
            </w:rPr>
          </w:rPrChange>
        </w:rPr>
        <w:t>Iwamura</w:t>
      </w:r>
      <w:proofErr w:type="spellEnd"/>
      <w:r w:rsidRPr="006F1EFE">
        <w:rPr>
          <w:lang w:val="en-CA"/>
          <w:rPrChange w:id="38298" w:author="Jens-Rainer Ohm" w:date="2026-07-18T09:33:00Z">
            <w:rPr>
              <w:lang w:val="en-CA"/>
            </w:rPr>
          </w:rPrChange>
        </w:rPr>
        <w:t xml:space="preserve">, D. </w:t>
      </w:r>
      <w:proofErr w:type="spellStart"/>
      <w:r w:rsidRPr="006F1EFE">
        <w:rPr>
          <w:lang w:val="en-CA"/>
          <w:rPrChange w:id="38299" w:author="Jens-Rainer Ohm" w:date="2026-07-18T09:33:00Z">
            <w:rPr>
              <w:lang w:val="en-CA"/>
            </w:rPr>
          </w:rPrChange>
        </w:rPr>
        <w:t>Rusanovskyy</w:t>
      </w:r>
      <w:proofErr w:type="spellEnd"/>
      <w:r w:rsidRPr="006F1EFE">
        <w:rPr>
          <w:lang w:val="en-CA"/>
          <w:rPrChange w:id="38300" w:author="Jens-Rainer Ohm" w:date="2026-07-18T09:33:00Z">
            <w:rPr>
              <w:lang w:val="en-CA"/>
            </w:rPr>
          </w:rPrChange>
        </w:rPr>
        <w:t xml:space="preserve">, A. </w:t>
      </w:r>
      <w:proofErr w:type="spellStart"/>
      <w:r w:rsidRPr="006F1EFE">
        <w:rPr>
          <w:lang w:val="en-CA"/>
          <w:rPrChange w:id="38301" w:author="Jens-Rainer Ohm" w:date="2026-07-18T09:33:00Z">
            <w:rPr>
              <w:lang w:val="en-CA"/>
            </w:rPr>
          </w:rPrChange>
        </w:rPr>
        <w:t>Segall</w:t>
      </w:r>
      <w:proofErr w:type="spellEnd"/>
      <w:r w:rsidRPr="006F1EFE">
        <w:rPr>
          <w:lang w:val="en-CA"/>
          <w:rPrChange w:id="38302" w:author="Jens-Rainer Ohm" w:date="2026-07-18T09:33:00Z">
            <w:rPr>
              <w:lang w:val="en-CA"/>
            </w:rPr>
          </w:rPrChange>
        </w:rPr>
        <w:t xml:space="preserve">, M. Wien] [WG 5 N 312)] </w:t>
      </w:r>
    </w:p>
    <w:p w14:paraId="5DFCE3E1" w14:textId="77777777" w:rsidR="009043BB" w:rsidRPr="006F1EFE" w:rsidRDefault="009043BB" w:rsidP="006E68E6">
      <w:pPr>
        <w:rPr>
          <w:lang w:val="en-CA"/>
          <w:rPrChange w:id="38303" w:author="Jens-Rainer Ohm" w:date="2026-07-18T09:33:00Z">
            <w:rPr>
              <w:lang w:val="en-CA"/>
            </w:rPr>
          </w:rPrChange>
        </w:rPr>
      </w:pPr>
    </w:p>
    <w:p w14:paraId="2A424BA9" w14:textId="3BADF1FB" w:rsidR="00F44BFE" w:rsidRPr="006F1EFE" w:rsidRDefault="00732533" w:rsidP="00CA2E49">
      <w:pPr>
        <w:pStyle w:val="berschrift9"/>
        <w:rPr>
          <w:lang w:val="en-CA"/>
          <w:rPrChange w:id="38304" w:author="Jens-Rainer Ohm" w:date="2026-07-18T09:33:00Z">
            <w:rPr>
              <w:lang w:val="en-CA"/>
            </w:rPr>
          </w:rPrChange>
        </w:rPr>
      </w:pPr>
      <w:r w:rsidRPr="006F1EFE">
        <w:rPr>
          <w:lang w:val="en-CA"/>
          <w:rPrChange w:id="38305" w:author="Jens-Rainer Ohm" w:date="2026-07-18T09:33:00Z">
            <w:rPr>
              <w:lang w:val="en-CA"/>
            </w:rPr>
          </w:rPrChange>
        </w:rPr>
        <w:t xml:space="preserve">Remains valid – not updated: </w:t>
      </w:r>
      <w:r w:rsidR="00C45FD9" w:rsidRPr="006F1EFE">
        <w:rPr>
          <w:lang w:val="en-CA"/>
          <w:rPrChange w:id="38306" w:author="Jens-Rainer Ohm" w:date="2026-07-18T09:33:00Z">
            <w:rPr/>
          </w:rPrChange>
        </w:rPr>
        <w:fldChar w:fldCharType="begin"/>
      </w:r>
      <w:r w:rsidR="00C45FD9" w:rsidRPr="006F1EFE">
        <w:rPr>
          <w:lang w:val="en-CA"/>
          <w:rPrChange w:id="38307" w:author="Jens-Rainer Ohm" w:date="2026-07-18T09:33:00Z">
            <w:rPr/>
          </w:rPrChange>
        </w:rPr>
        <w:instrText xml:space="preserve"> HYPERLINK "https://jvet-experts.org/doc_end_user/current_document.php?id=15008" </w:instrText>
      </w:r>
      <w:r w:rsidR="00C45FD9" w:rsidRPr="006F1EFE">
        <w:rPr>
          <w:lang w:val="en-CA"/>
          <w:rPrChange w:id="38308" w:author="Jens-Rainer Ohm" w:date="2026-07-18T09:33:00Z">
            <w:rPr/>
          </w:rPrChange>
        </w:rPr>
        <w:fldChar w:fldCharType="separate"/>
      </w:r>
      <w:r w:rsidR="00F44BFE" w:rsidRPr="006F1EFE">
        <w:rPr>
          <w:rStyle w:val="Hyperlink"/>
          <w:lang w:val="en-CA"/>
          <w:rPrChange w:id="38309" w:author="Jens-Rainer Ohm" w:date="2026-07-18T09:33:00Z">
            <w:rPr>
              <w:rStyle w:val="Hyperlink"/>
              <w:lang w:val="en-CA"/>
            </w:rPr>
          </w:rPrChange>
        </w:rPr>
        <w:t>JVET-AJ2035</w:t>
      </w:r>
      <w:r w:rsidR="00C45FD9" w:rsidRPr="006F1EFE">
        <w:rPr>
          <w:rStyle w:val="Hyperlink"/>
          <w:lang w:val="en-CA"/>
          <w:rPrChange w:id="38310" w:author="Jens-Rainer Ohm" w:date="2026-07-18T09:33:00Z">
            <w:rPr>
              <w:rStyle w:val="Hyperlink"/>
              <w:lang w:val="en-CA"/>
            </w:rPr>
          </w:rPrChange>
        </w:rPr>
        <w:fldChar w:fldCharType="end"/>
      </w:r>
      <w:r w:rsidR="00F44BFE" w:rsidRPr="006F1EFE">
        <w:rPr>
          <w:lang w:val="en-CA"/>
          <w:rPrChange w:id="38311" w:author="Jens-Rainer Ohm" w:date="2026-07-18T09:33:00Z">
            <w:rPr>
              <w:lang w:val="en-CA"/>
            </w:rPr>
          </w:rPrChange>
        </w:rPr>
        <w:t xml:space="preserve"> Test conditions and evaluation procedures for generative face video coding [S. McCarthy, B. Chen]</w:t>
      </w:r>
    </w:p>
    <w:p w14:paraId="5E0CD0AF" w14:textId="77777777" w:rsidR="009043BB" w:rsidRPr="006F1EFE" w:rsidRDefault="009043BB" w:rsidP="006E68E6">
      <w:pPr>
        <w:rPr>
          <w:lang w:val="en-CA"/>
          <w:rPrChange w:id="38312" w:author="Jens-Rainer Ohm" w:date="2026-07-18T09:33:00Z">
            <w:rPr>
              <w:lang w:val="en-CA"/>
            </w:rPr>
          </w:rPrChange>
        </w:rPr>
      </w:pPr>
    </w:p>
    <w:p w14:paraId="33F4AF2A" w14:textId="395DAAA3" w:rsidR="00F44BFE" w:rsidRPr="006F1EFE" w:rsidRDefault="00F44BFE" w:rsidP="00CA2E49">
      <w:pPr>
        <w:pStyle w:val="berschrift9"/>
        <w:rPr>
          <w:lang w:val="en-CA"/>
          <w:rPrChange w:id="38313" w:author="Jens-Rainer Ohm" w:date="2026-07-18T09:33:00Z">
            <w:rPr>
              <w:lang w:val="en-CA"/>
            </w:rPr>
          </w:rPrChange>
        </w:rPr>
      </w:pPr>
      <w:r w:rsidRPr="006F1EFE">
        <w:rPr>
          <w:lang w:val="en-CA"/>
          <w:rPrChange w:id="38314" w:author="Jens-Rainer Ohm" w:date="2026-07-18T09:33:00Z">
            <w:rPr>
              <w:lang w:val="en-CA"/>
            </w:rPr>
          </w:rPrChange>
        </w:rPr>
        <w:t xml:space="preserve">Remains valid – not updated: </w:t>
      </w:r>
      <w:r w:rsidR="00C45FD9" w:rsidRPr="006F1EFE">
        <w:rPr>
          <w:lang w:val="en-CA"/>
          <w:rPrChange w:id="38315" w:author="Jens-Rainer Ohm" w:date="2026-07-18T09:33:00Z">
            <w:rPr/>
          </w:rPrChange>
        </w:rPr>
        <w:fldChar w:fldCharType="begin"/>
      </w:r>
      <w:r w:rsidR="00C45FD9" w:rsidRPr="006F1EFE">
        <w:rPr>
          <w:lang w:val="en-CA"/>
          <w:rPrChange w:id="38316" w:author="Jens-Rainer Ohm" w:date="2026-07-18T09:33:00Z">
            <w:rPr/>
          </w:rPrChange>
        </w:rPr>
        <w:instrText xml:space="preserve"> HYPERLINK "https://jvet-experts.org/doc_end_user/current_document.php?id=13921" </w:instrText>
      </w:r>
      <w:r w:rsidR="00C45FD9" w:rsidRPr="006F1EFE">
        <w:rPr>
          <w:lang w:val="en-CA"/>
          <w:rPrChange w:id="38317" w:author="Jens-Rainer Ohm" w:date="2026-07-18T09:33:00Z">
            <w:rPr/>
          </w:rPrChange>
        </w:rPr>
        <w:fldChar w:fldCharType="separate"/>
      </w:r>
      <w:r w:rsidRPr="006F1EFE">
        <w:rPr>
          <w:rStyle w:val="Hyperlink"/>
          <w:lang w:val="en-CA"/>
          <w:rPrChange w:id="38318" w:author="Jens-Rainer Ohm" w:date="2026-07-18T09:33:00Z">
            <w:rPr>
              <w:rStyle w:val="Hyperlink"/>
              <w:lang w:val="en-CA"/>
            </w:rPr>
          </w:rPrChange>
        </w:rPr>
        <w:t>JVET-AG2036</w:t>
      </w:r>
      <w:r w:rsidR="00C45FD9" w:rsidRPr="006F1EFE">
        <w:rPr>
          <w:rStyle w:val="Hyperlink"/>
          <w:lang w:val="en-CA"/>
          <w:rPrChange w:id="38319" w:author="Jens-Rainer Ohm" w:date="2026-07-18T09:33:00Z">
            <w:rPr>
              <w:rStyle w:val="Hyperlink"/>
              <w:lang w:val="en-CA"/>
            </w:rPr>
          </w:rPrChange>
        </w:rPr>
        <w:fldChar w:fldCharType="end"/>
      </w:r>
      <w:r w:rsidRPr="006F1EFE">
        <w:rPr>
          <w:lang w:val="en-CA"/>
          <w:rPrChange w:id="38320" w:author="Jens-Rainer Ohm" w:date="2026-07-18T09:33:00Z">
            <w:rPr>
              <w:lang w:val="en-CA"/>
            </w:rPr>
          </w:rPrChange>
        </w:rPr>
        <w:t xml:space="preserve"> Call for training materials for neural network-based video coding tool development [E. Alshina, F. Galpin, S. Liu, M. Wien] [WG 5 N 266)]</w:t>
      </w:r>
    </w:p>
    <w:p w14:paraId="77683EE0" w14:textId="77777777" w:rsidR="009043BB" w:rsidRPr="006F1EFE" w:rsidRDefault="009043BB" w:rsidP="006E68E6">
      <w:pPr>
        <w:rPr>
          <w:lang w:val="en-CA"/>
          <w:rPrChange w:id="38321" w:author="Jens-Rainer Ohm" w:date="2026-07-18T09:33:00Z">
            <w:rPr>
              <w:lang w:val="en-CA"/>
            </w:rPr>
          </w:rPrChange>
        </w:rPr>
      </w:pPr>
    </w:p>
    <w:p w14:paraId="47BCC0CF" w14:textId="066943FF" w:rsidR="00F44BFE" w:rsidRPr="006F1EFE" w:rsidRDefault="00732533" w:rsidP="00CA2E49">
      <w:pPr>
        <w:pStyle w:val="berschrift9"/>
        <w:rPr>
          <w:lang w:val="en-CA"/>
          <w:rPrChange w:id="38322" w:author="Jens-Rainer Ohm" w:date="2026-07-18T09:33:00Z">
            <w:rPr>
              <w:lang w:val="en-CA"/>
            </w:rPr>
          </w:rPrChange>
        </w:rPr>
      </w:pPr>
      <w:r w:rsidRPr="006F1EFE">
        <w:rPr>
          <w:lang w:val="en-CA"/>
          <w:rPrChange w:id="38323" w:author="Jens-Rainer Ohm" w:date="2026-07-18T09:33:00Z">
            <w:rPr>
              <w:lang w:val="en-CA"/>
            </w:rPr>
          </w:rPrChange>
        </w:rPr>
        <w:t xml:space="preserve">Remains valid – not updated: </w:t>
      </w:r>
      <w:r w:rsidR="00C45FD9" w:rsidRPr="006F1EFE">
        <w:rPr>
          <w:lang w:val="en-CA"/>
          <w:rPrChange w:id="38324" w:author="Jens-Rainer Ohm" w:date="2026-07-18T09:33:00Z">
            <w:rPr/>
          </w:rPrChange>
        </w:rPr>
        <w:fldChar w:fldCharType="begin"/>
      </w:r>
      <w:r w:rsidR="00C45FD9" w:rsidRPr="006F1EFE">
        <w:rPr>
          <w:lang w:val="en-CA"/>
          <w:rPrChange w:id="38325" w:author="Jens-Rainer Ohm" w:date="2026-07-18T09:33:00Z">
            <w:rPr/>
          </w:rPrChange>
        </w:rPr>
        <w:instrText xml:space="preserve"> HYPERLINK "https://jvet-experts.org/doc_end_user/current_document.php?id=15009" </w:instrText>
      </w:r>
      <w:r w:rsidR="00C45FD9" w:rsidRPr="006F1EFE">
        <w:rPr>
          <w:lang w:val="en-CA"/>
          <w:rPrChange w:id="38326" w:author="Jens-Rainer Ohm" w:date="2026-07-18T09:33:00Z">
            <w:rPr/>
          </w:rPrChange>
        </w:rPr>
        <w:fldChar w:fldCharType="separate"/>
      </w:r>
      <w:r w:rsidR="00F44BFE" w:rsidRPr="006F1EFE">
        <w:rPr>
          <w:rStyle w:val="Hyperlink"/>
          <w:lang w:val="en-CA"/>
          <w:rPrChange w:id="38327" w:author="Jens-Rainer Ohm" w:date="2026-07-18T09:33:00Z">
            <w:rPr>
              <w:rStyle w:val="Hyperlink"/>
              <w:lang w:val="en-CA"/>
            </w:rPr>
          </w:rPrChange>
        </w:rPr>
        <w:t>JVET-AJ2037</w:t>
      </w:r>
      <w:r w:rsidR="00C45FD9" w:rsidRPr="006F1EFE">
        <w:rPr>
          <w:rStyle w:val="Hyperlink"/>
          <w:lang w:val="en-CA"/>
          <w:rPrChange w:id="38328" w:author="Jens-Rainer Ohm" w:date="2026-07-18T09:33:00Z">
            <w:rPr>
              <w:rStyle w:val="Hyperlink"/>
              <w:lang w:val="en-CA"/>
            </w:rPr>
          </w:rPrChange>
        </w:rPr>
        <w:fldChar w:fldCharType="end"/>
      </w:r>
      <w:r w:rsidR="00F44BFE" w:rsidRPr="006F1EFE">
        <w:rPr>
          <w:lang w:val="en-CA"/>
          <w:rPrChange w:id="38329" w:author="Jens-Rainer Ohm" w:date="2026-07-18T09:33:00Z">
            <w:rPr>
              <w:lang w:val="en-CA"/>
            </w:rPr>
          </w:rPrChange>
        </w:rPr>
        <w:t xml:space="preserve"> Report on subjective quality testing of the FGC SEI message (AG 5 N 140) [P. de Lagrange, W. Husak, M. Wien] [AG 5 N 140)]</w:t>
      </w:r>
    </w:p>
    <w:p w14:paraId="5A0BE5D6" w14:textId="77777777" w:rsidR="009043BB" w:rsidRPr="006F1EFE" w:rsidRDefault="009043BB" w:rsidP="009043BB">
      <w:pPr>
        <w:rPr>
          <w:lang w:val="en-CA"/>
          <w:rPrChange w:id="38330" w:author="Jens-Rainer Ohm" w:date="2026-07-18T09:33:00Z">
            <w:rPr>
              <w:lang w:val="en-CA"/>
            </w:rPr>
          </w:rPrChange>
        </w:rPr>
      </w:pPr>
    </w:p>
    <w:p w14:paraId="157D183D" w14:textId="32D2AA7B" w:rsidR="009043BB" w:rsidRPr="006F1EFE" w:rsidRDefault="005834DF" w:rsidP="00CA2E49">
      <w:pPr>
        <w:pStyle w:val="berschrift9"/>
        <w:rPr>
          <w:lang w:val="en-CA"/>
          <w:rPrChange w:id="38331" w:author="Jens-Rainer Ohm" w:date="2026-07-18T09:33:00Z">
            <w:rPr>
              <w:lang w:val="en-CA"/>
            </w:rPr>
          </w:rPrChange>
        </w:rPr>
      </w:pPr>
      <w:r w:rsidRPr="006F1EFE">
        <w:rPr>
          <w:lang w:val="en-CA"/>
          <w:rPrChange w:id="38332" w:author="Jens-Rainer Ohm" w:date="2026-07-18T09:33:00Z">
            <w:rPr>
              <w:lang w:val="en-CA"/>
            </w:rPr>
          </w:rPrChange>
        </w:rPr>
        <w:t xml:space="preserve">Remains valid – not updated: </w:t>
      </w:r>
      <w:r w:rsidR="00C45FD9" w:rsidRPr="006F1EFE">
        <w:rPr>
          <w:lang w:val="en-CA"/>
          <w:rPrChange w:id="38333" w:author="Jens-Rainer Ohm" w:date="2026-07-18T09:33:00Z">
            <w:rPr/>
          </w:rPrChange>
        </w:rPr>
        <w:fldChar w:fldCharType="begin"/>
      </w:r>
      <w:r w:rsidR="00C45FD9" w:rsidRPr="006F1EFE">
        <w:rPr>
          <w:lang w:val="en-CA"/>
          <w:rPrChange w:id="38334" w:author="Jens-Rainer Ohm" w:date="2026-07-18T09:33:00Z">
            <w:rPr/>
          </w:rPrChange>
        </w:rPr>
        <w:instrText xml:space="preserve"> HYPERLINK "https://jvet-experts.org/doc_end_user/current_document.php?id=16023" </w:instrText>
      </w:r>
      <w:r w:rsidR="00C45FD9" w:rsidRPr="006F1EFE">
        <w:rPr>
          <w:lang w:val="en-CA"/>
          <w:rPrChange w:id="38335" w:author="Jens-Rainer Ohm" w:date="2026-07-18T09:33:00Z">
            <w:rPr/>
          </w:rPrChange>
        </w:rPr>
        <w:fldChar w:fldCharType="separate"/>
      </w:r>
      <w:r w:rsidR="0066710E" w:rsidRPr="006F1EFE">
        <w:rPr>
          <w:rStyle w:val="Hyperlink"/>
          <w:bCs/>
          <w:lang w:val="en-CA"/>
          <w:rPrChange w:id="38336" w:author="Jens-Rainer Ohm" w:date="2026-07-18T09:33:00Z">
            <w:rPr>
              <w:rStyle w:val="Hyperlink"/>
              <w:bCs/>
              <w:lang w:val="en-CA"/>
            </w:rPr>
          </w:rPrChange>
        </w:rPr>
        <w:t>JVET-AM2038</w:t>
      </w:r>
      <w:r w:rsidR="00C45FD9" w:rsidRPr="006F1EFE">
        <w:rPr>
          <w:rStyle w:val="Hyperlink"/>
          <w:bCs/>
          <w:lang w:val="en-CA"/>
          <w:rPrChange w:id="38337" w:author="Jens-Rainer Ohm" w:date="2026-07-18T09:33:00Z">
            <w:rPr>
              <w:rStyle w:val="Hyperlink"/>
              <w:bCs/>
              <w:lang w:val="en-CA"/>
            </w:rPr>
          </w:rPrChange>
        </w:rPr>
        <w:fldChar w:fldCharType="end"/>
      </w:r>
      <w:r w:rsidR="0066710E" w:rsidRPr="006F1EFE">
        <w:rPr>
          <w:lang w:val="en-CA"/>
          <w:rPrChange w:id="38338" w:author="Jens-Rainer Ohm" w:date="2026-07-18T09:33:00Z">
            <w:rPr>
              <w:lang w:val="en-CA"/>
            </w:rPr>
          </w:rPrChange>
        </w:rPr>
        <w:t xml:space="preserve"> </w:t>
      </w:r>
      <w:r w:rsidR="00A41AA0" w:rsidRPr="006F1EFE">
        <w:rPr>
          <w:lang w:val="en-CA"/>
          <w:rPrChange w:id="38339" w:author="Jens-Rainer Ohm" w:date="2026-07-18T09:33:00Z">
            <w:rPr>
              <w:lang w:val="en-CA"/>
            </w:rPr>
          </w:rPrChange>
        </w:rPr>
        <w:t>W</w:t>
      </w:r>
      <w:r w:rsidR="009043BB" w:rsidRPr="006F1EFE">
        <w:rPr>
          <w:lang w:val="en-CA"/>
          <w:rPrChange w:id="38340" w:author="Jens-Rainer Ohm" w:date="2026-07-18T09:33:00Z">
            <w:rPr>
              <w:lang w:val="en-CA"/>
            </w:rPr>
          </w:rPrChange>
        </w:rPr>
        <w:t xml:space="preserve">hite paper on VSEI [J. Boyce, S. McCarthy, </w:t>
      </w:r>
      <w:r w:rsidR="003B17FE" w:rsidRPr="006F1EFE">
        <w:rPr>
          <w:lang w:val="en-CA"/>
          <w:rPrChange w:id="38341" w:author="Jens-Rainer Ohm" w:date="2026-07-18T09:33:00Z">
            <w:rPr>
              <w:lang w:val="en-CA"/>
            </w:rPr>
          </w:rPrChange>
        </w:rPr>
        <w:t xml:space="preserve">S. Deshpande, G. </w:t>
      </w:r>
      <w:r w:rsidR="004D761D" w:rsidRPr="006F1EFE">
        <w:rPr>
          <w:lang w:val="en-CA"/>
          <w:rPrChange w:id="38342" w:author="Jens-Rainer Ohm" w:date="2026-07-18T09:33:00Z">
            <w:rPr>
              <w:lang w:val="en-CA"/>
            </w:rPr>
          </w:rPrChange>
        </w:rPr>
        <w:t xml:space="preserve">J. </w:t>
      </w:r>
      <w:r w:rsidR="003B17FE" w:rsidRPr="006F1EFE">
        <w:rPr>
          <w:lang w:val="en-CA"/>
          <w:rPrChange w:id="38343" w:author="Jens-Rainer Ohm" w:date="2026-07-18T09:33:00Z">
            <w:rPr>
              <w:lang w:val="en-CA"/>
            </w:rPr>
          </w:rPrChange>
        </w:rPr>
        <w:t xml:space="preserve">Sullivan, Y. Sanchez, </w:t>
      </w:r>
      <w:r w:rsidR="009043BB" w:rsidRPr="006F1EFE">
        <w:rPr>
          <w:lang w:val="en-CA"/>
          <w:rPrChange w:id="38344" w:author="Jens-Rainer Ohm" w:date="2026-07-18T09:33:00Z">
            <w:rPr>
              <w:lang w:val="en-CA"/>
            </w:rPr>
          </w:rPrChange>
        </w:rPr>
        <w:t xml:space="preserve">Y.-K. Wang] </w:t>
      </w:r>
      <w:r w:rsidR="006669BA" w:rsidRPr="006F1EFE">
        <w:rPr>
          <w:lang w:val="en-CA"/>
          <w:rPrChange w:id="38345" w:author="Jens-Rainer Ohm" w:date="2026-07-18T09:33:00Z">
            <w:rPr>
              <w:lang w:val="en-CA"/>
            </w:rPr>
          </w:rPrChange>
        </w:rPr>
        <w:t xml:space="preserve">[AG 3 </w:t>
      </w:r>
      <w:r w:rsidR="006014FE" w:rsidRPr="006F1EFE">
        <w:rPr>
          <w:lang w:val="en-CA"/>
          <w:rPrChange w:id="38346" w:author="Jens-Rainer Ohm" w:date="2026-07-18T09:33:00Z">
            <w:rPr>
              <w:lang w:val="en-CA"/>
            </w:rPr>
          </w:rPrChange>
        </w:rPr>
        <w:t>N209</w:t>
      </w:r>
      <w:r w:rsidR="006669BA" w:rsidRPr="006F1EFE">
        <w:rPr>
          <w:lang w:val="en-CA"/>
          <w:rPrChange w:id="38347" w:author="Jens-Rainer Ohm" w:date="2026-07-18T09:33:00Z">
            <w:rPr>
              <w:lang w:val="en-CA"/>
            </w:rPr>
          </w:rPrChange>
        </w:rPr>
        <w:t>]</w:t>
      </w:r>
    </w:p>
    <w:p w14:paraId="56E3067A" w14:textId="5D2E7ABA" w:rsidR="004852CD" w:rsidRPr="006F1EFE" w:rsidRDefault="00CA5397" w:rsidP="00061D02">
      <w:pPr>
        <w:rPr>
          <w:lang w:val="en-CA"/>
          <w:rPrChange w:id="38348" w:author="Jens-Rainer Ohm" w:date="2026-07-18T09:33:00Z">
            <w:rPr>
              <w:lang w:val="en-CA"/>
            </w:rPr>
          </w:rPrChange>
        </w:rPr>
      </w:pPr>
      <w:r w:rsidRPr="006F1EFE">
        <w:rPr>
          <w:lang w:val="en-CA"/>
          <w:rPrChange w:id="38349" w:author="Jens-Rainer Ohm" w:date="2026-07-18T09:33:00Z">
            <w:rPr>
              <w:lang w:val="en-CA"/>
            </w:rPr>
          </w:rPrChange>
        </w:rPr>
        <w:t>An u</w:t>
      </w:r>
      <w:r w:rsidR="004852CD" w:rsidRPr="006F1EFE">
        <w:rPr>
          <w:lang w:val="en-CA"/>
          <w:rPrChange w:id="38350" w:author="Jens-Rainer Ohm" w:date="2026-07-18T09:33:00Z">
            <w:rPr>
              <w:lang w:val="en-CA"/>
            </w:rPr>
          </w:rPrChange>
        </w:rPr>
        <w:t xml:space="preserve">pdate </w:t>
      </w:r>
      <w:r w:rsidRPr="006F1EFE">
        <w:rPr>
          <w:lang w:val="en-CA"/>
          <w:rPrChange w:id="38351" w:author="Jens-Rainer Ohm" w:date="2026-07-18T09:33:00Z">
            <w:rPr>
              <w:lang w:val="en-CA"/>
            </w:rPr>
          </w:rPrChange>
        </w:rPr>
        <w:t xml:space="preserve">of the </w:t>
      </w:r>
      <w:r w:rsidR="004852CD" w:rsidRPr="006F1EFE">
        <w:rPr>
          <w:lang w:val="en-CA"/>
          <w:rPrChange w:id="38352" w:author="Jens-Rainer Ohm" w:date="2026-07-18T09:33:00Z">
            <w:rPr>
              <w:lang w:val="en-CA"/>
            </w:rPr>
          </w:rPrChange>
        </w:rPr>
        <w:t>white paper on VVC</w:t>
      </w:r>
      <w:r w:rsidRPr="006F1EFE">
        <w:rPr>
          <w:lang w:val="en-CA"/>
          <w:rPrChange w:id="38353" w:author="Jens-Rainer Ohm" w:date="2026-07-18T09:33:00Z">
            <w:rPr>
              <w:lang w:val="en-CA"/>
            </w:rPr>
          </w:rPrChange>
        </w:rPr>
        <w:t xml:space="preserve"> (from 2021) should be done in a future meeting, removing the section on VSEI and referencing to JVET-AM2038</w:t>
      </w:r>
      <w:r w:rsidR="00111E05" w:rsidRPr="006F1EFE">
        <w:rPr>
          <w:lang w:val="en-CA"/>
          <w:rPrChange w:id="38354" w:author="Jens-Rainer Ohm" w:date="2026-07-18T09:33:00Z">
            <w:rPr>
              <w:lang w:val="en-CA"/>
            </w:rPr>
          </w:rPrChange>
        </w:rPr>
        <w:t>.</w:t>
      </w:r>
    </w:p>
    <w:p w14:paraId="64515D1B" w14:textId="6E8AA2CC" w:rsidR="005834DF" w:rsidRPr="006F1EFE" w:rsidRDefault="00C2212B" w:rsidP="005834DF">
      <w:pPr>
        <w:pStyle w:val="berschrift9"/>
        <w:rPr>
          <w:lang w:val="en-CA"/>
          <w:rPrChange w:id="38355" w:author="Jens-Rainer Ohm" w:date="2026-07-18T09:33:00Z">
            <w:rPr>
              <w:lang w:val="en-CA"/>
            </w:rPr>
          </w:rPrChange>
        </w:rPr>
      </w:pPr>
      <w:r w:rsidRPr="006F1EFE">
        <w:rPr>
          <w:lang w:val="en-CA"/>
          <w:rPrChange w:id="38356" w:author="Jens-Rainer Ohm" w:date="2026-07-18T09:33:00Z">
            <w:rPr>
              <w:lang w:val="en-CA"/>
            </w:rPr>
          </w:rPrChange>
        </w:rPr>
        <w:t xml:space="preserve">Remains valid – not updated: </w:t>
      </w:r>
      <w:r w:rsidR="00C45FD9" w:rsidRPr="006F1EFE">
        <w:rPr>
          <w:lang w:val="en-CA"/>
          <w:rPrChange w:id="38357" w:author="Jens-Rainer Ohm" w:date="2026-07-18T09:33:00Z">
            <w:rPr/>
          </w:rPrChange>
        </w:rPr>
        <w:fldChar w:fldCharType="begin"/>
      </w:r>
      <w:r w:rsidR="00C45FD9" w:rsidRPr="006F1EFE">
        <w:rPr>
          <w:lang w:val="en-CA"/>
          <w:rPrChange w:id="38358" w:author="Jens-Rainer Ohm" w:date="2026-07-18T09:33:00Z">
            <w:rPr/>
          </w:rPrChange>
        </w:rPr>
        <w:instrText xml:space="preserve"> HYPERLINK "https://jvet-experts.org/doc_end_user/current_document.php?id=16400" </w:instrText>
      </w:r>
      <w:r w:rsidR="00C45FD9" w:rsidRPr="006F1EFE">
        <w:rPr>
          <w:lang w:val="en-CA"/>
          <w:rPrChange w:id="38359" w:author="Jens-Rainer Ohm" w:date="2026-07-18T09:33:00Z">
            <w:rPr/>
          </w:rPrChange>
        </w:rPr>
        <w:fldChar w:fldCharType="separate"/>
      </w:r>
      <w:r w:rsidR="005834DF" w:rsidRPr="006F1EFE">
        <w:rPr>
          <w:rStyle w:val="Hyperlink"/>
          <w:bCs/>
          <w:lang w:val="en-CA"/>
          <w:rPrChange w:id="38360" w:author="Jens-Rainer Ohm" w:date="2026-07-18T09:33:00Z">
            <w:rPr>
              <w:rStyle w:val="Hyperlink"/>
              <w:bCs/>
              <w:lang w:val="en-CA"/>
            </w:rPr>
          </w:rPrChange>
        </w:rPr>
        <w:t>JVET-A</w:t>
      </w:r>
      <w:r w:rsidR="00714C00" w:rsidRPr="006F1EFE">
        <w:rPr>
          <w:rStyle w:val="Hyperlink"/>
          <w:bCs/>
          <w:lang w:val="en-CA"/>
          <w:rPrChange w:id="38361" w:author="Jens-Rainer Ohm" w:date="2026-07-18T09:33:00Z">
            <w:rPr>
              <w:rStyle w:val="Hyperlink"/>
              <w:bCs/>
              <w:lang w:val="en-CA"/>
            </w:rPr>
          </w:rPrChange>
        </w:rPr>
        <w:t>N</w:t>
      </w:r>
      <w:r w:rsidR="005834DF" w:rsidRPr="006F1EFE">
        <w:rPr>
          <w:rStyle w:val="Hyperlink"/>
          <w:bCs/>
          <w:lang w:val="en-CA"/>
          <w:rPrChange w:id="38362" w:author="Jens-Rainer Ohm" w:date="2026-07-18T09:33:00Z">
            <w:rPr>
              <w:rStyle w:val="Hyperlink"/>
              <w:bCs/>
              <w:lang w:val="en-CA"/>
            </w:rPr>
          </w:rPrChange>
        </w:rPr>
        <w:t>2039</w:t>
      </w:r>
      <w:r w:rsidR="00C45FD9" w:rsidRPr="006F1EFE">
        <w:rPr>
          <w:rStyle w:val="Hyperlink"/>
          <w:bCs/>
          <w:lang w:val="en-CA"/>
          <w:rPrChange w:id="38363" w:author="Jens-Rainer Ohm" w:date="2026-07-18T09:33:00Z">
            <w:rPr>
              <w:rStyle w:val="Hyperlink"/>
              <w:bCs/>
              <w:lang w:val="en-CA"/>
            </w:rPr>
          </w:rPrChange>
        </w:rPr>
        <w:fldChar w:fldCharType="end"/>
      </w:r>
      <w:r w:rsidR="005834DF" w:rsidRPr="006F1EFE">
        <w:rPr>
          <w:lang w:val="en-CA"/>
          <w:rPrChange w:id="38364" w:author="Jens-Rainer Ohm" w:date="2026-07-18T09:33:00Z">
            <w:rPr>
              <w:lang w:val="en-CA"/>
            </w:rPr>
          </w:rPrChange>
        </w:rPr>
        <w:t xml:space="preserve"> Common test conditions for technology targeting ultra low latency and </w:t>
      </w:r>
      <w:r w:rsidR="0035160E" w:rsidRPr="006F1EFE">
        <w:rPr>
          <w:lang w:val="en-CA"/>
          <w:rPrChange w:id="38365" w:author="Jens-Rainer Ohm" w:date="2026-07-18T09:33:00Z">
            <w:rPr>
              <w:lang w:val="en-CA"/>
            </w:rPr>
          </w:rPrChange>
        </w:rPr>
        <w:t xml:space="preserve">packet loss </w:t>
      </w:r>
      <w:r w:rsidR="005834DF" w:rsidRPr="006F1EFE">
        <w:rPr>
          <w:lang w:val="en-CA"/>
          <w:rPrChange w:id="38366" w:author="Jens-Rainer Ohm" w:date="2026-07-18T09:33:00Z">
            <w:rPr>
              <w:lang w:val="en-CA"/>
            </w:rPr>
          </w:rPrChange>
        </w:rPr>
        <w:t>resilience [S</w:t>
      </w:r>
      <w:r w:rsidR="00FB6E0F" w:rsidRPr="006F1EFE">
        <w:rPr>
          <w:lang w:val="en-CA"/>
          <w:rPrChange w:id="38367" w:author="Jens-Rainer Ohm" w:date="2026-07-18T09:33:00Z">
            <w:rPr>
              <w:lang w:val="en-CA"/>
            </w:rPr>
          </w:rPrChange>
        </w:rPr>
        <w:t>.</w:t>
      </w:r>
      <w:r w:rsidR="005834DF" w:rsidRPr="006F1EFE">
        <w:rPr>
          <w:lang w:val="en-CA"/>
          <w:rPrChange w:id="38368" w:author="Jens-Rainer Ohm" w:date="2026-07-18T09:33:00Z">
            <w:rPr>
              <w:lang w:val="en-CA"/>
            </w:rPr>
          </w:rPrChange>
        </w:rPr>
        <w:t xml:space="preserve"> </w:t>
      </w:r>
      <w:proofErr w:type="spellStart"/>
      <w:r w:rsidR="005834DF" w:rsidRPr="006F1EFE">
        <w:rPr>
          <w:lang w:val="en-CA"/>
          <w:rPrChange w:id="38369" w:author="Jens-Rainer Ohm" w:date="2026-07-18T09:33:00Z">
            <w:rPr>
              <w:lang w:val="en-CA"/>
            </w:rPr>
          </w:rPrChange>
        </w:rPr>
        <w:t>Ikonin</w:t>
      </w:r>
      <w:proofErr w:type="spellEnd"/>
      <w:r w:rsidR="005834DF" w:rsidRPr="006F1EFE">
        <w:rPr>
          <w:lang w:val="en-CA"/>
          <w:rPrChange w:id="38370" w:author="Jens-Rainer Ohm" w:date="2026-07-18T09:33:00Z">
            <w:rPr>
              <w:lang w:val="en-CA"/>
            </w:rPr>
          </w:rPrChange>
        </w:rPr>
        <w:t>, S. Deshpande, V. Zakharchenko] (2025-</w:t>
      </w:r>
      <w:r w:rsidR="0035160E" w:rsidRPr="006F1EFE">
        <w:rPr>
          <w:lang w:val="en-CA"/>
          <w:rPrChange w:id="38371" w:author="Jens-Rainer Ohm" w:date="2026-07-18T09:33:00Z">
            <w:rPr>
              <w:lang w:val="en-CA"/>
            </w:rPr>
          </w:rPrChange>
        </w:rPr>
        <w:t>10-31</w:t>
      </w:r>
      <w:r w:rsidR="005834DF" w:rsidRPr="006F1EFE">
        <w:rPr>
          <w:lang w:val="en-CA"/>
          <w:rPrChange w:id="38372" w:author="Jens-Rainer Ohm" w:date="2026-07-18T09:33:00Z">
            <w:rPr>
              <w:lang w:val="en-CA"/>
            </w:rPr>
          </w:rPrChange>
        </w:rPr>
        <w:t>)</w:t>
      </w:r>
    </w:p>
    <w:p w14:paraId="76E6A55B" w14:textId="7F12AE16" w:rsidR="00115353" w:rsidRPr="006F1EFE" w:rsidRDefault="00E819F9" w:rsidP="00115353">
      <w:pPr>
        <w:pStyle w:val="berschrift9"/>
        <w:rPr>
          <w:lang w:val="en-CA"/>
          <w:rPrChange w:id="38373" w:author="Jens-Rainer Ohm" w:date="2026-07-18T09:33:00Z">
            <w:rPr>
              <w:lang w:val="en-CA"/>
            </w:rPr>
          </w:rPrChange>
        </w:rPr>
      </w:pPr>
      <w:ins w:id="38374" w:author="Jens-Rainer Ohm" w:date="2026-07-16T14:08:00Z">
        <w:r w:rsidRPr="006F1EFE">
          <w:rPr>
            <w:rStyle w:val="Hyperlink"/>
            <w:lang w:val="en-CA"/>
            <w:rPrChange w:id="38375" w:author="Jens-Rainer Ohm" w:date="2026-07-18T09:33:00Z">
              <w:rPr>
                <w:rStyle w:val="Hyperlink"/>
                <w:lang w:val="en-CA"/>
              </w:rPr>
            </w:rPrChange>
          </w:rPr>
          <w:fldChar w:fldCharType="begin"/>
        </w:r>
        <w:r w:rsidRPr="006F1EFE">
          <w:rPr>
            <w:rStyle w:val="Hyperlink"/>
            <w:lang w:val="en-CA"/>
            <w:rPrChange w:id="38376" w:author="Jens-Rainer Ohm" w:date="2026-07-18T09:33:00Z">
              <w:rPr>
                <w:rStyle w:val="Hyperlink"/>
                <w:lang w:val="en-CA"/>
              </w:rPr>
            </w:rPrChange>
          </w:rPr>
          <w:instrText xml:space="preserve"> HYPERLINK "https://jvet-experts.org/doc_end_user/current_document.php?id=17233" </w:instrText>
        </w:r>
        <w:r w:rsidRPr="006F1EFE">
          <w:rPr>
            <w:rStyle w:val="Hyperlink"/>
            <w:lang w:val="en-CA"/>
            <w:rPrChange w:id="38377" w:author="Jens-Rainer Ohm" w:date="2026-07-18T09:33:00Z">
              <w:rPr>
                <w:rStyle w:val="Hyperlink"/>
                <w:lang w:val="en-CA"/>
              </w:rPr>
            </w:rPrChange>
          </w:rPr>
          <w:fldChar w:fldCharType="separate"/>
        </w:r>
        <w:r w:rsidR="00115353" w:rsidRPr="006F1EFE">
          <w:rPr>
            <w:rStyle w:val="Hyperlink"/>
            <w:lang w:val="en-CA"/>
            <w:rPrChange w:id="38378" w:author="Jens-Rainer Ohm" w:date="2026-07-18T09:33:00Z">
              <w:rPr>
                <w:rStyle w:val="Hyperlink"/>
                <w:lang w:val="en-CA"/>
              </w:rPr>
            </w:rPrChange>
          </w:rPr>
          <w:t>JVET-AQ2040</w:t>
        </w:r>
        <w:r w:rsidRPr="006F1EFE">
          <w:rPr>
            <w:rStyle w:val="Hyperlink"/>
            <w:lang w:val="en-CA"/>
            <w:rPrChange w:id="38379" w:author="Jens-Rainer Ohm" w:date="2026-07-18T09:33:00Z">
              <w:rPr>
                <w:rStyle w:val="Hyperlink"/>
                <w:lang w:val="en-CA"/>
              </w:rPr>
            </w:rPrChange>
          </w:rPr>
          <w:fldChar w:fldCharType="end"/>
        </w:r>
      </w:ins>
      <w:r w:rsidR="00115353" w:rsidRPr="006F1EFE">
        <w:rPr>
          <w:lang w:val="en-CA"/>
          <w:rPrChange w:id="38380" w:author="Jens-Rainer Ohm" w:date="2026-07-18T09:33:00Z">
            <w:rPr>
              <w:lang w:val="en-CA"/>
            </w:rPr>
          </w:rPrChange>
        </w:rPr>
        <w:t xml:space="preserve"> </w:t>
      </w:r>
      <w:bookmarkStart w:id="38381" w:name="_Hlk235113349"/>
      <w:r w:rsidR="00115353" w:rsidRPr="006F1EFE">
        <w:rPr>
          <w:lang w:val="en-CA"/>
          <w:rPrChange w:id="38382" w:author="Jens-Rainer Ohm" w:date="2026-07-18T09:33:00Z">
            <w:rPr>
              <w:lang w:val="en-CA"/>
            </w:rPr>
          </w:rPrChange>
        </w:rPr>
        <w:t xml:space="preserve">Description of SEI-related exploration experiments on Gaussian splat coding </w:t>
      </w:r>
      <w:bookmarkEnd w:id="38381"/>
      <w:r w:rsidR="00115353" w:rsidRPr="006F1EFE">
        <w:rPr>
          <w:lang w:val="en-CA"/>
          <w:rPrChange w:id="38383" w:author="Jens-Rainer Ohm" w:date="2026-07-18T09:33:00Z">
            <w:rPr>
              <w:lang w:val="en-CA"/>
            </w:rPr>
          </w:rPrChange>
        </w:rPr>
        <w:t>[J. Jung, W. Husak] (2026-</w:t>
      </w:r>
      <w:del w:id="38384" w:author="Jens-Rainer Ohm" w:date="2026-07-17T19:18:00Z">
        <w:r w:rsidR="00115353" w:rsidRPr="006F1EFE" w:rsidDel="00093E09">
          <w:rPr>
            <w:highlight w:val="yellow"/>
            <w:lang w:val="en-CA"/>
            <w:rPrChange w:id="38385" w:author="Jens-Rainer Ohm" w:date="2026-07-18T09:33:00Z">
              <w:rPr>
                <w:highlight w:val="yellow"/>
                <w:lang w:val="en-CA"/>
              </w:rPr>
            </w:rPrChange>
          </w:rPr>
          <w:delText>XX-XX</w:delText>
        </w:r>
      </w:del>
      <w:ins w:id="38386" w:author="Jens-Rainer Ohm" w:date="2026-07-17T19:18:00Z">
        <w:r w:rsidR="00093E09" w:rsidRPr="006F1EFE">
          <w:rPr>
            <w:lang w:val="en-CA"/>
            <w:rPrChange w:id="38387" w:author="Jens-Rainer Ohm" w:date="2026-07-18T09:33:00Z">
              <w:rPr>
                <w:lang w:val="en-CA"/>
              </w:rPr>
            </w:rPrChange>
          </w:rPr>
          <w:t>08-14</w:t>
        </w:r>
      </w:ins>
      <w:r w:rsidR="00115353" w:rsidRPr="006F1EFE">
        <w:rPr>
          <w:lang w:val="en-CA"/>
          <w:rPrChange w:id="38388" w:author="Jens-Rainer Ohm" w:date="2026-07-18T09:33:00Z">
            <w:rPr>
              <w:lang w:val="en-CA"/>
            </w:rPr>
          </w:rPrChange>
        </w:rPr>
        <w:t>)</w:t>
      </w:r>
      <w:r w:rsidR="00115353" w:rsidRPr="006F1EFE" w:rsidDel="002B0FF0">
        <w:rPr>
          <w:lang w:val="en-CA"/>
          <w:rPrChange w:id="38389" w:author="Jens-Rainer Ohm" w:date="2026-07-18T09:33:00Z">
            <w:rPr>
              <w:lang w:val="en-CA"/>
            </w:rPr>
          </w:rPrChange>
        </w:rPr>
        <w:t xml:space="preserve"> </w:t>
      </w:r>
    </w:p>
    <w:p w14:paraId="3B82C99A" w14:textId="01293299" w:rsidR="00115353" w:rsidRPr="006F1EFE" w:rsidRDefault="00115353" w:rsidP="00115353">
      <w:pPr>
        <w:rPr>
          <w:lang w:val="en-CA"/>
          <w:rPrChange w:id="38390" w:author="Jens-Rainer Ohm" w:date="2026-07-18T09:33:00Z">
            <w:rPr>
              <w:lang w:val="en-CA"/>
            </w:rPr>
          </w:rPrChange>
        </w:rPr>
      </w:pPr>
      <w:r w:rsidRPr="006F1EFE">
        <w:rPr>
          <w:lang w:val="en-CA"/>
          <w:rPrChange w:id="38391" w:author="Jens-Rainer Ohm" w:date="2026-07-18T09:33:00Z">
            <w:rPr>
              <w:lang w:val="en-CA"/>
            </w:rPr>
          </w:rPrChange>
        </w:rPr>
        <w:t>SEI related parts from JEE6.7 (WG 5 N 43</w:t>
      </w:r>
      <w:r w:rsidR="00A20D37" w:rsidRPr="006F1EFE">
        <w:rPr>
          <w:lang w:val="en-CA"/>
          <w:rPrChange w:id="38392" w:author="Jens-Rainer Ohm" w:date="2026-07-18T09:33:00Z">
            <w:rPr>
              <w:lang w:val="en-CA"/>
            </w:rPr>
          </w:rPrChange>
        </w:rPr>
        <w:t>0</w:t>
      </w:r>
      <w:r w:rsidRPr="006F1EFE">
        <w:rPr>
          <w:lang w:val="en-CA"/>
          <w:rPrChange w:id="38393" w:author="Jens-Rainer Ohm" w:date="2026-07-18T09:33:00Z">
            <w:rPr>
              <w:lang w:val="en-CA"/>
            </w:rPr>
          </w:rPrChange>
        </w:rPr>
        <w:t>) and JEE 6.9 (WG 5 N 43</w:t>
      </w:r>
      <w:r w:rsidR="00A20D37" w:rsidRPr="006F1EFE">
        <w:rPr>
          <w:lang w:val="en-CA"/>
          <w:rPrChange w:id="38394" w:author="Jens-Rainer Ohm" w:date="2026-07-18T09:33:00Z">
            <w:rPr>
              <w:lang w:val="en-CA"/>
            </w:rPr>
          </w:rPrChange>
        </w:rPr>
        <w:t>2</w:t>
      </w:r>
      <w:r w:rsidRPr="006F1EFE">
        <w:rPr>
          <w:lang w:val="en-CA"/>
          <w:rPrChange w:id="38395" w:author="Jens-Rainer Ohm" w:date="2026-07-18T09:33:00Z">
            <w:rPr>
              <w:lang w:val="en-CA"/>
            </w:rPr>
          </w:rPrChange>
        </w:rPr>
        <w:t>) to be copied into this JVET document</w:t>
      </w:r>
    </w:p>
    <w:p w14:paraId="2D60299A" w14:textId="2C6A3097" w:rsidR="002F00DB" w:rsidRPr="006F1EFE" w:rsidRDefault="002F00DB" w:rsidP="00FB6E0F">
      <w:pPr>
        <w:pStyle w:val="berschrift9"/>
        <w:rPr>
          <w:lang w:val="en-CA"/>
          <w:rPrChange w:id="38396" w:author="Jens-Rainer Ohm" w:date="2026-07-18T09:33:00Z">
            <w:rPr>
              <w:lang w:val="en-CA"/>
            </w:rPr>
          </w:rPrChange>
        </w:rPr>
      </w:pPr>
      <w:r w:rsidRPr="006F1EFE">
        <w:rPr>
          <w:lang w:val="en-CA"/>
          <w:rPrChange w:id="38397" w:author="Jens-Rainer Ohm" w:date="2026-07-18T09:33:00Z">
            <w:rPr>
              <w:lang w:val="en-CA"/>
            </w:rPr>
          </w:rPrChange>
        </w:rPr>
        <w:t>No output: JVET-</w:t>
      </w:r>
      <w:r w:rsidR="00115353" w:rsidRPr="006F1EFE">
        <w:rPr>
          <w:lang w:val="en-CA"/>
          <w:rPrChange w:id="38398" w:author="Jens-Rainer Ohm" w:date="2026-07-18T09:33:00Z">
            <w:rPr>
              <w:lang w:val="en-CA"/>
            </w:rPr>
          </w:rPrChange>
        </w:rPr>
        <w:t xml:space="preserve">AO2041 </w:t>
      </w:r>
      <w:r w:rsidRPr="006F1EFE">
        <w:rPr>
          <w:lang w:val="en-CA"/>
          <w:rPrChange w:id="38399" w:author="Jens-Rainer Ohm" w:date="2026-07-18T09:33:00Z">
            <w:rPr>
              <w:lang w:val="en-CA"/>
            </w:rPr>
          </w:rPrChange>
        </w:rPr>
        <w:t>and higher</w:t>
      </w:r>
    </w:p>
    <w:p w14:paraId="780E93F7" w14:textId="77777777" w:rsidR="00115353" w:rsidRPr="006F1EFE" w:rsidRDefault="00115353" w:rsidP="00523620">
      <w:pPr>
        <w:rPr>
          <w:lang w:val="en-CA"/>
          <w:rPrChange w:id="38400" w:author="Jens-Rainer Ohm" w:date="2026-07-18T09:33:00Z">
            <w:rPr>
              <w:lang w:val="en-CA"/>
            </w:rPr>
          </w:rPrChange>
        </w:rPr>
      </w:pPr>
    </w:p>
    <w:p w14:paraId="69DD165F" w14:textId="313BF14B" w:rsidR="00F44BFE" w:rsidRPr="006F1EFE" w:rsidRDefault="00F44BFE" w:rsidP="00CA2E49">
      <w:pPr>
        <w:pStyle w:val="berschrift1"/>
        <w:rPr>
          <w:lang w:val="en-CA"/>
          <w:rPrChange w:id="38401" w:author="Jens-Rainer Ohm" w:date="2026-07-18T09:33:00Z">
            <w:rPr>
              <w:lang w:val="en-CA"/>
            </w:rPr>
          </w:rPrChange>
        </w:rPr>
      </w:pPr>
      <w:bookmarkStart w:id="38402" w:name="_Ref135858416"/>
      <w:bookmarkEnd w:id="37858"/>
      <w:r w:rsidRPr="006F1EFE">
        <w:rPr>
          <w:lang w:val="en-CA"/>
          <w:rPrChange w:id="38403" w:author="Jens-Rainer Ohm" w:date="2026-07-18T09:33:00Z">
            <w:rPr>
              <w:lang w:val="en-CA"/>
            </w:rPr>
          </w:rPrChange>
        </w:rPr>
        <w:t xml:space="preserve">Future meeting plans, expressions of thanks, </w:t>
      </w:r>
      <w:proofErr w:type="spellStart"/>
      <w:r w:rsidRPr="006F1EFE">
        <w:rPr>
          <w:lang w:val="en-CA"/>
          <w:rPrChange w:id="38404" w:author="Jens-Rainer Ohm" w:date="2026-07-18T09:33:00Z">
            <w:rPr>
              <w:lang w:val="en-CA"/>
            </w:rPr>
          </w:rPrChange>
        </w:rPr>
        <w:t>a.o.b.</w:t>
      </w:r>
      <w:proofErr w:type="spellEnd"/>
      <w:r w:rsidRPr="006F1EFE">
        <w:rPr>
          <w:lang w:val="en-CA"/>
          <w:rPrChange w:id="38405" w:author="Jens-Rainer Ohm" w:date="2026-07-18T09:33:00Z">
            <w:rPr>
              <w:lang w:val="en-CA"/>
            </w:rPr>
          </w:rPrChange>
        </w:rPr>
        <w:t>, and closing of the meeting</w:t>
      </w:r>
      <w:bookmarkEnd w:id="37782"/>
      <w:bookmarkEnd w:id="37866"/>
      <w:bookmarkEnd w:id="38402"/>
      <w:r w:rsidR="009B089B" w:rsidRPr="006F1EFE">
        <w:rPr>
          <w:lang w:val="en-CA"/>
          <w:rPrChange w:id="38406" w:author="Jens-Rainer Ohm" w:date="2026-07-18T09:33:00Z">
            <w:rPr>
              <w:lang w:val="en-CA"/>
            </w:rPr>
          </w:rPrChange>
        </w:rPr>
        <w:t xml:space="preserve"> </w:t>
      </w:r>
    </w:p>
    <w:p w14:paraId="5AD2FB0D" w14:textId="0B8663A6" w:rsidR="00AE3D6C" w:rsidRPr="006F1EFE" w:rsidRDefault="008D6CAA" w:rsidP="000077C7">
      <w:pPr>
        <w:rPr>
          <w:lang w:val="en-CA"/>
          <w:rPrChange w:id="38407" w:author="Jens-Rainer Ohm" w:date="2026-07-18T09:33:00Z">
            <w:rPr>
              <w:lang w:val="en-CA"/>
            </w:rPr>
          </w:rPrChange>
        </w:rPr>
      </w:pPr>
      <w:r w:rsidRPr="006F1EFE">
        <w:rPr>
          <w:lang w:val="en-CA"/>
          <w:rPrChange w:id="38408" w:author="Jens-Rainer Ohm" w:date="2026-07-18T09:33:00Z">
            <w:rPr>
              <w:lang w:val="en-CA"/>
            </w:rPr>
          </w:rPrChange>
        </w:rPr>
        <w:t xml:space="preserve">The draft of the WG 5 recommendations (see Annex C) was reviewed and approved in JVET at </w:t>
      </w:r>
      <w:r w:rsidR="00D04207" w:rsidRPr="006F1EFE">
        <w:rPr>
          <w:lang w:val="en-CA"/>
          <w:rPrChange w:id="38409" w:author="Jens-Rainer Ohm" w:date="2026-07-18T09:33:00Z">
            <w:rPr>
              <w:lang w:val="en-CA"/>
            </w:rPr>
          </w:rPrChange>
        </w:rPr>
        <w:t>1300</w:t>
      </w:r>
      <w:r w:rsidR="001F205C" w:rsidRPr="006F1EFE">
        <w:rPr>
          <w:lang w:val="en-CA"/>
          <w:rPrChange w:id="38410" w:author="Jens-Rainer Ohm" w:date="2026-07-18T09:33:00Z">
            <w:rPr>
              <w:lang w:val="en-CA"/>
            </w:rPr>
          </w:rPrChange>
        </w:rPr>
        <w:t>–</w:t>
      </w:r>
      <w:r w:rsidR="00D04207" w:rsidRPr="006F1EFE">
        <w:rPr>
          <w:lang w:val="en-CA"/>
          <w:rPrChange w:id="38411" w:author="Jens-Rainer Ohm" w:date="2026-07-18T09:33:00Z">
            <w:rPr>
              <w:lang w:val="en-CA"/>
            </w:rPr>
          </w:rPrChange>
        </w:rPr>
        <w:t xml:space="preserve">1315 </w:t>
      </w:r>
      <w:r w:rsidR="00705E36" w:rsidRPr="006F1EFE">
        <w:rPr>
          <w:lang w:val="en-CA"/>
          <w:rPrChange w:id="38412" w:author="Jens-Rainer Ohm" w:date="2026-07-18T09:33:00Z">
            <w:rPr>
              <w:lang w:val="en-CA"/>
            </w:rPr>
          </w:rPrChange>
        </w:rPr>
        <w:t xml:space="preserve">on </w:t>
      </w:r>
      <w:r w:rsidR="004000A6" w:rsidRPr="006F1EFE">
        <w:rPr>
          <w:lang w:val="en-CA"/>
          <w:rPrChange w:id="38413" w:author="Jens-Rainer Ohm" w:date="2026-07-18T09:33:00Z">
            <w:rPr>
              <w:lang w:val="en-CA"/>
            </w:rPr>
          </w:rPrChange>
        </w:rPr>
        <w:t>Wednes</w:t>
      </w:r>
      <w:r w:rsidR="008B186F" w:rsidRPr="006F1EFE">
        <w:rPr>
          <w:lang w:val="en-CA"/>
          <w:rPrChange w:id="38414" w:author="Jens-Rainer Ohm" w:date="2026-07-18T09:33:00Z">
            <w:rPr>
              <w:lang w:val="en-CA"/>
            </w:rPr>
          </w:rPrChange>
        </w:rPr>
        <w:t xml:space="preserve">day </w:t>
      </w:r>
      <w:r w:rsidR="004000A6" w:rsidRPr="006F1EFE">
        <w:rPr>
          <w:lang w:val="en-CA"/>
          <w:rPrChange w:id="38415" w:author="Jens-Rainer Ohm" w:date="2026-07-18T09:33:00Z">
            <w:rPr>
              <w:lang w:val="en-CA"/>
            </w:rPr>
          </w:rPrChange>
        </w:rPr>
        <w:t>15</w:t>
      </w:r>
      <w:r w:rsidR="008B186F" w:rsidRPr="006F1EFE">
        <w:rPr>
          <w:lang w:val="en-CA"/>
          <w:rPrChange w:id="38416" w:author="Jens-Rainer Ohm" w:date="2026-07-18T09:33:00Z">
            <w:rPr>
              <w:lang w:val="en-CA"/>
            </w:rPr>
          </w:rPrChange>
        </w:rPr>
        <w:t xml:space="preserve"> </w:t>
      </w:r>
      <w:r w:rsidR="004000A6" w:rsidRPr="006F1EFE">
        <w:rPr>
          <w:lang w:val="en-CA"/>
          <w:rPrChange w:id="38417" w:author="Jens-Rainer Ohm" w:date="2026-07-18T09:33:00Z">
            <w:rPr>
              <w:lang w:val="en-CA"/>
            </w:rPr>
          </w:rPrChange>
        </w:rPr>
        <w:t>July</w:t>
      </w:r>
      <w:r w:rsidRPr="006F1EFE">
        <w:rPr>
          <w:lang w:val="en-CA"/>
          <w:rPrChange w:id="38418" w:author="Jens-Rainer Ohm" w:date="2026-07-18T09:33:00Z">
            <w:rPr>
              <w:lang w:val="en-CA"/>
            </w:rPr>
          </w:rPrChange>
        </w:rPr>
        <w:t>.</w:t>
      </w:r>
      <w:r w:rsidR="00AF4CD9" w:rsidRPr="006F1EFE">
        <w:rPr>
          <w:lang w:val="en-CA"/>
          <w:rPrChange w:id="38419" w:author="Jens-Rainer Ohm" w:date="2026-07-18T09:33:00Z">
            <w:rPr>
              <w:lang w:val="en-CA"/>
            </w:rPr>
          </w:rPrChange>
        </w:rPr>
        <w:t xml:space="preserve"> </w:t>
      </w:r>
      <w:r w:rsidR="00E42997" w:rsidRPr="006F1EFE">
        <w:rPr>
          <w:lang w:val="en-CA"/>
          <w:rPrChange w:id="38420" w:author="Jens-Rainer Ohm" w:date="2026-07-18T09:33:00Z">
            <w:rPr>
              <w:lang w:val="en-CA"/>
            </w:rPr>
          </w:rPrChange>
        </w:rPr>
        <w:t>It was agreed to also include the following documents related to Gaussian splat coding which are not available as direct copy into a corresponding JVET document (</w:t>
      </w:r>
      <w:r w:rsidR="00A80898" w:rsidRPr="006F1EFE">
        <w:rPr>
          <w:lang w:val="en-CA"/>
          <w:rPrChange w:id="38421" w:author="Jens-Rainer Ohm" w:date="2026-07-18T09:33:00Z">
            <w:rPr>
              <w:lang w:val="en-CA"/>
            </w:rPr>
          </w:rPrChange>
        </w:rPr>
        <w:t xml:space="preserve">it was </w:t>
      </w:r>
      <w:r w:rsidR="00E42997" w:rsidRPr="006F1EFE">
        <w:rPr>
          <w:lang w:val="en-CA"/>
          <w:rPrChange w:id="38422" w:author="Jens-Rainer Ohm" w:date="2026-07-18T09:33:00Z">
            <w:rPr>
              <w:lang w:val="en-CA"/>
            </w:rPr>
          </w:rPrChange>
        </w:rPr>
        <w:t xml:space="preserve">noted that the list may be </w:t>
      </w:r>
      <w:r w:rsidR="00A80898" w:rsidRPr="006F1EFE">
        <w:rPr>
          <w:lang w:val="en-CA"/>
          <w:rPrChange w:id="38423" w:author="Jens-Rainer Ohm" w:date="2026-07-18T09:33:00Z">
            <w:rPr>
              <w:lang w:val="en-CA"/>
            </w:rPr>
          </w:rPrChange>
        </w:rPr>
        <w:t>extended by documents not relevant in scope of JVET</w:t>
      </w:r>
      <w:r w:rsidR="00D04207" w:rsidRPr="006F1EFE">
        <w:rPr>
          <w:lang w:val="en-CA"/>
          <w:rPrChange w:id="38424" w:author="Jens-Rainer Ohm" w:date="2026-07-18T09:33:00Z">
            <w:rPr>
              <w:lang w:val="en-CA"/>
            </w:rPr>
          </w:rPrChange>
        </w:rPr>
        <w:t xml:space="preserve"> based on post-meeting recommendation of the JAHG when meeting with WG 4 and WG 7 experts</w:t>
      </w:r>
      <w:r w:rsidR="003D6775" w:rsidRPr="006F1EFE">
        <w:rPr>
          <w:lang w:val="en-CA"/>
          <w:rPrChange w:id="38425" w:author="Jens-Rainer Ohm" w:date="2026-07-18T09:33:00Z">
            <w:rPr>
              <w:lang w:val="en-CA"/>
            </w:rPr>
          </w:rPrChange>
        </w:rPr>
        <w:t xml:space="preserve"> (to be documented in the final version of this report)</w:t>
      </w:r>
      <w:r w:rsidR="00A80898" w:rsidRPr="006F1EFE">
        <w:rPr>
          <w:lang w:val="en-CA"/>
          <w:rPrChange w:id="38426" w:author="Jens-Rainer Ohm" w:date="2026-07-18T09:33:00Z">
            <w:rPr>
              <w:lang w:val="en-CA"/>
            </w:rPr>
          </w:rPrChange>
        </w:rPr>
        <w:t xml:space="preserve">; </w:t>
      </w:r>
      <w:r w:rsidR="00D04207" w:rsidRPr="006F1EFE">
        <w:rPr>
          <w:lang w:val="en-CA"/>
          <w:rPrChange w:id="38427" w:author="Jens-Rainer Ohm" w:date="2026-07-18T09:33:00Z">
            <w:rPr>
              <w:lang w:val="en-CA"/>
            </w:rPr>
          </w:rPrChange>
        </w:rPr>
        <w:t xml:space="preserve">by the time of closing the JVET meeting, </w:t>
      </w:r>
      <w:r w:rsidR="00A80898" w:rsidRPr="006F1EFE">
        <w:rPr>
          <w:lang w:val="en-CA"/>
          <w:rPrChange w:id="38428" w:author="Jens-Rainer Ohm" w:date="2026-07-18T09:33:00Z">
            <w:rPr>
              <w:lang w:val="en-CA"/>
            </w:rPr>
          </w:rPrChange>
        </w:rPr>
        <w:t xml:space="preserve">the following documents </w:t>
      </w:r>
      <w:r w:rsidR="003D6775" w:rsidRPr="006F1EFE">
        <w:rPr>
          <w:lang w:val="en-CA"/>
          <w:rPrChange w:id="38429" w:author="Jens-Rainer Ohm" w:date="2026-07-18T09:33:00Z">
            <w:rPr>
              <w:lang w:val="en-CA"/>
            </w:rPr>
          </w:rPrChange>
        </w:rPr>
        <w:t xml:space="preserve">were </w:t>
      </w:r>
      <w:r w:rsidR="00A80898" w:rsidRPr="006F1EFE">
        <w:rPr>
          <w:lang w:val="en-CA"/>
          <w:rPrChange w:id="38430" w:author="Jens-Rainer Ohm" w:date="2026-07-18T09:33:00Z">
            <w:rPr>
              <w:lang w:val="en-CA"/>
            </w:rPr>
          </w:rPrChange>
        </w:rPr>
        <w:t xml:space="preserve">foreseen </w:t>
      </w:r>
      <w:r w:rsidR="003D6775" w:rsidRPr="006F1EFE">
        <w:rPr>
          <w:lang w:val="en-CA"/>
          <w:rPrChange w:id="38431" w:author="Jens-Rainer Ohm" w:date="2026-07-18T09:33:00Z">
            <w:rPr>
              <w:lang w:val="en-CA"/>
            </w:rPr>
          </w:rPrChange>
        </w:rPr>
        <w:t>(list based on documents</w:t>
      </w:r>
      <w:r w:rsidR="00A80898" w:rsidRPr="006F1EFE">
        <w:rPr>
          <w:lang w:val="en-CA"/>
          <w:rPrChange w:id="38432" w:author="Jens-Rainer Ohm" w:date="2026-07-18T09:33:00Z">
            <w:rPr>
              <w:lang w:val="en-CA"/>
            </w:rPr>
          </w:rPrChange>
        </w:rPr>
        <w:t xml:space="preserve"> issued by default in recent meetings of the joint activity)</w:t>
      </w:r>
      <w:r w:rsidR="00E42997" w:rsidRPr="006F1EFE">
        <w:rPr>
          <w:lang w:val="en-CA"/>
          <w:rPrChange w:id="38433" w:author="Jens-Rainer Ohm" w:date="2026-07-18T09:33:00Z">
            <w:rPr>
              <w:lang w:val="en-CA"/>
            </w:rPr>
          </w:rPrChange>
        </w:rPr>
        <w:t>:</w:t>
      </w:r>
    </w:p>
    <w:p w14:paraId="0FADA3E5" w14:textId="11FBDA15" w:rsidR="00E42997" w:rsidRPr="006F1EFE" w:rsidRDefault="00354B30" w:rsidP="00E42997">
      <w:pPr>
        <w:rPr>
          <w:lang w:val="en-CA"/>
          <w:rPrChange w:id="38434" w:author="Jens-Rainer Ohm" w:date="2026-07-18T09:33:00Z">
            <w:rPr>
              <w:lang w:val="en-CA"/>
            </w:rPr>
          </w:rPrChange>
        </w:rPr>
      </w:pPr>
      <w:r w:rsidRPr="006F1EFE">
        <w:rPr>
          <w:lang w:val="en-CA"/>
          <w:rPrChange w:id="38435" w:author="Jens-Rainer Ohm" w:date="2026-07-18T09:33:00Z">
            <w:rPr>
              <w:lang w:val="en-CA"/>
            </w:rPr>
          </w:rPrChange>
        </w:rPr>
        <w:t xml:space="preserve">N </w:t>
      </w:r>
      <w:r w:rsidR="00E42997" w:rsidRPr="006F1EFE">
        <w:rPr>
          <w:lang w:val="en-CA"/>
          <w:rPrChange w:id="38436" w:author="Jens-Rainer Ohm" w:date="2026-07-18T09:33:00Z">
            <w:rPr>
              <w:lang w:val="en-CA"/>
            </w:rPr>
          </w:rPrChange>
        </w:rPr>
        <w:t xml:space="preserve">421 – Draft </w:t>
      </w:r>
      <w:proofErr w:type="spellStart"/>
      <w:r w:rsidR="00E42997" w:rsidRPr="006F1EFE">
        <w:rPr>
          <w:lang w:val="en-CA"/>
          <w:rPrChange w:id="38437" w:author="Jens-Rainer Ohm" w:date="2026-07-18T09:33:00Z">
            <w:rPr>
              <w:lang w:val="en-CA"/>
            </w:rPr>
          </w:rPrChange>
        </w:rPr>
        <w:t>CfP</w:t>
      </w:r>
      <w:proofErr w:type="spellEnd"/>
      <w:r w:rsidR="00E42997" w:rsidRPr="006F1EFE">
        <w:rPr>
          <w:lang w:val="en-CA"/>
          <w:rPrChange w:id="38438" w:author="Jens-Rainer Ohm" w:date="2026-07-18T09:33:00Z">
            <w:rPr>
              <w:lang w:val="en-CA"/>
            </w:rPr>
          </w:rPrChange>
        </w:rPr>
        <w:t xml:space="preserve"> GSC</w:t>
      </w:r>
    </w:p>
    <w:p w14:paraId="13753A2C" w14:textId="7563583E" w:rsidR="00E42997" w:rsidRPr="006F1EFE" w:rsidRDefault="00354B30" w:rsidP="00E42997">
      <w:pPr>
        <w:rPr>
          <w:lang w:val="en-CA"/>
          <w:rPrChange w:id="38439" w:author="Jens-Rainer Ohm" w:date="2026-07-18T09:33:00Z">
            <w:rPr>
              <w:lang w:val="en-CA"/>
            </w:rPr>
          </w:rPrChange>
        </w:rPr>
      </w:pPr>
      <w:r w:rsidRPr="006F1EFE">
        <w:rPr>
          <w:lang w:val="en-CA"/>
          <w:rPrChange w:id="38440" w:author="Jens-Rainer Ohm" w:date="2026-07-18T09:33:00Z">
            <w:rPr>
              <w:lang w:val="en-CA"/>
            </w:rPr>
          </w:rPrChange>
        </w:rPr>
        <w:lastRenderedPageBreak/>
        <w:t xml:space="preserve">N </w:t>
      </w:r>
      <w:r w:rsidR="00E42997" w:rsidRPr="006F1EFE">
        <w:rPr>
          <w:lang w:val="en-CA"/>
          <w:rPrChange w:id="38441" w:author="Jens-Rainer Ohm" w:date="2026-07-18T09:33:00Z">
            <w:rPr>
              <w:lang w:val="en-CA"/>
            </w:rPr>
          </w:rPrChange>
        </w:rPr>
        <w:t xml:space="preserve">422 – Call for </w:t>
      </w:r>
      <w:r w:rsidR="00A80898" w:rsidRPr="006F1EFE">
        <w:rPr>
          <w:lang w:val="en-CA"/>
          <w:rPrChange w:id="38442" w:author="Jens-Rainer Ohm" w:date="2026-07-18T09:33:00Z">
            <w:rPr>
              <w:lang w:val="en-CA"/>
            </w:rPr>
          </w:rPrChange>
        </w:rPr>
        <w:t xml:space="preserve">new test </w:t>
      </w:r>
      <w:r w:rsidR="00E42997" w:rsidRPr="006F1EFE">
        <w:rPr>
          <w:lang w:val="en-CA"/>
          <w:rPrChange w:id="38443" w:author="Jens-Rainer Ohm" w:date="2026-07-18T09:33:00Z">
            <w:rPr>
              <w:lang w:val="en-CA"/>
            </w:rPr>
          </w:rPrChange>
        </w:rPr>
        <w:t xml:space="preserve">materials </w:t>
      </w:r>
      <w:r w:rsidR="00A80898" w:rsidRPr="006F1EFE">
        <w:rPr>
          <w:lang w:val="en-CA"/>
          <w:rPrChange w:id="38444" w:author="Jens-Rainer Ohm" w:date="2026-07-18T09:33:00Z">
            <w:rPr>
              <w:lang w:val="en-CA"/>
            </w:rPr>
          </w:rPrChange>
        </w:rPr>
        <w:t xml:space="preserve">for </w:t>
      </w:r>
      <w:r w:rsidR="00E42997" w:rsidRPr="006F1EFE">
        <w:rPr>
          <w:lang w:val="en-CA"/>
          <w:rPrChange w:id="38445" w:author="Jens-Rainer Ohm" w:date="2026-07-18T09:33:00Z">
            <w:rPr>
              <w:lang w:val="en-CA"/>
            </w:rPr>
          </w:rPrChange>
        </w:rPr>
        <w:t>GSC</w:t>
      </w:r>
      <w:r w:rsidR="00A80898" w:rsidRPr="006F1EFE">
        <w:rPr>
          <w:lang w:val="en-CA"/>
          <w:rPrChange w:id="38446" w:author="Jens-Rainer Ohm" w:date="2026-07-18T09:33:00Z">
            <w:rPr>
              <w:lang w:val="en-CA"/>
            </w:rPr>
          </w:rPrChange>
        </w:rPr>
        <w:t xml:space="preserve"> (new as per AHG recommendation)</w:t>
      </w:r>
    </w:p>
    <w:p w14:paraId="13456362" w14:textId="2A5111A8" w:rsidR="00E42997" w:rsidRPr="006F1EFE" w:rsidRDefault="00354B30" w:rsidP="00E42997">
      <w:pPr>
        <w:rPr>
          <w:lang w:val="en-CA"/>
          <w:rPrChange w:id="38447" w:author="Jens-Rainer Ohm" w:date="2026-07-18T09:33:00Z">
            <w:rPr>
              <w:lang w:val="en-CA"/>
            </w:rPr>
          </w:rPrChange>
        </w:rPr>
      </w:pPr>
      <w:r w:rsidRPr="006F1EFE">
        <w:rPr>
          <w:lang w:val="en-CA"/>
          <w:rPrChange w:id="38448" w:author="Jens-Rainer Ohm" w:date="2026-07-18T09:33:00Z">
            <w:rPr>
              <w:lang w:val="en-CA"/>
            </w:rPr>
          </w:rPrChange>
        </w:rPr>
        <w:t xml:space="preserve">N </w:t>
      </w:r>
      <w:r w:rsidR="00E42997" w:rsidRPr="006F1EFE">
        <w:rPr>
          <w:lang w:val="en-CA"/>
          <w:rPrChange w:id="38449" w:author="Jens-Rainer Ohm" w:date="2026-07-18T09:33:00Z">
            <w:rPr>
              <w:lang w:val="en-CA"/>
            </w:rPr>
          </w:rPrChange>
        </w:rPr>
        <w:t>423 – FAQ GSC</w:t>
      </w:r>
    </w:p>
    <w:p w14:paraId="6D3A9B19" w14:textId="3DA985B0" w:rsidR="00E42997" w:rsidRPr="006F1EFE" w:rsidRDefault="00354B30" w:rsidP="00E42997">
      <w:pPr>
        <w:rPr>
          <w:lang w:val="en-CA"/>
          <w:rPrChange w:id="38450" w:author="Jens-Rainer Ohm" w:date="2026-07-18T09:33:00Z">
            <w:rPr>
              <w:lang w:val="en-CA"/>
            </w:rPr>
          </w:rPrChange>
        </w:rPr>
      </w:pPr>
      <w:r w:rsidRPr="006F1EFE">
        <w:rPr>
          <w:lang w:val="en-CA"/>
          <w:rPrChange w:id="38451" w:author="Jens-Rainer Ohm" w:date="2026-07-18T09:33:00Z">
            <w:rPr>
              <w:lang w:val="en-CA"/>
            </w:rPr>
          </w:rPrChange>
        </w:rPr>
        <w:t xml:space="preserve">N </w:t>
      </w:r>
      <w:r w:rsidR="00E42997" w:rsidRPr="006F1EFE">
        <w:rPr>
          <w:lang w:val="en-CA"/>
          <w:rPrChange w:id="38452" w:author="Jens-Rainer Ohm" w:date="2026-07-18T09:33:00Z">
            <w:rPr>
              <w:lang w:val="en-CA"/>
            </w:rPr>
          </w:rPrChange>
        </w:rPr>
        <w:t>424</w:t>
      </w:r>
      <w:r w:rsidRPr="006F1EFE">
        <w:rPr>
          <w:lang w:val="en-CA"/>
          <w:rPrChange w:id="38453" w:author="Jens-Rainer Ohm" w:date="2026-07-18T09:33:00Z">
            <w:rPr>
              <w:lang w:val="en-CA"/>
            </w:rPr>
          </w:rPrChange>
        </w:rPr>
        <w:t xml:space="preserve"> – N </w:t>
      </w:r>
      <w:r w:rsidR="00E42997" w:rsidRPr="006F1EFE">
        <w:rPr>
          <w:lang w:val="en-CA"/>
          <w:rPrChange w:id="38454" w:author="Jens-Rainer Ohm" w:date="2026-07-18T09:33:00Z">
            <w:rPr>
              <w:lang w:val="en-CA"/>
            </w:rPr>
          </w:rPrChange>
        </w:rPr>
        <w:t>43</w:t>
      </w:r>
      <w:r w:rsidR="005F37A7" w:rsidRPr="006F1EFE">
        <w:rPr>
          <w:lang w:val="en-CA"/>
          <w:rPrChange w:id="38455" w:author="Jens-Rainer Ohm" w:date="2026-07-18T09:33:00Z">
            <w:rPr>
              <w:lang w:val="en-CA"/>
            </w:rPr>
          </w:rPrChange>
        </w:rPr>
        <w:t>2</w:t>
      </w:r>
      <w:r w:rsidR="00E42997" w:rsidRPr="006F1EFE">
        <w:rPr>
          <w:lang w:val="en-CA"/>
          <w:rPrChange w:id="38456" w:author="Jens-Rainer Ohm" w:date="2026-07-18T09:33:00Z">
            <w:rPr>
              <w:lang w:val="en-CA"/>
            </w:rPr>
          </w:rPrChange>
        </w:rPr>
        <w:t xml:space="preserve"> JEE6.1…6.9</w:t>
      </w:r>
      <w:r w:rsidR="00D04207" w:rsidRPr="006F1EFE">
        <w:rPr>
          <w:lang w:val="en-CA"/>
          <w:rPrChange w:id="38457" w:author="Jens-Rainer Ohm" w:date="2026-07-18T09:33:00Z">
            <w:rPr>
              <w:lang w:val="en-CA"/>
            </w:rPr>
          </w:rPrChange>
        </w:rPr>
        <w:t xml:space="preserve"> (removal, renaming, or addition of JEEs other than JEE6.7 and JEE6.9 may be done based on post-meeting recommendations of the JAHG).</w:t>
      </w:r>
    </w:p>
    <w:p w14:paraId="61B02F79" w14:textId="0290BDBE" w:rsidR="00F44BFE" w:rsidRPr="006F1EFE" w:rsidRDefault="00F44BFE" w:rsidP="00F44BFE">
      <w:pPr>
        <w:keepNext/>
        <w:rPr>
          <w:lang w:val="en-CA"/>
          <w:rPrChange w:id="38458" w:author="Jens-Rainer Ohm" w:date="2026-07-18T09:33:00Z">
            <w:rPr>
              <w:lang w:val="en-CA"/>
            </w:rPr>
          </w:rPrChange>
        </w:rPr>
      </w:pPr>
      <w:r w:rsidRPr="006F1EFE">
        <w:rPr>
          <w:lang w:val="en-CA"/>
          <w:rPrChange w:id="38459" w:author="Jens-Rainer Ohm" w:date="2026-07-18T09:33:00Z">
            <w:rPr>
              <w:lang w:val="en-CA"/>
            </w:rPr>
          </w:rPrChange>
        </w:rPr>
        <w:t xml:space="preserve">Future meeting plans were established </w:t>
      </w:r>
      <w:r w:rsidR="008D6CAA" w:rsidRPr="006F1EFE">
        <w:rPr>
          <w:lang w:val="en-CA"/>
          <w:rPrChange w:id="38460" w:author="Jens-Rainer Ohm" w:date="2026-07-18T09:33:00Z">
            <w:rPr>
              <w:lang w:val="en-CA"/>
            </w:rPr>
          </w:rPrChange>
        </w:rPr>
        <w:t>with</w:t>
      </w:r>
      <w:r w:rsidRPr="006F1EFE">
        <w:rPr>
          <w:lang w:val="en-CA"/>
          <w:rPrChange w:id="38461" w:author="Jens-Rainer Ohm" w:date="2026-07-18T09:33:00Z">
            <w:rPr>
              <w:lang w:val="en-CA"/>
            </w:rPr>
          </w:rPrChange>
        </w:rPr>
        <w:t xml:space="preserve"> the following </w:t>
      </w:r>
      <w:r w:rsidR="008D6CAA" w:rsidRPr="006F1EFE">
        <w:rPr>
          <w:lang w:val="en-CA"/>
          <w:rPrChange w:id="38462" w:author="Jens-Rainer Ohm" w:date="2026-07-18T09:33:00Z">
            <w:rPr>
              <w:lang w:val="en-CA"/>
            </w:rPr>
          </w:rPrChange>
        </w:rPr>
        <w:t xml:space="preserve">general </w:t>
      </w:r>
      <w:r w:rsidRPr="006F1EFE">
        <w:rPr>
          <w:lang w:val="en-CA"/>
          <w:rPrChange w:id="38463" w:author="Jens-Rainer Ohm" w:date="2026-07-18T09:33:00Z">
            <w:rPr>
              <w:lang w:val="en-CA"/>
            </w:rPr>
          </w:rPrChange>
        </w:rPr>
        <w:t>guidelines (assuming face-to-face meetings)</w:t>
      </w:r>
      <w:r w:rsidR="003B6144" w:rsidRPr="006F1EFE">
        <w:rPr>
          <w:lang w:val="en-CA"/>
          <w:rPrChange w:id="38464" w:author="Jens-Rainer Ohm" w:date="2026-07-18T09:33:00Z">
            <w:rPr>
              <w:lang w:val="en-CA"/>
            </w:rPr>
          </w:rPrChange>
        </w:rPr>
        <w:t>, foreseen for the phase of developing the next-generation video standard from January 2027 onwards</w:t>
      </w:r>
      <w:r w:rsidRPr="006F1EFE">
        <w:rPr>
          <w:lang w:val="en-CA"/>
          <w:rPrChange w:id="38465" w:author="Jens-Rainer Ohm" w:date="2026-07-18T09:33:00Z">
            <w:rPr>
              <w:lang w:val="en-CA"/>
            </w:rPr>
          </w:rPrChange>
        </w:rPr>
        <w:t>:</w:t>
      </w:r>
    </w:p>
    <w:p w14:paraId="3F1A238D" w14:textId="23B4B361" w:rsidR="00F44BFE" w:rsidRPr="006F1EFE" w:rsidRDefault="00F44BFE" w:rsidP="00CA2E49">
      <w:pPr>
        <w:pStyle w:val="Aufzhlungszeichen2"/>
        <w:numPr>
          <w:ilvl w:val="0"/>
          <w:numId w:val="3"/>
        </w:numPr>
        <w:rPr>
          <w:lang w:val="en-CA"/>
          <w:rPrChange w:id="38466" w:author="Jens-Rainer Ohm" w:date="2026-07-18T09:33:00Z">
            <w:rPr>
              <w:lang w:val="en-CA"/>
            </w:rPr>
          </w:rPrChange>
        </w:rPr>
      </w:pPr>
      <w:r w:rsidRPr="006F1EFE">
        <w:rPr>
          <w:lang w:val="en-CA"/>
          <w:rPrChange w:id="38467" w:author="Jens-Rainer Ohm" w:date="2026-07-18T09:33:00Z">
            <w:rPr>
              <w:lang w:val="en-CA"/>
            </w:rPr>
          </w:rPrChange>
        </w:rPr>
        <w:t xml:space="preserve">Meeting under ITU-T SG21 auspices when it meets (ordinarily starting meetings on the </w:t>
      </w:r>
      <w:r w:rsidR="003B6144" w:rsidRPr="006F1EFE">
        <w:rPr>
          <w:lang w:val="en-CA"/>
          <w:rPrChange w:id="38468" w:author="Jens-Rainer Ohm" w:date="2026-07-18T09:33:00Z">
            <w:rPr>
              <w:lang w:val="en-CA"/>
            </w:rPr>
          </w:rPrChange>
        </w:rPr>
        <w:t>weekend before the</w:t>
      </w:r>
      <w:r w:rsidRPr="006F1EFE">
        <w:rPr>
          <w:lang w:val="en-CA"/>
          <w:rPrChange w:id="38469" w:author="Jens-Rainer Ohm" w:date="2026-07-18T09:33:00Z">
            <w:rPr>
              <w:lang w:val="en-CA"/>
            </w:rPr>
          </w:rPrChange>
        </w:rPr>
        <w:t xml:space="preserve"> first week and closing it </w:t>
      </w:r>
      <w:r w:rsidR="003B6144" w:rsidRPr="006F1EFE">
        <w:rPr>
          <w:lang w:val="en-CA"/>
          <w:rPrChange w:id="38470" w:author="Jens-Rainer Ohm" w:date="2026-07-18T09:33:00Z">
            <w:rPr>
              <w:lang w:val="en-CA"/>
            </w:rPr>
          </w:rPrChange>
        </w:rPr>
        <w:t xml:space="preserve">around noon </w:t>
      </w:r>
      <w:r w:rsidRPr="006F1EFE">
        <w:rPr>
          <w:lang w:val="en-CA"/>
          <w:rPrChange w:id="38471" w:author="Jens-Rainer Ohm" w:date="2026-07-18T09:33:00Z">
            <w:rPr>
              <w:lang w:val="en-CA"/>
            </w:rPr>
          </w:rPrChange>
        </w:rPr>
        <w:t xml:space="preserve">on the Wednesday of the second week of the SG21 meeting – a total of </w:t>
      </w:r>
      <w:r w:rsidR="003B6144" w:rsidRPr="006F1EFE">
        <w:rPr>
          <w:lang w:val="en-CA"/>
          <w:rPrChange w:id="38472" w:author="Jens-Rainer Ohm" w:date="2026-07-18T09:33:00Z">
            <w:rPr>
              <w:lang w:val="en-CA"/>
            </w:rPr>
          </w:rPrChange>
        </w:rPr>
        <w:t>10</w:t>
      </w:r>
      <w:r w:rsidRPr="006F1EFE">
        <w:rPr>
          <w:lang w:val="en-CA"/>
          <w:rPrChange w:id="38473" w:author="Jens-Rainer Ohm" w:date="2026-07-18T09:33:00Z">
            <w:rPr>
              <w:lang w:val="en-CA"/>
            </w:rPr>
          </w:rPrChange>
        </w:rPr>
        <w:t>-</w:t>
      </w:r>
      <w:r w:rsidR="003B6144" w:rsidRPr="006F1EFE">
        <w:rPr>
          <w:lang w:val="en-CA"/>
          <w:rPrChange w:id="38474" w:author="Jens-Rainer Ohm" w:date="2026-07-18T09:33:00Z">
            <w:rPr>
              <w:lang w:val="en-CA"/>
            </w:rPr>
          </w:rPrChange>
        </w:rPr>
        <w:t xml:space="preserve">11 </w:t>
      </w:r>
      <w:r w:rsidRPr="006F1EFE">
        <w:rPr>
          <w:lang w:val="en-CA"/>
          <w:rPrChange w:id="38475" w:author="Jens-Rainer Ohm" w:date="2026-07-18T09:33:00Z">
            <w:rPr>
              <w:lang w:val="en-CA"/>
            </w:rPr>
          </w:rPrChange>
        </w:rPr>
        <w:t>meeting days</w:t>
      </w:r>
      <w:r w:rsidR="003B6144" w:rsidRPr="006F1EFE">
        <w:rPr>
          <w:lang w:val="en-CA"/>
          <w:rPrChange w:id="38476" w:author="Jens-Rainer Ohm" w:date="2026-07-18T09:33:00Z">
            <w:rPr>
              <w:lang w:val="en-CA"/>
            </w:rPr>
          </w:rPrChange>
        </w:rPr>
        <w:t xml:space="preserve"> under the consideration that JVET cannot meet on the first day of the SG21 meeting while parent-body plenaries are held</w:t>
      </w:r>
      <w:r w:rsidRPr="006F1EFE">
        <w:rPr>
          <w:lang w:val="en-CA"/>
          <w:rPrChange w:id="38477" w:author="Jens-Rainer Ohm" w:date="2026-07-18T09:33:00Z">
            <w:rPr>
              <w:lang w:val="en-CA"/>
            </w:rPr>
          </w:rPrChange>
        </w:rPr>
        <w:t>), and</w:t>
      </w:r>
    </w:p>
    <w:p w14:paraId="68D2B5F5" w14:textId="19FC3EF4" w:rsidR="00F44BFE" w:rsidRPr="006F1EFE" w:rsidRDefault="00F44BFE" w:rsidP="00CA2E49">
      <w:pPr>
        <w:pStyle w:val="Aufzhlungszeichen2"/>
        <w:numPr>
          <w:ilvl w:val="0"/>
          <w:numId w:val="3"/>
        </w:numPr>
        <w:rPr>
          <w:lang w:val="en-CA"/>
          <w:rPrChange w:id="38478" w:author="Jens-Rainer Ohm" w:date="2026-07-18T09:33:00Z">
            <w:rPr>
              <w:lang w:val="en-CA"/>
            </w:rPr>
          </w:rPrChange>
        </w:rPr>
      </w:pPr>
      <w:r w:rsidRPr="006F1EFE">
        <w:rPr>
          <w:lang w:val="en-CA"/>
          <w:rPrChange w:id="38479" w:author="Jens-Rainer Ohm" w:date="2026-07-18T09:33:00Z">
            <w:rPr>
              <w:lang w:val="en-CA"/>
            </w:rPr>
          </w:rPrChange>
        </w:rPr>
        <w:t xml:space="preserve">Otherwise meeting under ISO/IEC JTC 1/‌SC 29 auspices when its MPEG WGs meet (ordinarily starting meetings on the </w:t>
      </w:r>
      <w:r w:rsidR="003B6144" w:rsidRPr="006F1EFE">
        <w:rPr>
          <w:lang w:val="en-CA"/>
          <w:rPrChange w:id="38480" w:author="Jens-Rainer Ohm" w:date="2026-07-18T09:33:00Z">
            <w:rPr>
              <w:lang w:val="en-CA"/>
            </w:rPr>
          </w:rPrChange>
        </w:rPr>
        <w:t xml:space="preserve">Tuesday or </w:t>
      </w:r>
      <w:r w:rsidR="000077C7" w:rsidRPr="006F1EFE">
        <w:rPr>
          <w:lang w:val="en-CA"/>
          <w:rPrChange w:id="38481" w:author="Jens-Rainer Ohm" w:date="2026-07-18T09:33:00Z">
            <w:rPr>
              <w:lang w:val="en-CA"/>
            </w:rPr>
          </w:rPrChange>
        </w:rPr>
        <w:t>Wednesday</w:t>
      </w:r>
      <w:r w:rsidRPr="006F1EFE">
        <w:rPr>
          <w:lang w:val="en-CA"/>
          <w:rPrChange w:id="38482" w:author="Jens-Rainer Ohm" w:date="2026-07-18T09:33:00Z">
            <w:rPr>
              <w:lang w:val="en-CA"/>
            </w:rPr>
          </w:rPrChange>
        </w:rPr>
        <w:t xml:space="preserve"> prior to the main week of such meetings and closing it on the same day as other MPEG WGs – a total of </w:t>
      </w:r>
      <w:r w:rsidR="003B6144" w:rsidRPr="006F1EFE">
        <w:rPr>
          <w:lang w:val="en-CA"/>
          <w:rPrChange w:id="38483" w:author="Jens-Rainer Ohm" w:date="2026-07-18T09:33:00Z">
            <w:rPr>
              <w:lang w:val="en-CA"/>
            </w:rPr>
          </w:rPrChange>
        </w:rPr>
        <w:t>10-11</w:t>
      </w:r>
      <w:r w:rsidRPr="006F1EFE">
        <w:rPr>
          <w:lang w:val="en-CA"/>
          <w:rPrChange w:id="38484" w:author="Jens-Rainer Ohm" w:date="2026-07-18T09:33:00Z">
            <w:rPr>
              <w:lang w:val="en-CA"/>
            </w:rPr>
          </w:rPrChange>
        </w:rPr>
        <w:t xml:space="preserve"> meeting days).</w:t>
      </w:r>
    </w:p>
    <w:p w14:paraId="769B5AC2" w14:textId="66896038" w:rsidR="00F44BFE" w:rsidRPr="006F1EFE" w:rsidRDefault="00F44BFE" w:rsidP="00F44BFE">
      <w:pPr>
        <w:rPr>
          <w:lang w:val="en-CA"/>
          <w:rPrChange w:id="38485" w:author="Jens-Rainer Ohm" w:date="2026-07-18T09:33:00Z">
            <w:rPr>
              <w:lang w:val="en-CA"/>
            </w:rPr>
          </w:rPrChange>
        </w:rPr>
      </w:pPr>
      <w:r w:rsidRPr="006F1EFE">
        <w:rPr>
          <w:lang w:val="en-CA"/>
          <w:rPrChange w:id="38486" w:author="Jens-Rainer Ohm" w:date="2026-07-18T09:33:00Z">
            <w:rPr>
              <w:lang w:val="en-CA"/>
            </w:rPr>
          </w:rPrChange>
        </w:rPr>
        <w:t>In cases where an exceptionally high workload is expected for a meeting, an earlier starting date may be defined</w:t>
      </w:r>
      <w:r w:rsidR="008670B3" w:rsidRPr="006F1EFE">
        <w:rPr>
          <w:lang w:val="en-CA"/>
          <w:rPrChange w:id="38487" w:author="Jens-Rainer Ohm" w:date="2026-07-18T09:33:00Z">
            <w:rPr>
              <w:lang w:val="en-CA"/>
            </w:rPr>
          </w:rPrChange>
        </w:rPr>
        <w:t>, or AHG meetings might be scheduled prior to the meeting</w:t>
      </w:r>
      <w:r w:rsidRPr="006F1EFE">
        <w:rPr>
          <w:lang w:val="en-CA"/>
          <w:rPrChange w:id="38488" w:author="Jens-Rainer Ohm" w:date="2026-07-18T09:33:00Z">
            <w:rPr>
              <w:lang w:val="en-CA"/>
            </w:rPr>
          </w:rPrChange>
        </w:rPr>
        <w:t>. In cases of online meetings, no sessions should be held on weekend days, such that meetings would typically start two days earlier.</w:t>
      </w:r>
    </w:p>
    <w:p w14:paraId="40F5ADC0" w14:textId="0791F13E" w:rsidR="00F44BFE" w:rsidRPr="006F1EFE" w:rsidRDefault="00F44BFE" w:rsidP="00F44BFE">
      <w:pPr>
        <w:keepNext/>
        <w:rPr>
          <w:lang w:val="en-CA"/>
          <w:rPrChange w:id="38489" w:author="Jens-Rainer Ohm" w:date="2026-07-18T09:33:00Z">
            <w:rPr>
              <w:lang w:val="en-CA"/>
            </w:rPr>
          </w:rPrChange>
        </w:rPr>
      </w:pPr>
      <w:r w:rsidRPr="006F1EFE">
        <w:rPr>
          <w:lang w:val="en-CA"/>
          <w:rPrChange w:id="38490" w:author="Jens-Rainer Ohm" w:date="2026-07-18T09:33:00Z">
            <w:rPr>
              <w:lang w:val="en-CA"/>
            </w:rPr>
          </w:rPrChange>
        </w:rPr>
        <w:t>Some specific future meeting plans were established as follows:</w:t>
      </w:r>
    </w:p>
    <w:p w14:paraId="7D230F5C" w14:textId="433B9B9E" w:rsidR="00F44BFE" w:rsidRPr="006F1EFE" w:rsidRDefault="002B48A7" w:rsidP="00295F87">
      <w:pPr>
        <w:pStyle w:val="Aufzhlungszeichen2"/>
        <w:numPr>
          <w:ilvl w:val="0"/>
          <w:numId w:val="4"/>
        </w:numPr>
        <w:rPr>
          <w:lang w:val="en-CA"/>
          <w:rPrChange w:id="38491" w:author="Jens-Rainer Ohm" w:date="2026-07-18T09:33:00Z">
            <w:rPr>
              <w:lang w:val="en-CA"/>
            </w:rPr>
          </w:rPrChange>
        </w:rPr>
      </w:pPr>
      <w:r w:rsidRPr="006F1EFE">
        <w:rPr>
          <w:lang w:val="en-CA"/>
          <w:rPrChange w:id="38492" w:author="Jens-Rainer Ohm" w:date="2026-07-18T09:33:00Z">
            <w:rPr>
              <w:lang w:val="en-CA"/>
            </w:rPr>
          </w:rPrChange>
        </w:rPr>
        <w:t xml:space="preserve">During </w:t>
      </w:r>
      <w:r w:rsidR="00CF4656" w:rsidRPr="006F1EFE">
        <w:rPr>
          <w:lang w:val="en-CA"/>
          <w:rPrChange w:id="38493" w:author="Jens-Rainer Ohm" w:date="2026-07-18T09:33:00Z">
            <w:rPr>
              <w:lang w:val="en-CA"/>
            </w:rPr>
          </w:rPrChange>
        </w:rPr>
        <w:t xml:space="preserve">17 </w:t>
      </w:r>
      <w:r w:rsidRPr="006F1EFE">
        <w:rPr>
          <w:lang w:val="en-CA"/>
          <w:rPrChange w:id="38494" w:author="Jens-Rainer Ohm" w:date="2026-07-18T09:33:00Z">
            <w:rPr>
              <w:lang w:val="en-CA"/>
            </w:rPr>
          </w:rPrChange>
        </w:rPr>
        <w:t xml:space="preserve">– 23 </w:t>
      </w:r>
      <w:r w:rsidR="00F44BFE" w:rsidRPr="006F1EFE">
        <w:rPr>
          <w:lang w:val="en-CA"/>
          <w:rPrChange w:id="38495" w:author="Jens-Rainer Ohm" w:date="2026-07-18T09:33:00Z">
            <w:rPr>
              <w:lang w:val="en-CA"/>
            </w:rPr>
          </w:rPrChange>
        </w:rPr>
        <w:t>October 2026, 44</w:t>
      </w:r>
      <w:r w:rsidR="00F44BFE" w:rsidRPr="006F1EFE">
        <w:rPr>
          <w:vertAlign w:val="superscript"/>
          <w:lang w:val="en-CA"/>
          <w:rPrChange w:id="38496" w:author="Jens-Rainer Ohm" w:date="2026-07-18T09:33:00Z">
            <w:rPr>
              <w:vertAlign w:val="superscript"/>
              <w:lang w:val="en-CA"/>
            </w:rPr>
          </w:rPrChange>
        </w:rPr>
        <w:t>th</w:t>
      </w:r>
      <w:r w:rsidR="00F44BFE" w:rsidRPr="006F1EFE">
        <w:rPr>
          <w:lang w:val="en-CA"/>
          <w:rPrChange w:id="38497" w:author="Jens-Rainer Ohm" w:date="2026-07-18T09:33:00Z">
            <w:rPr>
              <w:lang w:val="en-CA"/>
            </w:rPr>
          </w:rPrChange>
        </w:rPr>
        <w:t xml:space="preserve"> meeting under ISO/IEC JTC 1/‌SC 29 auspices</w:t>
      </w:r>
      <w:r w:rsidRPr="006F1EFE">
        <w:rPr>
          <w:lang w:val="en-CA"/>
          <w:rPrChange w:id="38498" w:author="Jens-Rainer Ohm" w:date="2026-07-18T09:33:00Z">
            <w:rPr>
              <w:lang w:val="en-CA"/>
            </w:rPr>
          </w:rPrChange>
        </w:rPr>
        <w:t xml:space="preserve"> in Hangzhou, CN,</w:t>
      </w:r>
      <w:r w:rsidR="004006CD" w:rsidRPr="006F1EFE">
        <w:rPr>
          <w:lang w:val="en-CA"/>
          <w:rPrChange w:id="38499" w:author="Jens-Rainer Ohm" w:date="2026-07-18T09:33:00Z">
            <w:rPr>
              <w:lang w:val="en-CA"/>
            </w:rPr>
          </w:rPrChange>
        </w:rPr>
        <w:t xml:space="preserve"> to be conducted as hybrid meeting,</w:t>
      </w:r>
    </w:p>
    <w:p w14:paraId="451144A4" w14:textId="60CDDEC7" w:rsidR="00F44BFE" w:rsidRPr="006F1EFE" w:rsidRDefault="00CF4656" w:rsidP="00295F87">
      <w:pPr>
        <w:pStyle w:val="Aufzhlungszeichen2"/>
        <w:numPr>
          <w:ilvl w:val="0"/>
          <w:numId w:val="4"/>
        </w:numPr>
        <w:rPr>
          <w:lang w:val="en-CA"/>
          <w:rPrChange w:id="38500" w:author="Jens-Rainer Ohm" w:date="2026-07-18T09:33:00Z">
            <w:rPr>
              <w:lang w:val="en-CA"/>
            </w:rPr>
          </w:rPrChange>
        </w:rPr>
      </w:pPr>
      <w:r w:rsidRPr="006F1EFE">
        <w:rPr>
          <w:lang w:val="en-CA"/>
          <w:rPrChange w:id="38501" w:author="Jens-Rainer Ohm" w:date="2026-07-18T09:33:00Z">
            <w:rPr>
              <w:lang w:val="en-CA"/>
            </w:rPr>
          </w:rPrChange>
        </w:rPr>
        <w:t>During 1</w:t>
      </w:r>
      <w:r w:rsidR="003978AB" w:rsidRPr="006F1EFE">
        <w:rPr>
          <w:lang w:val="en-CA"/>
          <w:rPrChange w:id="38502" w:author="Jens-Rainer Ohm" w:date="2026-07-18T09:33:00Z">
            <w:rPr>
              <w:lang w:val="en-CA"/>
            </w:rPr>
          </w:rPrChange>
        </w:rPr>
        <w:t>3 – 22 January 2027</w:t>
      </w:r>
      <w:r w:rsidR="00F44BFE" w:rsidRPr="006F1EFE">
        <w:rPr>
          <w:lang w:val="en-CA"/>
          <w:rPrChange w:id="38503" w:author="Jens-Rainer Ohm" w:date="2026-07-18T09:33:00Z">
            <w:rPr>
              <w:lang w:val="en-CA"/>
            </w:rPr>
          </w:rPrChange>
        </w:rPr>
        <w:t>, 45</w:t>
      </w:r>
      <w:r w:rsidR="00F44BFE" w:rsidRPr="006F1EFE">
        <w:rPr>
          <w:vertAlign w:val="superscript"/>
          <w:lang w:val="en-CA"/>
          <w:rPrChange w:id="38504" w:author="Jens-Rainer Ohm" w:date="2026-07-18T09:33:00Z">
            <w:rPr>
              <w:vertAlign w:val="superscript"/>
              <w:lang w:val="en-CA"/>
            </w:rPr>
          </w:rPrChange>
        </w:rPr>
        <w:t>th</w:t>
      </w:r>
      <w:r w:rsidR="00F44BFE" w:rsidRPr="006F1EFE">
        <w:rPr>
          <w:lang w:val="en-CA"/>
          <w:rPrChange w:id="38505" w:author="Jens-Rainer Ohm" w:date="2026-07-18T09:33:00Z">
            <w:rPr>
              <w:lang w:val="en-CA"/>
            </w:rPr>
          </w:rPrChange>
        </w:rPr>
        <w:t xml:space="preserve"> meeting under ISO/IEC JTC 1/‌SC 29 auspices</w:t>
      </w:r>
      <w:r w:rsidR="006669BA" w:rsidRPr="006F1EFE">
        <w:rPr>
          <w:lang w:val="en-CA"/>
          <w:rPrChange w:id="38506" w:author="Jens-Rainer Ohm" w:date="2026-07-18T09:33:00Z">
            <w:rPr>
              <w:lang w:val="en-CA"/>
            </w:rPr>
          </w:rPrChange>
        </w:rPr>
        <w:t xml:space="preserve"> in Brisbane, AU, to be conducted as hybrid meeting,</w:t>
      </w:r>
    </w:p>
    <w:p w14:paraId="33E86C03" w14:textId="54E86517" w:rsidR="00DA1062" w:rsidRPr="006F1EFE" w:rsidRDefault="00DA1062" w:rsidP="00295F87">
      <w:pPr>
        <w:pStyle w:val="Aufzhlungszeichen2"/>
        <w:numPr>
          <w:ilvl w:val="0"/>
          <w:numId w:val="4"/>
        </w:numPr>
        <w:rPr>
          <w:lang w:val="en-CA"/>
          <w:rPrChange w:id="38507" w:author="Jens-Rainer Ohm" w:date="2026-07-18T09:33:00Z">
            <w:rPr>
              <w:lang w:val="en-CA"/>
            </w:rPr>
          </w:rPrChange>
        </w:rPr>
      </w:pPr>
      <w:r w:rsidRPr="006F1EFE">
        <w:rPr>
          <w:lang w:val="en-CA"/>
          <w:rPrChange w:id="38508" w:author="Jens-Rainer Ohm" w:date="2026-07-18T09:33:00Z">
            <w:rPr>
              <w:lang w:val="en-CA"/>
            </w:rPr>
          </w:rPrChange>
        </w:rPr>
        <w:t xml:space="preserve">During </w:t>
      </w:r>
      <w:r w:rsidR="00CF4656" w:rsidRPr="006F1EFE">
        <w:rPr>
          <w:lang w:val="en-CA"/>
          <w:rPrChange w:id="38509" w:author="Jens-Rainer Ohm" w:date="2026-07-18T09:33:00Z">
            <w:rPr>
              <w:lang w:val="en-CA"/>
            </w:rPr>
          </w:rPrChange>
        </w:rPr>
        <w:t xml:space="preserve">17 – 28 </w:t>
      </w:r>
      <w:r w:rsidRPr="006F1EFE">
        <w:rPr>
          <w:lang w:val="en-CA"/>
          <w:rPrChange w:id="38510" w:author="Jens-Rainer Ohm" w:date="2026-07-18T09:33:00Z">
            <w:rPr>
              <w:lang w:val="en-CA"/>
            </w:rPr>
          </w:rPrChange>
        </w:rPr>
        <w:t>April 2027, 46</w:t>
      </w:r>
      <w:r w:rsidRPr="006F1EFE">
        <w:rPr>
          <w:vertAlign w:val="superscript"/>
          <w:lang w:val="en-CA"/>
          <w:rPrChange w:id="38511" w:author="Jens-Rainer Ohm" w:date="2026-07-18T09:33:00Z">
            <w:rPr>
              <w:vertAlign w:val="superscript"/>
              <w:lang w:val="en-CA"/>
            </w:rPr>
          </w:rPrChange>
        </w:rPr>
        <w:t>th</w:t>
      </w:r>
      <w:r w:rsidRPr="006F1EFE">
        <w:rPr>
          <w:lang w:val="en-CA"/>
          <w:rPrChange w:id="38512" w:author="Jens-Rainer Ohm" w:date="2026-07-18T09:33:00Z">
            <w:rPr>
              <w:lang w:val="en-CA"/>
            </w:rPr>
          </w:rPrChange>
        </w:rPr>
        <w:t xml:space="preserve"> meeting under ITU-T SG21 auspices</w:t>
      </w:r>
      <w:r w:rsidR="00CF4656" w:rsidRPr="006F1EFE">
        <w:rPr>
          <w:lang w:val="en-CA"/>
          <w:rPrChange w:id="38513" w:author="Jens-Rainer Ohm" w:date="2026-07-18T09:33:00Z">
            <w:rPr>
              <w:lang w:val="en-CA"/>
            </w:rPr>
          </w:rPrChange>
        </w:rPr>
        <w:t xml:space="preserve"> in Geneva, CH, to be conducted as physical meeting with remote participation,</w:t>
      </w:r>
    </w:p>
    <w:p w14:paraId="1BFF4C7E" w14:textId="18D229FC" w:rsidR="00705E36" w:rsidRPr="006F1EFE" w:rsidRDefault="00705E36" w:rsidP="00295F87">
      <w:pPr>
        <w:pStyle w:val="Aufzhlungszeichen2"/>
        <w:numPr>
          <w:ilvl w:val="0"/>
          <w:numId w:val="4"/>
        </w:numPr>
        <w:rPr>
          <w:lang w:val="en-CA"/>
          <w:rPrChange w:id="38514" w:author="Jens-Rainer Ohm" w:date="2026-07-18T09:33:00Z">
            <w:rPr>
              <w:lang w:val="en-CA"/>
            </w:rPr>
          </w:rPrChange>
        </w:rPr>
      </w:pPr>
      <w:r w:rsidRPr="006F1EFE">
        <w:rPr>
          <w:lang w:val="en-CA"/>
          <w:rPrChange w:id="38515" w:author="Jens-Rainer Ohm" w:date="2026-07-18T09:33:00Z">
            <w:rPr>
              <w:lang w:val="en-CA"/>
            </w:rPr>
          </w:rPrChange>
        </w:rPr>
        <w:t xml:space="preserve">During </w:t>
      </w:r>
      <w:r w:rsidR="006669BA" w:rsidRPr="006F1EFE">
        <w:rPr>
          <w:lang w:val="en-CA"/>
          <w:rPrChange w:id="38516" w:author="Jens-Rainer Ohm" w:date="2026-07-18T09:33:00Z">
            <w:rPr>
              <w:lang w:val="en-CA"/>
            </w:rPr>
          </w:rPrChange>
        </w:rPr>
        <w:t xml:space="preserve">7 – 16 </w:t>
      </w:r>
      <w:r w:rsidR="00DA1062" w:rsidRPr="006F1EFE">
        <w:rPr>
          <w:lang w:val="en-CA"/>
          <w:rPrChange w:id="38517" w:author="Jens-Rainer Ohm" w:date="2026-07-18T09:33:00Z">
            <w:rPr>
              <w:lang w:val="en-CA"/>
            </w:rPr>
          </w:rPrChange>
        </w:rPr>
        <w:t>July</w:t>
      </w:r>
      <w:r w:rsidRPr="006F1EFE">
        <w:rPr>
          <w:lang w:val="en-CA"/>
          <w:rPrChange w:id="38518" w:author="Jens-Rainer Ohm" w:date="2026-07-18T09:33:00Z">
            <w:rPr>
              <w:lang w:val="en-CA"/>
            </w:rPr>
          </w:rPrChange>
        </w:rPr>
        <w:t xml:space="preserve"> 2027, 4</w:t>
      </w:r>
      <w:r w:rsidR="00DA1062" w:rsidRPr="006F1EFE">
        <w:rPr>
          <w:lang w:val="en-CA"/>
          <w:rPrChange w:id="38519" w:author="Jens-Rainer Ohm" w:date="2026-07-18T09:33:00Z">
            <w:rPr>
              <w:lang w:val="en-CA"/>
            </w:rPr>
          </w:rPrChange>
        </w:rPr>
        <w:t>7</w:t>
      </w:r>
      <w:r w:rsidRPr="006F1EFE">
        <w:rPr>
          <w:vertAlign w:val="superscript"/>
          <w:lang w:val="en-CA"/>
          <w:rPrChange w:id="38520" w:author="Jens-Rainer Ohm" w:date="2026-07-18T09:33:00Z">
            <w:rPr>
              <w:vertAlign w:val="superscript"/>
              <w:lang w:val="en-CA"/>
            </w:rPr>
          </w:rPrChange>
        </w:rPr>
        <w:t>th</w:t>
      </w:r>
      <w:r w:rsidRPr="006F1EFE">
        <w:rPr>
          <w:lang w:val="en-CA"/>
          <w:rPrChange w:id="38521" w:author="Jens-Rainer Ohm" w:date="2026-07-18T09:33:00Z">
            <w:rPr>
              <w:lang w:val="en-CA"/>
            </w:rPr>
          </w:rPrChange>
        </w:rPr>
        <w:t xml:space="preserve"> meeting under </w:t>
      </w:r>
      <w:r w:rsidR="00DA1062" w:rsidRPr="006F1EFE">
        <w:rPr>
          <w:lang w:val="en-CA"/>
          <w:rPrChange w:id="38522" w:author="Jens-Rainer Ohm" w:date="2026-07-18T09:33:00Z">
            <w:rPr>
              <w:lang w:val="en-CA"/>
            </w:rPr>
          </w:rPrChange>
        </w:rPr>
        <w:t xml:space="preserve">ISO/IEC JTC 1/‌SC 29 </w:t>
      </w:r>
      <w:r w:rsidRPr="006F1EFE">
        <w:rPr>
          <w:lang w:val="en-CA"/>
          <w:rPrChange w:id="38523" w:author="Jens-Rainer Ohm" w:date="2026-07-18T09:33:00Z">
            <w:rPr>
              <w:lang w:val="en-CA"/>
            </w:rPr>
          </w:rPrChange>
        </w:rPr>
        <w:t>auspices</w:t>
      </w:r>
      <w:r w:rsidR="006669BA" w:rsidRPr="006F1EFE">
        <w:rPr>
          <w:lang w:val="en-CA"/>
          <w:rPrChange w:id="38524" w:author="Jens-Rainer Ohm" w:date="2026-07-18T09:33:00Z">
            <w:rPr>
              <w:lang w:val="en-CA"/>
            </w:rPr>
          </w:rPrChange>
        </w:rPr>
        <w:t xml:space="preserve"> in Tampere, FI, to be conducted as hybrid meeting,</w:t>
      </w:r>
    </w:p>
    <w:p w14:paraId="25071D9A" w14:textId="41B03B89" w:rsidR="006669BA" w:rsidRPr="006F1EFE" w:rsidRDefault="006669BA" w:rsidP="00295F87">
      <w:pPr>
        <w:pStyle w:val="Aufzhlungszeichen2"/>
        <w:numPr>
          <w:ilvl w:val="0"/>
          <w:numId w:val="4"/>
        </w:numPr>
        <w:rPr>
          <w:lang w:val="en-CA"/>
          <w:rPrChange w:id="38525" w:author="Jens-Rainer Ohm" w:date="2026-07-18T09:33:00Z">
            <w:rPr>
              <w:lang w:val="en-CA"/>
            </w:rPr>
          </w:rPrChange>
        </w:rPr>
      </w:pPr>
      <w:r w:rsidRPr="006F1EFE">
        <w:rPr>
          <w:lang w:val="en-CA"/>
          <w:rPrChange w:id="38526" w:author="Jens-Rainer Ohm" w:date="2026-07-18T09:33:00Z">
            <w:rPr>
              <w:lang w:val="en-CA"/>
            </w:rPr>
          </w:rPrChange>
        </w:rPr>
        <w:t xml:space="preserve">During 20 – 29 October 2027, </w:t>
      </w:r>
      <w:r w:rsidR="002A04F8" w:rsidRPr="006F1EFE">
        <w:rPr>
          <w:lang w:val="en-CA"/>
          <w:rPrChange w:id="38527" w:author="Jens-Rainer Ohm" w:date="2026-07-18T09:33:00Z">
            <w:rPr>
              <w:lang w:val="en-CA"/>
            </w:rPr>
          </w:rPrChange>
        </w:rPr>
        <w:t>48</w:t>
      </w:r>
      <w:r w:rsidR="002A04F8" w:rsidRPr="006F1EFE">
        <w:rPr>
          <w:vertAlign w:val="superscript"/>
          <w:lang w:val="en-CA"/>
          <w:rPrChange w:id="38528" w:author="Jens-Rainer Ohm" w:date="2026-07-18T09:33:00Z">
            <w:rPr>
              <w:vertAlign w:val="superscript"/>
              <w:lang w:val="en-CA"/>
            </w:rPr>
          </w:rPrChange>
        </w:rPr>
        <w:t>th</w:t>
      </w:r>
      <w:r w:rsidR="002A04F8" w:rsidRPr="006F1EFE">
        <w:rPr>
          <w:lang w:val="en-CA"/>
          <w:rPrChange w:id="38529" w:author="Jens-Rainer Ohm" w:date="2026-07-18T09:33:00Z">
            <w:rPr>
              <w:lang w:val="en-CA"/>
            </w:rPr>
          </w:rPrChange>
        </w:rPr>
        <w:t xml:space="preserve"> </w:t>
      </w:r>
      <w:r w:rsidRPr="006F1EFE">
        <w:rPr>
          <w:lang w:val="en-CA"/>
          <w:rPrChange w:id="38530" w:author="Jens-Rainer Ohm" w:date="2026-07-18T09:33:00Z">
            <w:rPr>
              <w:lang w:val="en-CA"/>
            </w:rPr>
          </w:rPrChange>
        </w:rPr>
        <w:t>meeting under ISO/IEC JTC 1/‌SC 29 auspices in Shenzhen, CN, to be conducted as hybrid meeting</w:t>
      </w:r>
      <w:r w:rsidR="0034707B" w:rsidRPr="006F1EFE">
        <w:rPr>
          <w:lang w:val="en-CA"/>
          <w:rPrChange w:id="38531" w:author="Jens-Rainer Ohm" w:date="2026-07-18T09:33:00Z">
            <w:rPr>
              <w:lang w:val="en-CA"/>
            </w:rPr>
          </w:rPrChange>
        </w:rPr>
        <w:t>,</w:t>
      </w:r>
    </w:p>
    <w:p w14:paraId="35DE3378" w14:textId="3CD8A5DD" w:rsidR="0034707B" w:rsidRPr="006F1EFE" w:rsidRDefault="0034707B" w:rsidP="00295F87">
      <w:pPr>
        <w:pStyle w:val="Aufzhlungszeichen2"/>
        <w:numPr>
          <w:ilvl w:val="0"/>
          <w:numId w:val="4"/>
        </w:numPr>
        <w:rPr>
          <w:lang w:val="en-CA"/>
          <w:rPrChange w:id="38532" w:author="Jens-Rainer Ohm" w:date="2026-07-18T09:33:00Z">
            <w:rPr>
              <w:lang w:val="en-CA"/>
            </w:rPr>
          </w:rPrChange>
        </w:rPr>
      </w:pPr>
      <w:r w:rsidRPr="006F1EFE">
        <w:rPr>
          <w:lang w:val="en-CA"/>
          <w:rPrChange w:id="38533" w:author="Jens-Rainer Ohm" w:date="2026-07-18T09:33:00Z">
            <w:rPr>
              <w:lang w:val="en-CA"/>
            </w:rPr>
          </w:rPrChange>
        </w:rPr>
        <w:t xml:space="preserve">During </w:t>
      </w:r>
      <w:r w:rsidR="00D375DB" w:rsidRPr="006F1EFE">
        <w:rPr>
          <w:lang w:val="en-CA"/>
          <w:rPrChange w:id="38534" w:author="Jens-Rainer Ohm" w:date="2026-07-18T09:33:00Z">
            <w:rPr>
              <w:lang w:val="en-CA"/>
            </w:rPr>
          </w:rPrChange>
        </w:rPr>
        <w:t xml:space="preserve">12 – 21 </w:t>
      </w:r>
      <w:r w:rsidRPr="006F1EFE">
        <w:rPr>
          <w:lang w:val="en-CA"/>
          <w:rPrChange w:id="38535" w:author="Jens-Rainer Ohm" w:date="2026-07-18T09:33:00Z">
            <w:rPr>
              <w:lang w:val="en-CA"/>
            </w:rPr>
          </w:rPrChange>
        </w:rPr>
        <w:t xml:space="preserve">January 2028, </w:t>
      </w:r>
      <w:r w:rsidR="002A04F8" w:rsidRPr="006F1EFE">
        <w:rPr>
          <w:lang w:val="en-CA"/>
          <w:rPrChange w:id="38536" w:author="Jens-Rainer Ohm" w:date="2026-07-18T09:33:00Z">
            <w:rPr>
              <w:lang w:val="en-CA"/>
            </w:rPr>
          </w:rPrChange>
        </w:rPr>
        <w:t>49</w:t>
      </w:r>
      <w:r w:rsidR="002A04F8" w:rsidRPr="006F1EFE">
        <w:rPr>
          <w:vertAlign w:val="superscript"/>
          <w:lang w:val="en-CA"/>
          <w:rPrChange w:id="38537" w:author="Jens-Rainer Ohm" w:date="2026-07-18T09:33:00Z">
            <w:rPr>
              <w:vertAlign w:val="superscript"/>
              <w:lang w:val="en-CA"/>
            </w:rPr>
          </w:rPrChange>
        </w:rPr>
        <w:t>th</w:t>
      </w:r>
      <w:r w:rsidR="002A04F8" w:rsidRPr="006F1EFE">
        <w:rPr>
          <w:lang w:val="en-CA"/>
          <w:rPrChange w:id="38538" w:author="Jens-Rainer Ohm" w:date="2026-07-18T09:33:00Z">
            <w:rPr>
              <w:lang w:val="en-CA"/>
            </w:rPr>
          </w:rPrChange>
        </w:rPr>
        <w:t xml:space="preserve"> </w:t>
      </w:r>
      <w:r w:rsidRPr="006F1EFE">
        <w:rPr>
          <w:lang w:val="en-CA"/>
          <w:rPrChange w:id="38539" w:author="Jens-Rainer Ohm" w:date="2026-07-18T09:33:00Z">
            <w:rPr>
              <w:lang w:val="en-CA"/>
            </w:rPr>
          </w:rPrChange>
        </w:rPr>
        <w:t>meeting under</w:t>
      </w:r>
      <w:r w:rsidR="00CF4656" w:rsidRPr="006F1EFE">
        <w:rPr>
          <w:lang w:val="en-CA"/>
          <w:rPrChange w:id="38540" w:author="Jens-Rainer Ohm" w:date="2026-07-18T09:33:00Z">
            <w:rPr>
              <w:lang w:val="en-CA"/>
            </w:rPr>
          </w:rPrChange>
        </w:rPr>
        <w:t xml:space="preserve"> ISO/IEC JTC 1/‌SC 29</w:t>
      </w:r>
      <w:r w:rsidR="00D375DB" w:rsidRPr="006F1EFE">
        <w:rPr>
          <w:lang w:val="en-CA"/>
          <w:rPrChange w:id="38541" w:author="Jens-Rainer Ohm" w:date="2026-07-18T09:33:00Z">
            <w:rPr>
              <w:lang w:val="en-CA"/>
            </w:rPr>
          </w:rPrChange>
        </w:rPr>
        <w:t xml:space="preserve"> in Thessaloniki, GR</w:t>
      </w:r>
      <w:r w:rsidR="00BF6505" w:rsidRPr="006F1EFE">
        <w:rPr>
          <w:lang w:val="en-CA"/>
          <w:rPrChange w:id="38542" w:author="Jens-Rainer Ohm" w:date="2026-07-18T09:33:00Z">
            <w:rPr>
              <w:lang w:val="en-CA"/>
            </w:rPr>
          </w:rPrChange>
        </w:rPr>
        <w:t>,</w:t>
      </w:r>
      <w:r w:rsidR="00D375DB" w:rsidRPr="006F1EFE">
        <w:rPr>
          <w:lang w:val="en-CA"/>
          <w:rPrChange w:id="38543" w:author="Jens-Rainer Ohm" w:date="2026-07-18T09:33:00Z">
            <w:rPr>
              <w:lang w:val="en-CA"/>
            </w:rPr>
          </w:rPrChange>
        </w:rPr>
        <w:t xml:space="preserve"> to be conducted as hybrid meeting,</w:t>
      </w:r>
    </w:p>
    <w:p w14:paraId="53AD2838" w14:textId="51978A48" w:rsidR="00FC6AC0" w:rsidRPr="006F1EFE" w:rsidRDefault="00FC6AC0" w:rsidP="00295F87">
      <w:pPr>
        <w:pStyle w:val="Aufzhlungszeichen2"/>
        <w:numPr>
          <w:ilvl w:val="0"/>
          <w:numId w:val="4"/>
        </w:numPr>
        <w:rPr>
          <w:lang w:val="en-CA"/>
          <w:rPrChange w:id="38544" w:author="Jens-Rainer Ohm" w:date="2026-07-18T09:33:00Z">
            <w:rPr>
              <w:lang w:val="en-CA"/>
            </w:rPr>
          </w:rPrChange>
        </w:rPr>
      </w:pPr>
      <w:r w:rsidRPr="006F1EFE">
        <w:rPr>
          <w:lang w:val="en-CA"/>
          <w:rPrChange w:id="38545" w:author="Jens-Rainer Ohm" w:date="2026-07-18T09:33:00Z">
            <w:rPr>
              <w:lang w:val="en-CA"/>
            </w:rPr>
          </w:rPrChange>
        </w:rPr>
        <w:t xml:space="preserve">During </w:t>
      </w:r>
      <w:r w:rsidR="00BF6505" w:rsidRPr="006F1EFE">
        <w:rPr>
          <w:lang w:val="en-CA"/>
          <w:rPrChange w:id="38546" w:author="Jens-Rainer Ohm" w:date="2026-07-18T09:33:00Z">
            <w:rPr>
              <w:lang w:val="en-CA"/>
            </w:rPr>
          </w:rPrChange>
        </w:rPr>
        <w:t xml:space="preserve">25 March – 5 </w:t>
      </w:r>
      <w:r w:rsidRPr="006F1EFE">
        <w:rPr>
          <w:lang w:val="en-CA"/>
          <w:rPrChange w:id="38547" w:author="Jens-Rainer Ohm" w:date="2026-07-18T09:33:00Z">
            <w:rPr>
              <w:lang w:val="en-CA"/>
            </w:rPr>
          </w:rPrChange>
        </w:rPr>
        <w:t>April 2028, 50</w:t>
      </w:r>
      <w:r w:rsidRPr="006F1EFE">
        <w:rPr>
          <w:vertAlign w:val="superscript"/>
          <w:lang w:val="en-CA"/>
          <w:rPrChange w:id="38548" w:author="Jens-Rainer Ohm" w:date="2026-07-18T09:33:00Z">
            <w:rPr>
              <w:vertAlign w:val="superscript"/>
              <w:lang w:val="en-CA"/>
            </w:rPr>
          </w:rPrChange>
        </w:rPr>
        <w:t>th</w:t>
      </w:r>
      <w:r w:rsidRPr="006F1EFE">
        <w:rPr>
          <w:lang w:val="en-CA"/>
          <w:rPrChange w:id="38549" w:author="Jens-Rainer Ohm" w:date="2026-07-18T09:33:00Z">
            <w:rPr>
              <w:lang w:val="en-CA"/>
            </w:rPr>
          </w:rPrChange>
        </w:rPr>
        <w:t xml:space="preserve"> meeting under </w:t>
      </w:r>
      <w:r w:rsidR="00CF4656" w:rsidRPr="006F1EFE">
        <w:rPr>
          <w:lang w:val="en-CA"/>
          <w:rPrChange w:id="38550" w:author="Jens-Rainer Ohm" w:date="2026-07-18T09:33:00Z">
            <w:rPr>
              <w:lang w:val="en-CA"/>
            </w:rPr>
          </w:rPrChange>
        </w:rPr>
        <w:t>ITU-T SG21 auspices</w:t>
      </w:r>
      <w:r w:rsidR="00BF6505" w:rsidRPr="006F1EFE">
        <w:rPr>
          <w:lang w:val="en-CA"/>
          <w:rPrChange w:id="38551" w:author="Jens-Rainer Ohm" w:date="2026-07-18T09:33:00Z">
            <w:rPr>
              <w:lang w:val="en-CA"/>
            </w:rPr>
          </w:rPrChange>
        </w:rPr>
        <w:t xml:space="preserve"> in Geneva, CH, to be conducted as physical meeting with remote participation</w:t>
      </w:r>
      <w:r w:rsidR="00AF79AC" w:rsidRPr="006F1EFE">
        <w:rPr>
          <w:lang w:val="en-CA"/>
          <w:rPrChange w:id="38552" w:author="Jens-Rainer Ohm" w:date="2026-07-18T09:33:00Z">
            <w:rPr>
              <w:lang w:val="en-CA"/>
            </w:rPr>
          </w:rPrChange>
        </w:rPr>
        <w:t>,</w:t>
      </w:r>
    </w:p>
    <w:p w14:paraId="7FDFB0F4" w14:textId="3EA71485" w:rsidR="000077C7" w:rsidRPr="006F1EFE" w:rsidRDefault="000077C7" w:rsidP="000077C7">
      <w:pPr>
        <w:pStyle w:val="Aufzhlungszeichen2"/>
        <w:numPr>
          <w:ilvl w:val="0"/>
          <w:numId w:val="4"/>
        </w:numPr>
        <w:rPr>
          <w:lang w:val="en-CA"/>
          <w:rPrChange w:id="38553" w:author="Jens-Rainer Ohm" w:date="2026-07-18T09:33:00Z">
            <w:rPr>
              <w:lang w:val="en-CA"/>
            </w:rPr>
          </w:rPrChange>
        </w:rPr>
      </w:pPr>
      <w:r w:rsidRPr="006F1EFE">
        <w:rPr>
          <w:lang w:val="en-CA"/>
          <w:rPrChange w:id="38554" w:author="Jens-Rainer Ohm" w:date="2026-07-18T09:33:00Z">
            <w:rPr>
              <w:lang w:val="en-CA"/>
            </w:rPr>
          </w:rPrChange>
        </w:rPr>
        <w:t xml:space="preserve">During </w:t>
      </w:r>
      <w:r w:rsidR="005C78D4" w:rsidRPr="006F1EFE">
        <w:rPr>
          <w:lang w:val="en-CA"/>
          <w:rPrChange w:id="38555" w:author="Jens-Rainer Ohm" w:date="2026-07-18T09:33:00Z">
            <w:rPr>
              <w:lang w:val="en-CA"/>
            </w:rPr>
          </w:rPrChange>
        </w:rPr>
        <w:t xml:space="preserve">19 </w:t>
      </w:r>
      <w:r w:rsidR="003B6144" w:rsidRPr="006F1EFE">
        <w:rPr>
          <w:lang w:val="en-CA"/>
          <w:rPrChange w:id="38556" w:author="Jens-Rainer Ohm" w:date="2026-07-18T09:33:00Z">
            <w:rPr>
              <w:lang w:val="en-CA"/>
            </w:rPr>
          </w:rPrChange>
        </w:rPr>
        <w:t xml:space="preserve">– </w:t>
      </w:r>
      <w:r w:rsidR="005C78D4" w:rsidRPr="006F1EFE">
        <w:rPr>
          <w:lang w:val="en-CA"/>
          <w:rPrChange w:id="38557" w:author="Jens-Rainer Ohm" w:date="2026-07-18T09:33:00Z">
            <w:rPr>
              <w:lang w:val="en-CA"/>
            </w:rPr>
          </w:rPrChange>
        </w:rPr>
        <w:t xml:space="preserve">28 </w:t>
      </w:r>
      <w:r w:rsidRPr="006F1EFE">
        <w:rPr>
          <w:lang w:val="en-CA"/>
          <w:rPrChange w:id="38558" w:author="Jens-Rainer Ohm" w:date="2026-07-18T09:33:00Z">
            <w:rPr>
              <w:lang w:val="en-CA"/>
            </w:rPr>
          </w:rPrChange>
        </w:rPr>
        <w:t>July 2028, 51</w:t>
      </w:r>
      <w:r w:rsidRPr="006F1EFE">
        <w:rPr>
          <w:vertAlign w:val="superscript"/>
          <w:lang w:val="en-CA"/>
          <w:rPrChange w:id="38559" w:author="Jens-Rainer Ohm" w:date="2026-07-18T09:33:00Z">
            <w:rPr>
              <w:vertAlign w:val="superscript"/>
              <w:lang w:val="en-CA"/>
            </w:rPr>
          </w:rPrChange>
        </w:rPr>
        <w:t>st</w:t>
      </w:r>
      <w:r w:rsidRPr="006F1EFE">
        <w:rPr>
          <w:lang w:val="en-CA"/>
          <w:rPrChange w:id="38560" w:author="Jens-Rainer Ohm" w:date="2026-07-18T09:33:00Z">
            <w:rPr>
              <w:lang w:val="en-CA"/>
            </w:rPr>
          </w:rPrChange>
        </w:rPr>
        <w:t xml:space="preserve"> meeting under ISO/IEC JTC 1/‌SC 29 auspices</w:t>
      </w:r>
      <w:r w:rsidR="003B6144" w:rsidRPr="006F1EFE">
        <w:rPr>
          <w:lang w:val="en-CA"/>
          <w:rPrChange w:id="38561" w:author="Jens-Rainer Ohm" w:date="2026-07-18T09:33:00Z">
            <w:rPr>
              <w:lang w:val="en-CA"/>
            </w:rPr>
          </w:rPrChange>
        </w:rPr>
        <w:t xml:space="preserve"> in Fukuoka, JP</w:t>
      </w:r>
      <w:r w:rsidRPr="006F1EFE">
        <w:rPr>
          <w:lang w:val="en-CA"/>
          <w:rPrChange w:id="38562" w:author="Jens-Rainer Ohm" w:date="2026-07-18T09:33:00Z">
            <w:rPr>
              <w:lang w:val="en-CA"/>
            </w:rPr>
          </w:rPrChange>
        </w:rPr>
        <w:t xml:space="preserve">, </w:t>
      </w:r>
      <w:r w:rsidR="003B6144" w:rsidRPr="006F1EFE">
        <w:rPr>
          <w:lang w:val="en-CA"/>
          <w:rPrChange w:id="38563" w:author="Jens-Rainer Ohm" w:date="2026-07-18T09:33:00Z">
            <w:rPr>
              <w:lang w:val="en-CA"/>
            </w:rPr>
          </w:rPrChange>
        </w:rPr>
        <w:t>to be conducted as hybrid meeting,</w:t>
      </w:r>
    </w:p>
    <w:p w14:paraId="54AB076A" w14:textId="75C3419D" w:rsidR="00BF6505" w:rsidRPr="006F1EFE" w:rsidRDefault="00BF6505" w:rsidP="00BF6505">
      <w:pPr>
        <w:pStyle w:val="Aufzhlungszeichen2"/>
        <w:numPr>
          <w:ilvl w:val="0"/>
          <w:numId w:val="4"/>
        </w:numPr>
        <w:rPr>
          <w:lang w:val="en-CA"/>
          <w:rPrChange w:id="38564" w:author="Jens-Rainer Ohm" w:date="2026-07-18T09:33:00Z">
            <w:rPr>
              <w:lang w:val="en-CA"/>
            </w:rPr>
          </w:rPrChange>
        </w:rPr>
      </w:pPr>
      <w:r w:rsidRPr="006F1EFE">
        <w:rPr>
          <w:lang w:val="en-CA"/>
          <w:rPrChange w:id="38565" w:author="Jens-Rainer Ohm" w:date="2026-07-18T09:33:00Z">
            <w:rPr>
              <w:lang w:val="en-CA"/>
            </w:rPr>
          </w:rPrChange>
        </w:rPr>
        <w:t>During October 2028, 52</w:t>
      </w:r>
      <w:r w:rsidRPr="006F1EFE">
        <w:rPr>
          <w:vertAlign w:val="superscript"/>
          <w:lang w:val="en-CA"/>
          <w:rPrChange w:id="38566" w:author="Jens-Rainer Ohm" w:date="2026-07-18T09:33:00Z">
            <w:rPr>
              <w:vertAlign w:val="superscript"/>
              <w:lang w:val="en-CA"/>
            </w:rPr>
          </w:rPrChange>
        </w:rPr>
        <w:t>nd</w:t>
      </w:r>
      <w:r w:rsidRPr="006F1EFE">
        <w:rPr>
          <w:lang w:val="en-CA"/>
          <w:rPrChange w:id="38567" w:author="Jens-Rainer Ohm" w:date="2026-07-18T09:33:00Z">
            <w:rPr>
              <w:lang w:val="en-CA"/>
            </w:rPr>
          </w:rPrChange>
        </w:rPr>
        <w:t xml:space="preserve"> meeting under ISO/IEC JTC 1/‌SC 29 auspices, date and location </w:t>
      </w:r>
      <w:proofErr w:type="spellStart"/>
      <w:r w:rsidRPr="006F1EFE">
        <w:rPr>
          <w:lang w:val="en-CA"/>
          <w:rPrChange w:id="38568" w:author="Jens-Rainer Ohm" w:date="2026-07-18T09:33:00Z">
            <w:rPr>
              <w:lang w:val="en-CA"/>
            </w:rPr>
          </w:rPrChange>
        </w:rPr>
        <w:t>t.b.d.</w:t>
      </w:r>
      <w:proofErr w:type="spellEnd"/>
    </w:p>
    <w:p w14:paraId="0F85A172" w14:textId="04011DEF" w:rsidR="004000A6" w:rsidRPr="006F1EFE" w:rsidRDefault="004000A6" w:rsidP="004000A6">
      <w:pPr>
        <w:pStyle w:val="Aufzhlungszeichen2"/>
        <w:numPr>
          <w:ilvl w:val="0"/>
          <w:numId w:val="4"/>
        </w:numPr>
        <w:rPr>
          <w:lang w:val="en-CA"/>
          <w:rPrChange w:id="38569" w:author="Jens-Rainer Ohm" w:date="2026-07-18T09:33:00Z">
            <w:rPr>
              <w:lang w:val="en-CA"/>
            </w:rPr>
          </w:rPrChange>
        </w:rPr>
      </w:pPr>
      <w:r w:rsidRPr="006F1EFE">
        <w:rPr>
          <w:lang w:val="en-CA"/>
          <w:rPrChange w:id="38570" w:author="Jens-Rainer Ohm" w:date="2026-07-18T09:33:00Z">
            <w:rPr>
              <w:lang w:val="en-CA"/>
            </w:rPr>
          </w:rPrChange>
        </w:rPr>
        <w:t>During January 2029, 53</w:t>
      </w:r>
      <w:r w:rsidRPr="006F1EFE">
        <w:rPr>
          <w:vertAlign w:val="superscript"/>
          <w:lang w:val="en-CA"/>
          <w:rPrChange w:id="38571" w:author="Jens-Rainer Ohm" w:date="2026-07-18T09:33:00Z">
            <w:rPr>
              <w:vertAlign w:val="superscript"/>
              <w:lang w:val="en-CA"/>
            </w:rPr>
          </w:rPrChange>
        </w:rPr>
        <w:t>rd</w:t>
      </w:r>
      <w:r w:rsidRPr="006F1EFE">
        <w:rPr>
          <w:lang w:val="en-CA"/>
          <w:rPrChange w:id="38572" w:author="Jens-Rainer Ohm" w:date="2026-07-18T09:33:00Z">
            <w:rPr>
              <w:lang w:val="en-CA"/>
            </w:rPr>
          </w:rPrChange>
        </w:rPr>
        <w:t xml:space="preserve"> meeting under ITU-T SG21 auspices, date and location </w:t>
      </w:r>
      <w:proofErr w:type="spellStart"/>
      <w:r w:rsidRPr="006F1EFE">
        <w:rPr>
          <w:lang w:val="en-CA"/>
          <w:rPrChange w:id="38573" w:author="Jens-Rainer Ohm" w:date="2026-07-18T09:33:00Z">
            <w:rPr>
              <w:lang w:val="en-CA"/>
            </w:rPr>
          </w:rPrChange>
        </w:rPr>
        <w:t>t.b.d.</w:t>
      </w:r>
      <w:proofErr w:type="spellEnd"/>
    </w:p>
    <w:p w14:paraId="3F96192F" w14:textId="06565E4F" w:rsidR="00C517C9" w:rsidRPr="006F1EFE" w:rsidRDefault="00C517C9" w:rsidP="00C517C9">
      <w:pPr>
        <w:rPr>
          <w:lang w:val="en-CA"/>
          <w:rPrChange w:id="38574" w:author="Jens-Rainer Ohm" w:date="2026-07-18T09:33:00Z">
            <w:rPr>
              <w:lang w:val="en-CA"/>
            </w:rPr>
          </w:rPrChange>
        </w:rPr>
      </w:pPr>
      <w:r w:rsidRPr="006F1EFE">
        <w:rPr>
          <w:lang w:val="en-CA"/>
          <w:rPrChange w:id="38575" w:author="Jens-Rainer Ohm" w:date="2026-07-18T09:33:00Z">
            <w:rPr>
              <w:lang w:val="en-CA"/>
            </w:rPr>
          </w:rPrChange>
        </w:rPr>
        <w:t>The agreed document deadline for the 4</w:t>
      </w:r>
      <w:r w:rsidR="004000A6" w:rsidRPr="006F1EFE">
        <w:rPr>
          <w:lang w:val="en-CA"/>
          <w:rPrChange w:id="38576" w:author="Jens-Rainer Ohm" w:date="2026-07-18T09:33:00Z">
            <w:rPr>
              <w:lang w:val="en-CA"/>
            </w:rPr>
          </w:rPrChange>
        </w:rPr>
        <w:t>4</w:t>
      </w:r>
      <w:r w:rsidR="004000A6" w:rsidRPr="006F1EFE">
        <w:rPr>
          <w:vertAlign w:val="superscript"/>
          <w:lang w:val="en-CA"/>
          <w:rPrChange w:id="38577" w:author="Jens-Rainer Ohm" w:date="2026-07-18T09:33:00Z">
            <w:rPr>
              <w:vertAlign w:val="superscript"/>
              <w:lang w:val="en-CA"/>
            </w:rPr>
          </w:rPrChange>
        </w:rPr>
        <w:t>th</w:t>
      </w:r>
      <w:r w:rsidRPr="006F1EFE">
        <w:rPr>
          <w:lang w:val="en-CA"/>
          <w:rPrChange w:id="38578" w:author="Jens-Rainer Ohm" w:date="2026-07-18T09:33:00Z">
            <w:rPr>
              <w:lang w:val="en-CA"/>
            </w:rPr>
          </w:rPrChange>
        </w:rPr>
        <w:t xml:space="preserve"> JVET meeting was planned to be </w:t>
      </w:r>
      <w:r w:rsidR="004000A6" w:rsidRPr="006F1EFE">
        <w:rPr>
          <w:lang w:val="en-CA"/>
          <w:rPrChange w:id="38579" w:author="Jens-Rainer Ohm" w:date="2026-07-18T09:33:00Z">
            <w:rPr>
              <w:lang w:val="en-CA"/>
            </w:rPr>
          </w:rPrChange>
        </w:rPr>
        <w:t>Fri</w:t>
      </w:r>
      <w:r w:rsidRPr="006F1EFE">
        <w:rPr>
          <w:lang w:val="en-CA"/>
          <w:rPrChange w:id="38580" w:author="Jens-Rainer Ohm" w:date="2026-07-18T09:33:00Z">
            <w:rPr>
              <w:lang w:val="en-CA"/>
            </w:rPr>
          </w:rPrChange>
        </w:rPr>
        <w:t xml:space="preserve">day </w:t>
      </w:r>
      <w:r w:rsidR="004000A6" w:rsidRPr="006F1EFE">
        <w:rPr>
          <w:lang w:val="en-CA"/>
          <w:rPrChange w:id="38581" w:author="Jens-Rainer Ohm" w:date="2026-07-18T09:33:00Z">
            <w:rPr>
              <w:lang w:val="en-CA"/>
            </w:rPr>
          </w:rPrChange>
        </w:rPr>
        <w:t>9</w:t>
      </w:r>
      <w:r w:rsidRPr="006F1EFE">
        <w:rPr>
          <w:lang w:val="en-CA"/>
          <w:rPrChange w:id="38582" w:author="Jens-Rainer Ohm" w:date="2026-07-18T09:33:00Z">
            <w:rPr>
              <w:lang w:val="en-CA"/>
            </w:rPr>
          </w:rPrChange>
        </w:rPr>
        <w:t xml:space="preserve"> </w:t>
      </w:r>
      <w:r w:rsidR="004000A6" w:rsidRPr="006F1EFE">
        <w:rPr>
          <w:lang w:val="en-CA"/>
          <w:rPrChange w:id="38583" w:author="Jens-Rainer Ohm" w:date="2026-07-18T09:33:00Z">
            <w:rPr>
              <w:lang w:val="en-CA"/>
            </w:rPr>
          </w:rPrChange>
        </w:rPr>
        <w:t>October</w:t>
      </w:r>
      <w:r w:rsidRPr="006F1EFE">
        <w:rPr>
          <w:lang w:val="en-CA"/>
          <w:rPrChange w:id="38584" w:author="Jens-Rainer Ohm" w:date="2026-07-18T09:33:00Z">
            <w:rPr>
              <w:lang w:val="en-CA"/>
            </w:rPr>
          </w:rPrChange>
        </w:rPr>
        <w:t xml:space="preserve"> 2026.</w:t>
      </w:r>
    </w:p>
    <w:p w14:paraId="7E3BAE3C" w14:textId="3DBA53C3" w:rsidR="00750467" w:rsidRPr="006F1EFE" w:rsidRDefault="00750467" w:rsidP="00750467">
      <w:pPr>
        <w:rPr>
          <w:lang w:val="en-CA"/>
          <w:rPrChange w:id="38585" w:author="Jens-Rainer Ohm" w:date="2026-07-18T09:33:00Z">
            <w:rPr>
              <w:lang w:val="en-CA"/>
            </w:rPr>
          </w:rPrChange>
        </w:rPr>
      </w:pPr>
      <w:r w:rsidRPr="006F1EFE">
        <w:rPr>
          <w:lang w:val="en-CA"/>
          <w:rPrChange w:id="38586" w:author="Jens-Rainer Ohm" w:date="2026-07-18T09:33:00Z">
            <w:rPr>
              <w:lang w:val="en-CA"/>
            </w:rPr>
          </w:rPrChange>
        </w:rPr>
        <w:t xml:space="preserve">Marius Preda was thanked for his great support in maintaining and improving the document site jvet-experts.org. </w:t>
      </w:r>
      <w:proofErr w:type="spellStart"/>
      <w:r w:rsidRPr="006F1EFE">
        <w:rPr>
          <w:lang w:val="en-CA"/>
          <w:rPrChange w:id="38587" w:author="Jens-Rainer Ohm" w:date="2026-07-18T09:33:00Z">
            <w:rPr>
              <w:lang w:val="en-CA"/>
            </w:rPr>
          </w:rPrChange>
        </w:rPr>
        <w:t>Institut</w:t>
      </w:r>
      <w:proofErr w:type="spellEnd"/>
      <w:r w:rsidRPr="006F1EFE">
        <w:rPr>
          <w:lang w:val="en-CA"/>
          <w:rPrChange w:id="38588" w:author="Jens-Rainer Ohm" w:date="2026-07-18T09:33:00Z">
            <w:rPr>
              <w:lang w:val="en-CA"/>
            </w:rPr>
          </w:rPrChange>
        </w:rPr>
        <w:t xml:space="preserve"> Mines-</w:t>
      </w:r>
      <w:proofErr w:type="spellStart"/>
      <w:r w:rsidRPr="006F1EFE">
        <w:rPr>
          <w:lang w:val="en-CA"/>
          <w:rPrChange w:id="38589" w:author="Jens-Rainer Ohm" w:date="2026-07-18T09:33:00Z">
            <w:rPr>
              <w:lang w:val="en-CA"/>
            </w:rPr>
          </w:rPrChange>
        </w:rPr>
        <w:t>Télécom</w:t>
      </w:r>
      <w:proofErr w:type="spellEnd"/>
      <w:r w:rsidRPr="006F1EFE">
        <w:rPr>
          <w:lang w:val="en-CA"/>
          <w:rPrChange w:id="38590" w:author="Jens-Rainer Ohm" w:date="2026-07-18T09:33:00Z">
            <w:rPr>
              <w:lang w:val="en-CA"/>
            </w:rPr>
          </w:rPrChange>
        </w:rPr>
        <w:t xml:space="preserve"> was thanked for hosting the sites.</w:t>
      </w:r>
    </w:p>
    <w:p w14:paraId="45835039" w14:textId="0B326181" w:rsidR="004F2C33" w:rsidRPr="006F1EFE" w:rsidRDefault="004F2C33" w:rsidP="004F2C33">
      <w:pPr>
        <w:rPr>
          <w:lang w:val="en-CA"/>
          <w:rPrChange w:id="38591" w:author="Jens-Rainer Ohm" w:date="2026-07-18T09:33:00Z">
            <w:rPr>
              <w:lang w:val="en-CA"/>
            </w:rPr>
          </w:rPrChange>
        </w:rPr>
      </w:pPr>
      <w:r w:rsidRPr="006F1EFE">
        <w:rPr>
          <w:lang w:val="en-CA"/>
          <w:rPrChange w:id="38592" w:author="Jens-Rainer Ohm" w:date="2026-07-18T09:33:00Z">
            <w:rPr>
              <w:lang w:val="en-CA"/>
            </w:rPr>
          </w:rPrChange>
        </w:rPr>
        <w:t xml:space="preserve">ITU was thanked for the excellent hosting of the 43rd JVET meeting in Geneva. Stefano Polidori </w:t>
      </w:r>
      <w:r w:rsidR="00A1529F" w:rsidRPr="006F1EFE">
        <w:rPr>
          <w:lang w:val="en-CA"/>
          <w:rPrChange w:id="38593" w:author="Jens-Rainer Ohm" w:date="2026-07-18T09:33:00Z">
            <w:rPr>
              <w:lang w:val="en-CA"/>
            </w:rPr>
          </w:rPrChange>
        </w:rPr>
        <w:t xml:space="preserve">and Hiba </w:t>
      </w:r>
      <w:proofErr w:type="spellStart"/>
      <w:r w:rsidR="00A1529F" w:rsidRPr="006F1EFE">
        <w:rPr>
          <w:lang w:val="en-CA"/>
          <w:rPrChange w:id="38594" w:author="Jens-Rainer Ohm" w:date="2026-07-18T09:33:00Z">
            <w:rPr>
              <w:lang w:val="en-CA"/>
            </w:rPr>
          </w:rPrChange>
        </w:rPr>
        <w:t>Tahawi</w:t>
      </w:r>
      <w:proofErr w:type="spellEnd"/>
      <w:r w:rsidR="00A1529F" w:rsidRPr="006F1EFE">
        <w:rPr>
          <w:lang w:val="en-CA"/>
          <w:rPrChange w:id="38595" w:author="Jens-Rainer Ohm" w:date="2026-07-18T09:33:00Z">
            <w:rPr>
              <w:lang w:val="en-CA"/>
            </w:rPr>
          </w:rPrChange>
        </w:rPr>
        <w:t xml:space="preserve"> were </w:t>
      </w:r>
      <w:r w:rsidRPr="006F1EFE">
        <w:rPr>
          <w:lang w:val="en-CA"/>
          <w:rPrChange w:id="38596" w:author="Jens-Rainer Ohm" w:date="2026-07-18T09:33:00Z">
            <w:rPr>
              <w:lang w:val="en-CA"/>
            </w:rPr>
          </w:rPrChange>
        </w:rPr>
        <w:t>thanked for the help in preparation</w:t>
      </w:r>
      <w:r w:rsidR="00A1529F" w:rsidRPr="006F1EFE">
        <w:rPr>
          <w:lang w:val="en-CA"/>
          <w:rPrChange w:id="38597" w:author="Jens-Rainer Ohm" w:date="2026-07-18T09:33:00Z">
            <w:rPr>
              <w:lang w:val="en-CA"/>
            </w:rPr>
          </w:rPrChange>
        </w:rPr>
        <w:t>, registration</w:t>
      </w:r>
      <w:r w:rsidRPr="006F1EFE">
        <w:rPr>
          <w:lang w:val="en-CA"/>
          <w:rPrChange w:id="38598" w:author="Jens-Rainer Ohm" w:date="2026-07-18T09:33:00Z">
            <w:rPr>
              <w:lang w:val="en-CA"/>
            </w:rPr>
          </w:rPrChange>
        </w:rPr>
        <w:t xml:space="preserve"> and organisation</w:t>
      </w:r>
      <w:r w:rsidR="00A1529F" w:rsidRPr="006F1EFE">
        <w:rPr>
          <w:lang w:val="en-CA"/>
          <w:rPrChange w:id="38599" w:author="Jens-Rainer Ohm" w:date="2026-07-18T09:33:00Z">
            <w:rPr>
              <w:lang w:val="en-CA"/>
            </w:rPr>
          </w:rPrChange>
        </w:rPr>
        <w:t xml:space="preserve"> of the meeting</w:t>
      </w:r>
      <w:r w:rsidRPr="006F1EFE">
        <w:rPr>
          <w:lang w:val="en-CA"/>
          <w:rPrChange w:id="38600" w:author="Jens-Rainer Ohm" w:date="2026-07-18T09:33:00Z">
            <w:rPr>
              <w:lang w:val="en-CA"/>
            </w:rPr>
          </w:rPrChange>
        </w:rPr>
        <w:t xml:space="preserve">. </w:t>
      </w:r>
      <w:r w:rsidR="00A1529F" w:rsidRPr="006F1EFE">
        <w:rPr>
          <w:lang w:val="en-CA"/>
          <w:rPrChange w:id="38601" w:author="Jens-Rainer Ohm" w:date="2026-07-18T09:33:00Z">
            <w:rPr>
              <w:lang w:val="en-CA"/>
            </w:rPr>
          </w:rPrChange>
        </w:rPr>
        <w:t>Gent Bajrami and Marc Antoine Zanou</w:t>
      </w:r>
      <w:r w:rsidR="00A1529F" w:rsidRPr="006F1EFE" w:rsidDel="00A1529F">
        <w:rPr>
          <w:lang w:val="en-CA"/>
          <w:rPrChange w:id="38602" w:author="Jens-Rainer Ohm" w:date="2026-07-18T09:33:00Z">
            <w:rPr>
              <w:lang w:val="en-CA"/>
            </w:rPr>
          </w:rPrChange>
        </w:rPr>
        <w:t xml:space="preserve"> </w:t>
      </w:r>
      <w:r w:rsidRPr="006F1EFE">
        <w:rPr>
          <w:lang w:val="en-CA"/>
          <w:rPrChange w:id="38603" w:author="Jens-Rainer Ohm" w:date="2026-07-18T09:33:00Z">
            <w:rPr>
              <w:lang w:val="en-CA"/>
            </w:rPr>
          </w:rPrChange>
        </w:rPr>
        <w:t xml:space="preserve">were thanked for their </w:t>
      </w:r>
      <w:r w:rsidR="00A1529F" w:rsidRPr="006F1EFE">
        <w:rPr>
          <w:lang w:val="en-CA"/>
          <w:rPrChange w:id="38604" w:author="Jens-Rainer Ohm" w:date="2026-07-18T09:33:00Z">
            <w:rPr>
              <w:lang w:val="en-CA"/>
            </w:rPr>
          </w:rPrChange>
        </w:rPr>
        <w:t xml:space="preserve">responsiveness, </w:t>
      </w:r>
      <w:r w:rsidRPr="006F1EFE">
        <w:rPr>
          <w:lang w:val="en-CA"/>
          <w:rPrChange w:id="38605" w:author="Jens-Rainer Ohm" w:date="2026-07-18T09:33:00Z">
            <w:rPr>
              <w:lang w:val="en-CA"/>
            </w:rPr>
          </w:rPrChange>
        </w:rPr>
        <w:t xml:space="preserve">dedication and daily help in the setup of </w:t>
      </w:r>
      <w:r w:rsidR="00A1529F" w:rsidRPr="006F1EFE">
        <w:rPr>
          <w:lang w:val="en-CA"/>
          <w:rPrChange w:id="38606" w:author="Jens-Rainer Ohm" w:date="2026-07-18T09:33:00Z">
            <w:rPr>
              <w:lang w:val="en-CA"/>
            </w:rPr>
          </w:rPrChange>
        </w:rPr>
        <w:t xml:space="preserve">the </w:t>
      </w:r>
      <w:r w:rsidRPr="006F1EFE">
        <w:rPr>
          <w:lang w:val="en-CA"/>
          <w:rPrChange w:id="38607" w:author="Jens-Rainer Ohm" w:date="2026-07-18T09:33:00Z">
            <w:rPr>
              <w:lang w:val="en-CA"/>
            </w:rPr>
          </w:rPrChange>
        </w:rPr>
        <w:t>meeting</w:t>
      </w:r>
      <w:r w:rsidR="00A1529F" w:rsidRPr="006F1EFE">
        <w:rPr>
          <w:lang w:val="en-CA"/>
          <w:rPrChange w:id="38608" w:author="Jens-Rainer Ohm" w:date="2026-07-18T09:33:00Z">
            <w:rPr>
              <w:lang w:val="en-CA"/>
            </w:rPr>
          </w:rPrChange>
        </w:rPr>
        <w:t xml:space="preserve"> and technical</w:t>
      </w:r>
      <w:r w:rsidRPr="006F1EFE">
        <w:rPr>
          <w:lang w:val="en-CA"/>
          <w:rPrChange w:id="38609" w:author="Jens-Rainer Ohm" w:date="2026-07-18T09:33:00Z">
            <w:rPr>
              <w:lang w:val="en-CA"/>
            </w:rPr>
          </w:rPrChange>
        </w:rPr>
        <w:t xml:space="preserve"> facilities.</w:t>
      </w:r>
    </w:p>
    <w:p w14:paraId="06B304AE" w14:textId="4C6177E6" w:rsidR="00692946" w:rsidRPr="006F1EFE" w:rsidRDefault="00692946" w:rsidP="00692946">
      <w:pPr>
        <w:rPr>
          <w:lang w:val="en-CA"/>
          <w:rPrChange w:id="38610" w:author="Jens-Rainer Ohm" w:date="2026-07-18T09:33:00Z">
            <w:rPr>
              <w:lang w:val="en-CA"/>
            </w:rPr>
          </w:rPrChange>
        </w:rPr>
      </w:pPr>
      <w:r w:rsidRPr="006F1EFE">
        <w:rPr>
          <w:lang w:val="en-CA"/>
          <w:rPrChange w:id="38611" w:author="Jens-Rainer Ohm" w:date="2026-07-18T09:33:00Z">
            <w:rPr>
              <w:lang w:val="en-CA"/>
            </w:rPr>
          </w:rPrChange>
        </w:rPr>
        <w:lastRenderedPageBreak/>
        <w:t>The 4</w:t>
      </w:r>
      <w:r w:rsidR="004000A6" w:rsidRPr="006F1EFE">
        <w:rPr>
          <w:lang w:val="en-CA"/>
          <w:rPrChange w:id="38612" w:author="Jens-Rainer Ohm" w:date="2026-07-18T09:33:00Z">
            <w:rPr>
              <w:lang w:val="en-CA"/>
            </w:rPr>
          </w:rPrChange>
        </w:rPr>
        <w:t>3</w:t>
      </w:r>
      <w:r w:rsidR="004000A6" w:rsidRPr="006F1EFE">
        <w:rPr>
          <w:vertAlign w:val="superscript"/>
          <w:lang w:val="en-CA"/>
          <w:rPrChange w:id="38613" w:author="Jens-Rainer Ohm" w:date="2026-07-18T09:33:00Z">
            <w:rPr>
              <w:vertAlign w:val="superscript"/>
              <w:lang w:val="en-CA"/>
            </w:rPr>
          </w:rPrChange>
        </w:rPr>
        <w:t>r</w:t>
      </w:r>
      <w:r w:rsidR="009B089B" w:rsidRPr="006F1EFE">
        <w:rPr>
          <w:vertAlign w:val="superscript"/>
          <w:lang w:val="en-CA"/>
          <w:rPrChange w:id="38614" w:author="Jens-Rainer Ohm" w:date="2026-07-18T09:33:00Z">
            <w:rPr>
              <w:vertAlign w:val="superscript"/>
              <w:lang w:val="en-CA"/>
            </w:rPr>
          </w:rPrChange>
        </w:rPr>
        <w:t>d</w:t>
      </w:r>
      <w:r w:rsidRPr="006F1EFE">
        <w:rPr>
          <w:lang w:val="en-CA"/>
          <w:rPrChange w:id="38615" w:author="Jens-Rainer Ohm" w:date="2026-07-18T09:33:00Z">
            <w:rPr>
              <w:lang w:val="en-CA"/>
            </w:rPr>
          </w:rPrChange>
        </w:rPr>
        <w:t xml:space="preserve"> JVET meeting was closed at approximately </w:t>
      </w:r>
      <w:r w:rsidR="005C78D4" w:rsidRPr="006F1EFE">
        <w:rPr>
          <w:lang w:val="en-CA"/>
          <w:rPrChange w:id="38616" w:author="Jens-Rainer Ohm" w:date="2026-07-18T09:33:00Z">
            <w:rPr>
              <w:lang w:val="en-CA"/>
            </w:rPr>
          </w:rPrChange>
        </w:rPr>
        <w:t xml:space="preserve">1400 </w:t>
      </w:r>
      <w:r w:rsidRPr="006F1EFE">
        <w:rPr>
          <w:lang w:val="en-CA"/>
          <w:rPrChange w:id="38617" w:author="Jens-Rainer Ohm" w:date="2026-07-18T09:33:00Z">
            <w:rPr>
              <w:lang w:val="en-CA"/>
            </w:rPr>
          </w:rPrChange>
        </w:rPr>
        <w:t xml:space="preserve">hours </w:t>
      </w:r>
      <w:r w:rsidR="009B089B" w:rsidRPr="006F1EFE">
        <w:rPr>
          <w:lang w:val="en-CA"/>
          <w:rPrChange w:id="38618" w:author="Jens-Rainer Ohm" w:date="2026-07-18T09:33:00Z">
            <w:rPr>
              <w:lang w:val="en-CA"/>
            </w:rPr>
          </w:rPrChange>
        </w:rPr>
        <w:t>CEST</w:t>
      </w:r>
      <w:r w:rsidRPr="006F1EFE">
        <w:rPr>
          <w:lang w:val="en-CA"/>
          <w:rPrChange w:id="38619" w:author="Jens-Rainer Ohm" w:date="2026-07-18T09:33:00Z">
            <w:rPr>
              <w:lang w:val="en-CA"/>
            </w:rPr>
          </w:rPrChange>
        </w:rPr>
        <w:t xml:space="preserve"> on </w:t>
      </w:r>
      <w:r w:rsidR="004000A6" w:rsidRPr="006F1EFE">
        <w:rPr>
          <w:lang w:val="en-CA"/>
          <w:rPrChange w:id="38620" w:author="Jens-Rainer Ohm" w:date="2026-07-18T09:33:00Z">
            <w:rPr>
              <w:lang w:val="en-CA"/>
            </w:rPr>
          </w:rPrChange>
        </w:rPr>
        <w:t>Wednes</w:t>
      </w:r>
      <w:r w:rsidR="009E38D4" w:rsidRPr="006F1EFE">
        <w:rPr>
          <w:lang w:val="en-CA"/>
          <w:rPrChange w:id="38621" w:author="Jens-Rainer Ohm" w:date="2026-07-18T09:33:00Z">
            <w:rPr>
              <w:lang w:val="en-CA"/>
            </w:rPr>
          </w:rPrChange>
        </w:rPr>
        <w:t xml:space="preserve">day </w:t>
      </w:r>
      <w:r w:rsidR="004000A6" w:rsidRPr="006F1EFE">
        <w:rPr>
          <w:lang w:val="en-CA"/>
          <w:rPrChange w:id="38622" w:author="Jens-Rainer Ohm" w:date="2026-07-18T09:33:00Z">
            <w:rPr>
              <w:lang w:val="en-CA"/>
            </w:rPr>
          </w:rPrChange>
        </w:rPr>
        <w:t>15</w:t>
      </w:r>
      <w:r w:rsidR="009B089B" w:rsidRPr="006F1EFE">
        <w:rPr>
          <w:lang w:val="en-CA"/>
          <w:rPrChange w:id="38623" w:author="Jens-Rainer Ohm" w:date="2026-07-18T09:33:00Z">
            <w:rPr>
              <w:lang w:val="en-CA"/>
            </w:rPr>
          </w:rPrChange>
        </w:rPr>
        <w:t xml:space="preserve"> </w:t>
      </w:r>
      <w:r w:rsidR="004000A6" w:rsidRPr="006F1EFE">
        <w:rPr>
          <w:lang w:val="en-CA"/>
          <w:rPrChange w:id="38624" w:author="Jens-Rainer Ohm" w:date="2026-07-18T09:33:00Z">
            <w:rPr>
              <w:lang w:val="en-CA"/>
            </w:rPr>
          </w:rPrChange>
        </w:rPr>
        <w:t>Jul</w:t>
      </w:r>
      <w:r w:rsidR="009B089B" w:rsidRPr="006F1EFE">
        <w:rPr>
          <w:lang w:val="en-CA"/>
          <w:rPrChange w:id="38625" w:author="Jens-Rainer Ohm" w:date="2026-07-18T09:33:00Z">
            <w:rPr>
              <w:lang w:val="en-CA"/>
            </w:rPr>
          </w:rPrChange>
        </w:rPr>
        <w:t>y</w:t>
      </w:r>
      <w:r w:rsidRPr="006F1EFE">
        <w:rPr>
          <w:lang w:val="en-CA"/>
          <w:rPrChange w:id="38626" w:author="Jens-Rainer Ohm" w:date="2026-07-18T09:33:00Z">
            <w:rPr>
              <w:lang w:val="en-CA"/>
            </w:rPr>
          </w:rPrChange>
        </w:rPr>
        <w:t xml:space="preserve"> 202</w:t>
      </w:r>
      <w:r w:rsidR="00EE198F" w:rsidRPr="006F1EFE">
        <w:rPr>
          <w:lang w:val="en-CA"/>
          <w:rPrChange w:id="38627" w:author="Jens-Rainer Ohm" w:date="2026-07-18T09:33:00Z">
            <w:rPr>
              <w:lang w:val="en-CA"/>
            </w:rPr>
          </w:rPrChange>
        </w:rPr>
        <w:t>6</w:t>
      </w:r>
      <w:r w:rsidRPr="006F1EFE">
        <w:rPr>
          <w:lang w:val="en-CA"/>
          <w:rPrChange w:id="38628" w:author="Jens-Rainer Ohm" w:date="2026-07-18T09:33:00Z">
            <w:rPr>
              <w:lang w:val="en-CA"/>
            </w:rPr>
          </w:rPrChange>
        </w:rPr>
        <w:t>.</w:t>
      </w:r>
    </w:p>
    <w:p w14:paraId="04031124" w14:textId="77777777" w:rsidR="00F44BFE" w:rsidRPr="006F1EFE" w:rsidRDefault="00F44BFE" w:rsidP="00F44BFE">
      <w:pPr>
        <w:pStyle w:val="berschrift1"/>
        <w:pageBreakBefore/>
        <w:numPr>
          <w:ilvl w:val="0"/>
          <w:numId w:val="0"/>
        </w:numPr>
        <w:spacing w:after="136"/>
        <w:jc w:val="center"/>
        <w:rPr>
          <w:lang w:val="en-CA"/>
          <w:rPrChange w:id="38629" w:author="Jens-Rainer Ohm" w:date="2026-07-18T09:33:00Z">
            <w:rPr>
              <w:lang w:val="en-CA"/>
            </w:rPr>
          </w:rPrChange>
        </w:rPr>
      </w:pPr>
      <w:r w:rsidRPr="006F1EFE">
        <w:rPr>
          <w:lang w:val="en-CA"/>
          <w:rPrChange w:id="38630" w:author="Jens-Rainer Ohm" w:date="2026-07-18T09:33:00Z">
            <w:rPr>
              <w:lang w:val="en-CA"/>
            </w:rPr>
          </w:rPrChange>
        </w:rPr>
        <w:lastRenderedPageBreak/>
        <w:t>Annex A to JVET report:</w:t>
      </w:r>
      <w:r w:rsidRPr="006F1EFE">
        <w:rPr>
          <w:lang w:val="en-CA"/>
          <w:rPrChange w:id="38631" w:author="Jens-Rainer Ohm" w:date="2026-07-18T09:33:00Z">
            <w:rPr>
              <w:lang w:val="en-CA"/>
            </w:rPr>
          </w:rPrChange>
        </w:rPr>
        <w:br/>
        <w:t>List of documents</w:t>
      </w:r>
    </w:p>
    <w:p w14:paraId="04B53EF7" w14:textId="297C8DEE" w:rsidR="00F44BFE" w:rsidRPr="006F1EFE" w:rsidRDefault="00F44BFE" w:rsidP="00F44BFE">
      <w:pPr>
        <w:rPr>
          <w:lang w:val="en-CA"/>
          <w:rPrChange w:id="38632" w:author="Jens-Rainer Ohm" w:date="2026-07-18T09:33:00Z">
            <w:rPr>
              <w:lang w:val="en-CA"/>
            </w:rPr>
          </w:rPrChange>
        </w:rPr>
      </w:pPr>
      <w:r w:rsidRPr="006F1EFE">
        <w:rPr>
          <w:lang w:val="en-CA"/>
          <w:rPrChange w:id="38633" w:author="Jens-Rainer Ohm" w:date="2026-07-18T09:33:00Z">
            <w:rPr>
              <w:lang w:val="en-CA"/>
            </w:rPr>
          </w:rPrChange>
        </w:rPr>
        <w:t>Dates and times in the table below are in Paris/Geneva time (</w:t>
      </w:r>
      <w:r w:rsidR="009F2CFA" w:rsidRPr="006F1EFE">
        <w:rPr>
          <w:lang w:val="en-CA"/>
          <w:rPrChange w:id="38634" w:author="Jens-Rainer Ohm" w:date="2026-07-18T09:33:00Z">
            <w:rPr>
              <w:lang w:val="en-CA"/>
            </w:rPr>
          </w:rPrChange>
        </w:rPr>
        <w:t>2</w:t>
      </w:r>
      <w:r w:rsidR="00DC75F8" w:rsidRPr="006F1EFE">
        <w:rPr>
          <w:lang w:val="en-CA"/>
          <w:rPrChange w:id="38635" w:author="Jens-Rainer Ohm" w:date="2026-07-18T09:33:00Z">
            <w:rPr>
              <w:lang w:val="en-CA"/>
            </w:rPr>
          </w:rPrChange>
        </w:rPr>
        <w:t xml:space="preserve"> </w:t>
      </w:r>
      <w:r w:rsidRPr="006F1EFE">
        <w:rPr>
          <w:lang w:val="en-CA"/>
          <w:rPrChange w:id="38636" w:author="Jens-Rainer Ohm" w:date="2026-07-18T09:33:00Z">
            <w:rPr>
              <w:lang w:val="en-CA"/>
            </w:rPr>
          </w:rPrChange>
        </w:rPr>
        <w:t>hr. ahead of UTC</w:t>
      </w:r>
      <w:r w:rsidR="009F2CFA" w:rsidRPr="006F1EFE">
        <w:rPr>
          <w:lang w:val="en-CA"/>
          <w:rPrChange w:id="38637" w:author="Jens-Rainer Ohm" w:date="2026-07-18T09:33:00Z">
            <w:rPr>
              <w:lang w:val="en-CA"/>
            </w:rPr>
          </w:rPrChange>
        </w:rPr>
        <w:t xml:space="preserve"> </w:t>
      </w:r>
      <w:r w:rsidR="003768F2" w:rsidRPr="006F1EFE">
        <w:rPr>
          <w:lang w:val="en-CA"/>
          <w:rPrChange w:id="38638" w:author="Jens-Rainer Ohm" w:date="2026-07-18T09:33:00Z">
            <w:rPr>
              <w:lang w:val="en-CA"/>
            </w:rPr>
          </w:rPrChange>
        </w:rPr>
        <w:t>at the time of</w:t>
      </w:r>
      <w:r w:rsidR="009F2CFA" w:rsidRPr="006F1EFE">
        <w:rPr>
          <w:lang w:val="en-CA"/>
          <w:rPrChange w:id="38639" w:author="Jens-Rainer Ohm" w:date="2026-07-18T09:33:00Z">
            <w:rPr>
              <w:lang w:val="en-CA"/>
            </w:rPr>
          </w:rPrChange>
        </w:rPr>
        <w:t xml:space="preserve"> the current meeting</w:t>
      </w:r>
      <w:r w:rsidRPr="006F1EFE">
        <w:rPr>
          <w:lang w:val="en-CA"/>
          <w:rPrChange w:id="38640" w:author="Jens-Rainer Ohm" w:date="2026-07-18T09:33:00Z">
            <w:rPr>
              <w:lang w:val="en-CA"/>
            </w:rPr>
          </w:rPrChange>
        </w:rPr>
        <w:t>).</w:t>
      </w:r>
      <w:r w:rsidR="00D46A9F" w:rsidRPr="006F1EFE">
        <w:rPr>
          <w:lang w:val="en-CA"/>
          <w:rPrChange w:id="38641" w:author="Jens-Rainer Ohm" w:date="2026-07-18T09:33:00Z">
            <w:rPr>
              <w:lang w:val="en-CA"/>
            </w:rPr>
          </w:rPrChange>
        </w:rPr>
        <w:t xml:space="preserve"> It is noted that, i</w:t>
      </w:r>
      <w:r w:rsidR="0094389A" w:rsidRPr="006F1EFE">
        <w:rPr>
          <w:lang w:val="en-CA"/>
          <w:rPrChange w:id="38642" w:author="Jens-Rainer Ohm" w:date="2026-07-18T09:33:00Z">
            <w:rPr>
              <w:lang w:val="en-CA"/>
            </w:rPr>
          </w:rPrChange>
        </w:rPr>
        <w:t>f</w:t>
      </w:r>
      <w:r w:rsidR="00D46A9F" w:rsidRPr="006F1EFE">
        <w:rPr>
          <w:lang w:val="en-CA"/>
          <w:rPrChange w:id="38643" w:author="Jens-Rainer Ohm" w:date="2026-07-18T09:33:00Z">
            <w:rPr>
              <w:lang w:val="en-CA"/>
            </w:rPr>
          </w:rPrChange>
        </w:rPr>
        <w:t xml:space="preserve"> title or authorship of a document deviates from the title or author list in the body of the report, the list of documents in this annex contains the correct title and authors</w:t>
      </w:r>
      <w:ins w:id="38644" w:author="Jens-Rainer Ohm" w:date="2026-07-17T19:15:00Z">
        <w:r w:rsidR="00093E09" w:rsidRPr="006F1EFE">
          <w:rPr>
            <w:lang w:val="en-CA"/>
            <w:rPrChange w:id="38645" w:author="Jens-Rainer Ohm" w:date="2026-07-18T09:33:00Z">
              <w:rPr>
                <w:lang w:val="en-CA"/>
              </w:rPr>
            </w:rPrChange>
          </w:rPr>
          <w:t xml:space="preserve"> (</w:t>
        </w:r>
        <w:r w:rsidR="00093E09" w:rsidRPr="006F1EFE">
          <w:rPr>
            <w:highlight w:val="yellow"/>
            <w:lang w:val="en-CA"/>
            <w:rPrChange w:id="38646" w:author="Jens-Rainer Ohm" w:date="2026-07-18T09:33:00Z">
              <w:rPr>
                <w:lang w:val="en-CA"/>
              </w:rPr>
            </w:rPrChange>
          </w:rPr>
          <w:t>update upload dates of output docs, and JAHG reports</w:t>
        </w:r>
        <w:r w:rsidR="00093E09" w:rsidRPr="006F1EFE">
          <w:rPr>
            <w:lang w:val="en-CA"/>
            <w:rPrChange w:id="38647" w:author="Jens-Rainer Ohm" w:date="2026-07-18T09:33:00Z">
              <w:rPr>
                <w:lang w:val="en-CA"/>
              </w:rPr>
            </w:rPrChange>
          </w:rPr>
          <w:t>)</w:t>
        </w:r>
      </w:ins>
      <w:r w:rsidR="00D46A9F" w:rsidRPr="006F1EFE">
        <w:rPr>
          <w:lang w:val="en-CA"/>
          <w:rPrChange w:id="38648" w:author="Jens-Rainer Ohm" w:date="2026-07-18T09:33:00Z">
            <w:rPr>
              <w:lang w:val="en-CA"/>
            </w:rPr>
          </w:rPrChange>
        </w:rPr>
        <w:t>.</w:t>
      </w:r>
    </w:p>
    <w:p w14:paraId="210569F2" w14:textId="77777777" w:rsidR="003361B8" w:rsidRPr="006F1EFE" w:rsidRDefault="003361B8" w:rsidP="00F44BFE">
      <w:pPr>
        <w:rPr>
          <w:lang w:val="en-CA"/>
          <w:rPrChange w:id="38649" w:author="Jens-Rainer Ohm" w:date="2026-07-18T09:33:00Z">
            <w:rPr>
              <w:lang w:val="en-CA"/>
            </w:rPr>
          </w:rPrChange>
        </w:rPr>
      </w:pPr>
    </w:p>
    <w:tbl>
      <w:tblPr>
        <w:tblW w:w="9348" w:type="dxa"/>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Change w:id="38650" w:author="Jens-Rainer Ohm" w:date="2026-07-18T09:27:00Z">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786"/>
        <w:gridCol w:w="699"/>
        <w:gridCol w:w="964"/>
        <w:gridCol w:w="964"/>
        <w:gridCol w:w="964"/>
        <w:gridCol w:w="2561"/>
        <w:gridCol w:w="2410"/>
        <w:tblGridChange w:id="38651">
          <w:tblGrid>
            <w:gridCol w:w="786"/>
            <w:gridCol w:w="699"/>
            <w:gridCol w:w="794"/>
            <w:gridCol w:w="265"/>
            <w:gridCol w:w="529"/>
            <w:gridCol w:w="463"/>
            <w:gridCol w:w="331"/>
            <w:gridCol w:w="661"/>
            <w:gridCol w:w="1607"/>
            <w:gridCol w:w="661"/>
            <w:gridCol w:w="1841"/>
            <w:gridCol w:w="661"/>
          </w:tblGrid>
        </w:tblGridChange>
      </w:tblGrid>
      <w:tr w:rsidR="00442F37" w:rsidRPr="006F1EFE" w14:paraId="0403AD3F" w14:textId="77777777" w:rsidTr="00442F37">
        <w:trPr>
          <w:tblCellSpacing w:w="15" w:type="dxa"/>
          <w:ins w:id="38652" w:author="Jens-Rainer Ohm" w:date="2026-07-17T19:16:00Z"/>
          <w:trPrChange w:id="3865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5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51163DD3" w14:textId="567F29E4" w:rsidR="00093E09" w:rsidRPr="006F1EFE" w:rsidRDefault="00442F37">
            <w:pPr>
              <w:jc w:val="center"/>
              <w:rPr>
                <w:ins w:id="38655" w:author="Jens-Rainer Ohm" w:date="2026-07-17T19:16:00Z"/>
                <w:sz w:val="18"/>
                <w:szCs w:val="18"/>
                <w:lang w:val="en-CA"/>
                <w:rPrChange w:id="38656" w:author="Jens-Rainer Ohm" w:date="2026-07-18T09:33:00Z">
                  <w:rPr>
                    <w:ins w:id="38657" w:author="Jens-Rainer Ohm" w:date="2026-07-17T19:16:00Z"/>
                    <w:sz w:val="24"/>
                  </w:rPr>
                </w:rPrChange>
              </w:rPr>
            </w:pPr>
            <w:ins w:id="38658" w:author="Jens-Rainer Ohm" w:date="2026-07-18T09:22:00Z">
              <w:r w:rsidRPr="006F1EFE">
                <w:rPr>
                  <w:sz w:val="18"/>
                  <w:szCs w:val="18"/>
                  <w:lang w:val="en-CA"/>
                  <w:rPrChange w:id="38659" w:author="Jens-Rainer Ohm" w:date="2026-07-18T09:33:00Z">
                    <w:rPr>
                      <w:rStyle w:val="Hyperlink"/>
                    </w:rPr>
                  </w:rPrChange>
                </w:rPr>
                <w:t>JVET number</w:t>
              </w:r>
            </w:ins>
          </w:p>
        </w:tc>
        <w:tc>
          <w:tcPr>
            <w:tcW w:w="66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6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5D4EA157" w14:textId="77777777" w:rsidR="00093E09" w:rsidRPr="006F1EFE" w:rsidRDefault="00093E09">
            <w:pPr>
              <w:jc w:val="center"/>
              <w:rPr>
                <w:ins w:id="38661" w:author="Jens-Rainer Ohm" w:date="2026-07-17T19:16:00Z"/>
                <w:sz w:val="18"/>
                <w:szCs w:val="18"/>
                <w:lang w:val="en-CA"/>
                <w:rPrChange w:id="38662" w:author="Jens-Rainer Ohm" w:date="2026-07-18T09:33:00Z">
                  <w:rPr>
                    <w:ins w:id="38663" w:author="Jens-Rainer Ohm" w:date="2026-07-17T19:16:00Z"/>
                  </w:rPr>
                </w:rPrChange>
              </w:rPr>
            </w:pPr>
            <w:ins w:id="38664" w:author="Jens-Rainer Ohm" w:date="2026-07-17T19:16:00Z">
              <w:r w:rsidRPr="006F1EFE">
                <w:rPr>
                  <w:sz w:val="18"/>
                  <w:szCs w:val="18"/>
                  <w:lang w:val="en-CA"/>
                  <w:rPrChange w:id="38665" w:author="Jens-Rainer Ohm" w:date="2026-07-18T09:33:00Z">
                    <w:rPr/>
                  </w:rPrChange>
                </w:rPr>
                <w:t>MPEG number</w:t>
              </w:r>
            </w:ins>
          </w:p>
        </w:tc>
        <w:tc>
          <w:tcPr>
            <w:tcW w:w="9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6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2C9070B5" w14:textId="0D3BE6C5" w:rsidR="00093E09" w:rsidRPr="006F1EFE" w:rsidRDefault="00442F37" w:rsidP="00442F37">
            <w:pPr>
              <w:jc w:val="center"/>
              <w:rPr>
                <w:ins w:id="38667" w:author="Jens-Rainer Ohm" w:date="2026-07-17T19:16:00Z"/>
                <w:sz w:val="18"/>
                <w:szCs w:val="18"/>
                <w:lang w:val="en-CA"/>
                <w:rPrChange w:id="38668" w:author="Jens-Rainer Ohm" w:date="2026-07-18T09:33:00Z">
                  <w:rPr>
                    <w:ins w:id="38669" w:author="Jens-Rainer Ohm" w:date="2026-07-17T19:16:00Z"/>
                  </w:rPr>
                </w:rPrChange>
              </w:rPr>
              <w:pPrChange w:id="38670" w:author="Jens-Rainer Ohm" w:date="2026-07-18T09:25:00Z">
                <w:pPr>
                  <w:jc w:val="center"/>
                </w:pPr>
              </w:pPrChange>
            </w:pPr>
            <w:ins w:id="38671" w:author="Jens-Rainer Ohm" w:date="2026-07-18T09:22:00Z">
              <w:r w:rsidRPr="006F1EFE">
                <w:rPr>
                  <w:sz w:val="18"/>
                  <w:szCs w:val="18"/>
                  <w:lang w:val="en-CA"/>
                  <w:rPrChange w:id="38672" w:author="Jens-Rainer Ohm" w:date="2026-07-18T09:33:00Z">
                    <w:rPr>
                      <w:rStyle w:val="Hyperlink"/>
                    </w:rPr>
                  </w:rPrChange>
                </w:rPr>
                <w:t>Created</w:t>
              </w:r>
            </w:ins>
          </w:p>
        </w:tc>
        <w:tc>
          <w:tcPr>
            <w:tcW w:w="9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7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3C408B06" w14:textId="77777777" w:rsidR="00093E09" w:rsidRPr="006F1EFE" w:rsidRDefault="00093E09" w:rsidP="00442F37">
            <w:pPr>
              <w:jc w:val="center"/>
              <w:rPr>
                <w:ins w:id="38674" w:author="Jens-Rainer Ohm" w:date="2026-07-17T19:16:00Z"/>
                <w:sz w:val="18"/>
                <w:szCs w:val="18"/>
                <w:lang w:val="en-CA"/>
                <w:rPrChange w:id="38675" w:author="Jens-Rainer Ohm" w:date="2026-07-18T09:33:00Z">
                  <w:rPr>
                    <w:ins w:id="38676" w:author="Jens-Rainer Ohm" w:date="2026-07-17T19:16:00Z"/>
                  </w:rPr>
                </w:rPrChange>
              </w:rPr>
              <w:pPrChange w:id="38677" w:author="Jens-Rainer Ohm" w:date="2026-07-18T09:25:00Z">
                <w:pPr>
                  <w:jc w:val="center"/>
                </w:pPr>
              </w:pPrChange>
            </w:pPr>
            <w:ins w:id="38678" w:author="Jens-Rainer Ohm" w:date="2026-07-17T19:16:00Z">
              <w:r w:rsidRPr="006F1EFE">
                <w:rPr>
                  <w:sz w:val="18"/>
                  <w:szCs w:val="18"/>
                  <w:lang w:val="en-CA"/>
                  <w:rPrChange w:id="38679" w:author="Jens-Rainer Ohm" w:date="2026-07-18T09:33:00Z">
                    <w:rPr/>
                  </w:rPrChange>
                </w:rPr>
                <w:t>First upload</w:t>
              </w:r>
            </w:ins>
          </w:p>
        </w:tc>
        <w:tc>
          <w:tcPr>
            <w:tcW w:w="93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8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32232A9" w14:textId="78F4EDF7" w:rsidR="00093E09" w:rsidRPr="006F1EFE" w:rsidRDefault="00442F37" w:rsidP="00442F37">
            <w:pPr>
              <w:jc w:val="center"/>
              <w:rPr>
                <w:ins w:id="38681" w:author="Jens-Rainer Ohm" w:date="2026-07-17T19:16:00Z"/>
                <w:sz w:val="18"/>
                <w:szCs w:val="18"/>
                <w:lang w:val="en-CA"/>
                <w:rPrChange w:id="38682" w:author="Jens-Rainer Ohm" w:date="2026-07-18T09:33:00Z">
                  <w:rPr>
                    <w:ins w:id="38683" w:author="Jens-Rainer Ohm" w:date="2026-07-17T19:16:00Z"/>
                  </w:rPr>
                </w:rPrChange>
              </w:rPr>
              <w:pPrChange w:id="38684" w:author="Jens-Rainer Ohm" w:date="2026-07-18T09:25:00Z">
                <w:pPr>
                  <w:jc w:val="center"/>
                </w:pPr>
              </w:pPrChange>
            </w:pPr>
            <w:ins w:id="38685" w:author="Jens-Rainer Ohm" w:date="2026-07-18T09:22:00Z">
              <w:r w:rsidRPr="006F1EFE">
                <w:rPr>
                  <w:sz w:val="18"/>
                  <w:szCs w:val="18"/>
                  <w:lang w:val="en-CA"/>
                  <w:rPrChange w:id="38686" w:author="Jens-Rainer Ohm" w:date="2026-07-18T09:33:00Z">
                    <w:rPr>
                      <w:rStyle w:val="Hyperlink"/>
                    </w:rPr>
                  </w:rPrChange>
                </w:rPr>
                <w:t>Last upload</w:t>
              </w:r>
            </w:ins>
          </w:p>
        </w:tc>
        <w:tc>
          <w:tcPr>
            <w:tcW w:w="253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8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21FE29D4" w14:textId="572C050F" w:rsidR="00093E09" w:rsidRPr="006F1EFE" w:rsidRDefault="00442F37">
            <w:pPr>
              <w:jc w:val="center"/>
              <w:rPr>
                <w:ins w:id="38688" w:author="Jens-Rainer Ohm" w:date="2026-07-17T19:16:00Z"/>
                <w:sz w:val="18"/>
                <w:szCs w:val="18"/>
                <w:lang w:val="en-CA"/>
                <w:rPrChange w:id="38689" w:author="Jens-Rainer Ohm" w:date="2026-07-18T09:33:00Z">
                  <w:rPr>
                    <w:ins w:id="38690" w:author="Jens-Rainer Ohm" w:date="2026-07-17T19:16:00Z"/>
                  </w:rPr>
                </w:rPrChange>
              </w:rPr>
            </w:pPr>
            <w:ins w:id="38691" w:author="Jens-Rainer Ohm" w:date="2026-07-18T09:22:00Z">
              <w:r w:rsidRPr="006F1EFE">
                <w:rPr>
                  <w:sz w:val="18"/>
                  <w:szCs w:val="18"/>
                  <w:lang w:val="en-CA"/>
                  <w:rPrChange w:id="38692" w:author="Jens-Rainer Ohm" w:date="2026-07-18T09:33:00Z">
                    <w:rPr>
                      <w:rStyle w:val="Hyperlink"/>
                    </w:rPr>
                  </w:rPrChange>
                </w:rPr>
                <w:t>Title</w:t>
              </w:r>
            </w:ins>
          </w:p>
        </w:tc>
        <w:tc>
          <w:tcPr>
            <w:tcW w:w="236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3869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2E9778D7" w14:textId="77777777" w:rsidR="00093E09" w:rsidRPr="006F1EFE" w:rsidRDefault="00093E09">
            <w:pPr>
              <w:jc w:val="center"/>
              <w:rPr>
                <w:ins w:id="38694" w:author="Jens-Rainer Ohm" w:date="2026-07-17T19:16:00Z"/>
                <w:sz w:val="18"/>
                <w:szCs w:val="18"/>
                <w:lang w:val="en-CA"/>
                <w:rPrChange w:id="38695" w:author="Jens-Rainer Ohm" w:date="2026-07-18T09:33:00Z">
                  <w:rPr>
                    <w:ins w:id="38696" w:author="Jens-Rainer Ohm" w:date="2026-07-17T19:16:00Z"/>
                  </w:rPr>
                </w:rPrChange>
              </w:rPr>
            </w:pPr>
            <w:ins w:id="38697" w:author="Jens-Rainer Ohm" w:date="2026-07-17T19:16:00Z">
              <w:r w:rsidRPr="006F1EFE">
                <w:rPr>
                  <w:sz w:val="18"/>
                  <w:szCs w:val="18"/>
                  <w:lang w:val="en-CA"/>
                  <w:rPrChange w:id="38698" w:author="Jens-Rainer Ohm" w:date="2026-07-18T09:33:00Z">
                    <w:rPr/>
                  </w:rPrChange>
                </w:rPr>
                <w:t>Authors</w:t>
              </w:r>
            </w:ins>
          </w:p>
        </w:tc>
      </w:tr>
      <w:tr w:rsidR="00442F37" w:rsidRPr="006F1EFE" w14:paraId="7B632881" w14:textId="77777777" w:rsidTr="00442F37">
        <w:trPr>
          <w:tblCellSpacing w:w="15" w:type="dxa"/>
          <w:ins w:id="38699" w:author="Jens-Rainer Ohm" w:date="2026-07-17T19:16:00Z"/>
          <w:trPrChange w:id="3870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70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19F4E6" w14:textId="77777777" w:rsidR="00093E09" w:rsidRPr="006F1EFE" w:rsidRDefault="00093E09" w:rsidP="00093E09">
            <w:pPr>
              <w:jc w:val="center"/>
              <w:rPr>
                <w:ins w:id="38702" w:author="Jens-Rainer Ohm" w:date="2026-07-17T19:16:00Z"/>
                <w:sz w:val="18"/>
                <w:szCs w:val="18"/>
                <w:lang w:val="en-CA"/>
                <w:rPrChange w:id="38703" w:author="Jens-Rainer Ohm" w:date="2026-07-18T09:33:00Z">
                  <w:rPr>
                    <w:ins w:id="38704" w:author="Jens-Rainer Ohm" w:date="2026-07-17T19:16:00Z"/>
                  </w:rPr>
                </w:rPrChange>
              </w:rPr>
            </w:pPr>
            <w:ins w:id="38705" w:author="Jens-Rainer Ohm" w:date="2026-07-17T19:16:00Z">
              <w:r w:rsidRPr="006F1EFE">
                <w:rPr>
                  <w:sz w:val="18"/>
                  <w:szCs w:val="18"/>
                  <w:lang w:val="en-CA"/>
                  <w:rPrChange w:id="38706" w:author="Jens-Rainer Ohm" w:date="2026-07-18T09:33:00Z">
                    <w:rPr/>
                  </w:rPrChange>
                </w:rPr>
                <w:fldChar w:fldCharType="begin"/>
              </w:r>
              <w:r w:rsidRPr="006F1EFE">
                <w:rPr>
                  <w:sz w:val="18"/>
                  <w:szCs w:val="18"/>
                  <w:lang w:val="en-CA"/>
                  <w:rPrChange w:id="38707" w:author="Jens-Rainer Ohm" w:date="2026-07-18T09:33:00Z">
                    <w:rPr/>
                  </w:rPrChange>
                </w:rPr>
                <w:instrText xml:space="preserve"> HYPERLINK "file:///C:\\Users\\jens\\Downloads\\current_document.php?id=17002" </w:instrText>
              </w:r>
              <w:r w:rsidRPr="006F1EFE">
                <w:rPr>
                  <w:sz w:val="18"/>
                  <w:szCs w:val="18"/>
                  <w:lang w:val="en-CA"/>
                  <w:rPrChange w:id="38708" w:author="Jens-Rainer Ohm" w:date="2026-07-18T09:33:00Z">
                    <w:rPr/>
                  </w:rPrChange>
                </w:rPr>
                <w:fldChar w:fldCharType="separate"/>
              </w:r>
              <w:r w:rsidRPr="006F1EFE">
                <w:rPr>
                  <w:rStyle w:val="Hyperlink"/>
                  <w:sz w:val="18"/>
                  <w:szCs w:val="18"/>
                  <w:lang w:val="en-CA"/>
                  <w:rPrChange w:id="38709" w:author="Jens-Rainer Ohm" w:date="2026-07-18T09:33:00Z">
                    <w:rPr>
                      <w:rStyle w:val="Hyperlink"/>
                    </w:rPr>
                  </w:rPrChange>
                </w:rPr>
                <w:t>JVET-AQ0001</w:t>
              </w:r>
              <w:r w:rsidRPr="006F1EFE">
                <w:rPr>
                  <w:sz w:val="18"/>
                  <w:szCs w:val="18"/>
                  <w:lang w:val="en-CA"/>
                  <w:rPrChange w:id="3871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71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D4D913" w14:textId="77777777" w:rsidR="00093E09" w:rsidRPr="006F1EFE" w:rsidRDefault="00093E09" w:rsidP="00093E09">
            <w:pPr>
              <w:jc w:val="center"/>
              <w:rPr>
                <w:ins w:id="38712" w:author="Jens-Rainer Ohm" w:date="2026-07-17T19:16:00Z"/>
                <w:sz w:val="18"/>
                <w:szCs w:val="18"/>
                <w:lang w:val="en-CA"/>
                <w:rPrChange w:id="38713" w:author="Jens-Rainer Ohm" w:date="2026-07-18T09:33:00Z">
                  <w:rPr>
                    <w:ins w:id="38714" w:author="Jens-Rainer Ohm" w:date="2026-07-17T19:16:00Z"/>
                  </w:rPr>
                </w:rPrChange>
              </w:rPr>
            </w:pPr>
            <w:ins w:id="38715" w:author="Jens-Rainer Ohm" w:date="2026-07-17T19:16:00Z">
              <w:r w:rsidRPr="006F1EFE">
                <w:rPr>
                  <w:sz w:val="18"/>
                  <w:szCs w:val="18"/>
                  <w:lang w:val="en-CA"/>
                  <w:rPrChange w:id="38716" w:author="Jens-Rainer Ohm" w:date="2026-07-18T09:33:00Z">
                    <w:rPr/>
                  </w:rPrChange>
                </w:rPr>
                <w:t>m772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71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986640" w14:textId="77777777" w:rsidR="00093E09" w:rsidRPr="006F1EFE" w:rsidRDefault="00093E09" w:rsidP="00442F37">
            <w:pPr>
              <w:jc w:val="center"/>
              <w:rPr>
                <w:ins w:id="38718" w:author="Jens-Rainer Ohm" w:date="2026-07-17T19:16:00Z"/>
                <w:sz w:val="18"/>
                <w:szCs w:val="18"/>
                <w:lang w:val="en-CA"/>
                <w:rPrChange w:id="38719" w:author="Jens-Rainer Ohm" w:date="2026-07-18T09:33:00Z">
                  <w:rPr>
                    <w:ins w:id="38720" w:author="Jens-Rainer Ohm" w:date="2026-07-17T19:16:00Z"/>
                  </w:rPr>
                </w:rPrChange>
              </w:rPr>
              <w:pPrChange w:id="38721" w:author="Jens-Rainer Ohm" w:date="2026-07-18T09:25:00Z">
                <w:pPr/>
              </w:pPrChange>
            </w:pPr>
            <w:ins w:id="38722" w:author="Jens-Rainer Ohm" w:date="2026-07-17T19:16:00Z">
              <w:r w:rsidRPr="006F1EFE">
                <w:rPr>
                  <w:sz w:val="18"/>
                  <w:szCs w:val="18"/>
                  <w:lang w:val="en-CA"/>
                  <w:rPrChange w:id="38723" w:author="Jens-Rainer Ohm" w:date="2026-07-18T09:33:00Z">
                    <w:rPr/>
                  </w:rPrChange>
                </w:rPr>
                <w:t>2026-06-14 18:00: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72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976F80" w14:textId="77777777" w:rsidR="00093E09" w:rsidRPr="006F1EFE" w:rsidRDefault="00093E09" w:rsidP="00442F37">
            <w:pPr>
              <w:jc w:val="center"/>
              <w:rPr>
                <w:ins w:id="38725" w:author="Jens-Rainer Ohm" w:date="2026-07-17T19:16:00Z"/>
                <w:sz w:val="18"/>
                <w:szCs w:val="18"/>
                <w:lang w:val="en-CA"/>
                <w:rPrChange w:id="38726" w:author="Jens-Rainer Ohm" w:date="2026-07-18T09:33:00Z">
                  <w:rPr>
                    <w:ins w:id="38727" w:author="Jens-Rainer Ohm" w:date="2026-07-17T19:16:00Z"/>
                  </w:rPr>
                </w:rPrChange>
              </w:rPr>
              <w:pPrChange w:id="38728" w:author="Jens-Rainer Ohm" w:date="2026-07-18T09:25:00Z">
                <w:pPr/>
              </w:pPrChange>
            </w:pPr>
            <w:ins w:id="38729" w:author="Jens-Rainer Ohm" w:date="2026-07-17T19:16:00Z">
              <w:r w:rsidRPr="006F1EFE">
                <w:rPr>
                  <w:sz w:val="18"/>
                  <w:szCs w:val="18"/>
                  <w:lang w:val="en-CA"/>
                  <w:rPrChange w:id="38730" w:author="Jens-Rainer Ohm" w:date="2026-07-18T09:33:00Z">
                    <w:rPr/>
                  </w:rPrChange>
                </w:rPr>
                <w:t>2026-07-06 21:03:1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7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9D81EE" w14:textId="77777777" w:rsidR="00093E09" w:rsidRPr="006F1EFE" w:rsidRDefault="00093E09" w:rsidP="00442F37">
            <w:pPr>
              <w:jc w:val="center"/>
              <w:rPr>
                <w:ins w:id="38732" w:author="Jens-Rainer Ohm" w:date="2026-07-17T19:16:00Z"/>
                <w:sz w:val="18"/>
                <w:szCs w:val="18"/>
                <w:lang w:val="en-CA"/>
                <w:rPrChange w:id="38733" w:author="Jens-Rainer Ohm" w:date="2026-07-18T09:33:00Z">
                  <w:rPr>
                    <w:ins w:id="38734" w:author="Jens-Rainer Ohm" w:date="2026-07-17T19:16:00Z"/>
                  </w:rPr>
                </w:rPrChange>
              </w:rPr>
              <w:pPrChange w:id="38735" w:author="Jens-Rainer Ohm" w:date="2026-07-18T09:25:00Z">
                <w:pPr/>
              </w:pPrChange>
            </w:pPr>
            <w:ins w:id="38736" w:author="Jens-Rainer Ohm" w:date="2026-07-17T19:16:00Z">
              <w:r w:rsidRPr="006F1EFE">
                <w:rPr>
                  <w:sz w:val="18"/>
                  <w:szCs w:val="18"/>
                  <w:lang w:val="en-CA"/>
                  <w:rPrChange w:id="38737" w:author="Jens-Rainer Ohm" w:date="2026-07-18T09:33:00Z">
                    <w:rPr/>
                  </w:rPrChange>
                </w:rPr>
                <w:t>2026-07-08 21:58:1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73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8E47D3" w14:textId="77777777" w:rsidR="00093E09" w:rsidRPr="006F1EFE" w:rsidRDefault="00093E09">
            <w:pPr>
              <w:jc w:val="left"/>
              <w:rPr>
                <w:ins w:id="38739" w:author="Jens-Rainer Ohm" w:date="2026-07-17T19:16:00Z"/>
                <w:sz w:val="18"/>
                <w:szCs w:val="18"/>
                <w:lang w:val="en-CA"/>
                <w:rPrChange w:id="38740" w:author="Jens-Rainer Ohm" w:date="2026-07-18T09:33:00Z">
                  <w:rPr>
                    <w:ins w:id="38741" w:author="Jens-Rainer Ohm" w:date="2026-07-17T19:16:00Z"/>
                  </w:rPr>
                </w:rPrChange>
              </w:rPr>
              <w:pPrChange w:id="38742" w:author="Jens-Rainer Ohm" w:date="2026-07-17T19:48:00Z">
                <w:pPr/>
              </w:pPrChange>
            </w:pPr>
            <w:ins w:id="38743" w:author="Jens-Rainer Ohm" w:date="2026-07-17T19:16:00Z">
              <w:r w:rsidRPr="006F1EFE">
                <w:rPr>
                  <w:sz w:val="18"/>
                  <w:szCs w:val="18"/>
                  <w:lang w:val="en-CA"/>
                  <w:rPrChange w:id="38744" w:author="Jens-Rainer Ohm" w:date="2026-07-18T09:33:00Z">
                    <w:rPr/>
                  </w:rPrChange>
                </w:rPr>
                <w:t>JVET AHG report: Project Management (AHG1)</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874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166449D" w14:textId="69C67C2C" w:rsidR="00093E09" w:rsidRPr="006F1EFE" w:rsidRDefault="00855F88">
            <w:pPr>
              <w:jc w:val="left"/>
              <w:rPr>
                <w:ins w:id="38746" w:author="Jens-Rainer Ohm" w:date="2026-07-17T19:16:00Z"/>
                <w:sz w:val="18"/>
                <w:szCs w:val="18"/>
                <w:lang w:val="en-CA"/>
                <w:rPrChange w:id="38747" w:author="Jens-Rainer Ohm" w:date="2026-07-18T09:33:00Z">
                  <w:rPr>
                    <w:ins w:id="38748" w:author="Jens-Rainer Ohm" w:date="2026-07-17T19:16:00Z"/>
                  </w:rPr>
                </w:rPrChange>
              </w:rPr>
              <w:pPrChange w:id="38749" w:author="Jens-Rainer Ohm" w:date="2026-07-17T19:48:00Z">
                <w:pPr/>
              </w:pPrChange>
            </w:pPr>
            <w:ins w:id="38750" w:author="Jens-Rainer Ohm" w:date="2026-07-17T19:47:00Z">
              <w:r w:rsidRPr="006F1EFE">
                <w:rPr>
                  <w:sz w:val="18"/>
                  <w:szCs w:val="18"/>
                  <w:lang w:val="en-CA"/>
                  <w:rPrChange w:id="38751" w:author="Jens-Rainer Ohm" w:date="2026-07-18T09:33:00Z">
                    <w:rPr/>
                  </w:rPrChange>
                </w:rPr>
                <w:t xml:space="preserve"> </w:t>
              </w:r>
            </w:ins>
            <w:ins w:id="38752" w:author="Jens-Rainer Ohm" w:date="2026-07-17T19:20:00Z">
              <w:r w:rsidR="00093E09" w:rsidRPr="006F1EFE">
                <w:rPr>
                  <w:sz w:val="18"/>
                  <w:szCs w:val="18"/>
                  <w:lang w:val="en-CA"/>
                  <w:rPrChange w:id="38753" w:author="Jens-Rainer Ohm" w:date="2026-07-18T09:33:00Z">
                    <w:rPr/>
                  </w:rPrChange>
                </w:rPr>
                <w:t>J.-R. Ohm</w:t>
              </w:r>
            </w:ins>
            <w:ins w:id="38754" w:author="Jens-Rainer Ohm" w:date="2026-07-17T19:24:00Z">
              <w:r w:rsidR="00093E09" w:rsidRPr="006F1EFE">
                <w:rPr>
                  <w:sz w:val="18"/>
                  <w:szCs w:val="18"/>
                  <w:lang w:val="en-CA"/>
                  <w:rPrChange w:id="38755" w:author="Jens-Rainer Ohm" w:date="2026-07-18T09:33:00Z">
                    <w:rPr/>
                  </w:rPrChange>
                </w:rPr>
                <w:br/>
              </w:r>
            </w:ins>
            <w:ins w:id="38756" w:author="Jens-Rainer Ohm" w:date="2026-07-17T19:20:00Z">
              <w:r w:rsidR="00093E09" w:rsidRPr="006F1EFE">
                <w:rPr>
                  <w:sz w:val="18"/>
                  <w:szCs w:val="18"/>
                  <w:lang w:val="en-CA"/>
                  <w:rPrChange w:id="38757" w:author="Jens-Rainer Ohm" w:date="2026-07-18T09:33:00Z">
                    <w:rPr/>
                  </w:rPrChange>
                </w:rPr>
                <w:t xml:space="preserve"> M. Wien (co-chairs)</w:t>
              </w:r>
            </w:ins>
            <w:ins w:id="38758" w:author="Jens-Rainer Ohm" w:date="2026-07-17T19:24:00Z">
              <w:r w:rsidR="00093E09" w:rsidRPr="006F1EFE">
                <w:rPr>
                  <w:sz w:val="18"/>
                  <w:szCs w:val="18"/>
                  <w:lang w:val="en-CA"/>
                  <w:rPrChange w:id="38759" w:author="Jens-Rainer Ohm" w:date="2026-07-18T09:33:00Z">
                    <w:rPr/>
                  </w:rPrChange>
                </w:rPr>
                <w:br/>
              </w:r>
            </w:ins>
            <w:ins w:id="38760" w:author="Jens-Rainer Ohm" w:date="2026-07-17T19:20:00Z">
              <w:r w:rsidR="00093E09" w:rsidRPr="006F1EFE">
                <w:rPr>
                  <w:sz w:val="18"/>
                  <w:szCs w:val="18"/>
                  <w:lang w:val="en-CA"/>
                  <w:rPrChange w:id="38761" w:author="Jens-Rainer Ohm" w:date="2026-07-18T09:33:00Z">
                    <w:rPr/>
                  </w:rPrChange>
                </w:rPr>
                <w:t xml:space="preserve"> G. J. Sullivan (vice-chair)</w:t>
              </w:r>
            </w:ins>
          </w:p>
        </w:tc>
      </w:tr>
      <w:tr w:rsidR="00442F37" w:rsidRPr="006F1EFE" w14:paraId="149C5531" w14:textId="77777777" w:rsidTr="00442F37">
        <w:trPr>
          <w:tblCellSpacing w:w="15" w:type="dxa"/>
          <w:ins w:id="38762" w:author="Jens-Rainer Ohm" w:date="2026-07-17T19:16:00Z"/>
          <w:trPrChange w:id="3876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6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15C53E" w14:textId="77777777" w:rsidR="00093E09" w:rsidRPr="006F1EFE" w:rsidRDefault="00093E09" w:rsidP="00093E09">
            <w:pPr>
              <w:jc w:val="center"/>
              <w:rPr>
                <w:ins w:id="38765" w:author="Jens-Rainer Ohm" w:date="2026-07-17T19:16:00Z"/>
                <w:sz w:val="18"/>
                <w:szCs w:val="18"/>
                <w:lang w:val="en-CA"/>
                <w:rPrChange w:id="38766" w:author="Jens-Rainer Ohm" w:date="2026-07-18T09:33:00Z">
                  <w:rPr>
                    <w:ins w:id="38767" w:author="Jens-Rainer Ohm" w:date="2026-07-17T19:16:00Z"/>
                  </w:rPr>
                </w:rPrChange>
              </w:rPr>
            </w:pPr>
            <w:ins w:id="38768" w:author="Jens-Rainer Ohm" w:date="2026-07-17T19:16:00Z">
              <w:r w:rsidRPr="006F1EFE">
                <w:rPr>
                  <w:sz w:val="18"/>
                  <w:szCs w:val="18"/>
                  <w:lang w:val="en-CA"/>
                  <w:rPrChange w:id="38769" w:author="Jens-Rainer Ohm" w:date="2026-07-18T09:33:00Z">
                    <w:rPr/>
                  </w:rPrChange>
                </w:rPr>
                <w:fldChar w:fldCharType="begin"/>
              </w:r>
              <w:r w:rsidRPr="006F1EFE">
                <w:rPr>
                  <w:sz w:val="18"/>
                  <w:szCs w:val="18"/>
                  <w:lang w:val="en-CA"/>
                  <w:rPrChange w:id="38770" w:author="Jens-Rainer Ohm" w:date="2026-07-18T09:33:00Z">
                    <w:rPr/>
                  </w:rPrChange>
                </w:rPr>
                <w:instrText xml:space="preserve"> HYPERLINK "file:///C:\\Users\\jens\\Downloads\\current_document.php?id=17103" </w:instrText>
              </w:r>
              <w:r w:rsidRPr="006F1EFE">
                <w:rPr>
                  <w:sz w:val="18"/>
                  <w:szCs w:val="18"/>
                  <w:lang w:val="en-CA"/>
                  <w:rPrChange w:id="38771" w:author="Jens-Rainer Ohm" w:date="2026-07-18T09:33:00Z">
                    <w:rPr/>
                  </w:rPrChange>
                </w:rPr>
                <w:fldChar w:fldCharType="separate"/>
              </w:r>
              <w:r w:rsidRPr="006F1EFE">
                <w:rPr>
                  <w:rStyle w:val="Hyperlink"/>
                  <w:sz w:val="18"/>
                  <w:szCs w:val="18"/>
                  <w:lang w:val="en-CA"/>
                  <w:rPrChange w:id="38772" w:author="Jens-Rainer Ohm" w:date="2026-07-18T09:33:00Z">
                    <w:rPr>
                      <w:rStyle w:val="Hyperlink"/>
                    </w:rPr>
                  </w:rPrChange>
                </w:rPr>
                <w:t>JVET-AQ0002</w:t>
              </w:r>
              <w:r w:rsidRPr="006F1EFE">
                <w:rPr>
                  <w:sz w:val="18"/>
                  <w:szCs w:val="18"/>
                  <w:lang w:val="en-CA"/>
                  <w:rPrChange w:id="3877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7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3C900D" w14:textId="77777777" w:rsidR="00093E09" w:rsidRPr="006F1EFE" w:rsidRDefault="00093E09" w:rsidP="00093E09">
            <w:pPr>
              <w:jc w:val="center"/>
              <w:rPr>
                <w:ins w:id="38775" w:author="Jens-Rainer Ohm" w:date="2026-07-17T19:16:00Z"/>
                <w:sz w:val="18"/>
                <w:szCs w:val="18"/>
                <w:lang w:val="en-CA"/>
                <w:rPrChange w:id="38776" w:author="Jens-Rainer Ohm" w:date="2026-07-18T09:33:00Z">
                  <w:rPr>
                    <w:ins w:id="38777" w:author="Jens-Rainer Ohm" w:date="2026-07-17T19:16:00Z"/>
                  </w:rPr>
                </w:rPrChange>
              </w:rPr>
            </w:pPr>
            <w:ins w:id="38778" w:author="Jens-Rainer Ohm" w:date="2026-07-17T19:16:00Z">
              <w:r w:rsidRPr="006F1EFE">
                <w:rPr>
                  <w:sz w:val="18"/>
                  <w:szCs w:val="18"/>
                  <w:lang w:val="en-CA"/>
                  <w:rPrChange w:id="38779" w:author="Jens-Rainer Ohm" w:date="2026-07-18T09:33:00Z">
                    <w:rPr/>
                  </w:rPrChange>
                </w:rPr>
                <w:t>m7740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8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6F02DD" w14:textId="77777777" w:rsidR="00093E09" w:rsidRPr="006F1EFE" w:rsidRDefault="00093E09" w:rsidP="00442F37">
            <w:pPr>
              <w:jc w:val="center"/>
              <w:rPr>
                <w:ins w:id="38781" w:author="Jens-Rainer Ohm" w:date="2026-07-17T19:16:00Z"/>
                <w:sz w:val="18"/>
                <w:szCs w:val="18"/>
                <w:lang w:val="en-CA"/>
                <w:rPrChange w:id="38782" w:author="Jens-Rainer Ohm" w:date="2026-07-18T09:33:00Z">
                  <w:rPr>
                    <w:ins w:id="38783" w:author="Jens-Rainer Ohm" w:date="2026-07-17T19:16:00Z"/>
                  </w:rPr>
                </w:rPrChange>
              </w:rPr>
              <w:pPrChange w:id="38784" w:author="Jens-Rainer Ohm" w:date="2026-07-18T09:25:00Z">
                <w:pPr/>
              </w:pPrChange>
            </w:pPr>
            <w:ins w:id="38785" w:author="Jens-Rainer Ohm" w:date="2026-07-17T19:16:00Z">
              <w:r w:rsidRPr="006F1EFE">
                <w:rPr>
                  <w:sz w:val="18"/>
                  <w:szCs w:val="18"/>
                  <w:lang w:val="en-CA"/>
                  <w:rPrChange w:id="38786" w:author="Jens-Rainer Ohm" w:date="2026-07-18T09:33:00Z">
                    <w:rPr/>
                  </w:rPrChange>
                </w:rPr>
                <w:t>2026-06-30 11:22:1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8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CD9E57" w14:textId="77777777" w:rsidR="00093E09" w:rsidRPr="006F1EFE" w:rsidRDefault="00093E09" w:rsidP="00442F37">
            <w:pPr>
              <w:jc w:val="center"/>
              <w:rPr>
                <w:ins w:id="38788" w:author="Jens-Rainer Ohm" w:date="2026-07-17T19:16:00Z"/>
                <w:sz w:val="18"/>
                <w:szCs w:val="18"/>
                <w:lang w:val="en-CA"/>
                <w:rPrChange w:id="38789" w:author="Jens-Rainer Ohm" w:date="2026-07-18T09:33:00Z">
                  <w:rPr>
                    <w:ins w:id="38790" w:author="Jens-Rainer Ohm" w:date="2026-07-17T19:16:00Z"/>
                  </w:rPr>
                </w:rPrChange>
              </w:rPr>
              <w:pPrChange w:id="38791" w:author="Jens-Rainer Ohm" w:date="2026-07-18T09:25:00Z">
                <w:pPr/>
              </w:pPrChange>
            </w:pPr>
            <w:ins w:id="38792" w:author="Jens-Rainer Ohm" w:date="2026-07-17T19:16:00Z">
              <w:r w:rsidRPr="006F1EFE">
                <w:rPr>
                  <w:sz w:val="18"/>
                  <w:szCs w:val="18"/>
                  <w:lang w:val="en-CA"/>
                  <w:rPrChange w:id="38793" w:author="Jens-Rainer Ohm" w:date="2026-07-18T09:33:00Z">
                    <w:rPr/>
                  </w:rPrChange>
                </w:rPr>
                <w:t>2026-07-07 09:41:4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79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406971" w14:textId="77777777" w:rsidR="00093E09" w:rsidRPr="006F1EFE" w:rsidRDefault="00093E09" w:rsidP="00442F37">
            <w:pPr>
              <w:jc w:val="center"/>
              <w:rPr>
                <w:ins w:id="38795" w:author="Jens-Rainer Ohm" w:date="2026-07-17T19:16:00Z"/>
                <w:sz w:val="18"/>
                <w:szCs w:val="18"/>
                <w:lang w:val="en-CA"/>
                <w:rPrChange w:id="38796" w:author="Jens-Rainer Ohm" w:date="2026-07-18T09:33:00Z">
                  <w:rPr>
                    <w:ins w:id="38797" w:author="Jens-Rainer Ohm" w:date="2026-07-17T19:16:00Z"/>
                  </w:rPr>
                </w:rPrChange>
              </w:rPr>
              <w:pPrChange w:id="38798" w:author="Jens-Rainer Ohm" w:date="2026-07-18T09:25:00Z">
                <w:pPr/>
              </w:pPrChange>
            </w:pPr>
            <w:ins w:id="38799" w:author="Jens-Rainer Ohm" w:date="2026-07-17T19:16:00Z">
              <w:r w:rsidRPr="006F1EFE">
                <w:rPr>
                  <w:sz w:val="18"/>
                  <w:szCs w:val="18"/>
                  <w:lang w:val="en-CA"/>
                  <w:rPrChange w:id="38800" w:author="Jens-Rainer Ohm" w:date="2026-07-18T09:33:00Z">
                    <w:rPr/>
                  </w:rPrChange>
                </w:rPr>
                <w:t>2026-07-07 09:41:4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80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19D503" w14:textId="77777777" w:rsidR="00093E09" w:rsidRPr="006F1EFE" w:rsidRDefault="00093E09">
            <w:pPr>
              <w:jc w:val="left"/>
              <w:rPr>
                <w:ins w:id="38802" w:author="Jens-Rainer Ohm" w:date="2026-07-17T19:16:00Z"/>
                <w:sz w:val="18"/>
                <w:szCs w:val="18"/>
                <w:lang w:val="en-CA"/>
                <w:rPrChange w:id="38803" w:author="Jens-Rainer Ohm" w:date="2026-07-18T09:33:00Z">
                  <w:rPr>
                    <w:ins w:id="38804" w:author="Jens-Rainer Ohm" w:date="2026-07-17T19:16:00Z"/>
                  </w:rPr>
                </w:rPrChange>
              </w:rPr>
              <w:pPrChange w:id="38805" w:author="Jens-Rainer Ohm" w:date="2026-07-17T19:48:00Z">
                <w:pPr/>
              </w:pPrChange>
            </w:pPr>
            <w:ins w:id="38806" w:author="Jens-Rainer Ohm" w:date="2026-07-17T19:16:00Z">
              <w:r w:rsidRPr="006F1EFE">
                <w:rPr>
                  <w:sz w:val="18"/>
                  <w:szCs w:val="18"/>
                  <w:lang w:val="en-CA"/>
                  <w:rPrChange w:id="38807" w:author="Jens-Rainer Ohm" w:date="2026-07-18T09:33:00Z">
                    <w:rPr/>
                  </w:rPrChange>
                </w:rPr>
                <w:t>JVET AHG report: Draft text and test model algorithm description editing (AHG2)</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880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20DC06F" w14:textId="1DA079EB" w:rsidR="00093E09" w:rsidRPr="006F1EFE" w:rsidRDefault="00855F88">
            <w:pPr>
              <w:jc w:val="left"/>
              <w:rPr>
                <w:ins w:id="38809" w:author="Jens-Rainer Ohm" w:date="2026-07-17T19:16:00Z"/>
                <w:sz w:val="18"/>
                <w:szCs w:val="18"/>
                <w:lang w:val="en-CA"/>
                <w:rPrChange w:id="38810" w:author="Jens-Rainer Ohm" w:date="2026-07-18T09:33:00Z">
                  <w:rPr>
                    <w:ins w:id="38811" w:author="Jens-Rainer Ohm" w:date="2026-07-17T19:16:00Z"/>
                  </w:rPr>
                </w:rPrChange>
              </w:rPr>
              <w:pPrChange w:id="38812" w:author="Jens-Rainer Ohm" w:date="2026-07-17T19:48:00Z">
                <w:pPr/>
              </w:pPrChange>
            </w:pPr>
            <w:ins w:id="38813" w:author="Jens-Rainer Ohm" w:date="2026-07-17T19:47:00Z">
              <w:r w:rsidRPr="006F1EFE">
                <w:rPr>
                  <w:sz w:val="18"/>
                  <w:szCs w:val="18"/>
                  <w:lang w:val="en-CA"/>
                  <w:rPrChange w:id="38814" w:author="Jens-Rainer Ohm" w:date="2026-07-18T09:33:00Z">
                    <w:rPr/>
                  </w:rPrChange>
                </w:rPr>
                <w:t xml:space="preserve"> </w:t>
              </w:r>
            </w:ins>
            <w:ins w:id="38815" w:author="Jens-Rainer Ohm" w:date="2026-07-17T19:20:00Z">
              <w:r w:rsidR="00093E09" w:rsidRPr="006F1EFE">
                <w:rPr>
                  <w:sz w:val="18"/>
                  <w:szCs w:val="18"/>
                  <w:lang w:val="en-CA"/>
                  <w:rPrChange w:id="38816" w:author="Jens-Rainer Ohm" w:date="2026-07-18T09:33:00Z">
                    <w:rPr/>
                  </w:rPrChange>
                </w:rPr>
                <w:t>B. Bross</w:t>
              </w:r>
            </w:ins>
            <w:ins w:id="38817" w:author="Jens-Rainer Ohm" w:date="2026-07-17T19:24:00Z">
              <w:r w:rsidR="00093E09" w:rsidRPr="006F1EFE">
                <w:rPr>
                  <w:sz w:val="18"/>
                  <w:szCs w:val="18"/>
                  <w:lang w:val="en-CA"/>
                  <w:rPrChange w:id="38818" w:author="Jens-Rainer Ohm" w:date="2026-07-18T09:33:00Z">
                    <w:rPr/>
                  </w:rPrChange>
                </w:rPr>
                <w:br/>
              </w:r>
            </w:ins>
            <w:ins w:id="38819" w:author="Jens-Rainer Ohm" w:date="2026-07-17T19:20:00Z">
              <w:r w:rsidR="00093E09" w:rsidRPr="006F1EFE">
                <w:rPr>
                  <w:sz w:val="18"/>
                  <w:szCs w:val="18"/>
                  <w:lang w:val="en-CA"/>
                  <w:rPrChange w:id="38820" w:author="Jens-Rainer Ohm" w:date="2026-07-18T09:33:00Z">
                    <w:rPr/>
                  </w:rPrChange>
                </w:rPr>
                <w:t>C. Rosewarne (co-chairs)</w:t>
              </w:r>
            </w:ins>
            <w:ins w:id="38821" w:author="Jens-Rainer Ohm" w:date="2026-07-17T19:24:00Z">
              <w:r w:rsidR="00093E09" w:rsidRPr="006F1EFE">
                <w:rPr>
                  <w:sz w:val="18"/>
                  <w:szCs w:val="18"/>
                  <w:lang w:val="en-CA"/>
                  <w:rPrChange w:id="38822" w:author="Jens-Rainer Ohm" w:date="2026-07-18T09:33:00Z">
                    <w:rPr/>
                  </w:rPrChange>
                </w:rPr>
                <w:br/>
              </w:r>
            </w:ins>
            <w:ins w:id="38823" w:author="Jens-Rainer Ohm" w:date="2026-07-17T19:20:00Z">
              <w:r w:rsidR="00093E09" w:rsidRPr="006F1EFE">
                <w:rPr>
                  <w:sz w:val="18"/>
                  <w:szCs w:val="18"/>
                  <w:lang w:val="en-CA"/>
                  <w:rPrChange w:id="38824" w:author="Jens-Rainer Ohm" w:date="2026-07-18T09:33:00Z">
                    <w:rPr/>
                  </w:rPrChange>
                </w:rPr>
                <w:t xml:space="preserve"> F. Bossen</w:t>
              </w:r>
            </w:ins>
            <w:ins w:id="38825" w:author="Jens-Rainer Ohm" w:date="2026-07-17T19:24:00Z">
              <w:r w:rsidR="00093E09" w:rsidRPr="006F1EFE">
                <w:rPr>
                  <w:sz w:val="18"/>
                  <w:szCs w:val="18"/>
                  <w:lang w:val="en-CA"/>
                  <w:rPrChange w:id="38826" w:author="Jens-Rainer Ohm" w:date="2026-07-18T09:33:00Z">
                    <w:rPr/>
                  </w:rPrChange>
                </w:rPr>
                <w:br/>
              </w:r>
            </w:ins>
            <w:ins w:id="38827" w:author="Jens-Rainer Ohm" w:date="2026-07-17T19:20:00Z">
              <w:r w:rsidR="00093E09" w:rsidRPr="006F1EFE">
                <w:rPr>
                  <w:sz w:val="18"/>
                  <w:szCs w:val="18"/>
                  <w:lang w:val="en-CA"/>
                  <w:rPrChange w:id="38828" w:author="Jens-Rainer Ohm" w:date="2026-07-18T09:33:00Z">
                    <w:rPr/>
                  </w:rPrChange>
                </w:rPr>
                <w:t xml:space="preserve"> A. Browne</w:t>
              </w:r>
            </w:ins>
            <w:ins w:id="38829" w:author="Jens-Rainer Ohm" w:date="2026-07-17T19:24:00Z">
              <w:r w:rsidR="00093E09" w:rsidRPr="006F1EFE">
                <w:rPr>
                  <w:sz w:val="18"/>
                  <w:szCs w:val="18"/>
                  <w:lang w:val="en-CA"/>
                  <w:rPrChange w:id="38830" w:author="Jens-Rainer Ohm" w:date="2026-07-18T09:33:00Z">
                    <w:rPr/>
                  </w:rPrChange>
                </w:rPr>
                <w:br/>
              </w:r>
            </w:ins>
            <w:ins w:id="38831" w:author="Jens-Rainer Ohm" w:date="2026-07-17T19:20:00Z">
              <w:r w:rsidR="00093E09" w:rsidRPr="006F1EFE">
                <w:rPr>
                  <w:sz w:val="18"/>
                  <w:szCs w:val="18"/>
                  <w:lang w:val="en-CA"/>
                  <w:rPrChange w:id="38832" w:author="Jens-Rainer Ohm" w:date="2026-07-18T09:33:00Z">
                    <w:rPr/>
                  </w:rPrChange>
                </w:rPr>
                <w:t xml:space="preserve"> S. Kim</w:t>
              </w:r>
            </w:ins>
            <w:ins w:id="38833" w:author="Jens-Rainer Ohm" w:date="2026-07-17T19:24:00Z">
              <w:r w:rsidR="00093E09" w:rsidRPr="006F1EFE">
                <w:rPr>
                  <w:sz w:val="18"/>
                  <w:szCs w:val="18"/>
                  <w:lang w:val="en-CA"/>
                  <w:rPrChange w:id="38834" w:author="Jens-Rainer Ohm" w:date="2026-07-18T09:33:00Z">
                    <w:rPr/>
                  </w:rPrChange>
                </w:rPr>
                <w:br/>
              </w:r>
            </w:ins>
            <w:ins w:id="38835" w:author="Jens-Rainer Ohm" w:date="2026-07-17T19:20:00Z">
              <w:r w:rsidR="00093E09" w:rsidRPr="006F1EFE">
                <w:rPr>
                  <w:sz w:val="18"/>
                  <w:szCs w:val="18"/>
                  <w:lang w:val="en-CA"/>
                  <w:rPrChange w:id="38836" w:author="Jens-Rainer Ohm" w:date="2026-07-18T09:33:00Z">
                    <w:rPr/>
                  </w:rPrChange>
                </w:rPr>
                <w:t xml:space="preserve"> S. Liu</w:t>
              </w:r>
            </w:ins>
            <w:ins w:id="38837" w:author="Jens-Rainer Ohm" w:date="2026-07-17T19:24:00Z">
              <w:r w:rsidR="00093E09" w:rsidRPr="006F1EFE">
                <w:rPr>
                  <w:sz w:val="18"/>
                  <w:szCs w:val="18"/>
                  <w:lang w:val="en-CA"/>
                  <w:rPrChange w:id="38838" w:author="Jens-Rainer Ohm" w:date="2026-07-18T09:33:00Z">
                    <w:rPr/>
                  </w:rPrChange>
                </w:rPr>
                <w:br/>
              </w:r>
            </w:ins>
            <w:ins w:id="38839" w:author="Jens-Rainer Ohm" w:date="2026-07-17T19:20:00Z">
              <w:r w:rsidR="00093E09" w:rsidRPr="006F1EFE">
                <w:rPr>
                  <w:sz w:val="18"/>
                  <w:szCs w:val="18"/>
                  <w:lang w:val="en-CA"/>
                  <w:rPrChange w:id="38840" w:author="Jens-Rainer Ohm" w:date="2026-07-18T09:33:00Z">
                    <w:rPr/>
                  </w:rPrChange>
                </w:rPr>
                <w:t xml:space="preserve"> J. R. Ohm</w:t>
              </w:r>
            </w:ins>
            <w:ins w:id="38841" w:author="Jens-Rainer Ohm" w:date="2026-07-17T19:24:00Z">
              <w:r w:rsidR="00093E09" w:rsidRPr="006F1EFE">
                <w:rPr>
                  <w:sz w:val="18"/>
                  <w:szCs w:val="18"/>
                  <w:lang w:val="en-CA"/>
                  <w:rPrChange w:id="38842" w:author="Jens-Rainer Ohm" w:date="2026-07-18T09:33:00Z">
                    <w:rPr/>
                  </w:rPrChange>
                </w:rPr>
                <w:br/>
              </w:r>
            </w:ins>
            <w:ins w:id="38843" w:author="Jens-Rainer Ohm" w:date="2026-07-17T19:20:00Z">
              <w:r w:rsidR="00093E09" w:rsidRPr="006F1EFE">
                <w:rPr>
                  <w:sz w:val="18"/>
                  <w:szCs w:val="18"/>
                  <w:lang w:val="en-CA"/>
                  <w:rPrChange w:id="38844" w:author="Jens-Rainer Ohm" w:date="2026-07-18T09:33:00Z">
                    <w:rPr/>
                  </w:rPrChange>
                </w:rPr>
                <w:t xml:space="preserve"> G. J. Sullivan</w:t>
              </w:r>
            </w:ins>
            <w:ins w:id="38845" w:author="Jens-Rainer Ohm" w:date="2026-07-17T19:24:00Z">
              <w:r w:rsidR="00093E09" w:rsidRPr="006F1EFE">
                <w:rPr>
                  <w:sz w:val="18"/>
                  <w:szCs w:val="18"/>
                  <w:lang w:val="en-CA"/>
                  <w:rPrChange w:id="38846" w:author="Jens-Rainer Ohm" w:date="2026-07-18T09:33:00Z">
                    <w:rPr/>
                  </w:rPrChange>
                </w:rPr>
                <w:br/>
              </w:r>
            </w:ins>
            <w:ins w:id="38847" w:author="Jens-Rainer Ohm" w:date="2026-07-17T19:20:00Z">
              <w:r w:rsidR="00093E09" w:rsidRPr="006F1EFE">
                <w:rPr>
                  <w:sz w:val="18"/>
                  <w:szCs w:val="18"/>
                  <w:lang w:val="en-CA"/>
                  <w:rPrChange w:id="38848" w:author="Jens-Rainer Ohm" w:date="2026-07-18T09:33:00Z">
                    <w:rPr/>
                  </w:rPrChange>
                </w:rPr>
                <w:t xml:space="preserve"> A. </w:t>
              </w:r>
              <w:proofErr w:type="spellStart"/>
              <w:r w:rsidR="00093E09" w:rsidRPr="006F1EFE">
                <w:rPr>
                  <w:sz w:val="18"/>
                  <w:szCs w:val="18"/>
                  <w:lang w:val="en-CA"/>
                  <w:rPrChange w:id="38849" w:author="Jens-Rainer Ohm" w:date="2026-07-18T09:33:00Z">
                    <w:rPr/>
                  </w:rPrChange>
                </w:rPr>
                <w:t>Tourapis</w:t>
              </w:r>
            </w:ins>
            <w:proofErr w:type="spellEnd"/>
            <w:ins w:id="38850" w:author="Jens-Rainer Ohm" w:date="2026-07-17T19:24:00Z">
              <w:r w:rsidR="00093E09" w:rsidRPr="006F1EFE">
                <w:rPr>
                  <w:sz w:val="18"/>
                  <w:szCs w:val="18"/>
                  <w:lang w:val="en-CA"/>
                  <w:rPrChange w:id="38851" w:author="Jens-Rainer Ohm" w:date="2026-07-18T09:33:00Z">
                    <w:rPr/>
                  </w:rPrChange>
                </w:rPr>
                <w:br/>
              </w:r>
            </w:ins>
            <w:ins w:id="38852" w:author="Jens-Rainer Ohm" w:date="2026-07-17T19:20:00Z">
              <w:r w:rsidR="00093E09" w:rsidRPr="006F1EFE">
                <w:rPr>
                  <w:sz w:val="18"/>
                  <w:szCs w:val="18"/>
                  <w:lang w:val="en-CA"/>
                  <w:rPrChange w:id="38853" w:author="Jens-Rainer Ohm" w:date="2026-07-18T09:33:00Z">
                    <w:rPr/>
                  </w:rPrChange>
                </w:rPr>
                <w:t xml:space="preserve"> Y.-K. Wang</w:t>
              </w:r>
            </w:ins>
            <w:ins w:id="38854" w:author="Jens-Rainer Ohm" w:date="2026-07-17T19:24:00Z">
              <w:r w:rsidR="00093E09" w:rsidRPr="006F1EFE">
                <w:rPr>
                  <w:sz w:val="18"/>
                  <w:szCs w:val="18"/>
                  <w:lang w:val="en-CA"/>
                  <w:rPrChange w:id="38855" w:author="Jens-Rainer Ohm" w:date="2026-07-18T09:33:00Z">
                    <w:rPr/>
                  </w:rPrChange>
                </w:rPr>
                <w:br/>
              </w:r>
            </w:ins>
            <w:ins w:id="38856" w:author="Jens-Rainer Ohm" w:date="2026-07-17T19:20:00Z">
              <w:r w:rsidR="00093E09" w:rsidRPr="006F1EFE">
                <w:rPr>
                  <w:sz w:val="18"/>
                  <w:szCs w:val="18"/>
                  <w:lang w:val="en-CA"/>
                  <w:rPrChange w:id="38857" w:author="Jens-Rainer Ohm" w:date="2026-07-18T09:33:00Z">
                    <w:rPr/>
                  </w:rPrChange>
                </w:rPr>
                <w:t xml:space="preserve"> Y. Ye (vice-chairs)</w:t>
              </w:r>
            </w:ins>
          </w:p>
        </w:tc>
      </w:tr>
      <w:tr w:rsidR="00442F37" w:rsidRPr="006F1EFE" w14:paraId="528E5F9B" w14:textId="77777777" w:rsidTr="00442F37">
        <w:trPr>
          <w:tblCellSpacing w:w="15" w:type="dxa"/>
          <w:ins w:id="38858" w:author="Jens-Rainer Ohm" w:date="2026-07-17T19:16:00Z"/>
          <w:trPrChange w:id="3885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86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CFDCF" w14:textId="77777777" w:rsidR="00093E09" w:rsidRPr="006F1EFE" w:rsidRDefault="00093E09" w:rsidP="00093E09">
            <w:pPr>
              <w:jc w:val="center"/>
              <w:rPr>
                <w:ins w:id="38861" w:author="Jens-Rainer Ohm" w:date="2026-07-17T19:16:00Z"/>
                <w:sz w:val="18"/>
                <w:szCs w:val="18"/>
                <w:lang w:val="en-CA"/>
                <w:rPrChange w:id="38862" w:author="Jens-Rainer Ohm" w:date="2026-07-18T09:33:00Z">
                  <w:rPr>
                    <w:ins w:id="38863" w:author="Jens-Rainer Ohm" w:date="2026-07-17T19:16:00Z"/>
                  </w:rPr>
                </w:rPrChange>
              </w:rPr>
            </w:pPr>
            <w:ins w:id="38864" w:author="Jens-Rainer Ohm" w:date="2026-07-17T19:16:00Z">
              <w:r w:rsidRPr="006F1EFE">
                <w:rPr>
                  <w:sz w:val="18"/>
                  <w:szCs w:val="18"/>
                  <w:lang w:val="en-CA"/>
                  <w:rPrChange w:id="38865" w:author="Jens-Rainer Ohm" w:date="2026-07-18T09:33:00Z">
                    <w:rPr/>
                  </w:rPrChange>
                </w:rPr>
                <w:fldChar w:fldCharType="begin"/>
              </w:r>
              <w:r w:rsidRPr="006F1EFE">
                <w:rPr>
                  <w:sz w:val="18"/>
                  <w:szCs w:val="18"/>
                  <w:lang w:val="en-CA"/>
                  <w:rPrChange w:id="38866" w:author="Jens-Rainer Ohm" w:date="2026-07-18T09:33:00Z">
                    <w:rPr/>
                  </w:rPrChange>
                </w:rPr>
                <w:instrText xml:space="preserve"> HYPERLINK "file:///C:\\Users\\jens\\Downloads\\current_document.php?id=17104" </w:instrText>
              </w:r>
              <w:r w:rsidRPr="006F1EFE">
                <w:rPr>
                  <w:sz w:val="18"/>
                  <w:szCs w:val="18"/>
                  <w:lang w:val="en-CA"/>
                  <w:rPrChange w:id="38867" w:author="Jens-Rainer Ohm" w:date="2026-07-18T09:33:00Z">
                    <w:rPr/>
                  </w:rPrChange>
                </w:rPr>
                <w:fldChar w:fldCharType="separate"/>
              </w:r>
              <w:r w:rsidRPr="006F1EFE">
                <w:rPr>
                  <w:rStyle w:val="Hyperlink"/>
                  <w:sz w:val="18"/>
                  <w:szCs w:val="18"/>
                  <w:lang w:val="en-CA"/>
                  <w:rPrChange w:id="38868" w:author="Jens-Rainer Ohm" w:date="2026-07-18T09:33:00Z">
                    <w:rPr>
                      <w:rStyle w:val="Hyperlink"/>
                    </w:rPr>
                  </w:rPrChange>
                </w:rPr>
                <w:t>JVET-AQ0003</w:t>
              </w:r>
              <w:r w:rsidRPr="006F1EFE">
                <w:rPr>
                  <w:sz w:val="18"/>
                  <w:szCs w:val="18"/>
                  <w:lang w:val="en-CA"/>
                  <w:rPrChange w:id="3886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87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21D333" w14:textId="77777777" w:rsidR="00093E09" w:rsidRPr="006F1EFE" w:rsidRDefault="00093E09" w:rsidP="00093E09">
            <w:pPr>
              <w:jc w:val="center"/>
              <w:rPr>
                <w:ins w:id="38871" w:author="Jens-Rainer Ohm" w:date="2026-07-17T19:16:00Z"/>
                <w:sz w:val="18"/>
                <w:szCs w:val="18"/>
                <w:lang w:val="en-CA"/>
                <w:rPrChange w:id="38872" w:author="Jens-Rainer Ohm" w:date="2026-07-18T09:33:00Z">
                  <w:rPr>
                    <w:ins w:id="38873" w:author="Jens-Rainer Ohm" w:date="2026-07-17T19:16:00Z"/>
                  </w:rPr>
                </w:rPrChange>
              </w:rPr>
            </w:pPr>
            <w:ins w:id="38874" w:author="Jens-Rainer Ohm" w:date="2026-07-17T19:16:00Z">
              <w:r w:rsidRPr="006F1EFE">
                <w:rPr>
                  <w:sz w:val="18"/>
                  <w:szCs w:val="18"/>
                  <w:lang w:val="en-CA"/>
                  <w:rPrChange w:id="38875" w:author="Jens-Rainer Ohm" w:date="2026-07-18T09:33:00Z">
                    <w:rPr/>
                  </w:rPrChange>
                </w:rPr>
                <w:t>m7740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87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0460A" w14:textId="77777777" w:rsidR="00093E09" w:rsidRPr="006F1EFE" w:rsidRDefault="00093E09" w:rsidP="00442F37">
            <w:pPr>
              <w:jc w:val="center"/>
              <w:rPr>
                <w:ins w:id="38877" w:author="Jens-Rainer Ohm" w:date="2026-07-17T19:16:00Z"/>
                <w:sz w:val="18"/>
                <w:szCs w:val="18"/>
                <w:lang w:val="en-CA"/>
                <w:rPrChange w:id="38878" w:author="Jens-Rainer Ohm" w:date="2026-07-18T09:33:00Z">
                  <w:rPr>
                    <w:ins w:id="38879" w:author="Jens-Rainer Ohm" w:date="2026-07-17T19:16:00Z"/>
                  </w:rPr>
                </w:rPrChange>
              </w:rPr>
              <w:pPrChange w:id="38880" w:author="Jens-Rainer Ohm" w:date="2026-07-18T09:25:00Z">
                <w:pPr/>
              </w:pPrChange>
            </w:pPr>
            <w:ins w:id="38881" w:author="Jens-Rainer Ohm" w:date="2026-07-17T19:16:00Z">
              <w:r w:rsidRPr="006F1EFE">
                <w:rPr>
                  <w:sz w:val="18"/>
                  <w:szCs w:val="18"/>
                  <w:lang w:val="en-CA"/>
                  <w:rPrChange w:id="38882" w:author="Jens-Rainer Ohm" w:date="2026-07-18T09:33:00Z">
                    <w:rPr/>
                  </w:rPrChange>
                </w:rPr>
                <w:t>2026-06-30 11:22: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88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7BA083" w14:textId="77777777" w:rsidR="00093E09" w:rsidRPr="006F1EFE" w:rsidRDefault="00093E09" w:rsidP="00442F37">
            <w:pPr>
              <w:jc w:val="center"/>
              <w:rPr>
                <w:ins w:id="38884" w:author="Jens-Rainer Ohm" w:date="2026-07-17T19:16:00Z"/>
                <w:sz w:val="18"/>
                <w:szCs w:val="18"/>
                <w:lang w:val="en-CA"/>
                <w:rPrChange w:id="38885" w:author="Jens-Rainer Ohm" w:date="2026-07-18T09:33:00Z">
                  <w:rPr>
                    <w:ins w:id="38886" w:author="Jens-Rainer Ohm" w:date="2026-07-17T19:16:00Z"/>
                  </w:rPr>
                </w:rPrChange>
              </w:rPr>
              <w:pPrChange w:id="38887" w:author="Jens-Rainer Ohm" w:date="2026-07-18T09:25:00Z">
                <w:pPr/>
              </w:pPrChange>
            </w:pPr>
            <w:ins w:id="38888" w:author="Jens-Rainer Ohm" w:date="2026-07-17T19:16:00Z">
              <w:r w:rsidRPr="006F1EFE">
                <w:rPr>
                  <w:sz w:val="18"/>
                  <w:szCs w:val="18"/>
                  <w:lang w:val="en-CA"/>
                  <w:rPrChange w:id="38889" w:author="Jens-Rainer Ohm" w:date="2026-07-18T09:33:00Z">
                    <w:rPr/>
                  </w:rPrChange>
                </w:rPr>
                <w:t>2026-07-07 09:37:2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8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C981E1" w14:textId="77777777" w:rsidR="00093E09" w:rsidRPr="006F1EFE" w:rsidRDefault="00093E09" w:rsidP="00442F37">
            <w:pPr>
              <w:jc w:val="center"/>
              <w:rPr>
                <w:ins w:id="38891" w:author="Jens-Rainer Ohm" w:date="2026-07-17T19:16:00Z"/>
                <w:sz w:val="18"/>
                <w:szCs w:val="18"/>
                <w:lang w:val="en-CA"/>
                <w:rPrChange w:id="38892" w:author="Jens-Rainer Ohm" w:date="2026-07-18T09:33:00Z">
                  <w:rPr>
                    <w:ins w:id="38893" w:author="Jens-Rainer Ohm" w:date="2026-07-17T19:16:00Z"/>
                  </w:rPr>
                </w:rPrChange>
              </w:rPr>
              <w:pPrChange w:id="38894" w:author="Jens-Rainer Ohm" w:date="2026-07-18T09:25:00Z">
                <w:pPr/>
              </w:pPrChange>
            </w:pPr>
            <w:ins w:id="38895" w:author="Jens-Rainer Ohm" w:date="2026-07-17T19:16:00Z">
              <w:r w:rsidRPr="006F1EFE">
                <w:rPr>
                  <w:sz w:val="18"/>
                  <w:szCs w:val="18"/>
                  <w:lang w:val="en-CA"/>
                  <w:rPrChange w:id="38896" w:author="Jens-Rainer Ohm" w:date="2026-07-18T09:33:00Z">
                    <w:rPr/>
                  </w:rPrChange>
                </w:rPr>
                <w:t>2026-07-15 10:19:1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89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8868BC" w14:textId="77777777" w:rsidR="00093E09" w:rsidRPr="006F1EFE" w:rsidRDefault="00093E09">
            <w:pPr>
              <w:jc w:val="left"/>
              <w:rPr>
                <w:ins w:id="38898" w:author="Jens-Rainer Ohm" w:date="2026-07-17T19:16:00Z"/>
                <w:sz w:val="18"/>
                <w:szCs w:val="18"/>
                <w:lang w:val="en-CA"/>
                <w:rPrChange w:id="38899" w:author="Jens-Rainer Ohm" w:date="2026-07-18T09:33:00Z">
                  <w:rPr>
                    <w:ins w:id="38900" w:author="Jens-Rainer Ohm" w:date="2026-07-17T19:16:00Z"/>
                  </w:rPr>
                </w:rPrChange>
              </w:rPr>
              <w:pPrChange w:id="38901" w:author="Jens-Rainer Ohm" w:date="2026-07-17T19:48:00Z">
                <w:pPr/>
              </w:pPrChange>
            </w:pPr>
            <w:ins w:id="38902" w:author="Jens-Rainer Ohm" w:date="2026-07-17T19:16:00Z">
              <w:r w:rsidRPr="006F1EFE">
                <w:rPr>
                  <w:sz w:val="18"/>
                  <w:szCs w:val="18"/>
                  <w:lang w:val="en-CA"/>
                  <w:rPrChange w:id="38903" w:author="Jens-Rainer Ohm" w:date="2026-07-18T09:33:00Z">
                    <w:rPr/>
                  </w:rPrChange>
                </w:rPr>
                <w:t>JVET AHG report: Test model software development (AHG3)</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890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D26BF85" w14:textId="5993FEBD" w:rsidR="00093E09" w:rsidRPr="006F1EFE" w:rsidRDefault="00855F88">
            <w:pPr>
              <w:jc w:val="left"/>
              <w:rPr>
                <w:ins w:id="38905" w:author="Jens-Rainer Ohm" w:date="2026-07-17T19:16:00Z"/>
                <w:sz w:val="18"/>
                <w:szCs w:val="18"/>
                <w:lang w:val="en-CA"/>
                <w:rPrChange w:id="38906" w:author="Jens-Rainer Ohm" w:date="2026-07-18T09:33:00Z">
                  <w:rPr>
                    <w:ins w:id="38907" w:author="Jens-Rainer Ohm" w:date="2026-07-17T19:16:00Z"/>
                  </w:rPr>
                </w:rPrChange>
              </w:rPr>
              <w:pPrChange w:id="38908" w:author="Jens-Rainer Ohm" w:date="2026-07-17T19:48:00Z">
                <w:pPr/>
              </w:pPrChange>
            </w:pPr>
            <w:ins w:id="38909" w:author="Jens-Rainer Ohm" w:date="2026-07-17T19:47:00Z">
              <w:r w:rsidRPr="006F1EFE">
                <w:rPr>
                  <w:sz w:val="18"/>
                  <w:szCs w:val="18"/>
                  <w:lang w:val="en-CA"/>
                  <w:rPrChange w:id="38910" w:author="Jens-Rainer Ohm" w:date="2026-07-18T09:33:00Z">
                    <w:rPr/>
                  </w:rPrChange>
                </w:rPr>
                <w:t xml:space="preserve"> </w:t>
              </w:r>
            </w:ins>
            <w:ins w:id="38911" w:author="Jens-Rainer Ohm" w:date="2026-07-17T19:20:00Z">
              <w:r w:rsidR="00093E09" w:rsidRPr="006F1EFE">
                <w:rPr>
                  <w:sz w:val="18"/>
                  <w:szCs w:val="18"/>
                  <w:lang w:val="en-CA"/>
                  <w:rPrChange w:id="38912" w:author="Jens-Rainer Ohm" w:date="2026-07-18T09:33:00Z">
                    <w:rPr/>
                  </w:rPrChange>
                </w:rPr>
                <w:t>F. Bossen</w:t>
              </w:r>
            </w:ins>
            <w:ins w:id="38913" w:author="Jens-Rainer Ohm" w:date="2026-07-17T19:24:00Z">
              <w:r w:rsidR="00093E09" w:rsidRPr="006F1EFE">
                <w:rPr>
                  <w:sz w:val="18"/>
                  <w:szCs w:val="18"/>
                  <w:lang w:val="en-CA"/>
                  <w:rPrChange w:id="38914" w:author="Jens-Rainer Ohm" w:date="2026-07-18T09:33:00Z">
                    <w:rPr/>
                  </w:rPrChange>
                </w:rPr>
                <w:br/>
              </w:r>
            </w:ins>
            <w:ins w:id="38915" w:author="Jens-Rainer Ohm" w:date="2026-07-17T19:20:00Z">
              <w:r w:rsidR="00093E09" w:rsidRPr="006F1EFE">
                <w:rPr>
                  <w:sz w:val="18"/>
                  <w:szCs w:val="18"/>
                  <w:lang w:val="en-CA"/>
                  <w:rPrChange w:id="38916" w:author="Jens-Rainer Ohm" w:date="2026-07-18T09:33:00Z">
                    <w:rPr/>
                  </w:rPrChange>
                </w:rPr>
                <w:t xml:space="preserve"> X. Li</w:t>
              </w:r>
            </w:ins>
            <w:ins w:id="38917" w:author="Jens-Rainer Ohm" w:date="2026-07-17T19:24:00Z">
              <w:r w:rsidR="00093E09" w:rsidRPr="006F1EFE">
                <w:rPr>
                  <w:sz w:val="18"/>
                  <w:szCs w:val="18"/>
                  <w:lang w:val="en-CA"/>
                  <w:rPrChange w:id="38918" w:author="Jens-Rainer Ohm" w:date="2026-07-18T09:33:00Z">
                    <w:rPr/>
                  </w:rPrChange>
                </w:rPr>
                <w:br/>
              </w:r>
            </w:ins>
            <w:ins w:id="38919" w:author="Jens-Rainer Ohm" w:date="2026-07-17T19:20:00Z">
              <w:r w:rsidR="00093E09" w:rsidRPr="006F1EFE">
                <w:rPr>
                  <w:sz w:val="18"/>
                  <w:szCs w:val="18"/>
                  <w:lang w:val="en-CA"/>
                  <w:rPrChange w:id="38920" w:author="Jens-Rainer Ohm" w:date="2026-07-18T09:33:00Z">
                    <w:rPr/>
                  </w:rPrChange>
                </w:rPr>
                <w:t xml:space="preserve"> K. </w:t>
              </w:r>
              <w:proofErr w:type="spellStart"/>
              <w:r w:rsidR="00093E09" w:rsidRPr="006F1EFE">
                <w:rPr>
                  <w:sz w:val="18"/>
                  <w:szCs w:val="18"/>
                  <w:lang w:val="en-CA"/>
                  <w:rPrChange w:id="38921" w:author="Jens-Rainer Ohm" w:date="2026-07-18T09:33:00Z">
                    <w:rPr/>
                  </w:rPrChange>
                </w:rPr>
                <w:t>S</w:t>
              </w:r>
            </w:ins>
            <w:ins w:id="38922" w:author="Jens-Rainer Ohm" w:date="2026-07-17T19:25:00Z">
              <w:r w:rsidR="00093E09" w:rsidRPr="006F1EFE">
                <w:rPr>
                  <w:sz w:val="18"/>
                  <w:szCs w:val="18"/>
                  <w:lang w:val="en-CA"/>
                  <w:rPrChange w:id="38923" w:author="Jens-Rainer Ohm" w:date="2026-07-18T09:33:00Z">
                    <w:rPr/>
                  </w:rPrChange>
                </w:rPr>
                <w:t>ü</w:t>
              </w:r>
            </w:ins>
            <w:ins w:id="38924" w:author="Jens-Rainer Ohm" w:date="2026-07-17T19:20:00Z">
              <w:r w:rsidR="00093E09" w:rsidRPr="006F1EFE">
                <w:rPr>
                  <w:sz w:val="18"/>
                  <w:szCs w:val="18"/>
                  <w:lang w:val="en-CA"/>
                  <w:rPrChange w:id="38925" w:author="Jens-Rainer Ohm" w:date="2026-07-18T09:33:00Z">
                    <w:rPr/>
                  </w:rPrChange>
                </w:rPr>
                <w:t>hring</w:t>
              </w:r>
              <w:proofErr w:type="spellEnd"/>
              <w:r w:rsidR="00093E09" w:rsidRPr="006F1EFE">
                <w:rPr>
                  <w:sz w:val="18"/>
                  <w:szCs w:val="18"/>
                  <w:lang w:val="en-CA"/>
                  <w:rPrChange w:id="38926" w:author="Jens-Rainer Ohm" w:date="2026-07-18T09:33:00Z">
                    <w:rPr/>
                  </w:rPrChange>
                </w:rPr>
                <w:t xml:space="preserve"> (co-chairs)</w:t>
              </w:r>
            </w:ins>
            <w:ins w:id="38927" w:author="Jens-Rainer Ohm" w:date="2026-07-17T19:24:00Z">
              <w:r w:rsidR="00093E09" w:rsidRPr="006F1EFE">
                <w:rPr>
                  <w:sz w:val="18"/>
                  <w:szCs w:val="18"/>
                  <w:lang w:val="en-CA"/>
                  <w:rPrChange w:id="38928" w:author="Jens-Rainer Ohm" w:date="2026-07-18T09:33:00Z">
                    <w:rPr/>
                  </w:rPrChange>
                </w:rPr>
                <w:br/>
              </w:r>
            </w:ins>
            <w:ins w:id="38929" w:author="Jens-Rainer Ohm" w:date="2026-07-17T19:20:00Z">
              <w:r w:rsidR="00093E09" w:rsidRPr="006F1EFE">
                <w:rPr>
                  <w:sz w:val="18"/>
                  <w:szCs w:val="18"/>
                  <w:lang w:val="en-CA"/>
                  <w:rPrChange w:id="38930" w:author="Jens-Rainer Ohm" w:date="2026-07-18T09:33:00Z">
                    <w:rPr/>
                  </w:rPrChange>
                </w:rPr>
                <w:t xml:space="preserve"> E. Fran</w:t>
              </w:r>
            </w:ins>
            <w:ins w:id="38931" w:author="Jens-Rainer Ohm" w:date="2026-07-17T19:27:00Z">
              <w:r w:rsidR="00093E09" w:rsidRPr="006F1EFE">
                <w:rPr>
                  <w:sz w:val="18"/>
                  <w:szCs w:val="18"/>
                  <w:lang w:val="en-CA"/>
                  <w:rPrChange w:id="38932" w:author="Jens-Rainer Ohm" w:date="2026-07-18T09:33:00Z">
                    <w:rPr/>
                  </w:rPrChange>
                </w:rPr>
                <w:t>ç</w:t>
              </w:r>
            </w:ins>
            <w:ins w:id="38933" w:author="Jens-Rainer Ohm" w:date="2026-07-17T19:20:00Z">
              <w:r w:rsidR="00093E09" w:rsidRPr="006F1EFE">
                <w:rPr>
                  <w:sz w:val="18"/>
                  <w:szCs w:val="18"/>
                  <w:lang w:val="en-CA"/>
                  <w:rPrChange w:id="38934" w:author="Jens-Rainer Ohm" w:date="2026-07-18T09:33:00Z">
                    <w:rPr/>
                  </w:rPrChange>
                </w:rPr>
                <w:t>ois</w:t>
              </w:r>
            </w:ins>
            <w:ins w:id="38935" w:author="Jens-Rainer Ohm" w:date="2026-07-17T19:24:00Z">
              <w:r w:rsidR="00093E09" w:rsidRPr="006F1EFE">
                <w:rPr>
                  <w:sz w:val="18"/>
                  <w:szCs w:val="18"/>
                  <w:lang w:val="en-CA"/>
                  <w:rPrChange w:id="38936" w:author="Jens-Rainer Ohm" w:date="2026-07-18T09:33:00Z">
                    <w:rPr/>
                  </w:rPrChange>
                </w:rPr>
                <w:br/>
              </w:r>
            </w:ins>
            <w:ins w:id="38937" w:author="Jens-Rainer Ohm" w:date="2026-07-17T19:20:00Z">
              <w:r w:rsidR="00093E09" w:rsidRPr="006F1EFE">
                <w:rPr>
                  <w:sz w:val="18"/>
                  <w:szCs w:val="18"/>
                  <w:lang w:val="en-CA"/>
                  <w:rPrChange w:id="38938" w:author="Jens-Rainer Ohm" w:date="2026-07-18T09:33:00Z">
                    <w:rPr/>
                  </w:rPrChange>
                </w:rPr>
                <w:t xml:space="preserve"> Y. He</w:t>
              </w:r>
            </w:ins>
            <w:ins w:id="38939" w:author="Jens-Rainer Ohm" w:date="2026-07-17T19:24:00Z">
              <w:r w:rsidR="00093E09" w:rsidRPr="006F1EFE">
                <w:rPr>
                  <w:sz w:val="18"/>
                  <w:szCs w:val="18"/>
                  <w:lang w:val="en-CA"/>
                  <w:rPrChange w:id="38940" w:author="Jens-Rainer Ohm" w:date="2026-07-18T09:33:00Z">
                    <w:rPr/>
                  </w:rPrChange>
                </w:rPr>
                <w:br/>
              </w:r>
            </w:ins>
            <w:ins w:id="38941" w:author="Jens-Rainer Ohm" w:date="2026-07-17T19:20:00Z">
              <w:r w:rsidR="00093E09" w:rsidRPr="006F1EFE">
                <w:rPr>
                  <w:sz w:val="18"/>
                  <w:szCs w:val="18"/>
                  <w:lang w:val="en-CA"/>
                  <w:rPrChange w:id="38942" w:author="Jens-Rainer Ohm" w:date="2026-07-18T09:33:00Z">
                    <w:rPr/>
                  </w:rPrChange>
                </w:rPr>
                <w:t xml:space="preserve"> K. Sharman</w:t>
              </w:r>
            </w:ins>
            <w:ins w:id="38943" w:author="Jens-Rainer Ohm" w:date="2026-07-17T19:24:00Z">
              <w:r w:rsidR="00093E09" w:rsidRPr="006F1EFE">
                <w:rPr>
                  <w:sz w:val="18"/>
                  <w:szCs w:val="18"/>
                  <w:lang w:val="en-CA"/>
                  <w:rPrChange w:id="38944" w:author="Jens-Rainer Ohm" w:date="2026-07-18T09:33:00Z">
                    <w:rPr/>
                  </w:rPrChange>
                </w:rPr>
                <w:br/>
              </w:r>
            </w:ins>
            <w:ins w:id="38945" w:author="Jens-Rainer Ohm" w:date="2026-07-17T19:20:00Z">
              <w:r w:rsidR="00093E09" w:rsidRPr="006F1EFE">
                <w:rPr>
                  <w:sz w:val="18"/>
                  <w:szCs w:val="18"/>
                  <w:lang w:val="en-CA"/>
                  <w:rPrChange w:id="38946" w:author="Jens-Rainer Ohm" w:date="2026-07-18T09:33:00Z">
                    <w:rPr/>
                  </w:rPrChange>
                </w:rPr>
                <w:t xml:space="preserve"> V. Seregin</w:t>
              </w:r>
            </w:ins>
            <w:ins w:id="38947" w:author="Jens-Rainer Ohm" w:date="2026-07-17T19:24:00Z">
              <w:r w:rsidR="00093E09" w:rsidRPr="006F1EFE">
                <w:rPr>
                  <w:sz w:val="18"/>
                  <w:szCs w:val="18"/>
                  <w:lang w:val="en-CA"/>
                  <w:rPrChange w:id="38948" w:author="Jens-Rainer Ohm" w:date="2026-07-18T09:33:00Z">
                    <w:rPr/>
                  </w:rPrChange>
                </w:rPr>
                <w:br/>
              </w:r>
            </w:ins>
            <w:ins w:id="38949" w:author="Jens-Rainer Ohm" w:date="2026-07-17T19:20:00Z">
              <w:r w:rsidR="00093E09" w:rsidRPr="006F1EFE">
                <w:rPr>
                  <w:sz w:val="18"/>
                  <w:szCs w:val="18"/>
                  <w:lang w:val="en-CA"/>
                  <w:rPrChange w:id="38950" w:author="Jens-Rainer Ohm" w:date="2026-07-18T09:33:00Z">
                    <w:rPr/>
                  </w:rPrChange>
                </w:rPr>
                <w:t xml:space="preserve"> A. </w:t>
              </w:r>
              <w:proofErr w:type="spellStart"/>
              <w:r w:rsidR="00093E09" w:rsidRPr="006F1EFE">
                <w:rPr>
                  <w:sz w:val="18"/>
                  <w:szCs w:val="18"/>
                  <w:lang w:val="en-CA"/>
                  <w:rPrChange w:id="38951" w:author="Jens-Rainer Ohm" w:date="2026-07-18T09:33:00Z">
                    <w:rPr/>
                  </w:rPrChange>
                </w:rPr>
                <w:t>Tourapis</w:t>
              </w:r>
              <w:proofErr w:type="spellEnd"/>
              <w:r w:rsidR="00093E09" w:rsidRPr="006F1EFE">
                <w:rPr>
                  <w:sz w:val="18"/>
                  <w:szCs w:val="18"/>
                  <w:lang w:val="en-CA"/>
                  <w:rPrChange w:id="38952" w:author="Jens-Rainer Ohm" w:date="2026-07-18T09:33:00Z">
                    <w:rPr/>
                  </w:rPrChange>
                </w:rPr>
                <w:t xml:space="preserve"> (vice-chairs)</w:t>
              </w:r>
            </w:ins>
          </w:p>
        </w:tc>
      </w:tr>
      <w:tr w:rsidR="00442F37" w:rsidRPr="006F1EFE" w14:paraId="0FD9AFFD" w14:textId="77777777" w:rsidTr="00442F37">
        <w:trPr>
          <w:tblCellSpacing w:w="15" w:type="dxa"/>
          <w:ins w:id="38953" w:author="Jens-Rainer Ohm" w:date="2026-07-17T19:16:00Z"/>
          <w:trPrChange w:id="3895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5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F694C0" w14:textId="77777777" w:rsidR="00093E09" w:rsidRPr="006F1EFE" w:rsidRDefault="00093E09" w:rsidP="00093E09">
            <w:pPr>
              <w:jc w:val="center"/>
              <w:rPr>
                <w:ins w:id="38956" w:author="Jens-Rainer Ohm" w:date="2026-07-17T19:16:00Z"/>
                <w:sz w:val="18"/>
                <w:szCs w:val="18"/>
                <w:lang w:val="en-CA"/>
                <w:rPrChange w:id="38957" w:author="Jens-Rainer Ohm" w:date="2026-07-18T09:33:00Z">
                  <w:rPr>
                    <w:ins w:id="38958" w:author="Jens-Rainer Ohm" w:date="2026-07-17T19:16:00Z"/>
                  </w:rPr>
                </w:rPrChange>
              </w:rPr>
            </w:pPr>
            <w:ins w:id="38959" w:author="Jens-Rainer Ohm" w:date="2026-07-17T19:16:00Z">
              <w:r w:rsidRPr="006F1EFE">
                <w:rPr>
                  <w:sz w:val="18"/>
                  <w:szCs w:val="18"/>
                  <w:lang w:val="en-CA"/>
                  <w:rPrChange w:id="38960" w:author="Jens-Rainer Ohm" w:date="2026-07-18T09:33:00Z">
                    <w:rPr/>
                  </w:rPrChange>
                </w:rPr>
                <w:fldChar w:fldCharType="begin"/>
              </w:r>
              <w:r w:rsidRPr="006F1EFE">
                <w:rPr>
                  <w:sz w:val="18"/>
                  <w:szCs w:val="18"/>
                  <w:lang w:val="en-CA"/>
                  <w:rPrChange w:id="38961" w:author="Jens-Rainer Ohm" w:date="2026-07-18T09:33:00Z">
                    <w:rPr/>
                  </w:rPrChange>
                </w:rPr>
                <w:instrText xml:space="preserve"> HYPERLINK "file:///C:\\Users\\jens\\Downloads\\current_document.php?id=17105" </w:instrText>
              </w:r>
              <w:r w:rsidRPr="006F1EFE">
                <w:rPr>
                  <w:sz w:val="18"/>
                  <w:szCs w:val="18"/>
                  <w:lang w:val="en-CA"/>
                  <w:rPrChange w:id="38962" w:author="Jens-Rainer Ohm" w:date="2026-07-18T09:33:00Z">
                    <w:rPr/>
                  </w:rPrChange>
                </w:rPr>
                <w:fldChar w:fldCharType="separate"/>
              </w:r>
              <w:r w:rsidRPr="006F1EFE">
                <w:rPr>
                  <w:rStyle w:val="Hyperlink"/>
                  <w:sz w:val="18"/>
                  <w:szCs w:val="18"/>
                  <w:lang w:val="en-CA"/>
                  <w:rPrChange w:id="38963" w:author="Jens-Rainer Ohm" w:date="2026-07-18T09:33:00Z">
                    <w:rPr>
                      <w:rStyle w:val="Hyperlink"/>
                    </w:rPr>
                  </w:rPrChange>
                </w:rPr>
                <w:t>JVET-AQ0004</w:t>
              </w:r>
              <w:r w:rsidRPr="006F1EFE">
                <w:rPr>
                  <w:sz w:val="18"/>
                  <w:szCs w:val="18"/>
                  <w:lang w:val="en-CA"/>
                  <w:rPrChange w:id="3896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6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B5629E" w14:textId="77777777" w:rsidR="00093E09" w:rsidRPr="006F1EFE" w:rsidRDefault="00093E09" w:rsidP="00093E09">
            <w:pPr>
              <w:jc w:val="center"/>
              <w:rPr>
                <w:ins w:id="38966" w:author="Jens-Rainer Ohm" w:date="2026-07-17T19:16:00Z"/>
                <w:sz w:val="18"/>
                <w:szCs w:val="18"/>
                <w:lang w:val="en-CA"/>
                <w:rPrChange w:id="38967" w:author="Jens-Rainer Ohm" w:date="2026-07-18T09:33:00Z">
                  <w:rPr>
                    <w:ins w:id="38968" w:author="Jens-Rainer Ohm" w:date="2026-07-17T19:16:00Z"/>
                  </w:rPr>
                </w:rPrChange>
              </w:rPr>
            </w:pPr>
            <w:ins w:id="38969" w:author="Jens-Rainer Ohm" w:date="2026-07-17T19:16:00Z">
              <w:r w:rsidRPr="006F1EFE">
                <w:rPr>
                  <w:sz w:val="18"/>
                  <w:szCs w:val="18"/>
                  <w:lang w:val="en-CA"/>
                  <w:rPrChange w:id="38970" w:author="Jens-Rainer Ohm" w:date="2026-07-18T09:33:00Z">
                    <w:rPr/>
                  </w:rPrChange>
                </w:rPr>
                <w:t>m7740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7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950B35" w14:textId="77777777" w:rsidR="00093E09" w:rsidRPr="006F1EFE" w:rsidRDefault="00093E09" w:rsidP="00442F37">
            <w:pPr>
              <w:jc w:val="center"/>
              <w:rPr>
                <w:ins w:id="38972" w:author="Jens-Rainer Ohm" w:date="2026-07-17T19:16:00Z"/>
                <w:sz w:val="18"/>
                <w:szCs w:val="18"/>
                <w:lang w:val="en-CA"/>
                <w:rPrChange w:id="38973" w:author="Jens-Rainer Ohm" w:date="2026-07-18T09:33:00Z">
                  <w:rPr>
                    <w:ins w:id="38974" w:author="Jens-Rainer Ohm" w:date="2026-07-17T19:16:00Z"/>
                  </w:rPr>
                </w:rPrChange>
              </w:rPr>
              <w:pPrChange w:id="38975" w:author="Jens-Rainer Ohm" w:date="2026-07-18T09:25:00Z">
                <w:pPr/>
              </w:pPrChange>
            </w:pPr>
            <w:ins w:id="38976" w:author="Jens-Rainer Ohm" w:date="2026-07-17T19:16:00Z">
              <w:r w:rsidRPr="006F1EFE">
                <w:rPr>
                  <w:sz w:val="18"/>
                  <w:szCs w:val="18"/>
                  <w:lang w:val="en-CA"/>
                  <w:rPrChange w:id="38977" w:author="Jens-Rainer Ohm" w:date="2026-07-18T09:33:00Z">
                    <w:rPr/>
                  </w:rPrChange>
                </w:rPr>
                <w:t>2026-06-30 11:22:5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DBD8DB" w14:textId="77777777" w:rsidR="00093E09" w:rsidRPr="006F1EFE" w:rsidRDefault="00093E09" w:rsidP="00442F37">
            <w:pPr>
              <w:jc w:val="center"/>
              <w:rPr>
                <w:ins w:id="38979" w:author="Jens-Rainer Ohm" w:date="2026-07-17T19:16:00Z"/>
                <w:sz w:val="18"/>
                <w:szCs w:val="18"/>
                <w:lang w:val="en-CA"/>
                <w:rPrChange w:id="38980" w:author="Jens-Rainer Ohm" w:date="2026-07-18T09:33:00Z">
                  <w:rPr>
                    <w:ins w:id="38981" w:author="Jens-Rainer Ohm" w:date="2026-07-17T19:16:00Z"/>
                  </w:rPr>
                </w:rPrChange>
              </w:rPr>
              <w:pPrChange w:id="38982" w:author="Jens-Rainer Ohm" w:date="2026-07-18T09:25:00Z">
                <w:pPr/>
              </w:pPrChange>
            </w:pPr>
            <w:ins w:id="38983" w:author="Jens-Rainer Ohm" w:date="2026-07-17T19:16:00Z">
              <w:r w:rsidRPr="006F1EFE">
                <w:rPr>
                  <w:sz w:val="18"/>
                  <w:szCs w:val="18"/>
                  <w:lang w:val="en-CA"/>
                  <w:rPrChange w:id="38984" w:author="Jens-Rainer Ohm" w:date="2026-07-18T09:33:00Z">
                    <w:rPr/>
                  </w:rPrChange>
                </w:rPr>
                <w:t>2026-07-07 09:12:0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1B12EA" w14:textId="77777777" w:rsidR="00093E09" w:rsidRPr="006F1EFE" w:rsidRDefault="00093E09" w:rsidP="00442F37">
            <w:pPr>
              <w:jc w:val="center"/>
              <w:rPr>
                <w:ins w:id="38986" w:author="Jens-Rainer Ohm" w:date="2026-07-17T19:16:00Z"/>
                <w:sz w:val="18"/>
                <w:szCs w:val="18"/>
                <w:lang w:val="en-CA"/>
                <w:rPrChange w:id="38987" w:author="Jens-Rainer Ohm" w:date="2026-07-18T09:33:00Z">
                  <w:rPr>
                    <w:ins w:id="38988" w:author="Jens-Rainer Ohm" w:date="2026-07-17T19:16:00Z"/>
                  </w:rPr>
                </w:rPrChange>
              </w:rPr>
              <w:pPrChange w:id="38989" w:author="Jens-Rainer Ohm" w:date="2026-07-18T09:25:00Z">
                <w:pPr/>
              </w:pPrChange>
            </w:pPr>
            <w:ins w:id="38990" w:author="Jens-Rainer Ohm" w:date="2026-07-17T19:16:00Z">
              <w:r w:rsidRPr="006F1EFE">
                <w:rPr>
                  <w:sz w:val="18"/>
                  <w:szCs w:val="18"/>
                  <w:lang w:val="en-CA"/>
                  <w:rPrChange w:id="38991" w:author="Jens-Rainer Ohm" w:date="2026-07-18T09:33:00Z">
                    <w:rPr/>
                  </w:rPrChange>
                </w:rPr>
                <w:t>2026-07-07 09:12:0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9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B16E2D" w14:textId="77777777" w:rsidR="00093E09" w:rsidRPr="006F1EFE" w:rsidRDefault="00093E09">
            <w:pPr>
              <w:jc w:val="left"/>
              <w:rPr>
                <w:ins w:id="38993" w:author="Jens-Rainer Ohm" w:date="2026-07-17T19:16:00Z"/>
                <w:sz w:val="18"/>
                <w:szCs w:val="18"/>
                <w:lang w:val="en-CA"/>
                <w:rPrChange w:id="38994" w:author="Jens-Rainer Ohm" w:date="2026-07-18T09:33:00Z">
                  <w:rPr>
                    <w:ins w:id="38995" w:author="Jens-Rainer Ohm" w:date="2026-07-17T19:16:00Z"/>
                  </w:rPr>
                </w:rPrChange>
              </w:rPr>
              <w:pPrChange w:id="38996" w:author="Jens-Rainer Ohm" w:date="2026-07-17T19:48:00Z">
                <w:pPr/>
              </w:pPrChange>
            </w:pPr>
            <w:ins w:id="38997" w:author="Jens-Rainer Ohm" w:date="2026-07-17T19:16:00Z">
              <w:r w:rsidRPr="006F1EFE">
                <w:rPr>
                  <w:sz w:val="18"/>
                  <w:szCs w:val="18"/>
                  <w:lang w:val="en-CA"/>
                  <w:rPrChange w:id="38998" w:author="Jens-Rainer Ohm" w:date="2026-07-18T09:33:00Z">
                    <w:rPr/>
                  </w:rPrChange>
                </w:rPr>
                <w:t>JVET AHG report: Test material and visual assessment (AHG4)</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899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4DCA604" w14:textId="146AA04A" w:rsidR="00093E09" w:rsidRPr="006F1EFE" w:rsidRDefault="00855F88">
            <w:pPr>
              <w:jc w:val="left"/>
              <w:rPr>
                <w:ins w:id="39000" w:author="Jens-Rainer Ohm" w:date="2026-07-17T19:16:00Z"/>
                <w:sz w:val="18"/>
                <w:szCs w:val="18"/>
                <w:lang w:val="en-CA"/>
                <w:rPrChange w:id="39001" w:author="Jens-Rainer Ohm" w:date="2026-07-18T09:33:00Z">
                  <w:rPr>
                    <w:ins w:id="39002" w:author="Jens-Rainer Ohm" w:date="2026-07-17T19:16:00Z"/>
                  </w:rPr>
                </w:rPrChange>
              </w:rPr>
              <w:pPrChange w:id="39003" w:author="Jens-Rainer Ohm" w:date="2026-07-17T19:48:00Z">
                <w:pPr/>
              </w:pPrChange>
            </w:pPr>
            <w:ins w:id="39004" w:author="Jens-Rainer Ohm" w:date="2026-07-17T19:47:00Z">
              <w:r w:rsidRPr="006F1EFE">
                <w:rPr>
                  <w:sz w:val="18"/>
                  <w:szCs w:val="18"/>
                  <w:lang w:val="en-CA"/>
                  <w:rPrChange w:id="39005" w:author="Jens-Rainer Ohm" w:date="2026-07-18T09:33:00Z">
                    <w:rPr/>
                  </w:rPrChange>
                </w:rPr>
                <w:t xml:space="preserve"> </w:t>
              </w:r>
            </w:ins>
            <w:ins w:id="39006" w:author="Jens-Rainer Ohm" w:date="2026-07-17T19:20:00Z">
              <w:r w:rsidR="00093E09" w:rsidRPr="006F1EFE">
                <w:rPr>
                  <w:sz w:val="18"/>
                  <w:szCs w:val="18"/>
                  <w:lang w:val="en-CA"/>
                  <w:rPrChange w:id="39007" w:author="Jens-Rainer Ohm" w:date="2026-07-18T09:33:00Z">
                    <w:rPr/>
                  </w:rPrChange>
                </w:rPr>
                <w:t xml:space="preserve">V. </w:t>
              </w:r>
              <w:proofErr w:type="spellStart"/>
              <w:r w:rsidR="00093E09" w:rsidRPr="006F1EFE">
                <w:rPr>
                  <w:sz w:val="18"/>
                  <w:szCs w:val="18"/>
                  <w:lang w:val="en-CA"/>
                  <w:rPrChange w:id="39008" w:author="Jens-Rainer Ohm" w:date="2026-07-18T09:33:00Z">
                    <w:rPr/>
                  </w:rPrChange>
                </w:rPr>
                <w:t>Baroncini</w:t>
              </w:r>
            </w:ins>
            <w:proofErr w:type="spellEnd"/>
            <w:ins w:id="39009" w:author="Jens-Rainer Ohm" w:date="2026-07-17T19:24:00Z">
              <w:r w:rsidR="00093E09" w:rsidRPr="006F1EFE">
                <w:rPr>
                  <w:sz w:val="18"/>
                  <w:szCs w:val="18"/>
                  <w:lang w:val="en-CA"/>
                  <w:rPrChange w:id="39010" w:author="Jens-Rainer Ohm" w:date="2026-07-18T09:33:00Z">
                    <w:rPr/>
                  </w:rPrChange>
                </w:rPr>
                <w:br/>
              </w:r>
            </w:ins>
            <w:ins w:id="39011" w:author="Jens-Rainer Ohm" w:date="2026-07-17T19:20:00Z">
              <w:r w:rsidR="00093E09" w:rsidRPr="006F1EFE">
                <w:rPr>
                  <w:sz w:val="18"/>
                  <w:szCs w:val="18"/>
                  <w:lang w:val="en-CA"/>
                  <w:rPrChange w:id="39012" w:author="Jens-Rainer Ohm" w:date="2026-07-18T09:33:00Z">
                    <w:rPr/>
                  </w:rPrChange>
                </w:rPr>
                <w:t xml:space="preserve"> T. Suzuki</w:t>
              </w:r>
            </w:ins>
            <w:ins w:id="39013" w:author="Jens-Rainer Ohm" w:date="2026-07-17T19:24:00Z">
              <w:r w:rsidR="00093E09" w:rsidRPr="006F1EFE">
                <w:rPr>
                  <w:sz w:val="18"/>
                  <w:szCs w:val="18"/>
                  <w:lang w:val="en-CA"/>
                  <w:rPrChange w:id="39014" w:author="Jens-Rainer Ohm" w:date="2026-07-18T09:33:00Z">
                    <w:rPr/>
                  </w:rPrChange>
                </w:rPr>
                <w:br/>
              </w:r>
            </w:ins>
            <w:ins w:id="39015" w:author="Jens-Rainer Ohm" w:date="2026-07-17T19:20:00Z">
              <w:r w:rsidR="00093E09" w:rsidRPr="006F1EFE">
                <w:rPr>
                  <w:sz w:val="18"/>
                  <w:szCs w:val="18"/>
                  <w:lang w:val="en-CA"/>
                  <w:rPrChange w:id="39016" w:author="Jens-Rainer Ohm" w:date="2026-07-18T09:33:00Z">
                    <w:rPr/>
                  </w:rPrChange>
                </w:rPr>
                <w:t xml:space="preserve"> M. Wien (co-chairs)</w:t>
              </w:r>
            </w:ins>
            <w:ins w:id="39017" w:author="Jens-Rainer Ohm" w:date="2026-07-17T19:24:00Z">
              <w:r w:rsidR="00093E09" w:rsidRPr="006F1EFE">
                <w:rPr>
                  <w:sz w:val="18"/>
                  <w:szCs w:val="18"/>
                  <w:lang w:val="en-CA"/>
                  <w:rPrChange w:id="39018" w:author="Jens-Rainer Ohm" w:date="2026-07-18T09:33:00Z">
                    <w:rPr/>
                  </w:rPrChange>
                </w:rPr>
                <w:br/>
              </w:r>
            </w:ins>
            <w:ins w:id="39019" w:author="Jens-Rainer Ohm" w:date="2026-07-17T19:20:00Z">
              <w:r w:rsidR="00093E09" w:rsidRPr="006F1EFE">
                <w:rPr>
                  <w:sz w:val="18"/>
                  <w:szCs w:val="18"/>
                  <w:lang w:val="en-CA"/>
                  <w:rPrChange w:id="39020" w:author="Jens-Rainer Ohm" w:date="2026-07-18T09:33:00Z">
                    <w:rPr/>
                  </w:rPrChange>
                </w:rPr>
                <w:t xml:space="preserve"> W. Husak</w:t>
              </w:r>
            </w:ins>
            <w:ins w:id="39021" w:author="Jens-Rainer Ohm" w:date="2026-07-17T19:24:00Z">
              <w:r w:rsidR="00093E09" w:rsidRPr="006F1EFE">
                <w:rPr>
                  <w:sz w:val="18"/>
                  <w:szCs w:val="18"/>
                  <w:lang w:val="en-CA"/>
                  <w:rPrChange w:id="39022" w:author="Jens-Rainer Ohm" w:date="2026-07-18T09:33:00Z">
                    <w:rPr/>
                  </w:rPrChange>
                </w:rPr>
                <w:br/>
              </w:r>
            </w:ins>
            <w:ins w:id="39023" w:author="Jens-Rainer Ohm" w:date="2026-07-17T19:20:00Z">
              <w:r w:rsidR="00093E09" w:rsidRPr="006F1EFE">
                <w:rPr>
                  <w:sz w:val="18"/>
                  <w:szCs w:val="18"/>
                  <w:lang w:val="en-CA"/>
                  <w:rPrChange w:id="39024" w:author="Jens-Rainer Ohm" w:date="2026-07-18T09:33:00Z">
                    <w:rPr/>
                  </w:rPrChange>
                </w:rPr>
                <w:t xml:space="preserve"> S. </w:t>
              </w:r>
              <w:proofErr w:type="spellStart"/>
              <w:r w:rsidR="00093E09" w:rsidRPr="006F1EFE">
                <w:rPr>
                  <w:sz w:val="18"/>
                  <w:szCs w:val="18"/>
                  <w:lang w:val="en-CA"/>
                  <w:rPrChange w:id="39025" w:author="Jens-Rainer Ohm" w:date="2026-07-18T09:33:00Z">
                    <w:rPr/>
                  </w:rPrChange>
                </w:rPr>
                <w:t>Iwamura</w:t>
              </w:r>
            </w:ins>
            <w:proofErr w:type="spellEnd"/>
            <w:ins w:id="39026" w:author="Jens-Rainer Ohm" w:date="2026-07-17T19:24:00Z">
              <w:r w:rsidR="00093E09" w:rsidRPr="006F1EFE">
                <w:rPr>
                  <w:sz w:val="18"/>
                  <w:szCs w:val="18"/>
                  <w:lang w:val="en-CA"/>
                  <w:rPrChange w:id="39027" w:author="Jens-Rainer Ohm" w:date="2026-07-18T09:33:00Z">
                    <w:rPr/>
                  </w:rPrChange>
                </w:rPr>
                <w:br/>
              </w:r>
            </w:ins>
            <w:ins w:id="39028" w:author="Jens-Rainer Ohm" w:date="2026-07-17T19:20:00Z">
              <w:r w:rsidR="00093E09" w:rsidRPr="006F1EFE">
                <w:rPr>
                  <w:sz w:val="18"/>
                  <w:szCs w:val="18"/>
                  <w:lang w:val="en-CA"/>
                  <w:rPrChange w:id="39029" w:author="Jens-Rainer Ohm" w:date="2026-07-18T09:33:00Z">
                    <w:rPr/>
                  </w:rPrChange>
                </w:rPr>
                <w:t xml:space="preserve"> P. de Lagrange</w:t>
              </w:r>
            </w:ins>
            <w:ins w:id="39030" w:author="Jens-Rainer Ohm" w:date="2026-07-17T19:24:00Z">
              <w:r w:rsidR="00093E09" w:rsidRPr="006F1EFE">
                <w:rPr>
                  <w:sz w:val="18"/>
                  <w:szCs w:val="18"/>
                  <w:lang w:val="en-CA"/>
                  <w:rPrChange w:id="39031" w:author="Jens-Rainer Ohm" w:date="2026-07-18T09:33:00Z">
                    <w:rPr/>
                  </w:rPrChange>
                </w:rPr>
                <w:br/>
              </w:r>
            </w:ins>
            <w:ins w:id="39032" w:author="Jens-Rainer Ohm" w:date="2026-07-17T19:20:00Z">
              <w:r w:rsidR="00093E09" w:rsidRPr="006F1EFE">
                <w:rPr>
                  <w:sz w:val="18"/>
                  <w:szCs w:val="18"/>
                  <w:lang w:val="en-CA"/>
                  <w:rPrChange w:id="39033" w:author="Jens-Rainer Ohm" w:date="2026-07-18T09:33:00Z">
                    <w:rPr/>
                  </w:rPrChange>
                </w:rPr>
                <w:t xml:space="preserve"> S. Liu</w:t>
              </w:r>
            </w:ins>
            <w:ins w:id="39034" w:author="Jens-Rainer Ohm" w:date="2026-07-17T19:24:00Z">
              <w:r w:rsidR="00093E09" w:rsidRPr="006F1EFE">
                <w:rPr>
                  <w:sz w:val="18"/>
                  <w:szCs w:val="18"/>
                  <w:lang w:val="en-CA"/>
                  <w:rPrChange w:id="39035" w:author="Jens-Rainer Ohm" w:date="2026-07-18T09:33:00Z">
                    <w:rPr/>
                  </w:rPrChange>
                </w:rPr>
                <w:br/>
              </w:r>
            </w:ins>
            <w:ins w:id="39036" w:author="Jens-Rainer Ohm" w:date="2026-07-17T19:20:00Z">
              <w:r w:rsidR="00093E09" w:rsidRPr="006F1EFE">
                <w:rPr>
                  <w:sz w:val="18"/>
                  <w:szCs w:val="18"/>
                  <w:lang w:val="en-CA"/>
                  <w:rPrChange w:id="39037" w:author="Jens-Rainer Ohm" w:date="2026-07-18T09:33:00Z">
                    <w:rPr/>
                  </w:rPrChange>
                </w:rPr>
                <w:t xml:space="preserve"> X. Meng</w:t>
              </w:r>
            </w:ins>
            <w:ins w:id="39038" w:author="Jens-Rainer Ohm" w:date="2026-07-17T19:24:00Z">
              <w:r w:rsidR="00093E09" w:rsidRPr="006F1EFE">
                <w:rPr>
                  <w:sz w:val="18"/>
                  <w:szCs w:val="18"/>
                  <w:lang w:val="en-CA"/>
                  <w:rPrChange w:id="39039" w:author="Jens-Rainer Ohm" w:date="2026-07-18T09:33:00Z">
                    <w:rPr/>
                  </w:rPrChange>
                </w:rPr>
                <w:br/>
              </w:r>
            </w:ins>
            <w:ins w:id="39040" w:author="Jens-Rainer Ohm" w:date="2026-07-17T19:20:00Z">
              <w:r w:rsidR="00093E09" w:rsidRPr="006F1EFE">
                <w:rPr>
                  <w:sz w:val="18"/>
                  <w:szCs w:val="18"/>
                  <w:lang w:val="en-CA"/>
                  <w:rPrChange w:id="39041" w:author="Jens-Rainer Ohm" w:date="2026-07-18T09:33:00Z">
                    <w:rPr/>
                  </w:rPrChange>
                </w:rPr>
                <w:t xml:space="preserve"> S. </w:t>
              </w:r>
              <w:proofErr w:type="spellStart"/>
              <w:r w:rsidR="00093E09" w:rsidRPr="006F1EFE">
                <w:rPr>
                  <w:sz w:val="18"/>
                  <w:szCs w:val="18"/>
                  <w:lang w:val="en-CA"/>
                  <w:rPrChange w:id="39042" w:author="Jens-Rainer Ohm" w:date="2026-07-18T09:33:00Z">
                    <w:rPr/>
                  </w:rPrChange>
                </w:rPr>
                <w:t>Puri</w:t>
              </w:r>
            </w:ins>
            <w:proofErr w:type="spellEnd"/>
            <w:ins w:id="39043" w:author="Jens-Rainer Ohm" w:date="2026-07-17T19:24:00Z">
              <w:r w:rsidR="00093E09" w:rsidRPr="006F1EFE">
                <w:rPr>
                  <w:sz w:val="18"/>
                  <w:szCs w:val="18"/>
                  <w:lang w:val="en-CA"/>
                  <w:rPrChange w:id="39044" w:author="Jens-Rainer Ohm" w:date="2026-07-18T09:33:00Z">
                    <w:rPr/>
                  </w:rPrChange>
                </w:rPr>
                <w:br/>
              </w:r>
            </w:ins>
            <w:ins w:id="39045" w:author="Jens-Rainer Ohm" w:date="2026-07-17T19:20:00Z">
              <w:r w:rsidR="00093E09" w:rsidRPr="006F1EFE">
                <w:rPr>
                  <w:sz w:val="18"/>
                  <w:szCs w:val="18"/>
                  <w:lang w:val="en-CA"/>
                  <w:rPrChange w:id="39046" w:author="Jens-Rainer Ohm" w:date="2026-07-18T09:33:00Z">
                    <w:rPr/>
                  </w:rPrChange>
                </w:rPr>
                <w:t xml:space="preserve"> A. </w:t>
              </w:r>
              <w:proofErr w:type="spellStart"/>
              <w:r w:rsidR="00093E09" w:rsidRPr="006F1EFE">
                <w:rPr>
                  <w:sz w:val="18"/>
                  <w:szCs w:val="18"/>
                  <w:lang w:val="en-CA"/>
                  <w:rPrChange w:id="39047" w:author="Jens-Rainer Ohm" w:date="2026-07-18T09:33:00Z">
                    <w:rPr/>
                  </w:rPrChange>
                </w:rPr>
                <w:t>Segall</w:t>
              </w:r>
            </w:ins>
            <w:proofErr w:type="spellEnd"/>
            <w:ins w:id="39048" w:author="Jens-Rainer Ohm" w:date="2026-07-17T19:24:00Z">
              <w:r w:rsidR="00093E09" w:rsidRPr="006F1EFE">
                <w:rPr>
                  <w:sz w:val="18"/>
                  <w:szCs w:val="18"/>
                  <w:lang w:val="en-CA"/>
                  <w:rPrChange w:id="39049" w:author="Jens-Rainer Ohm" w:date="2026-07-18T09:33:00Z">
                    <w:rPr/>
                  </w:rPrChange>
                </w:rPr>
                <w:br/>
              </w:r>
            </w:ins>
            <w:ins w:id="39050" w:author="Jens-Rainer Ohm" w:date="2026-07-17T19:20:00Z">
              <w:r w:rsidR="00093E09" w:rsidRPr="006F1EFE">
                <w:rPr>
                  <w:sz w:val="18"/>
                  <w:szCs w:val="18"/>
                  <w:lang w:val="en-CA"/>
                  <w:rPrChange w:id="39051" w:author="Jens-Rainer Ohm" w:date="2026-07-18T09:33:00Z">
                    <w:rPr/>
                  </w:rPrChange>
                </w:rPr>
                <w:t xml:space="preserve"> S. Wenger (vice-chairs)</w:t>
              </w:r>
            </w:ins>
          </w:p>
        </w:tc>
      </w:tr>
      <w:tr w:rsidR="00442F37" w:rsidRPr="006F1EFE" w14:paraId="6D54414B" w14:textId="77777777" w:rsidTr="00442F37">
        <w:trPr>
          <w:tblCellSpacing w:w="15" w:type="dxa"/>
          <w:ins w:id="39052" w:author="Jens-Rainer Ohm" w:date="2026-07-17T19:16:00Z"/>
          <w:trPrChange w:id="3905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5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4129CB" w14:textId="77777777" w:rsidR="00093E09" w:rsidRPr="006F1EFE" w:rsidRDefault="00093E09" w:rsidP="00093E09">
            <w:pPr>
              <w:jc w:val="center"/>
              <w:rPr>
                <w:ins w:id="39055" w:author="Jens-Rainer Ohm" w:date="2026-07-17T19:16:00Z"/>
                <w:sz w:val="18"/>
                <w:szCs w:val="18"/>
                <w:lang w:val="en-CA"/>
                <w:rPrChange w:id="39056" w:author="Jens-Rainer Ohm" w:date="2026-07-18T09:33:00Z">
                  <w:rPr>
                    <w:ins w:id="39057" w:author="Jens-Rainer Ohm" w:date="2026-07-17T19:16:00Z"/>
                  </w:rPr>
                </w:rPrChange>
              </w:rPr>
            </w:pPr>
            <w:ins w:id="39058" w:author="Jens-Rainer Ohm" w:date="2026-07-17T19:16:00Z">
              <w:r w:rsidRPr="006F1EFE">
                <w:rPr>
                  <w:sz w:val="18"/>
                  <w:szCs w:val="18"/>
                  <w:lang w:val="en-CA"/>
                  <w:rPrChange w:id="39059" w:author="Jens-Rainer Ohm" w:date="2026-07-18T09:33:00Z">
                    <w:rPr/>
                  </w:rPrChange>
                </w:rPr>
                <w:fldChar w:fldCharType="begin"/>
              </w:r>
              <w:r w:rsidRPr="006F1EFE">
                <w:rPr>
                  <w:sz w:val="18"/>
                  <w:szCs w:val="18"/>
                  <w:lang w:val="en-CA"/>
                  <w:rPrChange w:id="39060" w:author="Jens-Rainer Ohm" w:date="2026-07-18T09:33:00Z">
                    <w:rPr/>
                  </w:rPrChange>
                </w:rPr>
                <w:instrText xml:space="preserve"> HYPERLINK "file:///C:\\Users\\jens\\Downloads\\current_document.php?id=17106" </w:instrText>
              </w:r>
              <w:r w:rsidRPr="006F1EFE">
                <w:rPr>
                  <w:sz w:val="18"/>
                  <w:szCs w:val="18"/>
                  <w:lang w:val="en-CA"/>
                  <w:rPrChange w:id="39061" w:author="Jens-Rainer Ohm" w:date="2026-07-18T09:33:00Z">
                    <w:rPr/>
                  </w:rPrChange>
                </w:rPr>
                <w:fldChar w:fldCharType="separate"/>
              </w:r>
              <w:r w:rsidRPr="006F1EFE">
                <w:rPr>
                  <w:rStyle w:val="Hyperlink"/>
                  <w:sz w:val="18"/>
                  <w:szCs w:val="18"/>
                  <w:lang w:val="en-CA"/>
                  <w:rPrChange w:id="39062" w:author="Jens-Rainer Ohm" w:date="2026-07-18T09:33:00Z">
                    <w:rPr>
                      <w:rStyle w:val="Hyperlink"/>
                    </w:rPr>
                  </w:rPrChange>
                </w:rPr>
                <w:t>JVET-AQ0005</w:t>
              </w:r>
              <w:r w:rsidRPr="006F1EFE">
                <w:rPr>
                  <w:sz w:val="18"/>
                  <w:szCs w:val="18"/>
                  <w:lang w:val="en-CA"/>
                  <w:rPrChange w:id="3906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6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ED2305" w14:textId="77777777" w:rsidR="00093E09" w:rsidRPr="006F1EFE" w:rsidRDefault="00093E09" w:rsidP="00093E09">
            <w:pPr>
              <w:jc w:val="center"/>
              <w:rPr>
                <w:ins w:id="39065" w:author="Jens-Rainer Ohm" w:date="2026-07-17T19:16:00Z"/>
                <w:sz w:val="18"/>
                <w:szCs w:val="18"/>
                <w:lang w:val="en-CA"/>
                <w:rPrChange w:id="39066" w:author="Jens-Rainer Ohm" w:date="2026-07-18T09:33:00Z">
                  <w:rPr>
                    <w:ins w:id="39067" w:author="Jens-Rainer Ohm" w:date="2026-07-17T19:16:00Z"/>
                  </w:rPr>
                </w:rPrChange>
              </w:rPr>
            </w:pPr>
            <w:ins w:id="39068" w:author="Jens-Rainer Ohm" w:date="2026-07-17T19:16:00Z">
              <w:r w:rsidRPr="006F1EFE">
                <w:rPr>
                  <w:sz w:val="18"/>
                  <w:szCs w:val="18"/>
                  <w:lang w:val="en-CA"/>
                  <w:rPrChange w:id="39069" w:author="Jens-Rainer Ohm" w:date="2026-07-18T09:33:00Z">
                    <w:rPr/>
                  </w:rPrChange>
                </w:rPr>
                <w:t>m7740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7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653B3A" w14:textId="77777777" w:rsidR="00093E09" w:rsidRPr="006F1EFE" w:rsidRDefault="00093E09" w:rsidP="00442F37">
            <w:pPr>
              <w:jc w:val="center"/>
              <w:rPr>
                <w:ins w:id="39071" w:author="Jens-Rainer Ohm" w:date="2026-07-17T19:16:00Z"/>
                <w:sz w:val="18"/>
                <w:szCs w:val="18"/>
                <w:lang w:val="en-CA"/>
                <w:rPrChange w:id="39072" w:author="Jens-Rainer Ohm" w:date="2026-07-18T09:33:00Z">
                  <w:rPr>
                    <w:ins w:id="39073" w:author="Jens-Rainer Ohm" w:date="2026-07-17T19:16:00Z"/>
                  </w:rPr>
                </w:rPrChange>
              </w:rPr>
              <w:pPrChange w:id="39074" w:author="Jens-Rainer Ohm" w:date="2026-07-18T09:25:00Z">
                <w:pPr/>
              </w:pPrChange>
            </w:pPr>
            <w:ins w:id="39075" w:author="Jens-Rainer Ohm" w:date="2026-07-17T19:16:00Z">
              <w:r w:rsidRPr="006F1EFE">
                <w:rPr>
                  <w:sz w:val="18"/>
                  <w:szCs w:val="18"/>
                  <w:lang w:val="en-CA"/>
                  <w:rPrChange w:id="39076" w:author="Jens-Rainer Ohm" w:date="2026-07-18T09:33:00Z">
                    <w:rPr/>
                  </w:rPrChange>
                </w:rPr>
                <w:t>2026-06-30 11:23:1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7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9DF3B2" w14:textId="77777777" w:rsidR="00093E09" w:rsidRPr="006F1EFE" w:rsidRDefault="00093E09" w:rsidP="00442F37">
            <w:pPr>
              <w:jc w:val="center"/>
              <w:rPr>
                <w:ins w:id="39078" w:author="Jens-Rainer Ohm" w:date="2026-07-17T19:16:00Z"/>
                <w:sz w:val="18"/>
                <w:szCs w:val="18"/>
                <w:lang w:val="en-CA"/>
                <w:rPrChange w:id="39079" w:author="Jens-Rainer Ohm" w:date="2026-07-18T09:33:00Z">
                  <w:rPr>
                    <w:ins w:id="39080" w:author="Jens-Rainer Ohm" w:date="2026-07-17T19:16:00Z"/>
                  </w:rPr>
                </w:rPrChange>
              </w:rPr>
              <w:pPrChange w:id="39081" w:author="Jens-Rainer Ohm" w:date="2026-07-18T09:25:00Z">
                <w:pPr/>
              </w:pPrChange>
            </w:pPr>
            <w:ins w:id="39082" w:author="Jens-Rainer Ohm" w:date="2026-07-17T19:16:00Z">
              <w:r w:rsidRPr="006F1EFE">
                <w:rPr>
                  <w:sz w:val="18"/>
                  <w:szCs w:val="18"/>
                  <w:lang w:val="en-CA"/>
                  <w:rPrChange w:id="39083" w:author="Jens-Rainer Ohm" w:date="2026-07-18T09:33:00Z">
                    <w:rPr/>
                  </w:rPrChange>
                </w:rPr>
                <w:t>2026-07-06 08:42:2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8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9A9C0E" w14:textId="77777777" w:rsidR="00093E09" w:rsidRPr="006F1EFE" w:rsidRDefault="00093E09" w:rsidP="00442F37">
            <w:pPr>
              <w:jc w:val="center"/>
              <w:rPr>
                <w:ins w:id="39085" w:author="Jens-Rainer Ohm" w:date="2026-07-17T19:16:00Z"/>
                <w:sz w:val="18"/>
                <w:szCs w:val="18"/>
                <w:lang w:val="en-CA"/>
                <w:rPrChange w:id="39086" w:author="Jens-Rainer Ohm" w:date="2026-07-18T09:33:00Z">
                  <w:rPr>
                    <w:ins w:id="39087" w:author="Jens-Rainer Ohm" w:date="2026-07-17T19:16:00Z"/>
                  </w:rPr>
                </w:rPrChange>
              </w:rPr>
              <w:pPrChange w:id="39088" w:author="Jens-Rainer Ohm" w:date="2026-07-18T09:25:00Z">
                <w:pPr/>
              </w:pPrChange>
            </w:pPr>
            <w:ins w:id="39089" w:author="Jens-Rainer Ohm" w:date="2026-07-17T19:16:00Z">
              <w:r w:rsidRPr="006F1EFE">
                <w:rPr>
                  <w:sz w:val="18"/>
                  <w:szCs w:val="18"/>
                  <w:lang w:val="en-CA"/>
                  <w:rPrChange w:id="39090" w:author="Jens-Rainer Ohm" w:date="2026-07-18T09:33:00Z">
                    <w:rPr/>
                  </w:rPrChange>
                </w:rPr>
                <w:t>2026-07-07 06:33:0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09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6174E4" w14:textId="77777777" w:rsidR="00093E09" w:rsidRPr="006F1EFE" w:rsidRDefault="00093E09">
            <w:pPr>
              <w:jc w:val="left"/>
              <w:rPr>
                <w:ins w:id="39092" w:author="Jens-Rainer Ohm" w:date="2026-07-17T19:16:00Z"/>
                <w:sz w:val="18"/>
                <w:szCs w:val="18"/>
                <w:lang w:val="en-CA"/>
                <w:rPrChange w:id="39093" w:author="Jens-Rainer Ohm" w:date="2026-07-18T09:33:00Z">
                  <w:rPr>
                    <w:ins w:id="39094" w:author="Jens-Rainer Ohm" w:date="2026-07-17T19:16:00Z"/>
                  </w:rPr>
                </w:rPrChange>
              </w:rPr>
              <w:pPrChange w:id="39095" w:author="Jens-Rainer Ohm" w:date="2026-07-17T19:48:00Z">
                <w:pPr/>
              </w:pPrChange>
            </w:pPr>
            <w:ins w:id="39096" w:author="Jens-Rainer Ohm" w:date="2026-07-17T19:16:00Z">
              <w:r w:rsidRPr="006F1EFE">
                <w:rPr>
                  <w:sz w:val="18"/>
                  <w:szCs w:val="18"/>
                  <w:lang w:val="en-CA"/>
                  <w:rPrChange w:id="39097" w:author="Jens-Rainer Ohm" w:date="2026-07-18T09:33:00Z">
                    <w:rPr/>
                  </w:rPrChange>
                </w:rPr>
                <w:t>JVET AHG report: Conformance testing (AHG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909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6CE2452" w14:textId="50ACE8C5" w:rsidR="00093E09" w:rsidRPr="006F1EFE" w:rsidRDefault="00855F88">
            <w:pPr>
              <w:jc w:val="left"/>
              <w:rPr>
                <w:ins w:id="39099" w:author="Jens-Rainer Ohm" w:date="2026-07-17T19:16:00Z"/>
                <w:sz w:val="18"/>
                <w:szCs w:val="18"/>
                <w:lang w:val="en-CA"/>
                <w:rPrChange w:id="39100" w:author="Jens-Rainer Ohm" w:date="2026-07-18T09:33:00Z">
                  <w:rPr>
                    <w:ins w:id="39101" w:author="Jens-Rainer Ohm" w:date="2026-07-17T19:16:00Z"/>
                  </w:rPr>
                </w:rPrChange>
              </w:rPr>
              <w:pPrChange w:id="39102" w:author="Jens-Rainer Ohm" w:date="2026-07-17T19:48:00Z">
                <w:pPr/>
              </w:pPrChange>
            </w:pPr>
            <w:ins w:id="39103" w:author="Jens-Rainer Ohm" w:date="2026-07-17T19:47:00Z">
              <w:r w:rsidRPr="006F1EFE">
                <w:rPr>
                  <w:sz w:val="18"/>
                  <w:szCs w:val="18"/>
                  <w:lang w:val="en-CA"/>
                  <w:rPrChange w:id="39104" w:author="Jens-Rainer Ohm" w:date="2026-07-18T09:33:00Z">
                    <w:rPr/>
                  </w:rPrChange>
                </w:rPr>
                <w:t xml:space="preserve"> </w:t>
              </w:r>
            </w:ins>
            <w:ins w:id="39105" w:author="Jens-Rainer Ohm" w:date="2026-07-17T19:20:00Z">
              <w:r w:rsidR="00093E09" w:rsidRPr="006F1EFE">
                <w:rPr>
                  <w:sz w:val="18"/>
                  <w:szCs w:val="18"/>
                  <w:lang w:val="en-CA"/>
                  <w:rPrChange w:id="39106" w:author="Jens-Rainer Ohm" w:date="2026-07-18T09:33:00Z">
                    <w:rPr/>
                  </w:rPrChange>
                </w:rPr>
                <w:t>I. Moccagatta (chair)</w:t>
              </w:r>
            </w:ins>
            <w:ins w:id="39107" w:author="Jens-Rainer Ohm" w:date="2026-07-17T19:24:00Z">
              <w:r w:rsidR="00093E09" w:rsidRPr="006F1EFE">
                <w:rPr>
                  <w:sz w:val="18"/>
                  <w:szCs w:val="18"/>
                  <w:lang w:val="en-CA"/>
                  <w:rPrChange w:id="39108" w:author="Jens-Rainer Ohm" w:date="2026-07-18T09:33:00Z">
                    <w:rPr/>
                  </w:rPrChange>
                </w:rPr>
                <w:br/>
              </w:r>
            </w:ins>
            <w:ins w:id="39109" w:author="Jens-Rainer Ohm" w:date="2026-07-17T19:20:00Z">
              <w:r w:rsidR="00093E09" w:rsidRPr="006F1EFE">
                <w:rPr>
                  <w:sz w:val="18"/>
                  <w:szCs w:val="18"/>
                  <w:lang w:val="en-CA"/>
                  <w:rPrChange w:id="39110" w:author="Jens-Rainer Ohm" w:date="2026-07-18T09:33:00Z">
                    <w:rPr/>
                  </w:rPrChange>
                </w:rPr>
                <w:t xml:space="preserve"> F. Bossen</w:t>
              </w:r>
            </w:ins>
            <w:ins w:id="39111" w:author="Jens-Rainer Ohm" w:date="2026-07-17T19:24:00Z">
              <w:r w:rsidR="00093E09" w:rsidRPr="006F1EFE">
                <w:rPr>
                  <w:sz w:val="18"/>
                  <w:szCs w:val="18"/>
                  <w:lang w:val="en-CA"/>
                  <w:rPrChange w:id="39112" w:author="Jens-Rainer Ohm" w:date="2026-07-18T09:33:00Z">
                    <w:rPr/>
                  </w:rPrChange>
                </w:rPr>
                <w:br/>
              </w:r>
            </w:ins>
            <w:ins w:id="39113" w:author="Jens-Rainer Ohm" w:date="2026-07-17T19:20:00Z">
              <w:r w:rsidR="00093E09" w:rsidRPr="006F1EFE">
                <w:rPr>
                  <w:sz w:val="18"/>
                  <w:szCs w:val="18"/>
                  <w:lang w:val="en-CA"/>
                  <w:rPrChange w:id="39114" w:author="Jens-Rainer Ohm" w:date="2026-07-18T09:33:00Z">
                    <w:rPr/>
                  </w:rPrChange>
                </w:rPr>
                <w:t xml:space="preserve"> T. </w:t>
              </w:r>
              <w:proofErr w:type="spellStart"/>
              <w:r w:rsidR="00093E09" w:rsidRPr="006F1EFE">
                <w:rPr>
                  <w:sz w:val="18"/>
                  <w:szCs w:val="18"/>
                  <w:lang w:val="en-CA"/>
                  <w:rPrChange w:id="39115" w:author="Jens-Rainer Ohm" w:date="2026-07-18T09:33:00Z">
                    <w:rPr/>
                  </w:rPrChange>
                </w:rPr>
                <w:t>Ikai</w:t>
              </w:r>
            </w:ins>
            <w:proofErr w:type="spellEnd"/>
            <w:ins w:id="39116" w:author="Jens-Rainer Ohm" w:date="2026-07-17T19:24:00Z">
              <w:r w:rsidR="00093E09" w:rsidRPr="006F1EFE">
                <w:rPr>
                  <w:sz w:val="18"/>
                  <w:szCs w:val="18"/>
                  <w:lang w:val="en-CA"/>
                  <w:rPrChange w:id="39117" w:author="Jens-Rainer Ohm" w:date="2026-07-18T09:33:00Z">
                    <w:rPr/>
                  </w:rPrChange>
                </w:rPr>
                <w:br/>
              </w:r>
            </w:ins>
            <w:ins w:id="39118" w:author="Jens-Rainer Ohm" w:date="2026-07-17T19:20:00Z">
              <w:r w:rsidR="00093E09" w:rsidRPr="006F1EFE">
                <w:rPr>
                  <w:sz w:val="18"/>
                  <w:szCs w:val="18"/>
                  <w:lang w:val="en-CA"/>
                  <w:rPrChange w:id="39119" w:author="Jens-Rainer Ohm" w:date="2026-07-18T09:33:00Z">
                    <w:rPr/>
                  </w:rPrChange>
                </w:rPr>
                <w:t xml:space="preserve"> S. </w:t>
              </w:r>
              <w:proofErr w:type="spellStart"/>
              <w:r w:rsidR="00093E09" w:rsidRPr="006F1EFE">
                <w:rPr>
                  <w:sz w:val="18"/>
                  <w:szCs w:val="18"/>
                  <w:lang w:val="en-CA"/>
                  <w:rPrChange w:id="39120" w:author="Jens-Rainer Ohm" w:date="2026-07-18T09:33:00Z">
                    <w:rPr/>
                  </w:rPrChange>
                </w:rPr>
                <w:t>Iwamura</w:t>
              </w:r>
            </w:ins>
            <w:proofErr w:type="spellEnd"/>
            <w:ins w:id="39121" w:author="Jens-Rainer Ohm" w:date="2026-07-17T19:24:00Z">
              <w:r w:rsidR="00093E09" w:rsidRPr="006F1EFE">
                <w:rPr>
                  <w:sz w:val="18"/>
                  <w:szCs w:val="18"/>
                  <w:lang w:val="en-CA"/>
                  <w:rPrChange w:id="39122" w:author="Jens-Rainer Ohm" w:date="2026-07-18T09:33:00Z">
                    <w:rPr/>
                  </w:rPrChange>
                </w:rPr>
                <w:br/>
              </w:r>
            </w:ins>
            <w:ins w:id="39123" w:author="Jens-Rainer Ohm" w:date="2026-07-17T19:20:00Z">
              <w:r w:rsidR="00093E09" w:rsidRPr="006F1EFE">
                <w:rPr>
                  <w:sz w:val="18"/>
                  <w:szCs w:val="18"/>
                  <w:lang w:val="en-CA"/>
                  <w:rPrChange w:id="39124" w:author="Jens-Rainer Ohm" w:date="2026-07-18T09:33:00Z">
                    <w:rPr/>
                  </w:rPrChange>
                </w:rPr>
                <w:t xml:space="preserve"> H.-J. </w:t>
              </w:r>
              <w:proofErr w:type="spellStart"/>
              <w:r w:rsidR="00093E09" w:rsidRPr="006F1EFE">
                <w:rPr>
                  <w:sz w:val="18"/>
                  <w:szCs w:val="18"/>
                  <w:lang w:val="en-CA"/>
                  <w:rPrChange w:id="39125" w:author="Jens-Rainer Ohm" w:date="2026-07-18T09:33:00Z">
                    <w:rPr/>
                  </w:rPrChange>
                </w:rPr>
                <w:t>Jhu</w:t>
              </w:r>
            </w:ins>
            <w:proofErr w:type="spellEnd"/>
            <w:ins w:id="39126" w:author="Jens-Rainer Ohm" w:date="2026-07-17T19:24:00Z">
              <w:r w:rsidR="00093E09" w:rsidRPr="006F1EFE">
                <w:rPr>
                  <w:sz w:val="18"/>
                  <w:szCs w:val="18"/>
                  <w:lang w:val="en-CA"/>
                  <w:rPrChange w:id="39127" w:author="Jens-Rainer Ohm" w:date="2026-07-18T09:33:00Z">
                    <w:rPr/>
                  </w:rPrChange>
                </w:rPr>
                <w:br/>
              </w:r>
            </w:ins>
            <w:ins w:id="39128" w:author="Jens-Rainer Ohm" w:date="2026-07-17T19:20:00Z">
              <w:r w:rsidR="00093E09" w:rsidRPr="006F1EFE">
                <w:rPr>
                  <w:sz w:val="18"/>
                  <w:szCs w:val="18"/>
                  <w:lang w:val="en-CA"/>
                  <w:rPrChange w:id="39129" w:author="Jens-Rainer Ohm" w:date="2026-07-18T09:33:00Z">
                    <w:rPr/>
                  </w:rPrChange>
                </w:rPr>
                <w:t xml:space="preserve"> K. Kawamura</w:t>
              </w:r>
            </w:ins>
            <w:ins w:id="39130" w:author="Jens-Rainer Ohm" w:date="2026-07-17T19:24:00Z">
              <w:r w:rsidR="00093E09" w:rsidRPr="006F1EFE">
                <w:rPr>
                  <w:sz w:val="18"/>
                  <w:szCs w:val="18"/>
                  <w:lang w:val="en-CA"/>
                  <w:rPrChange w:id="39131" w:author="Jens-Rainer Ohm" w:date="2026-07-18T09:33:00Z">
                    <w:rPr/>
                  </w:rPrChange>
                </w:rPr>
                <w:br/>
              </w:r>
            </w:ins>
            <w:ins w:id="39132" w:author="Jens-Rainer Ohm" w:date="2026-07-17T19:20:00Z">
              <w:r w:rsidR="00093E09" w:rsidRPr="006F1EFE">
                <w:rPr>
                  <w:sz w:val="18"/>
                  <w:szCs w:val="18"/>
                  <w:lang w:val="en-CA"/>
                  <w:rPrChange w:id="39133" w:author="Jens-Rainer Ohm" w:date="2026-07-18T09:33:00Z">
                    <w:rPr/>
                  </w:rPrChange>
                </w:rPr>
                <w:t xml:space="preserve"> P. de Lagrange</w:t>
              </w:r>
            </w:ins>
            <w:ins w:id="39134" w:author="Jens-Rainer Ohm" w:date="2026-07-17T19:24:00Z">
              <w:r w:rsidR="00093E09" w:rsidRPr="006F1EFE">
                <w:rPr>
                  <w:sz w:val="18"/>
                  <w:szCs w:val="18"/>
                  <w:lang w:val="en-CA"/>
                  <w:rPrChange w:id="39135" w:author="Jens-Rainer Ohm" w:date="2026-07-18T09:33:00Z">
                    <w:rPr/>
                  </w:rPrChange>
                </w:rPr>
                <w:br/>
              </w:r>
            </w:ins>
            <w:ins w:id="39136" w:author="Jens-Rainer Ohm" w:date="2026-07-17T19:20:00Z">
              <w:r w:rsidR="00093E09" w:rsidRPr="006F1EFE">
                <w:rPr>
                  <w:sz w:val="18"/>
                  <w:szCs w:val="18"/>
                  <w:lang w:val="en-CA"/>
                  <w:rPrChange w:id="39137" w:author="Jens-Rainer Ohm" w:date="2026-07-18T09:33:00Z">
                    <w:rPr/>
                  </w:rPrChange>
                </w:rPr>
                <w:t xml:space="preserve"> S. </w:t>
              </w:r>
              <w:proofErr w:type="spellStart"/>
              <w:r w:rsidR="00093E09" w:rsidRPr="006F1EFE">
                <w:rPr>
                  <w:sz w:val="18"/>
                  <w:szCs w:val="18"/>
                  <w:lang w:val="en-CA"/>
                  <w:rPrChange w:id="39138" w:author="Jens-Rainer Ohm" w:date="2026-07-18T09:33:00Z">
                    <w:rPr/>
                  </w:rPrChange>
                </w:rPr>
                <w:t>Paluri</w:t>
              </w:r>
            </w:ins>
            <w:proofErr w:type="spellEnd"/>
            <w:ins w:id="39139" w:author="Jens-Rainer Ohm" w:date="2026-07-17T19:24:00Z">
              <w:r w:rsidR="00093E09" w:rsidRPr="006F1EFE">
                <w:rPr>
                  <w:sz w:val="18"/>
                  <w:szCs w:val="18"/>
                  <w:lang w:val="en-CA"/>
                  <w:rPrChange w:id="39140" w:author="Jens-Rainer Ohm" w:date="2026-07-18T09:33:00Z">
                    <w:rPr/>
                  </w:rPrChange>
                </w:rPr>
                <w:br/>
              </w:r>
            </w:ins>
            <w:ins w:id="39141" w:author="Jens-Rainer Ohm" w:date="2026-07-17T19:20:00Z">
              <w:r w:rsidR="00093E09" w:rsidRPr="006F1EFE">
                <w:rPr>
                  <w:sz w:val="18"/>
                  <w:szCs w:val="18"/>
                  <w:lang w:val="en-CA"/>
                  <w:rPrChange w:id="39142" w:author="Jens-Rainer Ohm" w:date="2026-07-18T09:33:00Z">
                    <w:rPr/>
                  </w:rPrChange>
                </w:rPr>
                <w:t xml:space="preserve"> K. </w:t>
              </w:r>
              <w:proofErr w:type="spellStart"/>
              <w:r w:rsidR="00093E09" w:rsidRPr="006F1EFE">
                <w:rPr>
                  <w:sz w:val="18"/>
                  <w:szCs w:val="18"/>
                  <w:lang w:val="en-CA"/>
                  <w:rPrChange w:id="39143" w:author="Jens-Rainer Ohm" w:date="2026-07-18T09:33:00Z">
                    <w:rPr/>
                  </w:rPrChange>
                </w:rPr>
                <w:t>S</w:t>
              </w:r>
            </w:ins>
            <w:ins w:id="39144" w:author="Jens-Rainer Ohm" w:date="2026-07-17T19:25:00Z">
              <w:r w:rsidR="00093E09" w:rsidRPr="006F1EFE">
                <w:rPr>
                  <w:sz w:val="18"/>
                  <w:szCs w:val="18"/>
                  <w:lang w:val="en-CA"/>
                  <w:rPrChange w:id="39145" w:author="Jens-Rainer Ohm" w:date="2026-07-18T09:33:00Z">
                    <w:rPr/>
                  </w:rPrChange>
                </w:rPr>
                <w:t>ü</w:t>
              </w:r>
            </w:ins>
            <w:ins w:id="39146" w:author="Jens-Rainer Ohm" w:date="2026-07-17T19:20:00Z">
              <w:r w:rsidR="00093E09" w:rsidRPr="006F1EFE">
                <w:rPr>
                  <w:sz w:val="18"/>
                  <w:szCs w:val="18"/>
                  <w:lang w:val="en-CA"/>
                  <w:rPrChange w:id="39147" w:author="Jens-Rainer Ohm" w:date="2026-07-18T09:33:00Z">
                    <w:rPr/>
                  </w:rPrChange>
                </w:rPr>
                <w:t>hring</w:t>
              </w:r>
            </w:ins>
            <w:proofErr w:type="spellEnd"/>
            <w:ins w:id="39148" w:author="Jens-Rainer Ohm" w:date="2026-07-17T19:24:00Z">
              <w:r w:rsidR="00093E09" w:rsidRPr="006F1EFE">
                <w:rPr>
                  <w:sz w:val="18"/>
                  <w:szCs w:val="18"/>
                  <w:lang w:val="en-CA"/>
                  <w:rPrChange w:id="39149" w:author="Jens-Rainer Ohm" w:date="2026-07-18T09:33:00Z">
                    <w:rPr/>
                  </w:rPrChange>
                </w:rPr>
                <w:br/>
              </w:r>
            </w:ins>
            <w:ins w:id="39150" w:author="Jens-Rainer Ohm" w:date="2026-07-17T19:20:00Z">
              <w:r w:rsidR="00093E09" w:rsidRPr="006F1EFE">
                <w:rPr>
                  <w:sz w:val="18"/>
                  <w:szCs w:val="18"/>
                  <w:lang w:val="en-CA"/>
                  <w:rPrChange w:id="39151" w:author="Jens-Rainer Ohm" w:date="2026-07-18T09:33:00Z">
                    <w:rPr/>
                  </w:rPrChange>
                </w:rPr>
                <w:t xml:space="preserve"> Y. Yu (vice-chairs)</w:t>
              </w:r>
            </w:ins>
          </w:p>
        </w:tc>
      </w:tr>
      <w:tr w:rsidR="00442F37" w:rsidRPr="006F1EFE" w14:paraId="56CF24C0" w14:textId="77777777" w:rsidTr="00442F37">
        <w:trPr>
          <w:tblCellSpacing w:w="15" w:type="dxa"/>
          <w:ins w:id="39152" w:author="Jens-Rainer Ohm" w:date="2026-07-17T19:16:00Z"/>
          <w:trPrChange w:id="3915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5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59BC7A" w14:textId="77777777" w:rsidR="00093E09" w:rsidRPr="006F1EFE" w:rsidRDefault="00093E09" w:rsidP="00093E09">
            <w:pPr>
              <w:jc w:val="center"/>
              <w:rPr>
                <w:ins w:id="39155" w:author="Jens-Rainer Ohm" w:date="2026-07-17T19:16:00Z"/>
                <w:sz w:val="18"/>
                <w:szCs w:val="18"/>
                <w:lang w:val="en-CA"/>
                <w:rPrChange w:id="39156" w:author="Jens-Rainer Ohm" w:date="2026-07-18T09:33:00Z">
                  <w:rPr>
                    <w:ins w:id="39157" w:author="Jens-Rainer Ohm" w:date="2026-07-17T19:16:00Z"/>
                  </w:rPr>
                </w:rPrChange>
              </w:rPr>
            </w:pPr>
            <w:ins w:id="39158" w:author="Jens-Rainer Ohm" w:date="2026-07-17T19:16:00Z">
              <w:r w:rsidRPr="006F1EFE">
                <w:rPr>
                  <w:sz w:val="18"/>
                  <w:szCs w:val="18"/>
                  <w:lang w:val="en-CA"/>
                  <w:rPrChange w:id="39159" w:author="Jens-Rainer Ohm" w:date="2026-07-18T09:33:00Z">
                    <w:rPr/>
                  </w:rPrChange>
                </w:rPr>
                <w:fldChar w:fldCharType="begin"/>
              </w:r>
              <w:r w:rsidRPr="006F1EFE">
                <w:rPr>
                  <w:sz w:val="18"/>
                  <w:szCs w:val="18"/>
                  <w:lang w:val="en-CA"/>
                  <w:rPrChange w:id="39160" w:author="Jens-Rainer Ohm" w:date="2026-07-18T09:33:00Z">
                    <w:rPr/>
                  </w:rPrChange>
                </w:rPr>
                <w:instrText xml:space="preserve"> HYPERLINK "file:///C:\\Users\\jens\\Downloads\\current_document.php?id=17107" </w:instrText>
              </w:r>
              <w:r w:rsidRPr="006F1EFE">
                <w:rPr>
                  <w:sz w:val="18"/>
                  <w:szCs w:val="18"/>
                  <w:lang w:val="en-CA"/>
                  <w:rPrChange w:id="39161" w:author="Jens-Rainer Ohm" w:date="2026-07-18T09:33:00Z">
                    <w:rPr/>
                  </w:rPrChange>
                </w:rPr>
                <w:fldChar w:fldCharType="separate"/>
              </w:r>
              <w:r w:rsidRPr="006F1EFE">
                <w:rPr>
                  <w:rStyle w:val="Hyperlink"/>
                  <w:sz w:val="18"/>
                  <w:szCs w:val="18"/>
                  <w:lang w:val="en-CA"/>
                  <w:rPrChange w:id="39162" w:author="Jens-Rainer Ohm" w:date="2026-07-18T09:33:00Z">
                    <w:rPr>
                      <w:rStyle w:val="Hyperlink"/>
                    </w:rPr>
                  </w:rPrChange>
                </w:rPr>
                <w:t>JVET-AQ0006</w:t>
              </w:r>
              <w:r w:rsidRPr="006F1EFE">
                <w:rPr>
                  <w:sz w:val="18"/>
                  <w:szCs w:val="18"/>
                  <w:lang w:val="en-CA"/>
                  <w:rPrChange w:id="3916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6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A07342" w14:textId="77777777" w:rsidR="00093E09" w:rsidRPr="006F1EFE" w:rsidRDefault="00093E09" w:rsidP="00093E09">
            <w:pPr>
              <w:jc w:val="center"/>
              <w:rPr>
                <w:ins w:id="39165" w:author="Jens-Rainer Ohm" w:date="2026-07-17T19:16:00Z"/>
                <w:sz w:val="18"/>
                <w:szCs w:val="18"/>
                <w:lang w:val="en-CA"/>
                <w:rPrChange w:id="39166" w:author="Jens-Rainer Ohm" w:date="2026-07-18T09:33:00Z">
                  <w:rPr>
                    <w:ins w:id="39167" w:author="Jens-Rainer Ohm" w:date="2026-07-17T19:16:00Z"/>
                  </w:rPr>
                </w:rPrChange>
              </w:rPr>
            </w:pPr>
            <w:ins w:id="39168" w:author="Jens-Rainer Ohm" w:date="2026-07-17T19:16:00Z">
              <w:r w:rsidRPr="006F1EFE">
                <w:rPr>
                  <w:sz w:val="18"/>
                  <w:szCs w:val="18"/>
                  <w:lang w:val="en-CA"/>
                  <w:rPrChange w:id="39169" w:author="Jens-Rainer Ohm" w:date="2026-07-18T09:33:00Z">
                    <w:rPr/>
                  </w:rPrChange>
                </w:rPr>
                <w:t>m7740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7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7263C5" w14:textId="77777777" w:rsidR="00093E09" w:rsidRPr="006F1EFE" w:rsidRDefault="00093E09" w:rsidP="00442F37">
            <w:pPr>
              <w:jc w:val="center"/>
              <w:rPr>
                <w:ins w:id="39171" w:author="Jens-Rainer Ohm" w:date="2026-07-17T19:16:00Z"/>
                <w:sz w:val="18"/>
                <w:szCs w:val="18"/>
                <w:lang w:val="en-CA"/>
                <w:rPrChange w:id="39172" w:author="Jens-Rainer Ohm" w:date="2026-07-18T09:33:00Z">
                  <w:rPr>
                    <w:ins w:id="39173" w:author="Jens-Rainer Ohm" w:date="2026-07-17T19:16:00Z"/>
                  </w:rPr>
                </w:rPrChange>
              </w:rPr>
              <w:pPrChange w:id="39174" w:author="Jens-Rainer Ohm" w:date="2026-07-18T09:25:00Z">
                <w:pPr/>
              </w:pPrChange>
            </w:pPr>
            <w:ins w:id="39175" w:author="Jens-Rainer Ohm" w:date="2026-07-17T19:16:00Z">
              <w:r w:rsidRPr="006F1EFE">
                <w:rPr>
                  <w:sz w:val="18"/>
                  <w:szCs w:val="18"/>
                  <w:lang w:val="en-CA"/>
                  <w:rPrChange w:id="39176" w:author="Jens-Rainer Ohm" w:date="2026-07-18T09:33:00Z">
                    <w:rPr/>
                  </w:rPrChange>
                </w:rPr>
                <w:t>2026-06-30 11:23:4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7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6A70A1" w14:textId="77777777" w:rsidR="00093E09" w:rsidRPr="006F1EFE" w:rsidRDefault="00093E09" w:rsidP="00442F37">
            <w:pPr>
              <w:jc w:val="center"/>
              <w:rPr>
                <w:ins w:id="39178" w:author="Jens-Rainer Ohm" w:date="2026-07-17T19:16:00Z"/>
                <w:sz w:val="18"/>
                <w:szCs w:val="18"/>
                <w:lang w:val="en-CA"/>
                <w:rPrChange w:id="39179" w:author="Jens-Rainer Ohm" w:date="2026-07-18T09:33:00Z">
                  <w:rPr>
                    <w:ins w:id="39180" w:author="Jens-Rainer Ohm" w:date="2026-07-17T19:16:00Z"/>
                  </w:rPr>
                </w:rPrChange>
              </w:rPr>
              <w:pPrChange w:id="39181" w:author="Jens-Rainer Ohm" w:date="2026-07-18T09:25:00Z">
                <w:pPr/>
              </w:pPrChange>
            </w:pPr>
            <w:ins w:id="39182" w:author="Jens-Rainer Ohm" w:date="2026-07-17T19:16:00Z">
              <w:r w:rsidRPr="006F1EFE">
                <w:rPr>
                  <w:sz w:val="18"/>
                  <w:szCs w:val="18"/>
                  <w:lang w:val="en-CA"/>
                  <w:rPrChange w:id="39183" w:author="Jens-Rainer Ohm" w:date="2026-07-18T09:33:00Z">
                    <w:rPr/>
                  </w:rPrChange>
                </w:rPr>
                <w:t>2026-07-06 19:43:1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8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FB831" w14:textId="77777777" w:rsidR="00093E09" w:rsidRPr="006F1EFE" w:rsidRDefault="00093E09" w:rsidP="00442F37">
            <w:pPr>
              <w:jc w:val="center"/>
              <w:rPr>
                <w:ins w:id="39185" w:author="Jens-Rainer Ohm" w:date="2026-07-17T19:16:00Z"/>
                <w:sz w:val="18"/>
                <w:szCs w:val="18"/>
                <w:lang w:val="en-CA"/>
                <w:rPrChange w:id="39186" w:author="Jens-Rainer Ohm" w:date="2026-07-18T09:33:00Z">
                  <w:rPr>
                    <w:ins w:id="39187" w:author="Jens-Rainer Ohm" w:date="2026-07-17T19:16:00Z"/>
                  </w:rPr>
                </w:rPrChange>
              </w:rPr>
              <w:pPrChange w:id="39188" w:author="Jens-Rainer Ohm" w:date="2026-07-18T09:25:00Z">
                <w:pPr/>
              </w:pPrChange>
            </w:pPr>
            <w:ins w:id="39189" w:author="Jens-Rainer Ohm" w:date="2026-07-17T19:16:00Z">
              <w:r w:rsidRPr="006F1EFE">
                <w:rPr>
                  <w:sz w:val="18"/>
                  <w:szCs w:val="18"/>
                  <w:lang w:val="en-CA"/>
                  <w:rPrChange w:id="39190" w:author="Jens-Rainer Ohm" w:date="2026-07-18T09:33:00Z">
                    <w:rPr/>
                  </w:rPrChange>
                </w:rPr>
                <w:t>2026-07-06 19:43:1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9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F9F244" w14:textId="77777777" w:rsidR="00093E09" w:rsidRPr="006F1EFE" w:rsidRDefault="00093E09">
            <w:pPr>
              <w:jc w:val="left"/>
              <w:rPr>
                <w:ins w:id="39192" w:author="Jens-Rainer Ohm" w:date="2026-07-17T19:16:00Z"/>
                <w:sz w:val="18"/>
                <w:szCs w:val="18"/>
                <w:lang w:val="en-CA"/>
                <w:rPrChange w:id="39193" w:author="Jens-Rainer Ohm" w:date="2026-07-18T09:33:00Z">
                  <w:rPr>
                    <w:ins w:id="39194" w:author="Jens-Rainer Ohm" w:date="2026-07-17T19:16:00Z"/>
                  </w:rPr>
                </w:rPrChange>
              </w:rPr>
              <w:pPrChange w:id="39195" w:author="Jens-Rainer Ohm" w:date="2026-07-17T19:48:00Z">
                <w:pPr/>
              </w:pPrChange>
            </w:pPr>
            <w:ins w:id="39196" w:author="Jens-Rainer Ohm" w:date="2026-07-17T19:16:00Z">
              <w:r w:rsidRPr="006F1EFE">
                <w:rPr>
                  <w:sz w:val="18"/>
                  <w:szCs w:val="18"/>
                  <w:lang w:val="en-CA"/>
                  <w:rPrChange w:id="39197" w:author="Jens-Rainer Ohm" w:date="2026-07-18T09:33:00Z">
                    <w:rPr/>
                  </w:rPrChange>
                </w:rPr>
                <w:t>JVET AHG report: ECM software development (AHG6)</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919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3CFD29B" w14:textId="348AECD8" w:rsidR="00093E09" w:rsidRPr="006F1EFE" w:rsidRDefault="00855F88">
            <w:pPr>
              <w:jc w:val="left"/>
              <w:rPr>
                <w:ins w:id="39199" w:author="Jens-Rainer Ohm" w:date="2026-07-17T19:16:00Z"/>
                <w:sz w:val="18"/>
                <w:szCs w:val="18"/>
                <w:lang w:val="en-CA"/>
                <w:rPrChange w:id="39200" w:author="Jens-Rainer Ohm" w:date="2026-07-18T09:33:00Z">
                  <w:rPr>
                    <w:ins w:id="39201" w:author="Jens-Rainer Ohm" w:date="2026-07-17T19:16:00Z"/>
                  </w:rPr>
                </w:rPrChange>
              </w:rPr>
              <w:pPrChange w:id="39202" w:author="Jens-Rainer Ohm" w:date="2026-07-17T19:48:00Z">
                <w:pPr/>
              </w:pPrChange>
            </w:pPr>
            <w:ins w:id="39203" w:author="Jens-Rainer Ohm" w:date="2026-07-17T19:47:00Z">
              <w:r w:rsidRPr="006F1EFE">
                <w:rPr>
                  <w:sz w:val="18"/>
                  <w:szCs w:val="18"/>
                  <w:lang w:val="en-CA"/>
                  <w:rPrChange w:id="39204" w:author="Jens-Rainer Ohm" w:date="2026-07-18T09:33:00Z">
                    <w:rPr/>
                  </w:rPrChange>
                </w:rPr>
                <w:t xml:space="preserve"> </w:t>
              </w:r>
            </w:ins>
            <w:ins w:id="39205" w:author="Jens-Rainer Ohm" w:date="2026-07-17T19:20:00Z">
              <w:r w:rsidR="00093E09" w:rsidRPr="006F1EFE">
                <w:rPr>
                  <w:sz w:val="18"/>
                  <w:szCs w:val="18"/>
                  <w:lang w:val="en-CA"/>
                  <w:rPrChange w:id="39206" w:author="Jens-Rainer Ohm" w:date="2026-07-18T09:33:00Z">
                    <w:rPr/>
                  </w:rPrChange>
                </w:rPr>
                <w:t>V. Seregin (chair)</w:t>
              </w:r>
            </w:ins>
            <w:ins w:id="39207" w:author="Jens-Rainer Ohm" w:date="2026-07-17T19:24:00Z">
              <w:r w:rsidR="00093E09" w:rsidRPr="006F1EFE">
                <w:rPr>
                  <w:sz w:val="18"/>
                  <w:szCs w:val="18"/>
                  <w:lang w:val="en-CA"/>
                  <w:rPrChange w:id="39208" w:author="Jens-Rainer Ohm" w:date="2026-07-18T09:33:00Z">
                    <w:rPr/>
                  </w:rPrChange>
                </w:rPr>
                <w:br/>
              </w:r>
            </w:ins>
            <w:ins w:id="39209" w:author="Jens-Rainer Ohm" w:date="2026-07-17T19:20:00Z">
              <w:r w:rsidR="00093E09" w:rsidRPr="006F1EFE">
                <w:rPr>
                  <w:sz w:val="18"/>
                  <w:szCs w:val="18"/>
                  <w:lang w:val="en-CA"/>
                  <w:rPrChange w:id="39210" w:author="Jens-Rainer Ohm" w:date="2026-07-18T09:33:00Z">
                    <w:rPr/>
                  </w:rPrChange>
                </w:rPr>
                <w:t xml:space="preserve"> J. Chen</w:t>
              </w:r>
            </w:ins>
            <w:ins w:id="39211" w:author="Jens-Rainer Ohm" w:date="2026-07-17T19:24:00Z">
              <w:r w:rsidR="00093E09" w:rsidRPr="006F1EFE">
                <w:rPr>
                  <w:sz w:val="18"/>
                  <w:szCs w:val="18"/>
                  <w:lang w:val="en-CA"/>
                  <w:rPrChange w:id="39212" w:author="Jens-Rainer Ohm" w:date="2026-07-18T09:33:00Z">
                    <w:rPr/>
                  </w:rPrChange>
                </w:rPr>
                <w:br/>
              </w:r>
            </w:ins>
            <w:ins w:id="39213" w:author="Jens-Rainer Ohm" w:date="2026-07-17T19:20:00Z">
              <w:r w:rsidR="00093E09" w:rsidRPr="006F1EFE">
                <w:rPr>
                  <w:sz w:val="18"/>
                  <w:szCs w:val="18"/>
                  <w:lang w:val="en-CA"/>
                  <w:rPrChange w:id="39214" w:author="Jens-Rainer Ohm" w:date="2026-07-18T09:33:00Z">
                    <w:rPr/>
                  </w:rPrChange>
                </w:rPr>
                <w:t xml:space="preserve"> R. Chernyak</w:t>
              </w:r>
            </w:ins>
            <w:ins w:id="39215" w:author="Jens-Rainer Ohm" w:date="2026-07-17T19:24:00Z">
              <w:r w:rsidR="00093E09" w:rsidRPr="006F1EFE">
                <w:rPr>
                  <w:sz w:val="18"/>
                  <w:szCs w:val="18"/>
                  <w:lang w:val="en-CA"/>
                  <w:rPrChange w:id="39216" w:author="Jens-Rainer Ohm" w:date="2026-07-18T09:33:00Z">
                    <w:rPr/>
                  </w:rPrChange>
                </w:rPr>
                <w:br/>
              </w:r>
            </w:ins>
            <w:ins w:id="39217" w:author="Jens-Rainer Ohm" w:date="2026-07-17T19:20:00Z">
              <w:r w:rsidR="00093E09" w:rsidRPr="006F1EFE">
                <w:rPr>
                  <w:sz w:val="18"/>
                  <w:szCs w:val="18"/>
                  <w:lang w:val="en-CA"/>
                  <w:rPrChange w:id="39218" w:author="Jens-Rainer Ohm" w:date="2026-07-18T09:33:00Z">
                    <w:rPr/>
                  </w:rPrChange>
                </w:rPr>
                <w:lastRenderedPageBreak/>
                <w:t xml:space="preserve"> F. Le </w:t>
              </w:r>
              <w:proofErr w:type="spellStart"/>
              <w:r w:rsidR="00093E09" w:rsidRPr="006F1EFE">
                <w:rPr>
                  <w:sz w:val="18"/>
                  <w:szCs w:val="18"/>
                  <w:lang w:val="en-CA"/>
                  <w:rPrChange w:id="39219" w:author="Jens-Rainer Ohm" w:date="2026-07-18T09:33:00Z">
                    <w:rPr/>
                  </w:rPrChange>
                </w:rPr>
                <w:t>L</w:t>
              </w:r>
            </w:ins>
            <w:ins w:id="39220" w:author="Jens-Rainer Ohm" w:date="2026-07-17T19:31:00Z">
              <w:r w:rsidR="00093E09" w:rsidRPr="006F1EFE">
                <w:rPr>
                  <w:sz w:val="18"/>
                  <w:szCs w:val="18"/>
                  <w:lang w:val="en-CA"/>
                  <w:rPrChange w:id="39221" w:author="Jens-Rainer Ohm" w:date="2026-07-18T09:33:00Z">
                    <w:rPr/>
                  </w:rPrChange>
                </w:rPr>
                <w:t>é</w:t>
              </w:r>
            </w:ins>
            <w:ins w:id="39222" w:author="Jens-Rainer Ohm" w:date="2026-07-17T19:20:00Z">
              <w:r w:rsidR="00093E09" w:rsidRPr="006F1EFE">
                <w:rPr>
                  <w:sz w:val="18"/>
                  <w:szCs w:val="18"/>
                  <w:lang w:val="en-CA"/>
                  <w:rPrChange w:id="39223" w:author="Jens-Rainer Ohm" w:date="2026-07-18T09:33:00Z">
                    <w:rPr/>
                  </w:rPrChange>
                </w:rPr>
                <w:t>annec</w:t>
              </w:r>
            </w:ins>
            <w:proofErr w:type="spellEnd"/>
            <w:ins w:id="39224" w:author="Jens-Rainer Ohm" w:date="2026-07-17T19:24:00Z">
              <w:r w:rsidR="00093E09" w:rsidRPr="006F1EFE">
                <w:rPr>
                  <w:sz w:val="18"/>
                  <w:szCs w:val="18"/>
                  <w:lang w:val="en-CA"/>
                  <w:rPrChange w:id="39225" w:author="Jens-Rainer Ohm" w:date="2026-07-18T09:33:00Z">
                    <w:rPr/>
                  </w:rPrChange>
                </w:rPr>
                <w:br/>
              </w:r>
            </w:ins>
            <w:ins w:id="39226" w:author="Jens-Rainer Ohm" w:date="2026-07-17T19:20:00Z">
              <w:r w:rsidR="00093E09" w:rsidRPr="006F1EFE">
                <w:rPr>
                  <w:sz w:val="18"/>
                  <w:szCs w:val="18"/>
                  <w:lang w:val="en-CA"/>
                  <w:rPrChange w:id="39227" w:author="Jens-Rainer Ohm" w:date="2026-07-18T09:33:00Z">
                    <w:rPr/>
                  </w:rPrChange>
                </w:rPr>
                <w:t xml:space="preserve"> K. Zhang (vice-chairs)</w:t>
              </w:r>
            </w:ins>
          </w:p>
        </w:tc>
      </w:tr>
      <w:tr w:rsidR="00442F37" w:rsidRPr="006F1EFE" w14:paraId="6EDC7F58" w14:textId="77777777" w:rsidTr="00442F37">
        <w:trPr>
          <w:tblCellSpacing w:w="15" w:type="dxa"/>
          <w:ins w:id="39228" w:author="Jens-Rainer Ohm" w:date="2026-07-17T19:16:00Z"/>
          <w:trPrChange w:id="3922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23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C1CC8A" w14:textId="77777777" w:rsidR="00093E09" w:rsidRPr="006F1EFE" w:rsidRDefault="00093E09" w:rsidP="00093E09">
            <w:pPr>
              <w:jc w:val="center"/>
              <w:rPr>
                <w:ins w:id="39231" w:author="Jens-Rainer Ohm" w:date="2026-07-17T19:16:00Z"/>
                <w:sz w:val="18"/>
                <w:szCs w:val="18"/>
                <w:lang w:val="en-CA"/>
                <w:rPrChange w:id="39232" w:author="Jens-Rainer Ohm" w:date="2026-07-18T09:33:00Z">
                  <w:rPr>
                    <w:ins w:id="39233" w:author="Jens-Rainer Ohm" w:date="2026-07-17T19:16:00Z"/>
                  </w:rPr>
                </w:rPrChange>
              </w:rPr>
            </w:pPr>
            <w:ins w:id="39234" w:author="Jens-Rainer Ohm" w:date="2026-07-17T19:16:00Z">
              <w:r w:rsidRPr="006F1EFE">
                <w:rPr>
                  <w:sz w:val="18"/>
                  <w:szCs w:val="18"/>
                  <w:lang w:val="en-CA"/>
                  <w:rPrChange w:id="39235" w:author="Jens-Rainer Ohm" w:date="2026-07-18T09:33:00Z">
                    <w:rPr/>
                  </w:rPrChange>
                </w:rPr>
                <w:lastRenderedPageBreak/>
                <w:fldChar w:fldCharType="begin"/>
              </w:r>
              <w:r w:rsidRPr="006F1EFE">
                <w:rPr>
                  <w:sz w:val="18"/>
                  <w:szCs w:val="18"/>
                  <w:lang w:val="en-CA"/>
                  <w:rPrChange w:id="39236" w:author="Jens-Rainer Ohm" w:date="2026-07-18T09:33:00Z">
                    <w:rPr/>
                  </w:rPrChange>
                </w:rPr>
                <w:instrText xml:space="preserve"> HYPERLINK "file:///C:\\Users\\jens\\Downloads\\current_document.php?id=17108" </w:instrText>
              </w:r>
              <w:r w:rsidRPr="006F1EFE">
                <w:rPr>
                  <w:sz w:val="18"/>
                  <w:szCs w:val="18"/>
                  <w:lang w:val="en-CA"/>
                  <w:rPrChange w:id="39237" w:author="Jens-Rainer Ohm" w:date="2026-07-18T09:33:00Z">
                    <w:rPr/>
                  </w:rPrChange>
                </w:rPr>
                <w:fldChar w:fldCharType="separate"/>
              </w:r>
              <w:r w:rsidRPr="006F1EFE">
                <w:rPr>
                  <w:rStyle w:val="Hyperlink"/>
                  <w:sz w:val="18"/>
                  <w:szCs w:val="18"/>
                  <w:lang w:val="en-CA"/>
                  <w:rPrChange w:id="39238" w:author="Jens-Rainer Ohm" w:date="2026-07-18T09:33:00Z">
                    <w:rPr>
                      <w:rStyle w:val="Hyperlink"/>
                    </w:rPr>
                  </w:rPrChange>
                </w:rPr>
                <w:t>JVET-AQ0007</w:t>
              </w:r>
              <w:r w:rsidRPr="006F1EFE">
                <w:rPr>
                  <w:sz w:val="18"/>
                  <w:szCs w:val="18"/>
                  <w:lang w:val="en-CA"/>
                  <w:rPrChange w:id="3923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24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D0AE77" w14:textId="77777777" w:rsidR="00093E09" w:rsidRPr="006F1EFE" w:rsidRDefault="00093E09" w:rsidP="00093E09">
            <w:pPr>
              <w:jc w:val="center"/>
              <w:rPr>
                <w:ins w:id="39241" w:author="Jens-Rainer Ohm" w:date="2026-07-17T19:16:00Z"/>
                <w:sz w:val="18"/>
                <w:szCs w:val="18"/>
                <w:lang w:val="en-CA"/>
                <w:rPrChange w:id="39242" w:author="Jens-Rainer Ohm" w:date="2026-07-18T09:33:00Z">
                  <w:rPr>
                    <w:ins w:id="39243" w:author="Jens-Rainer Ohm" w:date="2026-07-17T19:16:00Z"/>
                  </w:rPr>
                </w:rPrChange>
              </w:rPr>
            </w:pPr>
            <w:ins w:id="39244" w:author="Jens-Rainer Ohm" w:date="2026-07-17T19:16:00Z">
              <w:r w:rsidRPr="006F1EFE">
                <w:rPr>
                  <w:sz w:val="18"/>
                  <w:szCs w:val="18"/>
                  <w:lang w:val="en-CA"/>
                  <w:rPrChange w:id="39245" w:author="Jens-Rainer Ohm" w:date="2026-07-18T09:33:00Z">
                    <w:rPr/>
                  </w:rPrChange>
                </w:rPr>
                <w:t>m7740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24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C1C707" w14:textId="77777777" w:rsidR="00093E09" w:rsidRPr="006F1EFE" w:rsidRDefault="00093E09" w:rsidP="00442F37">
            <w:pPr>
              <w:jc w:val="center"/>
              <w:rPr>
                <w:ins w:id="39247" w:author="Jens-Rainer Ohm" w:date="2026-07-17T19:16:00Z"/>
                <w:sz w:val="18"/>
                <w:szCs w:val="18"/>
                <w:lang w:val="en-CA"/>
                <w:rPrChange w:id="39248" w:author="Jens-Rainer Ohm" w:date="2026-07-18T09:33:00Z">
                  <w:rPr>
                    <w:ins w:id="39249" w:author="Jens-Rainer Ohm" w:date="2026-07-17T19:16:00Z"/>
                  </w:rPr>
                </w:rPrChange>
              </w:rPr>
              <w:pPrChange w:id="39250" w:author="Jens-Rainer Ohm" w:date="2026-07-18T09:25:00Z">
                <w:pPr/>
              </w:pPrChange>
            </w:pPr>
            <w:ins w:id="39251" w:author="Jens-Rainer Ohm" w:date="2026-07-17T19:16:00Z">
              <w:r w:rsidRPr="006F1EFE">
                <w:rPr>
                  <w:sz w:val="18"/>
                  <w:szCs w:val="18"/>
                  <w:lang w:val="en-CA"/>
                  <w:rPrChange w:id="39252" w:author="Jens-Rainer Ohm" w:date="2026-07-18T09:33:00Z">
                    <w:rPr/>
                  </w:rPrChange>
                </w:rPr>
                <w:t>2026-06-30 11:24:0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2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FD0913" w14:textId="77777777" w:rsidR="00093E09" w:rsidRPr="006F1EFE" w:rsidRDefault="00093E09" w:rsidP="00442F37">
            <w:pPr>
              <w:jc w:val="center"/>
              <w:rPr>
                <w:ins w:id="39254" w:author="Jens-Rainer Ohm" w:date="2026-07-17T19:16:00Z"/>
                <w:sz w:val="18"/>
                <w:szCs w:val="18"/>
                <w:lang w:val="en-CA"/>
                <w:rPrChange w:id="39255" w:author="Jens-Rainer Ohm" w:date="2026-07-18T09:33:00Z">
                  <w:rPr>
                    <w:ins w:id="39256" w:author="Jens-Rainer Ohm" w:date="2026-07-17T19:16:00Z"/>
                  </w:rPr>
                </w:rPrChange>
              </w:rPr>
              <w:pPrChange w:id="39257" w:author="Jens-Rainer Ohm" w:date="2026-07-18T09:25:00Z">
                <w:pPr/>
              </w:pPrChange>
            </w:pPr>
            <w:ins w:id="39258" w:author="Jens-Rainer Ohm" w:date="2026-07-17T19:16:00Z">
              <w:r w:rsidRPr="006F1EFE">
                <w:rPr>
                  <w:sz w:val="18"/>
                  <w:szCs w:val="18"/>
                  <w:lang w:val="en-CA"/>
                  <w:rPrChange w:id="39259" w:author="Jens-Rainer Ohm" w:date="2026-07-18T09:33:00Z">
                    <w:rPr/>
                  </w:rPrChange>
                </w:rPr>
                <w:t>2026-07-07 10:28:0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2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51D3DB" w14:textId="77777777" w:rsidR="00093E09" w:rsidRPr="006F1EFE" w:rsidRDefault="00093E09" w:rsidP="00442F37">
            <w:pPr>
              <w:jc w:val="center"/>
              <w:rPr>
                <w:ins w:id="39261" w:author="Jens-Rainer Ohm" w:date="2026-07-17T19:16:00Z"/>
                <w:sz w:val="18"/>
                <w:szCs w:val="18"/>
                <w:lang w:val="en-CA"/>
                <w:rPrChange w:id="39262" w:author="Jens-Rainer Ohm" w:date="2026-07-18T09:33:00Z">
                  <w:rPr>
                    <w:ins w:id="39263" w:author="Jens-Rainer Ohm" w:date="2026-07-17T19:16:00Z"/>
                  </w:rPr>
                </w:rPrChange>
              </w:rPr>
              <w:pPrChange w:id="39264" w:author="Jens-Rainer Ohm" w:date="2026-07-18T09:25:00Z">
                <w:pPr/>
              </w:pPrChange>
            </w:pPr>
            <w:ins w:id="39265" w:author="Jens-Rainer Ohm" w:date="2026-07-17T19:16:00Z">
              <w:r w:rsidRPr="006F1EFE">
                <w:rPr>
                  <w:sz w:val="18"/>
                  <w:szCs w:val="18"/>
                  <w:lang w:val="en-CA"/>
                  <w:rPrChange w:id="39266" w:author="Jens-Rainer Ohm" w:date="2026-07-18T09:33:00Z">
                    <w:rPr/>
                  </w:rPrChange>
                </w:rPr>
                <w:t>2026-07-07 10:28:0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26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3923A6" w14:textId="77777777" w:rsidR="00093E09" w:rsidRPr="006F1EFE" w:rsidRDefault="00093E09">
            <w:pPr>
              <w:jc w:val="left"/>
              <w:rPr>
                <w:ins w:id="39268" w:author="Jens-Rainer Ohm" w:date="2026-07-17T19:16:00Z"/>
                <w:sz w:val="18"/>
                <w:szCs w:val="18"/>
                <w:lang w:val="en-CA"/>
                <w:rPrChange w:id="39269" w:author="Jens-Rainer Ohm" w:date="2026-07-18T09:33:00Z">
                  <w:rPr>
                    <w:ins w:id="39270" w:author="Jens-Rainer Ohm" w:date="2026-07-17T19:16:00Z"/>
                  </w:rPr>
                </w:rPrChange>
              </w:rPr>
              <w:pPrChange w:id="39271" w:author="Jens-Rainer Ohm" w:date="2026-07-17T19:48:00Z">
                <w:pPr/>
              </w:pPrChange>
            </w:pPr>
            <w:ins w:id="39272" w:author="Jens-Rainer Ohm" w:date="2026-07-17T19:16:00Z">
              <w:r w:rsidRPr="006F1EFE">
                <w:rPr>
                  <w:sz w:val="18"/>
                  <w:szCs w:val="18"/>
                  <w:lang w:val="en-CA"/>
                  <w:rPrChange w:id="39273" w:author="Jens-Rainer Ohm" w:date="2026-07-18T09:33:00Z">
                    <w:rPr/>
                  </w:rPrChange>
                </w:rPr>
                <w:t>JVET AHG report: Tool assessment (AHG7)</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927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71940ED" w14:textId="1491B2F4" w:rsidR="00093E09" w:rsidRPr="006F1EFE" w:rsidRDefault="00855F88">
            <w:pPr>
              <w:jc w:val="left"/>
              <w:rPr>
                <w:ins w:id="39275" w:author="Jens-Rainer Ohm" w:date="2026-07-17T19:16:00Z"/>
                <w:sz w:val="18"/>
                <w:szCs w:val="18"/>
                <w:lang w:val="en-CA"/>
                <w:rPrChange w:id="39276" w:author="Jens-Rainer Ohm" w:date="2026-07-18T09:33:00Z">
                  <w:rPr>
                    <w:ins w:id="39277" w:author="Jens-Rainer Ohm" w:date="2026-07-17T19:16:00Z"/>
                  </w:rPr>
                </w:rPrChange>
              </w:rPr>
              <w:pPrChange w:id="39278" w:author="Jens-Rainer Ohm" w:date="2026-07-17T19:48:00Z">
                <w:pPr/>
              </w:pPrChange>
            </w:pPr>
            <w:ins w:id="39279" w:author="Jens-Rainer Ohm" w:date="2026-07-17T19:47:00Z">
              <w:r w:rsidRPr="006F1EFE">
                <w:rPr>
                  <w:sz w:val="18"/>
                  <w:szCs w:val="18"/>
                  <w:lang w:val="en-CA"/>
                  <w:rPrChange w:id="39280" w:author="Jens-Rainer Ohm" w:date="2026-07-18T09:33:00Z">
                    <w:rPr/>
                  </w:rPrChange>
                </w:rPr>
                <w:t xml:space="preserve"> </w:t>
              </w:r>
            </w:ins>
            <w:ins w:id="39281" w:author="Jens-Rainer Ohm" w:date="2026-07-17T19:20:00Z">
              <w:r w:rsidR="00093E09" w:rsidRPr="006F1EFE">
                <w:rPr>
                  <w:sz w:val="18"/>
                  <w:szCs w:val="18"/>
                  <w:lang w:val="en-CA"/>
                  <w:rPrChange w:id="39282" w:author="Jens-Rainer Ohm" w:date="2026-07-18T09:33:00Z">
                    <w:rPr/>
                  </w:rPrChange>
                </w:rPr>
                <w:t>X. Li (chair)</w:t>
              </w:r>
            </w:ins>
            <w:ins w:id="39283" w:author="Jens-Rainer Ohm" w:date="2026-07-17T19:24:00Z">
              <w:r w:rsidR="00093E09" w:rsidRPr="006F1EFE">
                <w:rPr>
                  <w:sz w:val="18"/>
                  <w:szCs w:val="18"/>
                  <w:lang w:val="en-CA"/>
                  <w:rPrChange w:id="39284" w:author="Jens-Rainer Ohm" w:date="2026-07-18T09:33:00Z">
                    <w:rPr/>
                  </w:rPrChange>
                </w:rPr>
                <w:br/>
              </w:r>
            </w:ins>
            <w:ins w:id="39285" w:author="Jens-Rainer Ohm" w:date="2026-07-17T19:20:00Z">
              <w:r w:rsidR="00093E09" w:rsidRPr="006F1EFE">
                <w:rPr>
                  <w:sz w:val="18"/>
                  <w:szCs w:val="18"/>
                  <w:lang w:val="en-CA"/>
                  <w:rPrChange w:id="39286" w:author="Jens-Rainer Ohm" w:date="2026-07-18T09:33:00Z">
                    <w:rPr/>
                  </w:rPrChange>
                </w:rPr>
                <w:t xml:space="preserve"> L.-F. Chen</w:t>
              </w:r>
            </w:ins>
            <w:ins w:id="39287" w:author="Jens-Rainer Ohm" w:date="2026-07-17T19:24:00Z">
              <w:r w:rsidR="00093E09" w:rsidRPr="006F1EFE">
                <w:rPr>
                  <w:sz w:val="18"/>
                  <w:szCs w:val="18"/>
                  <w:lang w:val="en-CA"/>
                  <w:rPrChange w:id="39288" w:author="Jens-Rainer Ohm" w:date="2026-07-18T09:33:00Z">
                    <w:rPr/>
                  </w:rPrChange>
                </w:rPr>
                <w:br/>
              </w:r>
            </w:ins>
            <w:ins w:id="39289" w:author="Jens-Rainer Ohm" w:date="2026-07-17T19:20:00Z">
              <w:r w:rsidR="00093E09" w:rsidRPr="006F1EFE">
                <w:rPr>
                  <w:sz w:val="18"/>
                  <w:szCs w:val="18"/>
                  <w:lang w:val="en-CA"/>
                  <w:rPrChange w:id="39290" w:author="Jens-Rainer Ohm" w:date="2026-07-18T09:33:00Z">
                    <w:rPr/>
                  </w:rPrChange>
                </w:rPr>
                <w:t xml:space="preserve"> Z. Deng</w:t>
              </w:r>
            </w:ins>
            <w:ins w:id="39291" w:author="Jens-Rainer Ohm" w:date="2026-07-17T19:24:00Z">
              <w:r w:rsidR="00093E09" w:rsidRPr="006F1EFE">
                <w:rPr>
                  <w:sz w:val="18"/>
                  <w:szCs w:val="18"/>
                  <w:lang w:val="en-CA"/>
                  <w:rPrChange w:id="39292" w:author="Jens-Rainer Ohm" w:date="2026-07-18T09:33:00Z">
                    <w:rPr/>
                  </w:rPrChange>
                </w:rPr>
                <w:br/>
              </w:r>
            </w:ins>
            <w:ins w:id="39293" w:author="Jens-Rainer Ohm" w:date="2026-07-17T19:20:00Z">
              <w:r w:rsidR="00093E09" w:rsidRPr="006F1EFE">
                <w:rPr>
                  <w:sz w:val="18"/>
                  <w:szCs w:val="18"/>
                  <w:lang w:val="en-CA"/>
                  <w:rPrChange w:id="39294" w:author="Jens-Rainer Ohm" w:date="2026-07-18T09:33:00Z">
                    <w:rPr/>
                  </w:rPrChange>
                </w:rPr>
                <w:t xml:space="preserve"> J. Gan</w:t>
              </w:r>
            </w:ins>
            <w:ins w:id="39295" w:author="Jens-Rainer Ohm" w:date="2026-07-17T19:24:00Z">
              <w:r w:rsidR="00093E09" w:rsidRPr="006F1EFE">
                <w:rPr>
                  <w:sz w:val="18"/>
                  <w:szCs w:val="18"/>
                  <w:lang w:val="en-CA"/>
                  <w:rPrChange w:id="39296" w:author="Jens-Rainer Ohm" w:date="2026-07-18T09:33:00Z">
                    <w:rPr/>
                  </w:rPrChange>
                </w:rPr>
                <w:br/>
              </w:r>
            </w:ins>
            <w:ins w:id="39297" w:author="Jens-Rainer Ohm" w:date="2026-07-17T19:20:00Z">
              <w:r w:rsidR="00093E09" w:rsidRPr="006F1EFE">
                <w:rPr>
                  <w:sz w:val="18"/>
                  <w:szCs w:val="18"/>
                  <w:lang w:val="en-CA"/>
                  <w:rPrChange w:id="39298" w:author="Jens-Rainer Ohm" w:date="2026-07-18T09:33:00Z">
                    <w:rPr/>
                  </w:rPrChange>
                </w:rPr>
                <w:t xml:space="preserve"> E. Fran</w:t>
              </w:r>
            </w:ins>
            <w:ins w:id="39299" w:author="Jens-Rainer Ohm" w:date="2026-07-17T19:27:00Z">
              <w:r w:rsidR="00093E09" w:rsidRPr="006F1EFE">
                <w:rPr>
                  <w:sz w:val="18"/>
                  <w:szCs w:val="18"/>
                  <w:lang w:val="en-CA"/>
                  <w:rPrChange w:id="39300" w:author="Jens-Rainer Ohm" w:date="2026-07-18T09:33:00Z">
                    <w:rPr/>
                  </w:rPrChange>
                </w:rPr>
                <w:t>ç</w:t>
              </w:r>
            </w:ins>
            <w:ins w:id="39301" w:author="Jens-Rainer Ohm" w:date="2026-07-17T19:20:00Z">
              <w:r w:rsidR="00093E09" w:rsidRPr="006F1EFE">
                <w:rPr>
                  <w:sz w:val="18"/>
                  <w:szCs w:val="18"/>
                  <w:lang w:val="en-CA"/>
                  <w:rPrChange w:id="39302" w:author="Jens-Rainer Ohm" w:date="2026-07-18T09:33:00Z">
                    <w:rPr/>
                  </w:rPrChange>
                </w:rPr>
                <w:t>ois</w:t>
              </w:r>
            </w:ins>
            <w:ins w:id="39303" w:author="Jens-Rainer Ohm" w:date="2026-07-17T19:24:00Z">
              <w:r w:rsidR="00093E09" w:rsidRPr="006F1EFE">
                <w:rPr>
                  <w:sz w:val="18"/>
                  <w:szCs w:val="18"/>
                  <w:lang w:val="en-CA"/>
                  <w:rPrChange w:id="39304" w:author="Jens-Rainer Ohm" w:date="2026-07-18T09:33:00Z">
                    <w:rPr/>
                  </w:rPrChange>
                </w:rPr>
                <w:br/>
              </w:r>
            </w:ins>
            <w:ins w:id="39305" w:author="Jens-Rainer Ohm" w:date="2026-07-17T19:20:00Z">
              <w:r w:rsidR="00093E09" w:rsidRPr="006F1EFE">
                <w:rPr>
                  <w:sz w:val="18"/>
                  <w:szCs w:val="18"/>
                  <w:lang w:val="en-CA"/>
                  <w:rPrChange w:id="39306" w:author="Jens-Rainer Ohm" w:date="2026-07-18T09:33:00Z">
                    <w:rPr/>
                  </w:rPrChange>
                </w:rPr>
                <w:t xml:space="preserve"> R. Ishimoto</w:t>
              </w:r>
            </w:ins>
            <w:ins w:id="39307" w:author="Jens-Rainer Ohm" w:date="2026-07-17T19:24:00Z">
              <w:r w:rsidR="00093E09" w:rsidRPr="006F1EFE">
                <w:rPr>
                  <w:sz w:val="18"/>
                  <w:szCs w:val="18"/>
                  <w:lang w:val="en-CA"/>
                  <w:rPrChange w:id="39308" w:author="Jens-Rainer Ohm" w:date="2026-07-18T09:33:00Z">
                    <w:rPr/>
                  </w:rPrChange>
                </w:rPr>
                <w:br/>
              </w:r>
            </w:ins>
            <w:ins w:id="39309" w:author="Jens-Rainer Ohm" w:date="2026-07-17T19:20:00Z">
              <w:r w:rsidR="00093E09" w:rsidRPr="006F1EFE">
                <w:rPr>
                  <w:sz w:val="18"/>
                  <w:szCs w:val="18"/>
                  <w:lang w:val="en-CA"/>
                  <w:rPrChange w:id="39310" w:author="Jens-Rainer Ohm" w:date="2026-07-18T09:33:00Z">
                    <w:rPr/>
                  </w:rPrChange>
                </w:rPr>
                <w:t xml:space="preserve"> H.-J. </w:t>
              </w:r>
              <w:proofErr w:type="spellStart"/>
              <w:r w:rsidR="00093E09" w:rsidRPr="006F1EFE">
                <w:rPr>
                  <w:sz w:val="18"/>
                  <w:szCs w:val="18"/>
                  <w:lang w:val="en-CA"/>
                  <w:rPrChange w:id="39311" w:author="Jens-Rainer Ohm" w:date="2026-07-18T09:33:00Z">
                    <w:rPr/>
                  </w:rPrChange>
                </w:rPr>
                <w:t>Jhu</w:t>
              </w:r>
            </w:ins>
            <w:proofErr w:type="spellEnd"/>
            <w:ins w:id="39312" w:author="Jens-Rainer Ohm" w:date="2026-07-17T19:24:00Z">
              <w:r w:rsidR="00093E09" w:rsidRPr="006F1EFE">
                <w:rPr>
                  <w:sz w:val="18"/>
                  <w:szCs w:val="18"/>
                  <w:lang w:val="en-CA"/>
                  <w:rPrChange w:id="39313" w:author="Jens-Rainer Ohm" w:date="2026-07-18T09:33:00Z">
                    <w:rPr/>
                  </w:rPrChange>
                </w:rPr>
                <w:br/>
              </w:r>
            </w:ins>
            <w:ins w:id="39314" w:author="Jens-Rainer Ohm" w:date="2026-07-17T19:20:00Z">
              <w:r w:rsidR="00093E09" w:rsidRPr="006F1EFE">
                <w:rPr>
                  <w:sz w:val="18"/>
                  <w:szCs w:val="18"/>
                  <w:lang w:val="en-CA"/>
                  <w:rPrChange w:id="39315" w:author="Jens-Rainer Ohm" w:date="2026-07-18T09:33:00Z">
                    <w:rPr/>
                  </w:rPrChange>
                </w:rPr>
                <w:t xml:space="preserve"> J. </w:t>
              </w:r>
              <w:proofErr w:type="spellStart"/>
              <w:r w:rsidR="00093E09" w:rsidRPr="006F1EFE">
                <w:rPr>
                  <w:sz w:val="18"/>
                  <w:szCs w:val="18"/>
                  <w:lang w:val="en-CA"/>
                  <w:rPrChange w:id="39316" w:author="Jens-Rainer Ohm" w:date="2026-07-18T09:33:00Z">
                    <w:rPr/>
                  </w:rPrChange>
                </w:rPr>
                <w:t>Lainema</w:t>
              </w:r>
            </w:ins>
            <w:proofErr w:type="spellEnd"/>
            <w:ins w:id="39317" w:author="Jens-Rainer Ohm" w:date="2026-07-17T19:24:00Z">
              <w:r w:rsidR="00093E09" w:rsidRPr="006F1EFE">
                <w:rPr>
                  <w:sz w:val="18"/>
                  <w:szCs w:val="18"/>
                  <w:lang w:val="en-CA"/>
                  <w:rPrChange w:id="39318" w:author="Jens-Rainer Ohm" w:date="2026-07-18T09:33:00Z">
                    <w:rPr/>
                  </w:rPrChange>
                </w:rPr>
                <w:br/>
              </w:r>
            </w:ins>
            <w:ins w:id="39319" w:author="Jens-Rainer Ohm" w:date="2026-07-17T19:20:00Z">
              <w:r w:rsidR="00093E09" w:rsidRPr="006F1EFE">
                <w:rPr>
                  <w:sz w:val="18"/>
                  <w:szCs w:val="18"/>
                  <w:lang w:val="en-CA"/>
                  <w:rPrChange w:id="39320" w:author="Jens-Rainer Ohm" w:date="2026-07-18T09:33:00Z">
                    <w:rPr/>
                  </w:rPrChange>
                </w:rPr>
                <w:t xml:space="preserve"> X. Li</w:t>
              </w:r>
            </w:ins>
            <w:ins w:id="39321" w:author="Jens-Rainer Ohm" w:date="2026-07-17T19:24:00Z">
              <w:r w:rsidR="00093E09" w:rsidRPr="006F1EFE">
                <w:rPr>
                  <w:sz w:val="18"/>
                  <w:szCs w:val="18"/>
                  <w:lang w:val="en-CA"/>
                  <w:rPrChange w:id="39322" w:author="Jens-Rainer Ohm" w:date="2026-07-18T09:33:00Z">
                    <w:rPr/>
                  </w:rPrChange>
                </w:rPr>
                <w:br/>
              </w:r>
            </w:ins>
            <w:ins w:id="39323" w:author="Jens-Rainer Ohm" w:date="2026-07-17T19:20:00Z">
              <w:r w:rsidR="00093E09" w:rsidRPr="006F1EFE">
                <w:rPr>
                  <w:sz w:val="18"/>
                  <w:szCs w:val="18"/>
                  <w:lang w:val="en-CA"/>
                  <w:rPrChange w:id="39324" w:author="Jens-Rainer Ohm" w:date="2026-07-18T09:33:00Z">
                    <w:rPr/>
                  </w:rPrChange>
                </w:rPr>
                <w:t xml:space="preserve"> J. Pardo</w:t>
              </w:r>
            </w:ins>
            <w:ins w:id="39325" w:author="Jens-Rainer Ohm" w:date="2026-07-17T19:24:00Z">
              <w:r w:rsidR="00093E09" w:rsidRPr="006F1EFE">
                <w:rPr>
                  <w:sz w:val="18"/>
                  <w:szCs w:val="18"/>
                  <w:lang w:val="en-CA"/>
                  <w:rPrChange w:id="39326" w:author="Jens-Rainer Ohm" w:date="2026-07-18T09:33:00Z">
                    <w:rPr/>
                  </w:rPrChange>
                </w:rPr>
                <w:br/>
              </w:r>
            </w:ins>
            <w:ins w:id="39327" w:author="Jens-Rainer Ohm" w:date="2026-07-17T19:20:00Z">
              <w:r w:rsidR="00093E09" w:rsidRPr="006F1EFE">
                <w:rPr>
                  <w:sz w:val="18"/>
                  <w:szCs w:val="18"/>
                  <w:lang w:val="en-CA"/>
                  <w:rPrChange w:id="39328" w:author="Jens-Rainer Ohm" w:date="2026-07-18T09:33:00Z">
                    <w:rPr/>
                  </w:rPrChange>
                </w:rPr>
                <w:t xml:space="preserve"> A. Stein</w:t>
              </w:r>
            </w:ins>
            <w:ins w:id="39329" w:author="Jens-Rainer Ohm" w:date="2026-07-17T19:24:00Z">
              <w:r w:rsidR="00093E09" w:rsidRPr="006F1EFE">
                <w:rPr>
                  <w:sz w:val="18"/>
                  <w:szCs w:val="18"/>
                  <w:lang w:val="en-CA"/>
                  <w:rPrChange w:id="39330" w:author="Jens-Rainer Ohm" w:date="2026-07-18T09:33:00Z">
                    <w:rPr/>
                  </w:rPrChange>
                </w:rPr>
                <w:br/>
              </w:r>
            </w:ins>
            <w:ins w:id="39331" w:author="Jens-Rainer Ohm" w:date="2026-07-17T19:20:00Z">
              <w:r w:rsidR="00093E09" w:rsidRPr="006F1EFE">
                <w:rPr>
                  <w:sz w:val="18"/>
                  <w:szCs w:val="18"/>
                  <w:lang w:val="en-CA"/>
                  <w:rPrChange w:id="39332" w:author="Jens-Rainer Ohm" w:date="2026-07-18T09:33:00Z">
                    <w:rPr/>
                  </w:rPrChange>
                </w:rPr>
                <w:t xml:space="preserve"> H. Wang (vice-chairs)</w:t>
              </w:r>
            </w:ins>
          </w:p>
        </w:tc>
      </w:tr>
      <w:tr w:rsidR="00442F37" w:rsidRPr="006F1EFE" w14:paraId="565E002C" w14:textId="77777777" w:rsidTr="00442F37">
        <w:trPr>
          <w:tblCellSpacing w:w="15" w:type="dxa"/>
          <w:ins w:id="39333" w:author="Jens-Rainer Ohm" w:date="2026-07-17T19:16:00Z"/>
          <w:trPrChange w:id="3933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3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0E4EA9" w14:textId="77777777" w:rsidR="00093E09" w:rsidRPr="006F1EFE" w:rsidRDefault="00093E09" w:rsidP="00093E09">
            <w:pPr>
              <w:jc w:val="center"/>
              <w:rPr>
                <w:ins w:id="39336" w:author="Jens-Rainer Ohm" w:date="2026-07-17T19:16:00Z"/>
                <w:sz w:val="18"/>
                <w:szCs w:val="18"/>
                <w:lang w:val="en-CA"/>
                <w:rPrChange w:id="39337" w:author="Jens-Rainer Ohm" w:date="2026-07-18T09:33:00Z">
                  <w:rPr>
                    <w:ins w:id="39338" w:author="Jens-Rainer Ohm" w:date="2026-07-17T19:16:00Z"/>
                  </w:rPr>
                </w:rPrChange>
              </w:rPr>
            </w:pPr>
            <w:ins w:id="39339" w:author="Jens-Rainer Ohm" w:date="2026-07-17T19:16:00Z">
              <w:r w:rsidRPr="006F1EFE">
                <w:rPr>
                  <w:sz w:val="18"/>
                  <w:szCs w:val="18"/>
                  <w:lang w:val="en-CA"/>
                  <w:rPrChange w:id="39340" w:author="Jens-Rainer Ohm" w:date="2026-07-18T09:33:00Z">
                    <w:rPr/>
                  </w:rPrChange>
                </w:rPr>
                <w:fldChar w:fldCharType="begin"/>
              </w:r>
              <w:r w:rsidRPr="006F1EFE">
                <w:rPr>
                  <w:sz w:val="18"/>
                  <w:szCs w:val="18"/>
                  <w:lang w:val="en-CA"/>
                  <w:rPrChange w:id="39341" w:author="Jens-Rainer Ohm" w:date="2026-07-18T09:33:00Z">
                    <w:rPr/>
                  </w:rPrChange>
                </w:rPr>
                <w:instrText xml:space="preserve"> HYPERLINK "file:///C:\\Users\\jens\\Downloads\\current_document.php?id=17109" </w:instrText>
              </w:r>
              <w:r w:rsidRPr="006F1EFE">
                <w:rPr>
                  <w:sz w:val="18"/>
                  <w:szCs w:val="18"/>
                  <w:lang w:val="en-CA"/>
                  <w:rPrChange w:id="39342" w:author="Jens-Rainer Ohm" w:date="2026-07-18T09:33:00Z">
                    <w:rPr/>
                  </w:rPrChange>
                </w:rPr>
                <w:fldChar w:fldCharType="separate"/>
              </w:r>
              <w:r w:rsidRPr="006F1EFE">
                <w:rPr>
                  <w:rStyle w:val="Hyperlink"/>
                  <w:sz w:val="18"/>
                  <w:szCs w:val="18"/>
                  <w:lang w:val="en-CA"/>
                  <w:rPrChange w:id="39343" w:author="Jens-Rainer Ohm" w:date="2026-07-18T09:33:00Z">
                    <w:rPr>
                      <w:rStyle w:val="Hyperlink"/>
                    </w:rPr>
                  </w:rPrChange>
                </w:rPr>
                <w:t>JVET-AQ0008</w:t>
              </w:r>
              <w:r w:rsidRPr="006F1EFE">
                <w:rPr>
                  <w:sz w:val="18"/>
                  <w:szCs w:val="18"/>
                  <w:lang w:val="en-CA"/>
                  <w:rPrChange w:id="3934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4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EC6077" w14:textId="77777777" w:rsidR="00093E09" w:rsidRPr="006F1EFE" w:rsidRDefault="00093E09" w:rsidP="00093E09">
            <w:pPr>
              <w:jc w:val="center"/>
              <w:rPr>
                <w:ins w:id="39346" w:author="Jens-Rainer Ohm" w:date="2026-07-17T19:16:00Z"/>
                <w:sz w:val="18"/>
                <w:szCs w:val="18"/>
                <w:lang w:val="en-CA"/>
                <w:rPrChange w:id="39347" w:author="Jens-Rainer Ohm" w:date="2026-07-18T09:33:00Z">
                  <w:rPr>
                    <w:ins w:id="39348" w:author="Jens-Rainer Ohm" w:date="2026-07-17T19:16:00Z"/>
                  </w:rPr>
                </w:rPrChange>
              </w:rPr>
            </w:pPr>
            <w:ins w:id="39349" w:author="Jens-Rainer Ohm" w:date="2026-07-17T19:16:00Z">
              <w:r w:rsidRPr="006F1EFE">
                <w:rPr>
                  <w:sz w:val="18"/>
                  <w:szCs w:val="18"/>
                  <w:lang w:val="en-CA"/>
                  <w:rPrChange w:id="39350" w:author="Jens-Rainer Ohm" w:date="2026-07-18T09:33:00Z">
                    <w:rPr/>
                  </w:rPrChange>
                </w:rPr>
                <w:t>m7740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5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3DA279" w14:textId="77777777" w:rsidR="00093E09" w:rsidRPr="006F1EFE" w:rsidRDefault="00093E09" w:rsidP="00442F37">
            <w:pPr>
              <w:jc w:val="center"/>
              <w:rPr>
                <w:ins w:id="39352" w:author="Jens-Rainer Ohm" w:date="2026-07-17T19:16:00Z"/>
                <w:sz w:val="18"/>
                <w:szCs w:val="18"/>
                <w:lang w:val="en-CA"/>
                <w:rPrChange w:id="39353" w:author="Jens-Rainer Ohm" w:date="2026-07-18T09:33:00Z">
                  <w:rPr>
                    <w:ins w:id="39354" w:author="Jens-Rainer Ohm" w:date="2026-07-17T19:16:00Z"/>
                  </w:rPr>
                </w:rPrChange>
              </w:rPr>
              <w:pPrChange w:id="39355" w:author="Jens-Rainer Ohm" w:date="2026-07-18T09:25:00Z">
                <w:pPr/>
              </w:pPrChange>
            </w:pPr>
            <w:ins w:id="39356" w:author="Jens-Rainer Ohm" w:date="2026-07-17T19:16:00Z">
              <w:r w:rsidRPr="006F1EFE">
                <w:rPr>
                  <w:sz w:val="18"/>
                  <w:szCs w:val="18"/>
                  <w:lang w:val="en-CA"/>
                  <w:rPrChange w:id="39357" w:author="Jens-Rainer Ohm" w:date="2026-07-18T09:33:00Z">
                    <w:rPr/>
                  </w:rPrChange>
                </w:rPr>
                <w:t>2026-06-30 11:24:2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8EF5DD" w14:textId="77777777" w:rsidR="00093E09" w:rsidRPr="006F1EFE" w:rsidRDefault="00093E09" w:rsidP="00442F37">
            <w:pPr>
              <w:jc w:val="center"/>
              <w:rPr>
                <w:ins w:id="39359" w:author="Jens-Rainer Ohm" w:date="2026-07-17T19:16:00Z"/>
                <w:sz w:val="18"/>
                <w:szCs w:val="18"/>
                <w:lang w:val="en-CA"/>
                <w:rPrChange w:id="39360" w:author="Jens-Rainer Ohm" w:date="2026-07-18T09:33:00Z">
                  <w:rPr>
                    <w:ins w:id="39361" w:author="Jens-Rainer Ohm" w:date="2026-07-17T19:16:00Z"/>
                  </w:rPr>
                </w:rPrChange>
              </w:rPr>
              <w:pPrChange w:id="39362" w:author="Jens-Rainer Ohm" w:date="2026-07-18T09:25:00Z">
                <w:pPr/>
              </w:pPrChange>
            </w:pPr>
            <w:ins w:id="39363" w:author="Jens-Rainer Ohm" w:date="2026-07-17T19:16:00Z">
              <w:r w:rsidRPr="006F1EFE">
                <w:rPr>
                  <w:sz w:val="18"/>
                  <w:szCs w:val="18"/>
                  <w:lang w:val="en-CA"/>
                  <w:rPrChange w:id="39364" w:author="Jens-Rainer Ohm" w:date="2026-07-18T09:33:00Z">
                    <w:rPr/>
                  </w:rPrChange>
                </w:rPr>
                <w:t>2026-07-06 19:29: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7B0D6E" w14:textId="77777777" w:rsidR="00093E09" w:rsidRPr="006F1EFE" w:rsidRDefault="00093E09" w:rsidP="00442F37">
            <w:pPr>
              <w:jc w:val="center"/>
              <w:rPr>
                <w:ins w:id="39366" w:author="Jens-Rainer Ohm" w:date="2026-07-17T19:16:00Z"/>
                <w:sz w:val="18"/>
                <w:szCs w:val="18"/>
                <w:lang w:val="en-CA"/>
                <w:rPrChange w:id="39367" w:author="Jens-Rainer Ohm" w:date="2026-07-18T09:33:00Z">
                  <w:rPr>
                    <w:ins w:id="39368" w:author="Jens-Rainer Ohm" w:date="2026-07-17T19:16:00Z"/>
                  </w:rPr>
                </w:rPrChange>
              </w:rPr>
              <w:pPrChange w:id="39369" w:author="Jens-Rainer Ohm" w:date="2026-07-18T09:25:00Z">
                <w:pPr/>
              </w:pPrChange>
            </w:pPr>
            <w:ins w:id="39370" w:author="Jens-Rainer Ohm" w:date="2026-07-17T19:16:00Z">
              <w:r w:rsidRPr="006F1EFE">
                <w:rPr>
                  <w:sz w:val="18"/>
                  <w:szCs w:val="18"/>
                  <w:lang w:val="en-CA"/>
                  <w:rPrChange w:id="39371" w:author="Jens-Rainer Ohm" w:date="2026-07-18T09:33:00Z">
                    <w:rPr/>
                  </w:rPrChange>
                </w:rPr>
                <w:t>2026-07-06 19:29:4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37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BF0F3F" w14:textId="77777777" w:rsidR="00093E09" w:rsidRPr="006F1EFE" w:rsidRDefault="00093E09">
            <w:pPr>
              <w:jc w:val="left"/>
              <w:rPr>
                <w:ins w:id="39373" w:author="Jens-Rainer Ohm" w:date="2026-07-17T19:16:00Z"/>
                <w:sz w:val="18"/>
                <w:szCs w:val="18"/>
                <w:lang w:val="en-CA"/>
                <w:rPrChange w:id="39374" w:author="Jens-Rainer Ohm" w:date="2026-07-18T09:33:00Z">
                  <w:rPr>
                    <w:ins w:id="39375" w:author="Jens-Rainer Ohm" w:date="2026-07-17T19:16:00Z"/>
                  </w:rPr>
                </w:rPrChange>
              </w:rPr>
              <w:pPrChange w:id="39376" w:author="Jens-Rainer Ohm" w:date="2026-07-17T19:48:00Z">
                <w:pPr/>
              </w:pPrChange>
            </w:pPr>
            <w:ins w:id="39377" w:author="Jens-Rainer Ohm" w:date="2026-07-17T19:16:00Z">
              <w:r w:rsidRPr="006F1EFE">
                <w:rPr>
                  <w:sz w:val="18"/>
                  <w:szCs w:val="18"/>
                  <w:lang w:val="en-CA"/>
                  <w:rPrChange w:id="39378" w:author="Jens-Rainer Ohm" w:date="2026-07-18T09:33:00Z">
                    <w:rPr/>
                  </w:rPrChange>
                </w:rPr>
                <w:t>JVET AHG report: Optimization of encoders and receiving systems for machine analysis of coded video content (AHG8)</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937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3B8DF5F" w14:textId="043F89AF" w:rsidR="00093E09" w:rsidRPr="006F1EFE" w:rsidRDefault="00855F88">
            <w:pPr>
              <w:jc w:val="left"/>
              <w:rPr>
                <w:ins w:id="39380" w:author="Jens-Rainer Ohm" w:date="2026-07-17T19:16:00Z"/>
                <w:sz w:val="18"/>
                <w:szCs w:val="18"/>
                <w:lang w:val="en-CA"/>
                <w:rPrChange w:id="39381" w:author="Jens-Rainer Ohm" w:date="2026-07-18T09:33:00Z">
                  <w:rPr>
                    <w:ins w:id="39382" w:author="Jens-Rainer Ohm" w:date="2026-07-17T19:16:00Z"/>
                  </w:rPr>
                </w:rPrChange>
              </w:rPr>
              <w:pPrChange w:id="39383" w:author="Jens-Rainer Ohm" w:date="2026-07-17T19:48:00Z">
                <w:pPr/>
              </w:pPrChange>
            </w:pPr>
            <w:ins w:id="39384" w:author="Jens-Rainer Ohm" w:date="2026-07-17T19:47:00Z">
              <w:r w:rsidRPr="006F1EFE">
                <w:rPr>
                  <w:sz w:val="18"/>
                  <w:szCs w:val="18"/>
                  <w:lang w:val="en-CA"/>
                  <w:rPrChange w:id="39385" w:author="Jens-Rainer Ohm" w:date="2026-07-18T09:33:00Z">
                    <w:rPr/>
                  </w:rPrChange>
                </w:rPr>
                <w:t xml:space="preserve"> </w:t>
              </w:r>
            </w:ins>
            <w:ins w:id="39386" w:author="Jens-Rainer Ohm" w:date="2026-07-17T19:20:00Z">
              <w:r w:rsidR="00093E09" w:rsidRPr="006F1EFE">
                <w:rPr>
                  <w:sz w:val="18"/>
                  <w:szCs w:val="18"/>
                  <w:lang w:val="en-CA"/>
                  <w:rPrChange w:id="39387" w:author="Jens-Rainer Ohm" w:date="2026-07-18T09:33:00Z">
                    <w:rPr/>
                  </w:rPrChange>
                </w:rPr>
                <w:t>S. Liu</w:t>
              </w:r>
            </w:ins>
            <w:ins w:id="39388" w:author="Jens-Rainer Ohm" w:date="2026-07-17T19:24:00Z">
              <w:r w:rsidR="00093E09" w:rsidRPr="006F1EFE">
                <w:rPr>
                  <w:sz w:val="18"/>
                  <w:szCs w:val="18"/>
                  <w:lang w:val="en-CA"/>
                  <w:rPrChange w:id="39389" w:author="Jens-Rainer Ohm" w:date="2026-07-18T09:33:00Z">
                    <w:rPr/>
                  </w:rPrChange>
                </w:rPr>
                <w:br/>
              </w:r>
            </w:ins>
            <w:ins w:id="39390" w:author="Jens-Rainer Ohm" w:date="2026-07-17T19:20:00Z">
              <w:r w:rsidR="00093E09" w:rsidRPr="006F1EFE">
                <w:rPr>
                  <w:sz w:val="18"/>
                  <w:szCs w:val="18"/>
                  <w:lang w:val="en-CA"/>
                  <w:rPrChange w:id="39391" w:author="Jens-Rainer Ohm" w:date="2026-07-18T09:33:00Z">
                    <w:rPr/>
                  </w:rPrChange>
                </w:rPr>
                <w:t xml:space="preserve"> J. Str</w:t>
              </w:r>
            </w:ins>
            <w:ins w:id="39392" w:author="Jens-Rainer Ohm" w:date="2026-07-17T19:27:00Z">
              <w:r w:rsidR="00093E09" w:rsidRPr="006F1EFE">
                <w:rPr>
                  <w:sz w:val="18"/>
                  <w:szCs w:val="18"/>
                  <w:lang w:val="en-CA"/>
                  <w:rPrChange w:id="39393" w:author="Jens-Rainer Ohm" w:date="2026-07-18T09:33:00Z">
                    <w:rPr/>
                  </w:rPrChange>
                </w:rPr>
                <w:t>ö</w:t>
              </w:r>
            </w:ins>
            <w:ins w:id="39394" w:author="Jens-Rainer Ohm" w:date="2026-07-17T19:20:00Z">
              <w:r w:rsidR="00093E09" w:rsidRPr="006F1EFE">
                <w:rPr>
                  <w:sz w:val="18"/>
                  <w:szCs w:val="18"/>
                  <w:lang w:val="en-CA"/>
                  <w:rPrChange w:id="39395" w:author="Jens-Rainer Ohm" w:date="2026-07-18T09:33:00Z">
                    <w:rPr/>
                  </w:rPrChange>
                </w:rPr>
                <w:t>m</w:t>
              </w:r>
            </w:ins>
            <w:ins w:id="39396" w:author="Jens-Rainer Ohm" w:date="2026-07-17T19:24:00Z">
              <w:r w:rsidR="00093E09" w:rsidRPr="006F1EFE">
                <w:rPr>
                  <w:sz w:val="18"/>
                  <w:szCs w:val="18"/>
                  <w:lang w:val="en-CA"/>
                  <w:rPrChange w:id="39397" w:author="Jens-Rainer Ohm" w:date="2026-07-18T09:33:00Z">
                    <w:rPr/>
                  </w:rPrChange>
                </w:rPr>
                <w:br/>
              </w:r>
            </w:ins>
            <w:ins w:id="39398" w:author="Jens-Rainer Ohm" w:date="2026-07-17T19:20:00Z">
              <w:r w:rsidR="00093E09" w:rsidRPr="006F1EFE">
                <w:rPr>
                  <w:sz w:val="18"/>
                  <w:szCs w:val="18"/>
                  <w:lang w:val="en-CA"/>
                  <w:rPrChange w:id="39399" w:author="Jens-Rainer Ohm" w:date="2026-07-18T09:33:00Z">
                    <w:rPr/>
                  </w:rPrChange>
                </w:rPr>
                <w:t xml:space="preserve"> S. Wang</w:t>
              </w:r>
            </w:ins>
            <w:ins w:id="39400" w:author="Jens-Rainer Ohm" w:date="2026-07-17T19:24:00Z">
              <w:r w:rsidR="00093E09" w:rsidRPr="006F1EFE">
                <w:rPr>
                  <w:sz w:val="18"/>
                  <w:szCs w:val="18"/>
                  <w:lang w:val="en-CA"/>
                  <w:rPrChange w:id="39401" w:author="Jens-Rainer Ohm" w:date="2026-07-18T09:33:00Z">
                    <w:rPr/>
                  </w:rPrChange>
                </w:rPr>
                <w:br/>
              </w:r>
            </w:ins>
            <w:ins w:id="39402" w:author="Jens-Rainer Ohm" w:date="2026-07-17T19:20:00Z">
              <w:r w:rsidR="00093E09" w:rsidRPr="006F1EFE">
                <w:rPr>
                  <w:sz w:val="18"/>
                  <w:szCs w:val="18"/>
                  <w:lang w:val="en-CA"/>
                  <w:rPrChange w:id="39403" w:author="Jens-Rainer Ohm" w:date="2026-07-18T09:33:00Z">
                    <w:rPr/>
                  </w:rPrChange>
                </w:rPr>
                <w:t xml:space="preserve"> M. Zhou (AHG chairs)</w:t>
              </w:r>
            </w:ins>
          </w:p>
        </w:tc>
      </w:tr>
      <w:tr w:rsidR="00442F37" w:rsidRPr="006F1EFE" w14:paraId="295F4CF0" w14:textId="77777777" w:rsidTr="00442F37">
        <w:trPr>
          <w:tblCellSpacing w:w="15" w:type="dxa"/>
          <w:ins w:id="39404" w:author="Jens-Rainer Ohm" w:date="2026-07-17T19:16:00Z"/>
          <w:trPrChange w:id="3940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0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398ED1" w14:textId="77777777" w:rsidR="00093E09" w:rsidRPr="006F1EFE" w:rsidRDefault="00093E09" w:rsidP="00093E09">
            <w:pPr>
              <w:jc w:val="center"/>
              <w:rPr>
                <w:ins w:id="39407" w:author="Jens-Rainer Ohm" w:date="2026-07-17T19:16:00Z"/>
                <w:sz w:val="18"/>
                <w:szCs w:val="18"/>
                <w:lang w:val="en-CA"/>
                <w:rPrChange w:id="39408" w:author="Jens-Rainer Ohm" w:date="2026-07-18T09:33:00Z">
                  <w:rPr>
                    <w:ins w:id="39409" w:author="Jens-Rainer Ohm" w:date="2026-07-17T19:16:00Z"/>
                  </w:rPr>
                </w:rPrChange>
              </w:rPr>
            </w:pPr>
            <w:ins w:id="39410" w:author="Jens-Rainer Ohm" w:date="2026-07-17T19:16:00Z">
              <w:r w:rsidRPr="006F1EFE">
                <w:rPr>
                  <w:sz w:val="18"/>
                  <w:szCs w:val="18"/>
                  <w:lang w:val="en-CA"/>
                  <w:rPrChange w:id="39411" w:author="Jens-Rainer Ohm" w:date="2026-07-18T09:33:00Z">
                    <w:rPr/>
                  </w:rPrChange>
                </w:rPr>
                <w:fldChar w:fldCharType="begin"/>
              </w:r>
              <w:r w:rsidRPr="006F1EFE">
                <w:rPr>
                  <w:sz w:val="18"/>
                  <w:szCs w:val="18"/>
                  <w:lang w:val="en-CA"/>
                  <w:rPrChange w:id="39412" w:author="Jens-Rainer Ohm" w:date="2026-07-18T09:33:00Z">
                    <w:rPr/>
                  </w:rPrChange>
                </w:rPr>
                <w:instrText xml:space="preserve"> HYPERLINK "file:///C:\\Users\\jens\\Downloads\\current_document.php?id=17110" </w:instrText>
              </w:r>
              <w:r w:rsidRPr="006F1EFE">
                <w:rPr>
                  <w:sz w:val="18"/>
                  <w:szCs w:val="18"/>
                  <w:lang w:val="en-CA"/>
                  <w:rPrChange w:id="39413" w:author="Jens-Rainer Ohm" w:date="2026-07-18T09:33:00Z">
                    <w:rPr/>
                  </w:rPrChange>
                </w:rPr>
                <w:fldChar w:fldCharType="separate"/>
              </w:r>
              <w:r w:rsidRPr="006F1EFE">
                <w:rPr>
                  <w:rStyle w:val="Hyperlink"/>
                  <w:sz w:val="18"/>
                  <w:szCs w:val="18"/>
                  <w:lang w:val="en-CA"/>
                  <w:rPrChange w:id="39414" w:author="Jens-Rainer Ohm" w:date="2026-07-18T09:33:00Z">
                    <w:rPr>
                      <w:rStyle w:val="Hyperlink"/>
                    </w:rPr>
                  </w:rPrChange>
                </w:rPr>
                <w:t>JVET-AQ0009</w:t>
              </w:r>
              <w:r w:rsidRPr="006F1EFE">
                <w:rPr>
                  <w:sz w:val="18"/>
                  <w:szCs w:val="18"/>
                  <w:lang w:val="en-CA"/>
                  <w:rPrChange w:id="3941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1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28EB47" w14:textId="77777777" w:rsidR="00093E09" w:rsidRPr="006F1EFE" w:rsidRDefault="00093E09" w:rsidP="00093E09">
            <w:pPr>
              <w:jc w:val="center"/>
              <w:rPr>
                <w:ins w:id="39417" w:author="Jens-Rainer Ohm" w:date="2026-07-17T19:16:00Z"/>
                <w:sz w:val="18"/>
                <w:szCs w:val="18"/>
                <w:lang w:val="en-CA"/>
                <w:rPrChange w:id="39418" w:author="Jens-Rainer Ohm" w:date="2026-07-18T09:33:00Z">
                  <w:rPr>
                    <w:ins w:id="39419" w:author="Jens-Rainer Ohm" w:date="2026-07-17T19:16:00Z"/>
                  </w:rPr>
                </w:rPrChange>
              </w:rPr>
            </w:pPr>
            <w:ins w:id="39420" w:author="Jens-Rainer Ohm" w:date="2026-07-17T19:16:00Z">
              <w:r w:rsidRPr="006F1EFE">
                <w:rPr>
                  <w:sz w:val="18"/>
                  <w:szCs w:val="18"/>
                  <w:lang w:val="en-CA"/>
                  <w:rPrChange w:id="39421" w:author="Jens-Rainer Ohm" w:date="2026-07-18T09:33:00Z">
                    <w:rPr/>
                  </w:rPrChange>
                </w:rPr>
                <w:t>m7740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2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D6C64D" w14:textId="77777777" w:rsidR="00093E09" w:rsidRPr="006F1EFE" w:rsidRDefault="00093E09" w:rsidP="00442F37">
            <w:pPr>
              <w:jc w:val="center"/>
              <w:rPr>
                <w:ins w:id="39423" w:author="Jens-Rainer Ohm" w:date="2026-07-17T19:16:00Z"/>
                <w:sz w:val="18"/>
                <w:szCs w:val="18"/>
                <w:lang w:val="en-CA"/>
                <w:rPrChange w:id="39424" w:author="Jens-Rainer Ohm" w:date="2026-07-18T09:33:00Z">
                  <w:rPr>
                    <w:ins w:id="39425" w:author="Jens-Rainer Ohm" w:date="2026-07-17T19:16:00Z"/>
                  </w:rPr>
                </w:rPrChange>
              </w:rPr>
              <w:pPrChange w:id="39426" w:author="Jens-Rainer Ohm" w:date="2026-07-18T09:25:00Z">
                <w:pPr/>
              </w:pPrChange>
            </w:pPr>
            <w:ins w:id="39427" w:author="Jens-Rainer Ohm" w:date="2026-07-17T19:16:00Z">
              <w:r w:rsidRPr="006F1EFE">
                <w:rPr>
                  <w:sz w:val="18"/>
                  <w:szCs w:val="18"/>
                  <w:lang w:val="en-CA"/>
                  <w:rPrChange w:id="39428" w:author="Jens-Rainer Ohm" w:date="2026-07-18T09:33:00Z">
                    <w:rPr/>
                  </w:rPrChange>
                </w:rPr>
                <w:t>2026-06-30 11:24: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2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826B11" w14:textId="77777777" w:rsidR="00093E09" w:rsidRPr="006F1EFE" w:rsidRDefault="00093E09" w:rsidP="00442F37">
            <w:pPr>
              <w:jc w:val="center"/>
              <w:rPr>
                <w:ins w:id="39430" w:author="Jens-Rainer Ohm" w:date="2026-07-17T19:16:00Z"/>
                <w:sz w:val="18"/>
                <w:szCs w:val="18"/>
                <w:lang w:val="en-CA"/>
                <w:rPrChange w:id="39431" w:author="Jens-Rainer Ohm" w:date="2026-07-18T09:33:00Z">
                  <w:rPr>
                    <w:ins w:id="39432" w:author="Jens-Rainer Ohm" w:date="2026-07-17T19:16:00Z"/>
                  </w:rPr>
                </w:rPrChange>
              </w:rPr>
              <w:pPrChange w:id="39433" w:author="Jens-Rainer Ohm" w:date="2026-07-18T09:25:00Z">
                <w:pPr/>
              </w:pPrChange>
            </w:pPr>
            <w:ins w:id="39434" w:author="Jens-Rainer Ohm" w:date="2026-07-17T19:16:00Z">
              <w:r w:rsidRPr="006F1EFE">
                <w:rPr>
                  <w:sz w:val="18"/>
                  <w:szCs w:val="18"/>
                  <w:lang w:val="en-CA"/>
                  <w:rPrChange w:id="39435" w:author="Jens-Rainer Ohm" w:date="2026-07-18T09:33:00Z">
                    <w:rPr/>
                  </w:rPrChange>
                </w:rPr>
                <w:t>2026-07-06 00:10:4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521EA6" w14:textId="77777777" w:rsidR="00093E09" w:rsidRPr="006F1EFE" w:rsidRDefault="00093E09" w:rsidP="00442F37">
            <w:pPr>
              <w:jc w:val="center"/>
              <w:rPr>
                <w:ins w:id="39437" w:author="Jens-Rainer Ohm" w:date="2026-07-17T19:16:00Z"/>
                <w:sz w:val="18"/>
                <w:szCs w:val="18"/>
                <w:lang w:val="en-CA"/>
                <w:rPrChange w:id="39438" w:author="Jens-Rainer Ohm" w:date="2026-07-18T09:33:00Z">
                  <w:rPr>
                    <w:ins w:id="39439" w:author="Jens-Rainer Ohm" w:date="2026-07-17T19:16:00Z"/>
                  </w:rPr>
                </w:rPrChange>
              </w:rPr>
              <w:pPrChange w:id="39440" w:author="Jens-Rainer Ohm" w:date="2026-07-18T09:25:00Z">
                <w:pPr/>
              </w:pPrChange>
            </w:pPr>
            <w:ins w:id="39441" w:author="Jens-Rainer Ohm" w:date="2026-07-17T19:16:00Z">
              <w:r w:rsidRPr="006F1EFE">
                <w:rPr>
                  <w:sz w:val="18"/>
                  <w:szCs w:val="18"/>
                  <w:lang w:val="en-CA"/>
                  <w:rPrChange w:id="39442" w:author="Jens-Rainer Ohm" w:date="2026-07-18T09:33:00Z">
                    <w:rPr/>
                  </w:rPrChange>
                </w:rPr>
                <w:t>2026-07-06 00:10:4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4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6EBE56" w14:textId="77777777" w:rsidR="00093E09" w:rsidRPr="006F1EFE" w:rsidRDefault="00093E09">
            <w:pPr>
              <w:jc w:val="left"/>
              <w:rPr>
                <w:ins w:id="39444" w:author="Jens-Rainer Ohm" w:date="2026-07-17T19:16:00Z"/>
                <w:sz w:val="18"/>
                <w:szCs w:val="18"/>
                <w:lang w:val="en-CA"/>
                <w:rPrChange w:id="39445" w:author="Jens-Rainer Ohm" w:date="2026-07-18T09:33:00Z">
                  <w:rPr>
                    <w:ins w:id="39446" w:author="Jens-Rainer Ohm" w:date="2026-07-17T19:16:00Z"/>
                  </w:rPr>
                </w:rPrChange>
              </w:rPr>
              <w:pPrChange w:id="39447" w:author="Jens-Rainer Ohm" w:date="2026-07-17T19:48:00Z">
                <w:pPr/>
              </w:pPrChange>
            </w:pPr>
            <w:ins w:id="39448" w:author="Jens-Rainer Ohm" w:date="2026-07-17T19:16:00Z">
              <w:r w:rsidRPr="006F1EFE">
                <w:rPr>
                  <w:sz w:val="18"/>
                  <w:szCs w:val="18"/>
                  <w:lang w:val="en-CA"/>
                  <w:rPrChange w:id="39449" w:author="Jens-Rainer Ohm" w:date="2026-07-18T09:33:00Z">
                    <w:rPr/>
                  </w:rPrChange>
                </w:rPr>
                <w:t>JVET AHG report: SEI message studies (AHG9)</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945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288E8FF" w14:textId="4F18C4B7" w:rsidR="00093E09" w:rsidRPr="006F1EFE" w:rsidRDefault="00855F88">
            <w:pPr>
              <w:jc w:val="left"/>
              <w:rPr>
                <w:ins w:id="39451" w:author="Jens-Rainer Ohm" w:date="2026-07-17T19:16:00Z"/>
                <w:sz w:val="18"/>
                <w:szCs w:val="18"/>
                <w:lang w:val="en-CA"/>
                <w:rPrChange w:id="39452" w:author="Jens-Rainer Ohm" w:date="2026-07-18T09:33:00Z">
                  <w:rPr>
                    <w:ins w:id="39453" w:author="Jens-Rainer Ohm" w:date="2026-07-17T19:16:00Z"/>
                  </w:rPr>
                </w:rPrChange>
              </w:rPr>
              <w:pPrChange w:id="39454" w:author="Jens-Rainer Ohm" w:date="2026-07-17T19:48:00Z">
                <w:pPr/>
              </w:pPrChange>
            </w:pPr>
            <w:ins w:id="39455" w:author="Jens-Rainer Ohm" w:date="2026-07-17T19:47:00Z">
              <w:r w:rsidRPr="006F1EFE">
                <w:rPr>
                  <w:sz w:val="18"/>
                  <w:szCs w:val="18"/>
                  <w:lang w:val="en-CA"/>
                  <w:rPrChange w:id="39456" w:author="Jens-Rainer Ohm" w:date="2026-07-18T09:33:00Z">
                    <w:rPr/>
                  </w:rPrChange>
                </w:rPr>
                <w:t xml:space="preserve"> </w:t>
              </w:r>
            </w:ins>
            <w:ins w:id="39457" w:author="Jens-Rainer Ohm" w:date="2026-07-17T19:20:00Z">
              <w:r w:rsidR="00093E09" w:rsidRPr="006F1EFE">
                <w:rPr>
                  <w:sz w:val="18"/>
                  <w:szCs w:val="18"/>
                  <w:lang w:val="en-CA"/>
                  <w:rPrChange w:id="39458" w:author="Jens-Rainer Ohm" w:date="2026-07-18T09:33:00Z">
                    <w:rPr/>
                  </w:rPrChange>
                </w:rPr>
                <w:t>J. Boyce</w:t>
              </w:r>
            </w:ins>
            <w:ins w:id="39459" w:author="Jens-Rainer Ohm" w:date="2026-07-17T19:24:00Z">
              <w:r w:rsidR="00093E09" w:rsidRPr="006F1EFE">
                <w:rPr>
                  <w:sz w:val="18"/>
                  <w:szCs w:val="18"/>
                  <w:lang w:val="en-CA"/>
                  <w:rPrChange w:id="39460" w:author="Jens-Rainer Ohm" w:date="2026-07-18T09:33:00Z">
                    <w:rPr/>
                  </w:rPrChange>
                </w:rPr>
                <w:br/>
              </w:r>
            </w:ins>
            <w:ins w:id="39461" w:author="Jens-Rainer Ohm" w:date="2026-07-17T19:20:00Z">
              <w:r w:rsidR="00093E09" w:rsidRPr="006F1EFE">
                <w:rPr>
                  <w:sz w:val="18"/>
                  <w:szCs w:val="18"/>
                  <w:lang w:val="en-CA"/>
                  <w:rPrChange w:id="39462" w:author="Jens-Rainer Ohm" w:date="2026-07-18T09:33:00Z">
                    <w:rPr/>
                  </w:rPrChange>
                </w:rPr>
                <w:t xml:space="preserve"> Y.-K. Wang (co-chairs)</w:t>
              </w:r>
            </w:ins>
            <w:ins w:id="39463" w:author="Jens-Rainer Ohm" w:date="2026-07-17T19:24:00Z">
              <w:r w:rsidR="00093E09" w:rsidRPr="006F1EFE">
                <w:rPr>
                  <w:sz w:val="18"/>
                  <w:szCs w:val="18"/>
                  <w:lang w:val="en-CA"/>
                  <w:rPrChange w:id="39464" w:author="Jens-Rainer Ohm" w:date="2026-07-18T09:33:00Z">
                    <w:rPr/>
                  </w:rPrChange>
                </w:rPr>
                <w:br/>
              </w:r>
            </w:ins>
            <w:ins w:id="39465" w:author="Jens-Rainer Ohm" w:date="2026-07-17T19:20:00Z">
              <w:r w:rsidR="00093E09" w:rsidRPr="006F1EFE">
                <w:rPr>
                  <w:sz w:val="18"/>
                  <w:szCs w:val="18"/>
                  <w:lang w:val="en-CA"/>
                  <w:rPrChange w:id="39466" w:author="Jens-Rainer Ohm" w:date="2026-07-18T09:33:00Z">
                    <w:rPr/>
                  </w:rPrChange>
                </w:rPr>
                <w:t xml:space="preserve"> T. </w:t>
              </w:r>
              <w:proofErr w:type="spellStart"/>
              <w:r w:rsidR="00093E09" w:rsidRPr="006F1EFE">
                <w:rPr>
                  <w:sz w:val="18"/>
                  <w:szCs w:val="18"/>
                  <w:lang w:val="en-CA"/>
                  <w:rPrChange w:id="39467" w:author="Jens-Rainer Ohm" w:date="2026-07-18T09:33:00Z">
                    <w:rPr/>
                  </w:rPrChange>
                </w:rPr>
                <w:t>Chujoh</w:t>
              </w:r>
            </w:ins>
            <w:proofErr w:type="spellEnd"/>
            <w:ins w:id="39468" w:author="Jens-Rainer Ohm" w:date="2026-07-17T19:24:00Z">
              <w:r w:rsidR="00093E09" w:rsidRPr="006F1EFE">
                <w:rPr>
                  <w:sz w:val="18"/>
                  <w:szCs w:val="18"/>
                  <w:lang w:val="en-CA"/>
                  <w:rPrChange w:id="39469" w:author="Jens-Rainer Ohm" w:date="2026-07-18T09:33:00Z">
                    <w:rPr/>
                  </w:rPrChange>
                </w:rPr>
                <w:br/>
              </w:r>
            </w:ins>
            <w:ins w:id="39470" w:author="Jens-Rainer Ohm" w:date="2026-07-17T19:20:00Z">
              <w:r w:rsidR="00093E09" w:rsidRPr="006F1EFE">
                <w:rPr>
                  <w:sz w:val="18"/>
                  <w:szCs w:val="18"/>
                  <w:lang w:val="en-CA"/>
                  <w:rPrChange w:id="39471" w:author="Jens-Rainer Ohm" w:date="2026-07-18T09:33:00Z">
                    <w:rPr/>
                  </w:rPrChange>
                </w:rPr>
                <w:t xml:space="preserve"> S. Deshpande</w:t>
              </w:r>
            </w:ins>
            <w:ins w:id="39472" w:author="Jens-Rainer Ohm" w:date="2026-07-17T19:24:00Z">
              <w:r w:rsidR="00093E09" w:rsidRPr="006F1EFE">
                <w:rPr>
                  <w:sz w:val="18"/>
                  <w:szCs w:val="18"/>
                  <w:lang w:val="en-CA"/>
                  <w:rPrChange w:id="39473" w:author="Jens-Rainer Ohm" w:date="2026-07-18T09:33:00Z">
                    <w:rPr/>
                  </w:rPrChange>
                </w:rPr>
                <w:br/>
              </w:r>
            </w:ins>
            <w:ins w:id="39474" w:author="Jens-Rainer Ohm" w:date="2026-07-17T19:20:00Z">
              <w:r w:rsidR="00093E09" w:rsidRPr="006F1EFE">
                <w:rPr>
                  <w:sz w:val="18"/>
                  <w:szCs w:val="18"/>
                  <w:lang w:val="en-CA"/>
                  <w:rPrChange w:id="39475" w:author="Jens-Rainer Ohm" w:date="2026-07-18T09:33:00Z">
                    <w:rPr/>
                  </w:rPrChange>
                </w:rPr>
                <w:t xml:space="preserve"> M. M. Hannuksela</w:t>
              </w:r>
            </w:ins>
            <w:ins w:id="39476" w:author="Jens-Rainer Ohm" w:date="2026-07-17T19:24:00Z">
              <w:r w:rsidR="00093E09" w:rsidRPr="006F1EFE">
                <w:rPr>
                  <w:sz w:val="18"/>
                  <w:szCs w:val="18"/>
                  <w:lang w:val="en-CA"/>
                  <w:rPrChange w:id="39477" w:author="Jens-Rainer Ohm" w:date="2026-07-18T09:33:00Z">
                    <w:rPr/>
                  </w:rPrChange>
                </w:rPr>
                <w:br/>
              </w:r>
            </w:ins>
            <w:ins w:id="39478" w:author="Jens-Rainer Ohm" w:date="2026-07-17T19:20:00Z">
              <w:r w:rsidR="00093E09" w:rsidRPr="006F1EFE">
                <w:rPr>
                  <w:sz w:val="18"/>
                  <w:szCs w:val="18"/>
                  <w:lang w:val="en-CA"/>
                  <w:rPrChange w:id="39479" w:author="Jens-Rainer Ohm" w:date="2026-07-18T09:33:00Z">
                    <w:rPr/>
                  </w:rPrChange>
                </w:rPr>
                <w:t xml:space="preserve"> Y. He</w:t>
              </w:r>
            </w:ins>
            <w:ins w:id="39480" w:author="Jens-Rainer Ohm" w:date="2026-07-17T19:24:00Z">
              <w:r w:rsidR="00093E09" w:rsidRPr="006F1EFE">
                <w:rPr>
                  <w:sz w:val="18"/>
                  <w:szCs w:val="18"/>
                  <w:lang w:val="en-CA"/>
                  <w:rPrChange w:id="39481" w:author="Jens-Rainer Ohm" w:date="2026-07-18T09:33:00Z">
                    <w:rPr/>
                  </w:rPrChange>
                </w:rPr>
                <w:br/>
              </w:r>
            </w:ins>
            <w:ins w:id="39482" w:author="Jens-Rainer Ohm" w:date="2026-07-17T19:20:00Z">
              <w:r w:rsidR="00093E09" w:rsidRPr="006F1EFE">
                <w:rPr>
                  <w:sz w:val="18"/>
                  <w:szCs w:val="18"/>
                  <w:lang w:val="en-CA"/>
                  <w:rPrChange w:id="39483" w:author="Jens-Rainer Ohm" w:date="2026-07-18T09:33:00Z">
                    <w:rPr/>
                  </w:rPrChange>
                </w:rPr>
                <w:t xml:space="preserve"> P. de Lagrange</w:t>
              </w:r>
            </w:ins>
            <w:ins w:id="39484" w:author="Jens-Rainer Ohm" w:date="2026-07-17T19:24:00Z">
              <w:r w:rsidR="00093E09" w:rsidRPr="006F1EFE">
                <w:rPr>
                  <w:sz w:val="18"/>
                  <w:szCs w:val="18"/>
                  <w:lang w:val="en-CA"/>
                  <w:rPrChange w:id="39485" w:author="Jens-Rainer Ohm" w:date="2026-07-18T09:33:00Z">
                    <w:rPr/>
                  </w:rPrChange>
                </w:rPr>
                <w:br/>
              </w:r>
            </w:ins>
            <w:ins w:id="39486" w:author="Jens-Rainer Ohm" w:date="2026-07-17T19:20:00Z">
              <w:r w:rsidR="00093E09" w:rsidRPr="006F1EFE">
                <w:rPr>
                  <w:sz w:val="18"/>
                  <w:szCs w:val="18"/>
                  <w:lang w:val="en-CA"/>
                  <w:rPrChange w:id="39487" w:author="Jens-Rainer Ohm" w:date="2026-07-18T09:33:00Z">
                    <w:rPr/>
                  </w:rPrChange>
                </w:rPr>
                <w:t xml:space="preserve"> G. J. Sullivan</w:t>
              </w:r>
            </w:ins>
            <w:ins w:id="39488" w:author="Jens-Rainer Ohm" w:date="2026-07-17T19:24:00Z">
              <w:r w:rsidR="00093E09" w:rsidRPr="006F1EFE">
                <w:rPr>
                  <w:sz w:val="18"/>
                  <w:szCs w:val="18"/>
                  <w:lang w:val="en-CA"/>
                  <w:rPrChange w:id="39489" w:author="Jens-Rainer Ohm" w:date="2026-07-18T09:33:00Z">
                    <w:rPr/>
                  </w:rPrChange>
                </w:rPr>
                <w:br/>
              </w:r>
            </w:ins>
            <w:ins w:id="39490" w:author="Jens-Rainer Ohm" w:date="2026-07-17T19:20:00Z">
              <w:r w:rsidR="00093E09" w:rsidRPr="006F1EFE">
                <w:rPr>
                  <w:sz w:val="18"/>
                  <w:szCs w:val="18"/>
                  <w:lang w:val="en-CA"/>
                  <w:rPrChange w:id="39491" w:author="Jens-Rainer Ohm" w:date="2026-07-18T09:33:00Z">
                    <w:rPr/>
                  </w:rPrChange>
                </w:rPr>
                <w:t xml:space="preserve"> H. Tan</w:t>
              </w:r>
            </w:ins>
            <w:ins w:id="39492" w:author="Jens-Rainer Ohm" w:date="2026-07-17T19:24:00Z">
              <w:r w:rsidR="00093E09" w:rsidRPr="006F1EFE">
                <w:rPr>
                  <w:sz w:val="18"/>
                  <w:szCs w:val="18"/>
                  <w:lang w:val="en-CA"/>
                  <w:rPrChange w:id="39493" w:author="Jens-Rainer Ohm" w:date="2026-07-18T09:33:00Z">
                    <w:rPr/>
                  </w:rPrChange>
                </w:rPr>
                <w:br/>
              </w:r>
            </w:ins>
            <w:ins w:id="39494" w:author="Jens-Rainer Ohm" w:date="2026-07-17T19:20:00Z">
              <w:r w:rsidR="00093E09" w:rsidRPr="006F1EFE">
                <w:rPr>
                  <w:sz w:val="18"/>
                  <w:szCs w:val="18"/>
                  <w:lang w:val="en-CA"/>
                  <w:rPrChange w:id="39495" w:author="Jens-Rainer Ohm" w:date="2026-07-18T09:33:00Z">
                    <w:rPr/>
                  </w:rPrChange>
                </w:rPr>
                <w:t xml:space="preserve"> A. </w:t>
              </w:r>
              <w:proofErr w:type="spellStart"/>
              <w:r w:rsidR="00093E09" w:rsidRPr="006F1EFE">
                <w:rPr>
                  <w:sz w:val="18"/>
                  <w:szCs w:val="18"/>
                  <w:lang w:val="en-CA"/>
                  <w:rPrChange w:id="39496" w:author="Jens-Rainer Ohm" w:date="2026-07-18T09:33:00Z">
                    <w:rPr/>
                  </w:rPrChange>
                </w:rPr>
                <w:t>Tourapis</w:t>
              </w:r>
            </w:ins>
            <w:proofErr w:type="spellEnd"/>
            <w:ins w:id="39497" w:author="Jens-Rainer Ohm" w:date="2026-07-17T19:24:00Z">
              <w:r w:rsidR="00093E09" w:rsidRPr="006F1EFE">
                <w:rPr>
                  <w:sz w:val="18"/>
                  <w:szCs w:val="18"/>
                  <w:lang w:val="en-CA"/>
                  <w:rPrChange w:id="39498" w:author="Jens-Rainer Ohm" w:date="2026-07-18T09:33:00Z">
                    <w:rPr/>
                  </w:rPrChange>
                </w:rPr>
                <w:br/>
              </w:r>
            </w:ins>
            <w:ins w:id="39499" w:author="Jens-Rainer Ohm" w:date="2026-07-17T19:20:00Z">
              <w:r w:rsidR="00093E09" w:rsidRPr="006F1EFE">
                <w:rPr>
                  <w:sz w:val="18"/>
                  <w:szCs w:val="18"/>
                  <w:lang w:val="en-CA"/>
                  <w:rPrChange w:id="39500" w:author="Jens-Rainer Ohm" w:date="2026-07-18T09:33:00Z">
                    <w:rPr/>
                  </w:rPrChange>
                </w:rPr>
                <w:t xml:space="preserve"> S. Wenger</w:t>
              </w:r>
            </w:ins>
            <w:ins w:id="39501" w:author="Jens-Rainer Ohm" w:date="2026-07-17T19:24:00Z">
              <w:r w:rsidR="00093E09" w:rsidRPr="006F1EFE">
                <w:rPr>
                  <w:sz w:val="18"/>
                  <w:szCs w:val="18"/>
                  <w:lang w:val="en-CA"/>
                  <w:rPrChange w:id="39502" w:author="Jens-Rainer Ohm" w:date="2026-07-18T09:33:00Z">
                    <w:rPr/>
                  </w:rPrChange>
                </w:rPr>
                <w:br/>
              </w:r>
            </w:ins>
            <w:ins w:id="39503" w:author="Jens-Rainer Ohm" w:date="2026-07-17T19:20:00Z">
              <w:r w:rsidR="00093E09" w:rsidRPr="006F1EFE">
                <w:rPr>
                  <w:sz w:val="18"/>
                  <w:szCs w:val="18"/>
                  <w:lang w:val="en-CA"/>
                  <w:rPrChange w:id="39504" w:author="Jens-Rainer Ohm" w:date="2026-07-18T09:33:00Z">
                    <w:rPr/>
                  </w:rPrChange>
                </w:rPr>
                <w:t xml:space="preserve"> P. Wu (vice-chairs)</w:t>
              </w:r>
            </w:ins>
          </w:p>
        </w:tc>
      </w:tr>
      <w:tr w:rsidR="00442F37" w:rsidRPr="006F1EFE" w14:paraId="49A29495" w14:textId="77777777" w:rsidTr="00442F37">
        <w:trPr>
          <w:tblCellSpacing w:w="15" w:type="dxa"/>
          <w:ins w:id="39505" w:author="Jens-Rainer Ohm" w:date="2026-07-17T19:16:00Z"/>
          <w:trPrChange w:id="3950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50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1765E8" w14:textId="77777777" w:rsidR="00093E09" w:rsidRPr="006F1EFE" w:rsidRDefault="00093E09" w:rsidP="00093E09">
            <w:pPr>
              <w:jc w:val="center"/>
              <w:rPr>
                <w:ins w:id="39508" w:author="Jens-Rainer Ohm" w:date="2026-07-17T19:16:00Z"/>
                <w:sz w:val="18"/>
                <w:szCs w:val="18"/>
                <w:lang w:val="en-CA"/>
                <w:rPrChange w:id="39509" w:author="Jens-Rainer Ohm" w:date="2026-07-18T09:33:00Z">
                  <w:rPr>
                    <w:ins w:id="39510" w:author="Jens-Rainer Ohm" w:date="2026-07-17T19:16:00Z"/>
                  </w:rPr>
                </w:rPrChange>
              </w:rPr>
            </w:pPr>
            <w:ins w:id="39511" w:author="Jens-Rainer Ohm" w:date="2026-07-17T19:16:00Z">
              <w:r w:rsidRPr="006F1EFE">
                <w:rPr>
                  <w:sz w:val="18"/>
                  <w:szCs w:val="18"/>
                  <w:lang w:val="en-CA"/>
                  <w:rPrChange w:id="39512" w:author="Jens-Rainer Ohm" w:date="2026-07-18T09:33:00Z">
                    <w:rPr/>
                  </w:rPrChange>
                </w:rPr>
                <w:fldChar w:fldCharType="begin"/>
              </w:r>
              <w:r w:rsidRPr="006F1EFE">
                <w:rPr>
                  <w:sz w:val="18"/>
                  <w:szCs w:val="18"/>
                  <w:lang w:val="en-CA"/>
                  <w:rPrChange w:id="39513" w:author="Jens-Rainer Ohm" w:date="2026-07-18T09:33:00Z">
                    <w:rPr/>
                  </w:rPrChange>
                </w:rPr>
                <w:instrText xml:space="preserve"> HYPERLINK "file:///C:\\Users\\jens\\Downloads\\current_document.php?id=17111" </w:instrText>
              </w:r>
              <w:r w:rsidRPr="006F1EFE">
                <w:rPr>
                  <w:sz w:val="18"/>
                  <w:szCs w:val="18"/>
                  <w:lang w:val="en-CA"/>
                  <w:rPrChange w:id="39514" w:author="Jens-Rainer Ohm" w:date="2026-07-18T09:33:00Z">
                    <w:rPr/>
                  </w:rPrChange>
                </w:rPr>
                <w:fldChar w:fldCharType="separate"/>
              </w:r>
              <w:r w:rsidRPr="006F1EFE">
                <w:rPr>
                  <w:rStyle w:val="Hyperlink"/>
                  <w:sz w:val="18"/>
                  <w:szCs w:val="18"/>
                  <w:lang w:val="en-CA"/>
                  <w:rPrChange w:id="39515" w:author="Jens-Rainer Ohm" w:date="2026-07-18T09:33:00Z">
                    <w:rPr>
                      <w:rStyle w:val="Hyperlink"/>
                    </w:rPr>
                  </w:rPrChange>
                </w:rPr>
                <w:t>JVET-AQ0010</w:t>
              </w:r>
              <w:r w:rsidRPr="006F1EFE">
                <w:rPr>
                  <w:sz w:val="18"/>
                  <w:szCs w:val="18"/>
                  <w:lang w:val="en-CA"/>
                  <w:rPrChange w:id="3951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51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AD6380" w14:textId="77777777" w:rsidR="00093E09" w:rsidRPr="006F1EFE" w:rsidRDefault="00093E09" w:rsidP="00093E09">
            <w:pPr>
              <w:jc w:val="center"/>
              <w:rPr>
                <w:ins w:id="39518" w:author="Jens-Rainer Ohm" w:date="2026-07-17T19:16:00Z"/>
                <w:sz w:val="18"/>
                <w:szCs w:val="18"/>
                <w:lang w:val="en-CA"/>
                <w:rPrChange w:id="39519" w:author="Jens-Rainer Ohm" w:date="2026-07-18T09:33:00Z">
                  <w:rPr>
                    <w:ins w:id="39520" w:author="Jens-Rainer Ohm" w:date="2026-07-17T19:16:00Z"/>
                  </w:rPr>
                </w:rPrChange>
              </w:rPr>
            </w:pPr>
            <w:ins w:id="39521" w:author="Jens-Rainer Ohm" w:date="2026-07-17T19:16:00Z">
              <w:r w:rsidRPr="006F1EFE">
                <w:rPr>
                  <w:sz w:val="18"/>
                  <w:szCs w:val="18"/>
                  <w:lang w:val="en-CA"/>
                  <w:rPrChange w:id="39522" w:author="Jens-Rainer Ohm" w:date="2026-07-18T09:33:00Z">
                    <w:rPr/>
                  </w:rPrChange>
                </w:rPr>
                <w:t>m774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52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CF06C2" w14:textId="77777777" w:rsidR="00093E09" w:rsidRPr="006F1EFE" w:rsidRDefault="00093E09" w:rsidP="00442F37">
            <w:pPr>
              <w:jc w:val="center"/>
              <w:rPr>
                <w:ins w:id="39524" w:author="Jens-Rainer Ohm" w:date="2026-07-17T19:16:00Z"/>
                <w:sz w:val="18"/>
                <w:szCs w:val="18"/>
                <w:lang w:val="en-CA"/>
                <w:rPrChange w:id="39525" w:author="Jens-Rainer Ohm" w:date="2026-07-18T09:33:00Z">
                  <w:rPr>
                    <w:ins w:id="39526" w:author="Jens-Rainer Ohm" w:date="2026-07-17T19:16:00Z"/>
                  </w:rPr>
                </w:rPrChange>
              </w:rPr>
              <w:pPrChange w:id="39527" w:author="Jens-Rainer Ohm" w:date="2026-07-18T09:25:00Z">
                <w:pPr/>
              </w:pPrChange>
            </w:pPr>
            <w:ins w:id="39528" w:author="Jens-Rainer Ohm" w:date="2026-07-17T19:16:00Z">
              <w:r w:rsidRPr="006F1EFE">
                <w:rPr>
                  <w:sz w:val="18"/>
                  <w:szCs w:val="18"/>
                  <w:lang w:val="en-CA"/>
                  <w:rPrChange w:id="39529" w:author="Jens-Rainer Ohm" w:date="2026-07-18T09:33:00Z">
                    <w:rPr/>
                  </w:rPrChange>
                </w:rPr>
                <w:t>2026-06-30 11:25:2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53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43117A" w14:textId="77777777" w:rsidR="00093E09" w:rsidRPr="006F1EFE" w:rsidRDefault="00093E09" w:rsidP="00442F37">
            <w:pPr>
              <w:jc w:val="center"/>
              <w:rPr>
                <w:ins w:id="39531" w:author="Jens-Rainer Ohm" w:date="2026-07-17T19:16:00Z"/>
                <w:sz w:val="18"/>
                <w:szCs w:val="18"/>
                <w:lang w:val="en-CA"/>
                <w:rPrChange w:id="39532" w:author="Jens-Rainer Ohm" w:date="2026-07-18T09:33:00Z">
                  <w:rPr>
                    <w:ins w:id="39533" w:author="Jens-Rainer Ohm" w:date="2026-07-17T19:16:00Z"/>
                  </w:rPr>
                </w:rPrChange>
              </w:rPr>
              <w:pPrChange w:id="39534" w:author="Jens-Rainer Ohm" w:date="2026-07-18T09:25:00Z">
                <w:pPr/>
              </w:pPrChange>
            </w:pPr>
            <w:ins w:id="39535" w:author="Jens-Rainer Ohm" w:date="2026-07-17T19:16:00Z">
              <w:r w:rsidRPr="006F1EFE">
                <w:rPr>
                  <w:sz w:val="18"/>
                  <w:szCs w:val="18"/>
                  <w:lang w:val="en-CA"/>
                  <w:rPrChange w:id="39536" w:author="Jens-Rainer Ohm" w:date="2026-07-18T09:33:00Z">
                    <w:rPr/>
                  </w:rPrChange>
                </w:rPr>
                <w:t>2026-07-06 21:43:4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53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02365C" w14:textId="77777777" w:rsidR="00093E09" w:rsidRPr="006F1EFE" w:rsidRDefault="00093E09" w:rsidP="00442F37">
            <w:pPr>
              <w:jc w:val="center"/>
              <w:rPr>
                <w:ins w:id="39538" w:author="Jens-Rainer Ohm" w:date="2026-07-17T19:16:00Z"/>
                <w:sz w:val="18"/>
                <w:szCs w:val="18"/>
                <w:lang w:val="en-CA"/>
                <w:rPrChange w:id="39539" w:author="Jens-Rainer Ohm" w:date="2026-07-18T09:33:00Z">
                  <w:rPr>
                    <w:ins w:id="39540" w:author="Jens-Rainer Ohm" w:date="2026-07-17T19:16:00Z"/>
                  </w:rPr>
                </w:rPrChange>
              </w:rPr>
              <w:pPrChange w:id="39541" w:author="Jens-Rainer Ohm" w:date="2026-07-18T09:25:00Z">
                <w:pPr/>
              </w:pPrChange>
            </w:pPr>
            <w:ins w:id="39542" w:author="Jens-Rainer Ohm" w:date="2026-07-17T19:16:00Z">
              <w:r w:rsidRPr="006F1EFE">
                <w:rPr>
                  <w:sz w:val="18"/>
                  <w:szCs w:val="18"/>
                  <w:lang w:val="en-CA"/>
                  <w:rPrChange w:id="39543" w:author="Jens-Rainer Ohm" w:date="2026-07-18T09:33:00Z">
                    <w:rPr/>
                  </w:rPrChange>
                </w:rPr>
                <w:t>2026-07-06 21:43:4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54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EC3460" w14:textId="77777777" w:rsidR="00093E09" w:rsidRPr="006F1EFE" w:rsidRDefault="00093E09">
            <w:pPr>
              <w:jc w:val="left"/>
              <w:rPr>
                <w:ins w:id="39545" w:author="Jens-Rainer Ohm" w:date="2026-07-17T19:16:00Z"/>
                <w:sz w:val="18"/>
                <w:szCs w:val="18"/>
                <w:lang w:val="en-CA"/>
                <w:rPrChange w:id="39546" w:author="Jens-Rainer Ohm" w:date="2026-07-18T09:33:00Z">
                  <w:rPr>
                    <w:ins w:id="39547" w:author="Jens-Rainer Ohm" w:date="2026-07-17T19:16:00Z"/>
                  </w:rPr>
                </w:rPrChange>
              </w:rPr>
              <w:pPrChange w:id="39548" w:author="Jens-Rainer Ohm" w:date="2026-07-17T19:48:00Z">
                <w:pPr/>
              </w:pPrChange>
            </w:pPr>
            <w:ins w:id="39549" w:author="Jens-Rainer Ohm" w:date="2026-07-17T19:16:00Z">
              <w:r w:rsidRPr="006F1EFE">
                <w:rPr>
                  <w:sz w:val="18"/>
                  <w:szCs w:val="18"/>
                  <w:lang w:val="en-CA"/>
                  <w:rPrChange w:id="39550" w:author="Jens-Rainer Ohm" w:date="2026-07-18T09:33:00Z">
                    <w:rPr/>
                  </w:rPrChange>
                </w:rPr>
                <w:t>JVET AHG report: Encoding algorithm optimization (AHG10)</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955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AA22642" w14:textId="38847BC8" w:rsidR="00093E09" w:rsidRPr="006F1EFE" w:rsidRDefault="00855F88">
            <w:pPr>
              <w:jc w:val="left"/>
              <w:rPr>
                <w:ins w:id="39552" w:author="Jens-Rainer Ohm" w:date="2026-07-17T19:16:00Z"/>
                <w:sz w:val="18"/>
                <w:szCs w:val="18"/>
                <w:lang w:val="en-CA"/>
                <w:rPrChange w:id="39553" w:author="Jens-Rainer Ohm" w:date="2026-07-18T09:33:00Z">
                  <w:rPr>
                    <w:ins w:id="39554" w:author="Jens-Rainer Ohm" w:date="2026-07-17T19:16:00Z"/>
                  </w:rPr>
                </w:rPrChange>
              </w:rPr>
              <w:pPrChange w:id="39555" w:author="Jens-Rainer Ohm" w:date="2026-07-17T19:48:00Z">
                <w:pPr/>
              </w:pPrChange>
            </w:pPr>
            <w:ins w:id="39556" w:author="Jens-Rainer Ohm" w:date="2026-07-17T19:47:00Z">
              <w:r w:rsidRPr="006F1EFE">
                <w:rPr>
                  <w:sz w:val="18"/>
                  <w:szCs w:val="18"/>
                  <w:lang w:val="en-CA"/>
                  <w:rPrChange w:id="39557" w:author="Jens-Rainer Ohm" w:date="2026-07-18T09:33:00Z">
                    <w:rPr/>
                  </w:rPrChange>
                </w:rPr>
                <w:t xml:space="preserve"> </w:t>
              </w:r>
            </w:ins>
            <w:ins w:id="39558" w:author="Jens-Rainer Ohm" w:date="2026-07-17T19:20:00Z">
              <w:r w:rsidR="00093E09" w:rsidRPr="006F1EFE">
                <w:rPr>
                  <w:sz w:val="18"/>
                  <w:szCs w:val="18"/>
                  <w:lang w:val="en-CA"/>
                  <w:rPrChange w:id="39559" w:author="Jens-Rainer Ohm" w:date="2026-07-18T09:33:00Z">
                    <w:rPr/>
                  </w:rPrChange>
                </w:rPr>
                <w:t>K. Andersson</w:t>
              </w:r>
            </w:ins>
            <w:ins w:id="39560" w:author="Jens-Rainer Ohm" w:date="2026-07-17T19:24:00Z">
              <w:r w:rsidR="00093E09" w:rsidRPr="006F1EFE">
                <w:rPr>
                  <w:sz w:val="18"/>
                  <w:szCs w:val="18"/>
                  <w:lang w:val="en-CA"/>
                  <w:rPrChange w:id="39561" w:author="Jens-Rainer Ohm" w:date="2026-07-18T09:33:00Z">
                    <w:rPr/>
                  </w:rPrChange>
                </w:rPr>
                <w:br/>
              </w:r>
            </w:ins>
            <w:ins w:id="39562" w:author="Jens-Rainer Ohm" w:date="2026-07-17T19:20:00Z">
              <w:r w:rsidR="00093E09" w:rsidRPr="006F1EFE">
                <w:rPr>
                  <w:sz w:val="18"/>
                  <w:szCs w:val="18"/>
                  <w:lang w:val="en-CA"/>
                  <w:rPrChange w:id="39563" w:author="Jens-Rainer Ohm" w:date="2026-07-18T09:33:00Z">
                    <w:rPr/>
                  </w:rPrChange>
                </w:rPr>
                <w:t xml:space="preserve"> P. de Lagrange</w:t>
              </w:r>
            </w:ins>
            <w:ins w:id="39564" w:author="Jens-Rainer Ohm" w:date="2026-07-17T19:24:00Z">
              <w:r w:rsidR="00093E09" w:rsidRPr="006F1EFE">
                <w:rPr>
                  <w:sz w:val="18"/>
                  <w:szCs w:val="18"/>
                  <w:lang w:val="en-CA"/>
                  <w:rPrChange w:id="39565" w:author="Jens-Rainer Ohm" w:date="2026-07-18T09:33:00Z">
                    <w:rPr/>
                  </w:rPrChange>
                </w:rPr>
                <w:br/>
              </w:r>
            </w:ins>
            <w:ins w:id="39566" w:author="Jens-Rainer Ohm" w:date="2026-07-17T19:20:00Z">
              <w:r w:rsidR="00093E09" w:rsidRPr="006F1EFE">
                <w:rPr>
                  <w:sz w:val="18"/>
                  <w:szCs w:val="18"/>
                  <w:lang w:val="en-CA"/>
                  <w:rPrChange w:id="39567" w:author="Jens-Rainer Ohm" w:date="2026-07-18T09:33:00Z">
                    <w:rPr/>
                  </w:rPrChange>
                </w:rPr>
                <w:t xml:space="preserve"> A. Duenas (co-chairs)</w:t>
              </w:r>
            </w:ins>
            <w:ins w:id="39568" w:author="Jens-Rainer Ohm" w:date="2026-07-17T19:24:00Z">
              <w:r w:rsidR="00093E09" w:rsidRPr="006F1EFE">
                <w:rPr>
                  <w:sz w:val="18"/>
                  <w:szCs w:val="18"/>
                  <w:lang w:val="en-CA"/>
                  <w:rPrChange w:id="39569" w:author="Jens-Rainer Ohm" w:date="2026-07-18T09:33:00Z">
                    <w:rPr/>
                  </w:rPrChange>
                </w:rPr>
                <w:br/>
              </w:r>
            </w:ins>
            <w:ins w:id="39570" w:author="Jens-Rainer Ohm" w:date="2026-07-17T19:20:00Z">
              <w:r w:rsidR="00093E09" w:rsidRPr="006F1EFE">
                <w:rPr>
                  <w:sz w:val="18"/>
                  <w:szCs w:val="18"/>
                  <w:lang w:val="en-CA"/>
                  <w:rPrChange w:id="39571" w:author="Jens-Rainer Ohm" w:date="2026-07-18T09:33:00Z">
                    <w:rPr/>
                  </w:rPrChange>
                </w:rPr>
                <w:t xml:space="preserve"> T. </w:t>
              </w:r>
              <w:proofErr w:type="spellStart"/>
              <w:r w:rsidR="00093E09" w:rsidRPr="006F1EFE">
                <w:rPr>
                  <w:sz w:val="18"/>
                  <w:szCs w:val="18"/>
                  <w:lang w:val="en-CA"/>
                  <w:rPrChange w:id="39572" w:author="Jens-Rainer Ohm" w:date="2026-07-18T09:33:00Z">
                    <w:rPr/>
                  </w:rPrChange>
                </w:rPr>
                <w:t>Ikai</w:t>
              </w:r>
            </w:ins>
            <w:proofErr w:type="spellEnd"/>
            <w:ins w:id="39573" w:author="Jens-Rainer Ohm" w:date="2026-07-17T19:24:00Z">
              <w:r w:rsidR="00093E09" w:rsidRPr="006F1EFE">
                <w:rPr>
                  <w:sz w:val="18"/>
                  <w:szCs w:val="18"/>
                  <w:lang w:val="en-CA"/>
                  <w:rPrChange w:id="39574" w:author="Jens-Rainer Ohm" w:date="2026-07-18T09:33:00Z">
                    <w:rPr/>
                  </w:rPrChange>
                </w:rPr>
                <w:br/>
              </w:r>
            </w:ins>
            <w:ins w:id="39575" w:author="Jens-Rainer Ohm" w:date="2026-07-17T19:20:00Z">
              <w:r w:rsidR="00093E09" w:rsidRPr="006F1EFE">
                <w:rPr>
                  <w:sz w:val="18"/>
                  <w:szCs w:val="18"/>
                  <w:lang w:val="en-CA"/>
                  <w:rPrChange w:id="39576" w:author="Jens-Rainer Ohm" w:date="2026-07-18T09:33:00Z">
                    <w:rPr/>
                  </w:rPrChange>
                </w:rPr>
                <w:t xml:space="preserve"> T. Solovyev</w:t>
              </w:r>
            </w:ins>
            <w:ins w:id="39577" w:author="Jens-Rainer Ohm" w:date="2026-07-17T19:24:00Z">
              <w:r w:rsidR="00093E09" w:rsidRPr="006F1EFE">
                <w:rPr>
                  <w:sz w:val="18"/>
                  <w:szCs w:val="18"/>
                  <w:lang w:val="en-CA"/>
                  <w:rPrChange w:id="39578" w:author="Jens-Rainer Ohm" w:date="2026-07-18T09:33:00Z">
                    <w:rPr/>
                  </w:rPrChange>
                </w:rPr>
                <w:br/>
              </w:r>
            </w:ins>
            <w:ins w:id="39579" w:author="Jens-Rainer Ohm" w:date="2026-07-17T19:20:00Z">
              <w:r w:rsidR="00093E09" w:rsidRPr="006F1EFE">
                <w:rPr>
                  <w:sz w:val="18"/>
                  <w:szCs w:val="18"/>
                  <w:lang w:val="en-CA"/>
                  <w:rPrChange w:id="39580" w:author="Jens-Rainer Ohm" w:date="2026-07-18T09:33:00Z">
                    <w:rPr/>
                  </w:rPrChange>
                </w:rPr>
                <w:t xml:space="preserve"> A. </w:t>
              </w:r>
              <w:proofErr w:type="spellStart"/>
              <w:r w:rsidR="00093E09" w:rsidRPr="006F1EFE">
                <w:rPr>
                  <w:sz w:val="18"/>
                  <w:szCs w:val="18"/>
                  <w:lang w:val="en-CA"/>
                  <w:rPrChange w:id="39581" w:author="Jens-Rainer Ohm" w:date="2026-07-18T09:33:00Z">
                    <w:rPr/>
                  </w:rPrChange>
                </w:rPr>
                <w:t>Tourapis</w:t>
              </w:r>
              <w:proofErr w:type="spellEnd"/>
              <w:r w:rsidR="00093E09" w:rsidRPr="006F1EFE">
                <w:rPr>
                  <w:sz w:val="18"/>
                  <w:szCs w:val="18"/>
                  <w:lang w:val="en-CA"/>
                  <w:rPrChange w:id="39582" w:author="Jens-Rainer Ohm" w:date="2026-07-18T09:33:00Z">
                    <w:rPr/>
                  </w:rPrChange>
                </w:rPr>
                <w:t xml:space="preserve"> (vice-chairs)</w:t>
              </w:r>
            </w:ins>
          </w:p>
        </w:tc>
      </w:tr>
      <w:tr w:rsidR="00442F37" w:rsidRPr="006F1EFE" w14:paraId="07CB4E45" w14:textId="77777777" w:rsidTr="00442F37">
        <w:trPr>
          <w:tblCellSpacing w:w="15" w:type="dxa"/>
          <w:ins w:id="39583" w:author="Jens-Rainer Ohm" w:date="2026-07-17T19:16:00Z"/>
          <w:trPrChange w:id="3958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58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2AF377" w14:textId="77777777" w:rsidR="00093E09" w:rsidRPr="006F1EFE" w:rsidRDefault="00093E09" w:rsidP="00093E09">
            <w:pPr>
              <w:jc w:val="center"/>
              <w:rPr>
                <w:ins w:id="39586" w:author="Jens-Rainer Ohm" w:date="2026-07-17T19:16:00Z"/>
                <w:sz w:val="18"/>
                <w:szCs w:val="18"/>
                <w:lang w:val="en-CA"/>
                <w:rPrChange w:id="39587" w:author="Jens-Rainer Ohm" w:date="2026-07-18T09:33:00Z">
                  <w:rPr>
                    <w:ins w:id="39588" w:author="Jens-Rainer Ohm" w:date="2026-07-17T19:16:00Z"/>
                  </w:rPr>
                </w:rPrChange>
              </w:rPr>
            </w:pPr>
            <w:ins w:id="39589" w:author="Jens-Rainer Ohm" w:date="2026-07-17T19:16:00Z">
              <w:r w:rsidRPr="006F1EFE">
                <w:rPr>
                  <w:sz w:val="18"/>
                  <w:szCs w:val="18"/>
                  <w:lang w:val="en-CA"/>
                  <w:rPrChange w:id="39590" w:author="Jens-Rainer Ohm" w:date="2026-07-18T09:33:00Z">
                    <w:rPr/>
                  </w:rPrChange>
                </w:rPr>
                <w:fldChar w:fldCharType="begin"/>
              </w:r>
              <w:r w:rsidRPr="006F1EFE">
                <w:rPr>
                  <w:sz w:val="18"/>
                  <w:szCs w:val="18"/>
                  <w:lang w:val="en-CA"/>
                  <w:rPrChange w:id="39591" w:author="Jens-Rainer Ohm" w:date="2026-07-18T09:33:00Z">
                    <w:rPr/>
                  </w:rPrChange>
                </w:rPr>
                <w:instrText xml:space="preserve"> HYPERLINK "file:///C:\\Users\\jens\\Downloads\\current_document.php?id=17112" </w:instrText>
              </w:r>
              <w:r w:rsidRPr="006F1EFE">
                <w:rPr>
                  <w:sz w:val="18"/>
                  <w:szCs w:val="18"/>
                  <w:lang w:val="en-CA"/>
                  <w:rPrChange w:id="39592" w:author="Jens-Rainer Ohm" w:date="2026-07-18T09:33:00Z">
                    <w:rPr/>
                  </w:rPrChange>
                </w:rPr>
                <w:fldChar w:fldCharType="separate"/>
              </w:r>
              <w:r w:rsidRPr="006F1EFE">
                <w:rPr>
                  <w:rStyle w:val="Hyperlink"/>
                  <w:sz w:val="18"/>
                  <w:szCs w:val="18"/>
                  <w:lang w:val="en-CA"/>
                  <w:rPrChange w:id="39593" w:author="Jens-Rainer Ohm" w:date="2026-07-18T09:33:00Z">
                    <w:rPr>
                      <w:rStyle w:val="Hyperlink"/>
                    </w:rPr>
                  </w:rPrChange>
                </w:rPr>
                <w:t>JVET-AQ0011</w:t>
              </w:r>
              <w:r w:rsidRPr="006F1EFE">
                <w:rPr>
                  <w:sz w:val="18"/>
                  <w:szCs w:val="18"/>
                  <w:lang w:val="en-CA"/>
                  <w:rPrChange w:id="3959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59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CB062D" w14:textId="77777777" w:rsidR="00093E09" w:rsidRPr="006F1EFE" w:rsidRDefault="00093E09" w:rsidP="00093E09">
            <w:pPr>
              <w:jc w:val="center"/>
              <w:rPr>
                <w:ins w:id="39596" w:author="Jens-Rainer Ohm" w:date="2026-07-17T19:16:00Z"/>
                <w:sz w:val="18"/>
                <w:szCs w:val="18"/>
                <w:lang w:val="en-CA"/>
                <w:rPrChange w:id="39597" w:author="Jens-Rainer Ohm" w:date="2026-07-18T09:33:00Z">
                  <w:rPr>
                    <w:ins w:id="39598" w:author="Jens-Rainer Ohm" w:date="2026-07-17T19:16:00Z"/>
                  </w:rPr>
                </w:rPrChange>
              </w:rPr>
            </w:pPr>
            <w:ins w:id="39599" w:author="Jens-Rainer Ohm" w:date="2026-07-17T19:16:00Z">
              <w:r w:rsidRPr="006F1EFE">
                <w:rPr>
                  <w:sz w:val="18"/>
                  <w:szCs w:val="18"/>
                  <w:lang w:val="en-CA"/>
                  <w:rPrChange w:id="39600" w:author="Jens-Rainer Ohm" w:date="2026-07-18T09:33:00Z">
                    <w:rPr/>
                  </w:rPrChange>
                </w:rPr>
                <w:t>m7740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0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B8E68E" w14:textId="77777777" w:rsidR="00093E09" w:rsidRPr="006F1EFE" w:rsidRDefault="00093E09" w:rsidP="00442F37">
            <w:pPr>
              <w:jc w:val="center"/>
              <w:rPr>
                <w:ins w:id="39602" w:author="Jens-Rainer Ohm" w:date="2026-07-17T19:16:00Z"/>
                <w:sz w:val="18"/>
                <w:szCs w:val="18"/>
                <w:lang w:val="en-CA"/>
                <w:rPrChange w:id="39603" w:author="Jens-Rainer Ohm" w:date="2026-07-18T09:33:00Z">
                  <w:rPr>
                    <w:ins w:id="39604" w:author="Jens-Rainer Ohm" w:date="2026-07-17T19:16:00Z"/>
                  </w:rPr>
                </w:rPrChange>
              </w:rPr>
              <w:pPrChange w:id="39605" w:author="Jens-Rainer Ohm" w:date="2026-07-18T09:25:00Z">
                <w:pPr/>
              </w:pPrChange>
            </w:pPr>
            <w:ins w:id="39606" w:author="Jens-Rainer Ohm" w:date="2026-07-17T19:16:00Z">
              <w:r w:rsidRPr="006F1EFE">
                <w:rPr>
                  <w:sz w:val="18"/>
                  <w:szCs w:val="18"/>
                  <w:lang w:val="en-CA"/>
                  <w:rPrChange w:id="39607" w:author="Jens-Rainer Ohm" w:date="2026-07-18T09:33:00Z">
                    <w:rPr/>
                  </w:rPrChange>
                </w:rPr>
                <w:t>2026-06-30 11:25: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71B951" w14:textId="77777777" w:rsidR="00093E09" w:rsidRPr="006F1EFE" w:rsidRDefault="00093E09" w:rsidP="00442F37">
            <w:pPr>
              <w:jc w:val="center"/>
              <w:rPr>
                <w:ins w:id="39609" w:author="Jens-Rainer Ohm" w:date="2026-07-17T19:16:00Z"/>
                <w:sz w:val="18"/>
                <w:szCs w:val="18"/>
                <w:lang w:val="en-CA"/>
                <w:rPrChange w:id="39610" w:author="Jens-Rainer Ohm" w:date="2026-07-18T09:33:00Z">
                  <w:rPr>
                    <w:ins w:id="39611" w:author="Jens-Rainer Ohm" w:date="2026-07-17T19:16:00Z"/>
                  </w:rPr>
                </w:rPrChange>
              </w:rPr>
              <w:pPrChange w:id="39612" w:author="Jens-Rainer Ohm" w:date="2026-07-18T09:25:00Z">
                <w:pPr/>
              </w:pPrChange>
            </w:pPr>
            <w:ins w:id="39613" w:author="Jens-Rainer Ohm" w:date="2026-07-17T19:16:00Z">
              <w:r w:rsidRPr="006F1EFE">
                <w:rPr>
                  <w:sz w:val="18"/>
                  <w:szCs w:val="18"/>
                  <w:lang w:val="en-CA"/>
                  <w:rPrChange w:id="39614" w:author="Jens-Rainer Ohm" w:date="2026-07-18T09:33:00Z">
                    <w:rPr/>
                  </w:rPrChange>
                </w:rPr>
                <w:t>2026-07-06 19:41:1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1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DF2932" w14:textId="77777777" w:rsidR="00093E09" w:rsidRPr="006F1EFE" w:rsidRDefault="00093E09" w:rsidP="00442F37">
            <w:pPr>
              <w:jc w:val="center"/>
              <w:rPr>
                <w:ins w:id="39616" w:author="Jens-Rainer Ohm" w:date="2026-07-17T19:16:00Z"/>
                <w:sz w:val="18"/>
                <w:szCs w:val="18"/>
                <w:lang w:val="en-CA"/>
                <w:rPrChange w:id="39617" w:author="Jens-Rainer Ohm" w:date="2026-07-18T09:33:00Z">
                  <w:rPr>
                    <w:ins w:id="39618" w:author="Jens-Rainer Ohm" w:date="2026-07-17T19:16:00Z"/>
                  </w:rPr>
                </w:rPrChange>
              </w:rPr>
              <w:pPrChange w:id="39619" w:author="Jens-Rainer Ohm" w:date="2026-07-18T09:25:00Z">
                <w:pPr/>
              </w:pPrChange>
            </w:pPr>
            <w:ins w:id="39620" w:author="Jens-Rainer Ohm" w:date="2026-07-17T19:16:00Z">
              <w:r w:rsidRPr="006F1EFE">
                <w:rPr>
                  <w:sz w:val="18"/>
                  <w:szCs w:val="18"/>
                  <w:lang w:val="en-CA"/>
                  <w:rPrChange w:id="39621" w:author="Jens-Rainer Ohm" w:date="2026-07-18T09:33:00Z">
                    <w:rPr/>
                  </w:rPrChange>
                </w:rPr>
                <w:t>2026-07-07 15:52:1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2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3C5C06" w14:textId="77777777" w:rsidR="00093E09" w:rsidRPr="006F1EFE" w:rsidRDefault="00093E09">
            <w:pPr>
              <w:jc w:val="left"/>
              <w:rPr>
                <w:ins w:id="39623" w:author="Jens-Rainer Ohm" w:date="2026-07-17T19:16:00Z"/>
                <w:sz w:val="18"/>
                <w:szCs w:val="18"/>
                <w:lang w:val="en-CA"/>
                <w:rPrChange w:id="39624" w:author="Jens-Rainer Ohm" w:date="2026-07-18T09:33:00Z">
                  <w:rPr>
                    <w:ins w:id="39625" w:author="Jens-Rainer Ohm" w:date="2026-07-17T19:16:00Z"/>
                  </w:rPr>
                </w:rPrChange>
              </w:rPr>
              <w:pPrChange w:id="39626" w:author="Jens-Rainer Ohm" w:date="2026-07-17T19:48:00Z">
                <w:pPr/>
              </w:pPrChange>
            </w:pPr>
            <w:ins w:id="39627" w:author="Jens-Rainer Ohm" w:date="2026-07-17T19:16:00Z">
              <w:r w:rsidRPr="006F1EFE">
                <w:rPr>
                  <w:sz w:val="18"/>
                  <w:szCs w:val="18"/>
                  <w:lang w:val="en-CA"/>
                  <w:rPrChange w:id="39628" w:author="Jens-Rainer Ohm" w:date="2026-07-18T09:33:00Z">
                    <w:rPr/>
                  </w:rPrChange>
                </w:rPr>
                <w:t>JVET AHG report: Neural network-based video coding (AHG11)</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962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DA32B92" w14:textId="4EC3619C" w:rsidR="00093E09" w:rsidRPr="006F1EFE" w:rsidRDefault="00855F88">
            <w:pPr>
              <w:jc w:val="left"/>
              <w:rPr>
                <w:ins w:id="39630" w:author="Jens-Rainer Ohm" w:date="2026-07-17T19:16:00Z"/>
                <w:sz w:val="18"/>
                <w:szCs w:val="18"/>
                <w:lang w:val="en-CA"/>
                <w:rPrChange w:id="39631" w:author="Jens-Rainer Ohm" w:date="2026-07-18T09:33:00Z">
                  <w:rPr>
                    <w:ins w:id="39632" w:author="Jens-Rainer Ohm" w:date="2026-07-17T19:16:00Z"/>
                  </w:rPr>
                </w:rPrChange>
              </w:rPr>
              <w:pPrChange w:id="39633" w:author="Jens-Rainer Ohm" w:date="2026-07-17T19:48:00Z">
                <w:pPr/>
              </w:pPrChange>
            </w:pPr>
            <w:ins w:id="39634" w:author="Jens-Rainer Ohm" w:date="2026-07-17T19:47:00Z">
              <w:r w:rsidRPr="006F1EFE">
                <w:rPr>
                  <w:sz w:val="18"/>
                  <w:szCs w:val="18"/>
                  <w:lang w:val="en-CA"/>
                  <w:rPrChange w:id="39635" w:author="Jens-Rainer Ohm" w:date="2026-07-18T09:33:00Z">
                    <w:rPr/>
                  </w:rPrChange>
                </w:rPr>
                <w:t xml:space="preserve"> </w:t>
              </w:r>
            </w:ins>
            <w:ins w:id="39636" w:author="Jens-Rainer Ohm" w:date="2026-07-17T19:20:00Z">
              <w:r w:rsidR="00093E09" w:rsidRPr="006F1EFE">
                <w:rPr>
                  <w:sz w:val="18"/>
                  <w:szCs w:val="18"/>
                  <w:lang w:val="en-CA"/>
                  <w:rPrChange w:id="39637" w:author="Jens-Rainer Ohm" w:date="2026-07-18T09:33:00Z">
                    <w:rPr/>
                  </w:rPrChange>
                </w:rPr>
                <w:t>E. Alshina</w:t>
              </w:r>
            </w:ins>
            <w:ins w:id="39638" w:author="Jens-Rainer Ohm" w:date="2026-07-17T19:24:00Z">
              <w:r w:rsidR="00093E09" w:rsidRPr="006F1EFE">
                <w:rPr>
                  <w:sz w:val="18"/>
                  <w:szCs w:val="18"/>
                  <w:lang w:val="en-CA"/>
                  <w:rPrChange w:id="39639" w:author="Jens-Rainer Ohm" w:date="2026-07-18T09:33:00Z">
                    <w:rPr/>
                  </w:rPrChange>
                </w:rPr>
                <w:br/>
              </w:r>
            </w:ins>
            <w:ins w:id="39640" w:author="Jens-Rainer Ohm" w:date="2026-07-17T19:20:00Z">
              <w:r w:rsidR="00093E09" w:rsidRPr="006F1EFE">
                <w:rPr>
                  <w:sz w:val="18"/>
                  <w:szCs w:val="18"/>
                  <w:lang w:val="en-CA"/>
                  <w:rPrChange w:id="39641" w:author="Jens-Rainer Ohm" w:date="2026-07-18T09:33:00Z">
                    <w:rPr/>
                  </w:rPrChange>
                </w:rPr>
                <w:t xml:space="preserve"> F. Galpin</w:t>
              </w:r>
            </w:ins>
            <w:ins w:id="39642" w:author="Jens-Rainer Ohm" w:date="2026-07-17T19:24:00Z">
              <w:r w:rsidR="00093E09" w:rsidRPr="006F1EFE">
                <w:rPr>
                  <w:sz w:val="18"/>
                  <w:szCs w:val="18"/>
                  <w:lang w:val="en-CA"/>
                  <w:rPrChange w:id="39643" w:author="Jens-Rainer Ohm" w:date="2026-07-18T09:33:00Z">
                    <w:rPr/>
                  </w:rPrChange>
                </w:rPr>
                <w:br/>
              </w:r>
            </w:ins>
            <w:ins w:id="39644" w:author="Jens-Rainer Ohm" w:date="2026-07-17T19:20:00Z">
              <w:r w:rsidR="00093E09" w:rsidRPr="006F1EFE">
                <w:rPr>
                  <w:sz w:val="18"/>
                  <w:szCs w:val="18"/>
                  <w:lang w:val="en-CA"/>
                  <w:rPrChange w:id="39645" w:author="Jens-Rainer Ohm" w:date="2026-07-18T09:33:00Z">
                    <w:rPr/>
                  </w:rPrChange>
                </w:rPr>
                <w:t xml:space="preserve"> S. Liu (co-chairs)</w:t>
              </w:r>
            </w:ins>
            <w:ins w:id="39646" w:author="Jens-Rainer Ohm" w:date="2026-07-17T19:24:00Z">
              <w:r w:rsidR="00093E09" w:rsidRPr="006F1EFE">
                <w:rPr>
                  <w:sz w:val="18"/>
                  <w:szCs w:val="18"/>
                  <w:lang w:val="en-CA"/>
                  <w:rPrChange w:id="39647" w:author="Jens-Rainer Ohm" w:date="2026-07-18T09:33:00Z">
                    <w:rPr/>
                  </w:rPrChange>
                </w:rPr>
                <w:br/>
              </w:r>
            </w:ins>
            <w:ins w:id="39648" w:author="Jens-Rainer Ohm" w:date="2026-07-17T19:20:00Z">
              <w:r w:rsidR="00093E09" w:rsidRPr="006F1EFE">
                <w:rPr>
                  <w:sz w:val="18"/>
                  <w:szCs w:val="18"/>
                  <w:lang w:val="en-CA"/>
                  <w:rPrChange w:id="39649" w:author="Jens-Rainer Ohm" w:date="2026-07-18T09:33:00Z">
                    <w:rPr/>
                  </w:rPrChange>
                </w:rPr>
                <w:t xml:space="preserve"> J. Li</w:t>
              </w:r>
            </w:ins>
            <w:ins w:id="39650" w:author="Jens-Rainer Ohm" w:date="2026-07-17T19:24:00Z">
              <w:r w:rsidR="00093E09" w:rsidRPr="006F1EFE">
                <w:rPr>
                  <w:sz w:val="18"/>
                  <w:szCs w:val="18"/>
                  <w:lang w:val="en-CA"/>
                  <w:rPrChange w:id="39651" w:author="Jens-Rainer Ohm" w:date="2026-07-18T09:33:00Z">
                    <w:rPr/>
                  </w:rPrChange>
                </w:rPr>
                <w:br/>
              </w:r>
            </w:ins>
            <w:ins w:id="39652" w:author="Jens-Rainer Ohm" w:date="2026-07-17T19:20:00Z">
              <w:r w:rsidR="00093E09" w:rsidRPr="006F1EFE">
                <w:rPr>
                  <w:sz w:val="18"/>
                  <w:szCs w:val="18"/>
                  <w:lang w:val="en-CA"/>
                  <w:rPrChange w:id="39653" w:author="Jens-Rainer Ohm" w:date="2026-07-18T09:33:00Z">
                    <w:rPr/>
                  </w:rPrChange>
                </w:rPr>
                <w:t xml:space="preserve"> Y. Li</w:t>
              </w:r>
            </w:ins>
            <w:ins w:id="39654" w:author="Jens-Rainer Ohm" w:date="2026-07-17T19:24:00Z">
              <w:r w:rsidR="00093E09" w:rsidRPr="006F1EFE">
                <w:rPr>
                  <w:sz w:val="18"/>
                  <w:szCs w:val="18"/>
                  <w:lang w:val="en-CA"/>
                  <w:rPrChange w:id="39655" w:author="Jens-Rainer Ohm" w:date="2026-07-18T09:33:00Z">
                    <w:rPr/>
                  </w:rPrChange>
                </w:rPr>
                <w:br/>
              </w:r>
            </w:ins>
            <w:ins w:id="39656" w:author="Jens-Rainer Ohm" w:date="2026-07-17T19:20:00Z">
              <w:r w:rsidR="00093E09" w:rsidRPr="006F1EFE">
                <w:rPr>
                  <w:sz w:val="18"/>
                  <w:szCs w:val="18"/>
                  <w:lang w:val="en-CA"/>
                  <w:rPrChange w:id="39657" w:author="Jens-Rainer Ohm" w:date="2026-07-18T09:33:00Z">
                    <w:rPr/>
                  </w:rPrChange>
                </w:rPr>
                <w:t xml:space="preserve"> R.-L. Liao</w:t>
              </w:r>
            </w:ins>
            <w:ins w:id="39658" w:author="Jens-Rainer Ohm" w:date="2026-07-17T19:24:00Z">
              <w:r w:rsidR="00093E09" w:rsidRPr="006F1EFE">
                <w:rPr>
                  <w:sz w:val="18"/>
                  <w:szCs w:val="18"/>
                  <w:lang w:val="en-CA"/>
                  <w:rPrChange w:id="39659" w:author="Jens-Rainer Ohm" w:date="2026-07-18T09:33:00Z">
                    <w:rPr/>
                  </w:rPrChange>
                </w:rPr>
                <w:br/>
              </w:r>
            </w:ins>
            <w:ins w:id="39660" w:author="Jens-Rainer Ohm" w:date="2026-07-17T19:20:00Z">
              <w:r w:rsidR="00093E09" w:rsidRPr="006F1EFE">
                <w:rPr>
                  <w:sz w:val="18"/>
                  <w:szCs w:val="18"/>
                  <w:lang w:val="en-CA"/>
                  <w:rPrChange w:id="39661" w:author="Jens-Rainer Ohm" w:date="2026-07-18T09:33:00Z">
                    <w:rPr/>
                  </w:rPrChange>
                </w:rPr>
                <w:t xml:space="preserve"> M. Santamaria</w:t>
              </w:r>
            </w:ins>
            <w:ins w:id="39662" w:author="Jens-Rainer Ohm" w:date="2026-07-17T19:24:00Z">
              <w:r w:rsidR="00093E09" w:rsidRPr="006F1EFE">
                <w:rPr>
                  <w:sz w:val="18"/>
                  <w:szCs w:val="18"/>
                  <w:lang w:val="en-CA"/>
                  <w:rPrChange w:id="39663" w:author="Jens-Rainer Ohm" w:date="2026-07-18T09:33:00Z">
                    <w:rPr/>
                  </w:rPrChange>
                </w:rPr>
                <w:br/>
              </w:r>
            </w:ins>
            <w:ins w:id="39664" w:author="Jens-Rainer Ohm" w:date="2026-07-17T19:20:00Z">
              <w:r w:rsidR="00093E09" w:rsidRPr="006F1EFE">
                <w:rPr>
                  <w:sz w:val="18"/>
                  <w:szCs w:val="18"/>
                  <w:lang w:val="en-CA"/>
                  <w:rPrChange w:id="39665" w:author="Jens-Rainer Ohm" w:date="2026-07-18T09:33:00Z">
                    <w:rPr/>
                  </w:rPrChange>
                </w:rPr>
                <w:t xml:space="preserve"> T. Shao</w:t>
              </w:r>
            </w:ins>
            <w:ins w:id="39666" w:author="Jens-Rainer Ohm" w:date="2026-07-17T19:24:00Z">
              <w:r w:rsidR="00093E09" w:rsidRPr="006F1EFE">
                <w:rPr>
                  <w:sz w:val="18"/>
                  <w:szCs w:val="18"/>
                  <w:lang w:val="en-CA"/>
                  <w:rPrChange w:id="39667" w:author="Jens-Rainer Ohm" w:date="2026-07-18T09:33:00Z">
                    <w:rPr/>
                  </w:rPrChange>
                </w:rPr>
                <w:br/>
              </w:r>
            </w:ins>
            <w:ins w:id="39668" w:author="Jens-Rainer Ohm" w:date="2026-07-17T19:20:00Z">
              <w:r w:rsidR="00093E09" w:rsidRPr="006F1EFE">
                <w:rPr>
                  <w:sz w:val="18"/>
                  <w:szCs w:val="18"/>
                  <w:lang w:val="en-CA"/>
                  <w:rPrChange w:id="39669" w:author="Jens-Rainer Ohm" w:date="2026-07-18T09:33:00Z">
                    <w:rPr/>
                  </w:rPrChange>
                </w:rPr>
                <w:t xml:space="preserve"> M. Wien (vice-chairs)</w:t>
              </w:r>
            </w:ins>
          </w:p>
        </w:tc>
      </w:tr>
      <w:tr w:rsidR="00442F37" w:rsidRPr="006F1EFE" w14:paraId="26BE0044" w14:textId="77777777" w:rsidTr="00442F37">
        <w:trPr>
          <w:tblCellSpacing w:w="15" w:type="dxa"/>
          <w:ins w:id="39670" w:author="Jens-Rainer Ohm" w:date="2026-07-17T19:16:00Z"/>
          <w:trPrChange w:id="3967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67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865275" w14:textId="77777777" w:rsidR="00093E09" w:rsidRPr="006F1EFE" w:rsidRDefault="00093E09" w:rsidP="00093E09">
            <w:pPr>
              <w:jc w:val="center"/>
              <w:rPr>
                <w:ins w:id="39673" w:author="Jens-Rainer Ohm" w:date="2026-07-17T19:16:00Z"/>
                <w:sz w:val="18"/>
                <w:szCs w:val="18"/>
                <w:lang w:val="en-CA"/>
                <w:rPrChange w:id="39674" w:author="Jens-Rainer Ohm" w:date="2026-07-18T09:33:00Z">
                  <w:rPr>
                    <w:ins w:id="39675" w:author="Jens-Rainer Ohm" w:date="2026-07-17T19:16:00Z"/>
                  </w:rPr>
                </w:rPrChange>
              </w:rPr>
            </w:pPr>
            <w:ins w:id="39676" w:author="Jens-Rainer Ohm" w:date="2026-07-17T19:16:00Z">
              <w:r w:rsidRPr="006F1EFE">
                <w:rPr>
                  <w:sz w:val="18"/>
                  <w:szCs w:val="18"/>
                  <w:lang w:val="en-CA"/>
                  <w:rPrChange w:id="39677" w:author="Jens-Rainer Ohm" w:date="2026-07-18T09:33:00Z">
                    <w:rPr/>
                  </w:rPrChange>
                </w:rPr>
                <w:fldChar w:fldCharType="begin"/>
              </w:r>
              <w:r w:rsidRPr="006F1EFE">
                <w:rPr>
                  <w:sz w:val="18"/>
                  <w:szCs w:val="18"/>
                  <w:lang w:val="en-CA"/>
                  <w:rPrChange w:id="39678" w:author="Jens-Rainer Ohm" w:date="2026-07-18T09:33:00Z">
                    <w:rPr/>
                  </w:rPrChange>
                </w:rPr>
                <w:instrText xml:space="preserve"> HYPERLINK "file:///C:\\Users\\jens\\Downloads\\current_document.php?id=17113" </w:instrText>
              </w:r>
              <w:r w:rsidRPr="006F1EFE">
                <w:rPr>
                  <w:sz w:val="18"/>
                  <w:szCs w:val="18"/>
                  <w:lang w:val="en-CA"/>
                  <w:rPrChange w:id="39679" w:author="Jens-Rainer Ohm" w:date="2026-07-18T09:33:00Z">
                    <w:rPr/>
                  </w:rPrChange>
                </w:rPr>
                <w:fldChar w:fldCharType="separate"/>
              </w:r>
              <w:r w:rsidRPr="006F1EFE">
                <w:rPr>
                  <w:rStyle w:val="Hyperlink"/>
                  <w:sz w:val="18"/>
                  <w:szCs w:val="18"/>
                  <w:lang w:val="en-CA"/>
                  <w:rPrChange w:id="39680" w:author="Jens-Rainer Ohm" w:date="2026-07-18T09:33:00Z">
                    <w:rPr>
                      <w:rStyle w:val="Hyperlink"/>
                    </w:rPr>
                  </w:rPrChange>
                </w:rPr>
                <w:t>JVET-AQ0012</w:t>
              </w:r>
              <w:r w:rsidRPr="006F1EFE">
                <w:rPr>
                  <w:sz w:val="18"/>
                  <w:szCs w:val="18"/>
                  <w:lang w:val="en-CA"/>
                  <w:rPrChange w:id="3968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68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161E7B" w14:textId="77777777" w:rsidR="00093E09" w:rsidRPr="006F1EFE" w:rsidRDefault="00093E09" w:rsidP="00093E09">
            <w:pPr>
              <w:jc w:val="center"/>
              <w:rPr>
                <w:ins w:id="39683" w:author="Jens-Rainer Ohm" w:date="2026-07-17T19:16:00Z"/>
                <w:sz w:val="18"/>
                <w:szCs w:val="18"/>
                <w:lang w:val="en-CA"/>
                <w:rPrChange w:id="39684" w:author="Jens-Rainer Ohm" w:date="2026-07-18T09:33:00Z">
                  <w:rPr>
                    <w:ins w:id="39685" w:author="Jens-Rainer Ohm" w:date="2026-07-17T19:16:00Z"/>
                  </w:rPr>
                </w:rPrChange>
              </w:rPr>
            </w:pPr>
            <w:ins w:id="39686" w:author="Jens-Rainer Ohm" w:date="2026-07-17T19:16:00Z">
              <w:r w:rsidRPr="006F1EFE">
                <w:rPr>
                  <w:sz w:val="18"/>
                  <w:szCs w:val="18"/>
                  <w:lang w:val="en-CA"/>
                  <w:rPrChange w:id="39687" w:author="Jens-Rainer Ohm" w:date="2026-07-18T09:33:00Z">
                    <w:rPr/>
                  </w:rPrChange>
                </w:rPr>
                <w:t>m7741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68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C3590" w14:textId="77777777" w:rsidR="00093E09" w:rsidRPr="006F1EFE" w:rsidRDefault="00093E09" w:rsidP="00442F37">
            <w:pPr>
              <w:jc w:val="center"/>
              <w:rPr>
                <w:ins w:id="39689" w:author="Jens-Rainer Ohm" w:date="2026-07-17T19:16:00Z"/>
                <w:sz w:val="18"/>
                <w:szCs w:val="18"/>
                <w:lang w:val="en-CA"/>
                <w:rPrChange w:id="39690" w:author="Jens-Rainer Ohm" w:date="2026-07-18T09:33:00Z">
                  <w:rPr>
                    <w:ins w:id="39691" w:author="Jens-Rainer Ohm" w:date="2026-07-17T19:16:00Z"/>
                  </w:rPr>
                </w:rPrChange>
              </w:rPr>
              <w:pPrChange w:id="39692" w:author="Jens-Rainer Ohm" w:date="2026-07-18T09:25:00Z">
                <w:pPr/>
              </w:pPrChange>
            </w:pPr>
            <w:ins w:id="39693" w:author="Jens-Rainer Ohm" w:date="2026-07-17T19:16:00Z">
              <w:r w:rsidRPr="006F1EFE">
                <w:rPr>
                  <w:sz w:val="18"/>
                  <w:szCs w:val="18"/>
                  <w:lang w:val="en-CA"/>
                  <w:rPrChange w:id="39694" w:author="Jens-Rainer Ohm" w:date="2026-07-18T09:33:00Z">
                    <w:rPr/>
                  </w:rPrChange>
                </w:rPr>
                <w:t>2026-06-30 11:26:1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69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BFD033" w14:textId="77777777" w:rsidR="00093E09" w:rsidRPr="006F1EFE" w:rsidRDefault="00093E09" w:rsidP="00442F37">
            <w:pPr>
              <w:jc w:val="center"/>
              <w:rPr>
                <w:ins w:id="39696" w:author="Jens-Rainer Ohm" w:date="2026-07-17T19:16:00Z"/>
                <w:sz w:val="18"/>
                <w:szCs w:val="18"/>
                <w:lang w:val="en-CA"/>
                <w:rPrChange w:id="39697" w:author="Jens-Rainer Ohm" w:date="2026-07-18T09:33:00Z">
                  <w:rPr>
                    <w:ins w:id="39698" w:author="Jens-Rainer Ohm" w:date="2026-07-17T19:16:00Z"/>
                  </w:rPr>
                </w:rPrChange>
              </w:rPr>
              <w:pPrChange w:id="39699" w:author="Jens-Rainer Ohm" w:date="2026-07-18T09:25:00Z">
                <w:pPr/>
              </w:pPrChange>
            </w:pPr>
            <w:ins w:id="39700" w:author="Jens-Rainer Ohm" w:date="2026-07-17T19:16:00Z">
              <w:r w:rsidRPr="006F1EFE">
                <w:rPr>
                  <w:sz w:val="18"/>
                  <w:szCs w:val="18"/>
                  <w:lang w:val="en-CA"/>
                  <w:rPrChange w:id="39701" w:author="Jens-Rainer Ohm" w:date="2026-07-18T09:33:00Z">
                    <w:rPr/>
                  </w:rPrChange>
                </w:rPr>
                <w:t>2026-07-05 04:00:0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70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A2E3CF" w14:textId="77777777" w:rsidR="00093E09" w:rsidRPr="006F1EFE" w:rsidRDefault="00093E09" w:rsidP="00442F37">
            <w:pPr>
              <w:jc w:val="center"/>
              <w:rPr>
                <w:ins w:id="39703" w:author="Jens-Rainer Ohm" w:date="2026-07-17T19:16:00Z"/>
                <w:sz w:val="18"/>
                <w:szCs w:val="18"/>
                <w:lang w:val="en-CA"/>
                <w:rPrChange w:id="39704" w:author="Jens-Rainer Ohm" w:date="2026-07-18T09:33:00Z">
                  <w:rPr>
                    <w:ins w:id="39705" w:author="Jens-Rainer Ohm" w:date="2026-07-17T19:16:00Z"/>
                  </w:rPr>
                </w:rPrChange>
              </w:rPr>
              <w:pPrChange w:id="39706" w:author="Jens-Rainer Ohm" w:date="2026-07-18T09:25:00Z">
                <w:pPr/>
              </w:pPrChange>
            </w:pPr>
            <w:ins w:id="39707" w:author="Jens-Rainer Ohm" w:date="2026-07-17T19:16:00Z">
              <w:r w:rsidRPr="006F1EFE">
                <w:rPr>
                  <w:sz w:val="18"/>
                  <w:szCs w:val="18"/>
                  <w:lang w:val="en-CA"/>
                  <w:rPrChange w:id="39708" w:author="Jens-Rainer Ohm" w:date="2026-07-18T09:33:00Z">
                    <w:rPr/>
                  </w:rPrChange>
                </w:rPr>
                <w:t>2026-07-05 04:00:0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70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0A4748" w14:textId="77777777" w:rsidR="00093E09" w:rsidRPr="006F1EFE" w:rsidRDefault="00093E09">
            <w:pPr>
              <w:jc w:val="left"/>
              <w:rPr>
                <w:ins w:id="39710" w:author="Jens-Rainer Ohm" w:date="2026-07-17T19:16:00Z"/>
                <w:sz w:val="18"/>
                <w:szCs w:val="18"/>
                <w:lang w:val="en-CA"/>
                <w:rPrChange w:id="39711" w:author="Jens-Rainer Ohm" w:date="2026-07-18T09:33:00Z">
                  <w:rPr>
                    <w:ins w:id="39712" w:author="Jens-Rainer Ohm" w:date="2026-07-17T19:16:00Z"/>
                  </w:rPr>
                </w:rPrChange>
              </w:rPr>
              <w:pPrChange w:id="39713" w:author="Jens-Rainer Ohm" w:date="2026-07-17T19:48:00Z">
                <w:pPr/>
              </w:pPrChange>
            </w:pPr>
            <w:ins w:id="39714" w:author="Jens-Rainer Ohm" w:date="2026-07-17T19:16:00Z">
              <w:r w:rsidRPr="006F1EFE">
                <w:rPr>
                  <w:sz w:val="18"/>
                  <w:szCs w:val="18"/>
                  <w:lang w:val="en-CA"/>
                  <w:rPrChange w:id="39715" w:author="Jens-Rainer Ohm" w:date="2026-07-18T09:33:00Z">
                    <w:rPr/>
                  </w:rPrChange>
                </w:rPr>
                <w:t>JVET AHG report: Enhanced compression beyond VVC capability (AHG12)</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971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55D48C8" w14:textId="113C3B80" w:rsidR="00093E09" w:rsidRPr="006F1EFE" w:rsidRDefault="00855F88">
            <w:pPr>
              <w:jc w:val="left"/>
              <w:rPr>
                <w:ins w:id="39717" w:author="Jens-Rainer Ohm" w:date="2026-07-17T19:16:00Z"/>
                <w:sz w:val="18"/>
                <w:szCs w:val="18"/>
                <w:lang w:val="en-CA"/>
                <w:rPrChange w:id="39718" w:author="Jens-Rainer Ohm" w:date="2026-07-18T09:33:00Z">
                  <w:rPr>
                    <w:ins w:id="39719" w:author="Jens-Rainer Ohm" w:date="2026-07-17T19:16:00Z"/>
                  </w:rPr>
                </w:rPrChange>
              </w:rPr>
              <w:pPrChange w:id="39720" w:author="Jens-Rainer Ohm" w:date="2026-07-17T19:48:00Z">
                <w:pPr/>
              </w:pPrChange>
            </w:pPr>
            <w:ins w:id="39721" w:author="Jens-Rainer Ohm" w:date="2026-07-17T19:47:00Z">
              <w:r w:rsidRPr="006F1EFE">
                <w:rPr>
                  <w:sz w:val="18"/>
                  <w:szCs w:val="18"/>
                  <w:lang w:val="en-CA"/>
                  <w:rPrChange w:id="39722" w:author="Jens-Rainer Ohm" w:date="2026-07-18T09:33:00Z">
                    <w:rPr/>
                  </w:rPrChange>
                </w:rPr>
                <w:t xml:space="preserve"> </w:t>
              </w:r>
            </w:ins>
            <w:ins w:id="39723" w:author="Jens-Rainer Ohm" w:date="2026-07-17T19:20:00Z">
              <w:r w:rsidR="00093E09" w:rsidRPr="006F1EFE">
                <w:rPr>
                  <w:sz w:val="18"/>
                  <w:szCs w:val="18"/>
                  <w:lang w:val="en-CA"/>
                  <w:rPrChange w:id="39724" w:author="Jens-Rainer Ohm" w:date="2026-07-18T09:33:00Z">
                    <w:rPr/>
                  </w:rPrChange>
                </w:rPr>
                <w:t xml:space="preserve">M. </w:t>
              </w:r>
              <w:proofErr w:type="spellStart"/>
              <w:r w:rsidR="00093E09" w:rsidRPr="006F1EFE">
                <w:rPr>
                  <w:sz w:val="18"/>
                  <w:szCs w:val="18"/>
                  <w:lang w:val="en-CA"/>
                  <w:rPrChange w:id="39725" w:author="Jens-Rainer Ohm" w:date="2026-07-18T09:33:00Z">
                    <w:rPr/>
                  </w:rPrChange>
                </w:rPr>
                <w:t>Karczewicz</w:t>
              </w:r>
            </w:ins>
            <w:proofErr w:type="spellEnd"/>
            <w:ins w:id="39726" w:author="Jens-Rainer Ohm" w:date="2026-07-17T19:24:00Z">
              <w:r w:rsidR="00093E09" w:rsidRPr="006F1EFE">
                <w:rPr>
                  <w:sz w:val="18"/>
                  <w:szCs w:val="18"/>
                  <w:lang w:val="en-CA"/>
                  <w:rPrChange w:id="39727" w:author="Jens-Rainer Ohm" w:date="2026-07-18T09:33:00Z">
                    <w:rPr/>
                  </w:rPrChange>
                </w:rPr>
                <w:br/>
              </w:r>
            </w:ins>
            <w:ins w:id="39728" w:author="Jens-Rainer Ohm" w:date="2026-07-17T19:20:00Z">
              <w:r w:rsidR="00093E09" w:rsidRPr="006F1EFE">
                <w:rPr>
                  <w:sz w:val="18"/>
                  <w:szCs w:val="18"/>
                  <w:lang w:val="en-CA"/>
                  <w:rPrChange w:id="39729" w:author="Jens-Rainer Ohm" w:date="2026-07-18T09:33:00Z">
                    <w:rPr/>
                  </w:rPrChange>
                </w:rPr>
                <w:t xml:space="preserve"> Y. Ye</w:t>
              </w:r>
            </w:ins>
            <w:ins w:id="39730" w:author="Jens-Rainer Ohm" w:date="2026-07-17T19:24:00Z">
              <w:r w:rsidR="00093E09" w:rsidRPr="006F1EFE">
                <w:rPr>
                  <w:sz w:val="18"/>
                  <w:szCs w:val="18"/>
                  <w:lang w:val="en-CA"/>
                  <w:rPrChange w:id="39731" w:author="Jens-Rainer Ohm" w:date="2026-07-18T09:33:00Z">
                    <w:rPr/>
                  </w:rPrChange>
                </w:rPr>
                <w:br/>
              </w:r>
            </w:ins>
            <w:ins w:id="39732" w:author="Jens-Rainer Ohm" w:date="2026-07-17T19:20:00Z">
              <w:r w:rsidR="00093E09" w:rsidRPr="006F1EFE">
                <w:rPr>
                  <w:sz w:val="18"/>
                  <w:szCs w:val="18"/>
                  <w:lang w:val="en-CA"/>
                  <w:rPrChange w:id="39733" w:author="Jens-Rainer Ohm" w:date="2026-07-18T09:33:00Z">
                    <w:rPr/>
                  </w:rPrChange>
                </w:rPr>
                <w:t xml:space="preserve"> L. Zhang (co-chairs)</w:t>
              </w:r>
            </w:ins>
            <w:ins w:id="39734" w:author="Jens-Rainer Ohm" w:date="2026-07-17T19:24:00Z">
              <w:r w:rsidR="00093E09" w:rsidRPr="006F1EFE">
                <w:rPr>
                  <w:sz w:val="18"/>
                  <w:szCs w:val="18"/>
                  <w:lang w:val="en-CA"/>
                  <w:rPrChange w:id="39735" w:author="Jens-Rainer Ohm" w:date="2026-07-18T09:33:00Z">
                    <w:rPr/>
                  </w:rPrChange>
                </w:rPr>
                <w:br/>
              </w:r>
            </w:ins>
            <w:ins w:id="39736" w:author="Jens-Rainer Ohm" w:date="2026-07-17T19:20:00Z">
              <w:r w:rsidR="00093E09" w:rsidRPr="006F1EFE">
                <w:rPr>
                  <w:sz w:val="18"/>
                  <w:szCs w:val="18"/>
                  <w:lang w:val="en-CA"/>
                  <w:rPrChange w:id="39737" w:author="Jens-Rainer Ohm" w:date="2026-07-18T09:33:00Z">
                    <w:rPr/>
                  </w:rPrChange>
                </w:rPr>
                <w:t xml:space="preserve"> B. Bross</w:t>
              </w:r>
            </w:ins>
            <w:ins w:id="39738" w:author="Jens-Rainer Ohm" w:date="2026-07-17T19:24:00Z">
              <w:r w:rsidR="00093E09" w:rsidRPr="006F1EFE">
                <w:rPr>
                  <w:sz w:val="18"/>
                  <w:szCs w:val="18"/>
                  <w:lang w:val="en-CA"/>
                  <w:rPrChange w:id="39739" w:author="Jens-Rainer Ohm" w:date="2026-07-18T09:33:00Z">
                    <w:rPr/>
                  </w:rPrChange>
                </w:rPr>
                <w:br/>
              </w:r>
            </w:ins>
            <w:ins w:id="39740" w:author="Jens-Rainer Ohm" w:date="2026-07-17T19:20:00Z">
              <w:r w:rsidR="00093E09" w:rsidRPr="006F1EFE">
                <w:rPr>
                  <w:sz w:val="18"/>
                  <w:szCs w:val="18"/>
                  <w:lang w:val="en-CA"/>
                  <w:rPrChange w:id="39741" w:author="Jens-Rainer Ohm" w:date="2026-07-18T09:33:00Z">
                    <w:rPr/>
                  </w:rPrChange>
                </w:rPr>
                <w:t xml:space="preserve"> R. Chernyak</w:t>
              </w:r>
            </w:ins>
            <w:ins w:id="39742" w:author="Jens-Rainer Ohm" w:date="2026-07-17T19:24:00Z">
              <w:r w:rsidR="00093E09" w:rsidRPr="006F1EFE">
                <w:rPr>
                  <w:sz w:val="18"/>
                  <w:szCs w:val="18"/>
                  <w:lang w:val="en-CA"/>
                  <w:rPrChange w:id="39743" w:author="Jens-Rainer Ohm" w:date="2026-07-18T09:33:00Z">
                    <w:rPr/>
                  </w:rPrChange>
                </w:rPr>
                <w:br/>
              </w:r>
            </w:ins>
            <w:ins w:id="39744" w:author="Jens-Rainer Ohm" w:date="2026-07-17T19:20:00Z">
              <w:r w:rsidR="00093E09" w:rsidRPr="006F1EFE">
                <w:rPr>
                  <w:sz w:val="18"/>
                  <w:szCs w:val="18"/>
                  <w:lang w:val="en-CA"/>
                  <w:rPrChange w:id="39745" w:author="Jens-Rainer Ohm" w:date="2026-07-18T09:33:00Z">
                    <w:rPr/>
                  </w:rPrChange>
                </w:rPr>
                <w:t xml:space="preserve"> X. Li</w:t>
              </w:r>
            </w:ins>
            <w:ins w:id="39746" w:author="Jens-Rainer Ohm" w:date="2026-07-17T19:24:00Z">
              <w:r w:rsidR="00093E09" w:rsidRPr="006F1EFE">
                <w:rPr>
                  <w:sz w:val="18"/>
                  <w:szCs w:val="18"/>
                  <w:lang w:val="en-CA"/>
                  <w:rPrChange w:id="39747" w:author="Jens-Rainer Ohm" w:date="2026-07-18T09:33:00Z">
                    <w:rPr/>
                  </w:rPrChange>
                </w:rPr>
                <w:br/>
              </w:r>
            </w:ins>
            <w:ins w:id="39748" w:author="Jens-Rainer Ohm" w:date="2026-07-17T19:20:00Z">
              <w:r w:rsidR="00093E09" w:rsidRPr="006F1EFE">
                <w:rPr>
                  <w:sz w:val="18"/>
                  <w:szCs w:val="18"/>
                  <w:lang w:val="en-CA"/>
                  <w:rPrChange w:id="39749" w:author="Jens-Rainer Ohm" w:date="2026-07-18T09:33:00Z">
                    <w:rPr/>
                  </w:rPrChange>
                </w:rPr>
                <w:t xml:space="preserve"> K. Naser</w:t>
              </w:r>
            </w:ins>
            <w:ins w:id="39750" w:author="Jens-Rainer Ohm" w:date="2026-07-17T19:24:00Z">
              <w:r w:rsidR="00093E09" w:rsidRPr="006F1EFE">
                <w:rPr>
                  <w:sz w:val="18"/>
                  <w:szCs w:val="18"/>
                  <w:lang w:val="en-CA"/>
                  <w:rPrChange w:id="39751" w:author="Jens-Rainer Ohm" w:date="2026-07-18T09:33:00Z">
                    <w:rPr/>
                  </w:rPrChange>
                </w:rPr>
                <w:br/>
              </w:r>
            </w:ins>
            <w:ins w:id="39752" w:author="Jens-Rainer Ohm" w:date="2026-07-17T19:20:00Z">
              <w:r w:rsidR="00093E09" w:rsidRPr="006F1EFE">
                <w:rPr>
                  <w:sz w:val="18"/>
                  <w:szCs w:val="18"/>
                  <w:lang w:val="en-CA"/>
                  <w:rPrChange w:id="39753" w:author="Jens-Rainer Ohm" w:date="2026-07-18T09:33:00Z">
                    <w:rPr/>
                  </w:rPrChange>
                </w:rPr>
                <w:t xml:space="preserve"> Y. Yu (vice-chairs)</w:t>
              </w:r>
            </w:ins>
          </w:p>
        </w:tc>
      </w:tr>
      <w:tr w:rsidR="00442F37" w:rsidRPr="006F1EFE" w14:paraId="61F894BA" w14:textId="77777777" w:rsidTr="00442F37">
        <w:trPr>
          <w:tblCellSpacing w:w="15" w:type="dxa"/>
          <w:ins w:id="39754" w:author="Jens-Rainer Ohm" w:date="2026-07-17T19:16:00Z"/>
          <w:trPrChange w:id="3975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5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1D01D9" w14:textId="77777777" w:rsidR="00093E09" w:rsidRPr="006F1EFE" w:rsidRDefault="00093E09" w:rsidP="00093E09">
            <w:pPr>
              <w:jc w:val="center"/>
              <w:rPr>
                <w:ins w:id="39757" w:author="Jens-Rainer Ohm" w:date="2026-07-17T19:16:00Z"/>
                <w:sz w:val="18"/>
                <w:szCs w:val="18"/>
                <w:lang w:val="en-CA"/>
                <w:rPrChange w:id="39758" w:author="Jens-Rainer Ohm" w:date="2026-07-18T09:33:00Z">
                  <w:rPr>
                    <w:ins w:id="39759" w:author="Jens-Rainer Ohm" w:date="2026-07-17T19:16:00Z"/>
                  </w:rPr>
                </w:rPrChange>
              </w:rPr>
            </w:pPr>
            <w:ins w:id="39760" w:author="Jens-Rainer Ohm" w:date="2026-07-17T19:16:00Z">
              <w:r w:rsidRPr="006F1EFE">
                <w:rPr>
                  <w:sz w:val="18"/>
                  <w:szCs w:val="18"/>
                  <w:lang w:val="en-CA"/>
                  <w:rPrChange w:id="39761" w:author="Jens-Rainer Ohm" w:date="2026-07-18T09:33:00Z">
                    <w:rPr/>
                  </w:rPrChange>
                </w:rPr>
                <w:fldChar w:fldCharType="begin"/>
              </w:r>
              <w:r w:rsidRPr="006F1EFE">
                <w:rPr>
                  <w:sz w:val="18"/>
                  <w:szCs w:val="18"/>
                  <w:lang w:val="en-CA"/>
                  <w:rPrChange w:id="39762" w:author="Jens-Rainer Ohm" w:date="2026-07-18T09:33:00Z">
                    <w:rPr/>
                  </w:rPrChange>
                </w:rPr>
                <w:instrText xml:space="preserve"> HYPERLINK "file:///C:\\Users\\jens\\Downloads\\current_document.php?id=17114" </w:instrText>
              </w:r>
              <w:r w:rsidRPr="006F1EFE">
                <w:rPr>
                  <w:sz w:val="18"/>
                  <w:szCs w:val="18"/>
                  <w:lang w:val="en-CA"/>
                  <w:rPrChange w:id="39763" w:author="Jens-Rainer Ohm" w:date="2026-07-18T09:33:00Z">
                    <w:rPr/>
                  </w:rPrChange>
                </w:rPr>
                <w:fldChar w:fldCharType="separate"/>
              </w:r>
              <w:r w:rsidRPr="006F1EFE">
                <w:rPr>
                  <w:rStyle w:val="Hyperlink"/>
                  <w:sz w:val="18"/>
                  <w:szCs w:val="18"/>
                  <w:lang w:val="en-CA"/>
                  <w:rPrChange w:id="39764" w:author="Jens-Rainer Ohm" w:date="2026-07-18T09:33:00Z">
                    <w:rPr>
                      <w:rStyle w:val="Hyperlink"/>
                    </w:rPr>
                  </w:rPrChange>
                </w:rPr>
                <w:t>JVET-AQ0013</w:t>
              </w:r>
              <w:r w:rsidRPr="006F1EFE">
                <w:rPr>
                  <w:sz w:val="18"/>
                  <w:szCs w:val="18"/>
                  <w:lang w:val="en-CA"/>
                  <w:rPrChange w:id="3976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6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DCD72C" w14:textId="77777777" w:rsidR="00093E09" w:rsidRPr="006F1EFE" w:rsidRDefault="00093E09" w:rsidP="00093E09">
            <w:pPr>
              <w:jc w:val="center"/>
              <w:rPr>
                <w:ins w:id="39767" w:author="Jens-Rainer Ohm" w:date="2026-07-17T19:16:00Z"/>
                <w:sz w:val="18"/>
                <w:szCs w:val="18"/>
                <w:lang w:val="en-CA"/>
                <w:rPrChange w:id="39768" w:author="Jens-Rainer Ohm" w:date="2026-07-18T09:33:00Z">
                  <w:rPr>
                    <w:ins w:id="39769" w:author="Jens-Rainer Ohm" w:date="2026-07-17T19:16:00Z"/>
                  </w:rPr>
                </w:rPrChange>
              </w:rPr>
            </w:pPr>
            <w:ins w:id="39770" w:author="Jens-Rainer Ohm" w:date="2026-07-17T19:16:00Z">
              <w:r w:rsidRPr="006F1EFE">
                <w:rPr>
                  <w:sz w:val="18"/>
                  <w:szCs w:val="18"/>
                  <w:lang w:val="en-CA"/>
                  <w:rPrChange w:id="39771" w:author="Jens-Rainer Ohm" w:date="2026-07-18T09:33:00Z">
                    <w:rPr/>
                  </w:rPrChange>
                </w:rPr>
                <w:t>m7741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7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3777B1" w14:textId="77777777" w:rsidR="00093E09" w:rsidRPr="006F1EFE" w:rsidRDefault="00093E09" w:rsidP="00442F37">
            <w:pPr>
              <w:jc w:val="center"/>
              <w:rPr>
                <w:ins w:id="39773" w:author="Jens-Rainer Ohm" w:date="2026-07-17T19:16:00Z"/>
                <w:sz w:val="18"/>
                <w:szCs w:val="18"/>
                <w:lang w:val="en-CA"/>
                <w:rPrChange w:id="39774" w:author="Jens-Rainer Ohm" w:date="2026-07-18T09:33:00Z">
                  <w:rPr>
                    <w:ins w:id="39775" w:author="Jens-Rainer Ohm" w:date="2026-07-17T19:16:00Z"/>
                  </w:rPr>
                </w:rPrChange>
              </w:rPr>
              <w:pPrChange w:id="39776" w:author="Jens-Rainer Ohm" w:date="2026-07-18T09:25:00Z">
                <w:pPr/>
              </w:pPrChange>
            </w:pPr>
            <w:ins w:id="39777" w:author="Jens-Rainer Ohm" w:date="2026-07-17T19:16:00Z">
              <w:r w:rsidRPr="006F1EFE">
                <w:rPr>
                  <w:sz w:val="18"/>
                  <w:szCs w:val="18"/>
                  <w:lang w:val="en-CA"/>
                  <w:rPrChange w:id="39778" w:author="Jens-Rainer Ohm" w:date="2026-07-18T09:33:00Z">
                    <w:rPr/>
                  </w:rPrChange>
                </w:rPr>
                <w:t>2026-06-30 11:26:2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F7B0CC" w14:textId="77777777" w:rsidR="00093E09" w:rsidRPr="006F1EFE" w:rsidRDefault="00093E09" w:rsidP="00442F37">
            <w:pPr>
              <w:jc w:val="center"/>
              <w:rPr>
                <w:ins w:id="39780" w:author="Jens-Rainer Ohm" w:date="2026-07-17T19:16:00Z"/>
                <w:sz w:val="18"/>
                <w:szCs w:val="18"/>
                <w:lang w:val="en-CA"/>
                <w:rPrChange w:id="39781" w:author="Jens-Rainer Ohm" w:date="2026-07-18T09:33:00Z">
                  <w:rPr>
                    <w:ins w:id="39782" w:author="Jens-Rainer Ohm" w:date="2026-07-17T19:16:00Z"/>
                  </w:rPr>
                </w:rPrChange>
              </w:rPr>
              <w:pPrChange w:id="39783" w:author="Jens-Rainer Ohm" w:date="2026-07-18T09:25:00Z">
                <w:pPr/>
              </w:pPrChange>
            </w:pPr>
            <w:ins w:id="39784" w:author="Jens-Rainer Ohm" w:date="2026-07-17T19:16:00Z">
              <w:r w:rsidRPr="006F1EFE">
                <w:rPr>
                  <w:sz w:val="18"/>
                  <w:szCs w:val="18"/>
                  <w:lang w:val="en-CA"/>
                  <w:rPrChange w:id="39785" w:author="Jens-Rainer Ohm" w:date="2026-07-18T09:33:00Z">
                    <w:rPr/>
                  </w:rPrChange>
                </w:rPr>
                <w:t>2026-07-07 13:00:2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464061" w14:textId="77777777" w:rsidR="00093E09" w:rsidRPr="006F1EFE" w:rsidRDefault="00093E09" w:rsidP="00442F37">
            <w:pPr>
              <w:jc w:val="center"/>
              <w:rPr>
                <w:ins w:id="39787" w:author="Jens-Rainer Ohm" w:date="2026-07-17T19:16:00Z"/>
                <w:sz w:val="18"/>
                <w:szCs w:val="18"/>
                <w:lang w:val="en-CA"/>
                <w:rPrChange w:id="39788" w:author="Jens-Rainer Ohm" w:date="2026-07-18T09:33:00Z">
                  <w:rPr>
                    <w:ins w:id="39789" w:author="Jens-Rainer Ohm" w:date="2026-07-17T19:16:00Z"/>
                  </w:rPr>
                </w:rPrChange>
              </w:rPr>
              <w:pPrChange w:id="39790" w:author="Jens-Rainer Ohm" w:date="2026-07-18T09:25:00Z">
                <w:pPr/>
              </w:pPrChange>
            </w:pPr>
            <w:ins w:id="39791" w:author="Jens-Rainer Ohm" w:date="2026-07-17T19:16:00Z">
              <w:r w:rsidRPr="006F1EFE">
                <w:rPr>
                  <w:sz w:val="18"/>
                  <w:szCs w:val="18"/>
                  <w:lang w:val="en-CA"/>
                  <w:rPrChange w:id="39792" w:author="Jens-Rainer Ohm" w:date="2026-07-18T09:33:00Z">
                    <w:rPr/>
                  </w:rPrChange>
                </w:rPr>
                <w:t>2026-07-07 13:00:2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9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207A8B" w14:textId="77777777" w:rsidR="00093E09" w:rsidRPr="006F1EFE" w:rsidRDefault="00093E09">
            <w:pPr>
              <w:jc w:val="left"/>
              <w:rPr>
                <w:ins w:id="39794" w:author="Jens-Rainer Ohm" w:date="2026-07-17T19:16:00Z"/>
                <w:sz w:val="18"/>
                <w:szCs w:val="18"/>
                <w:lang w:val="en-CA"/>
                <w:rPrChange w:id="39795" w:author="Jens-Rainer Ohm" w:date="2026-07-18T09:33:00Z">
                  <w:rPr>
                    <w:ins w:id="39796" w:author="Jens-Rainer Ohm" w:date="2026-07-17T19:16:00Z"/>
                  </w:rPr>
                </w:rPrChange>
              </w:rPr>
              <w:pPrChange w:id="39797" w:author="Jens-Rainer Ohm" w:date="2026-07-17T19:48:00Z">
                <w:pPr/>
              </w:pPrChange>
            </w:pPr>
            <w:ins w:id="39798" w:author="Jens-Rainer Ohm" w:date="2026-07-17T19:16:00Z">
              <w:r w:rsidRPr="006F1EFE">
                <w:rPr>
                  <w:sz w:val="18"/>
                  <w:szCs w:val="18"/>
                  <w:lang w:val="en-CA"/>
                  <w:rPrChange w:id="39799" w:author="Jens-Rainer Ohm" w:date="2026-07-18T09:33:00Z">
                    <w:rPr/>
                  </w:rPrChange>
                </w:rPr>
                <w:t>JVET AHG report: Film grain technologies (AHG13)</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980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209EDE7" w14:textId="468902C6" w:rsidR="00093E09" w:rsidRPr="006F1EFE" w:rsidRDefault="00855F88">
            <w:pPr>
              <w:jc w:val="left"/>
              <w:rPr>
                <w:ins w:id="39801" w:author="Jens-Rainer Ohm" w:date="2026-07-17T19:16:00Z"/>
                <w:sz w:val="18"/>
                <w:szCs w:val="18"/>
                <w:lang w:val="en-CA"/>
                <w:rPrChange w:id="39802" w:author="Jens-Rainer Ohm" w:date="2026-07-18T09:33:00Z">
                  <w:rPr>
                    <w:ins w:id="39803" w:author="Jens-Rainer Ohm" w:date="2026-07-17T19:16:00Z"/>
                  </w:rPr>
                </w:rPrChange>
              </w:rPr>
              <w:pPrChange w:id="39804" w:author="Jens-Rainer Ohm" w:date="2026-07-17T19:48:00Z">
                <w:pPr/>
              </w:pPrChange>
            </w:pPr>
            <w:ins w:id="39805" w:author="Jens-Rainer Ohm" w:date="2026-07-17T19:47:00Z">
              <w:r w:rsidRPr="006F1EFE">
                <w:rPr>
                  <w:sz w:val="18"/>
                  <w:szCs w:val="18"/>
                  <w:lang w:val="en-CA"/>
                  <w:rPrChange w:id="39806" w:author="Jens-Rainer Ohm" w:date="2026-07-18T09:33:00Z">
                    <w:rPr/>
                  </w:rPrChange>
                </w:rPr>
                <w:t xml:space="preserve"> </w:t>
              </w:r>
            </w:ins>
            <w:ins w:id="39807" w:author="Jens-Rainer Ohm" w:date="2026-07-17T19:20:00Z">
              <w:r w:rsidR="00093E09" w:rsidRPr="006F1EFE">
                <w:rPr>
                  <w:sz w:val="18"/>
                  <w:szCs w:val="18"/>
                  <w:lang w:val="en-CA"/>
                  <w:rPrChange w:id="39808" w:author="Jens-Rainer Ohm" w:date="2026-07-18T09:33:00Z">
                    <w:rPr/>
                  </w:rPrChange>
                </w:rPr>
                <w:t>W. Husak</w:t>
              </w:r>
            </w:ins>
            <w:ins w:id="39809" w:author="Jens-Rainer Ohm" w:date="2026-07-17T19:24:00Z">
              <w:r w:rsidR="00093E09" w:rsidRPr="006F1EFE">
                <w:rPr>
                  <w:sz w:val="18"/>
                  <w:szCs w:val="18"/>
                  <w:lang w:val="en-CA"/>
                  <w:rPrChange w:id="39810" w:author="Jens-Rainer Ohm" w:date="2026-07-18T09:33:00Z">
                    <w:rPr/>
                  </w:rPrChange>
                </w:rPr>
                <w:br/>
              </w:r>
            </w:ins>
            <w:ins w:id="39811" w:author="Jens-Rainer Ohm" w:date="2026-07-17T19:20:00Z">
              <w:r w:rsidR="00093E09" w:rsidRPr="006F1EFE">
                <w:rPr>
                  <w:sz w:val="18"/>
                  <w:szCs w:val="18"/>
                  <w:lang w:val="en-CA"/>
                  <w:rPrChange w:id="39812" w:author="Jens-Rainer Ohm" w:date="2026-07-18T09:33:00Z">
                    <w:rPr/>
                  </w:rPrChange>
                </w:rPr>
                <w:t xml:space="preserve"> P. de Lagrange (co-chairs)</w:t>
              </w:r>
            </w:ins>
            <w:ins w:id="39813" w:author="Jens-Rainer Ohm" w:date="2026-07-17T19:24:00Z">
              <w:r w:rsidR="00093E09" w:rsidRPr="006F1EFE">
                <w:rPr>
                  <w:sz w:val="18"/>
                  <w:szCs w:val="18"/>
                  <w:lang w:val="en-CA"/>
                  <w:rPrChange w:id="39814" w:author="Jens-Rainer Ohm" w:date="2026-07-18T09:33:00Z">
                    <w:rPr/>
                  </w:rPrChange>
                </w:rPr>
                <w:br/>
              </w:r>
            </w:ins>
            <w:ins w:id="39815" w:author="Jens-Rainer Ohm" w:date="2026-07-17T19:20:00Z">
              <w:r w:rsidR="00093E09" w:rsidRPr="006F1EFE">
                <w:rPr>
                  <w:sz w:val="18"/>
                  <w:szCs w:val="18"/>
                  <w:lang w:val="en-CA"/>
                  <w:rPrChange w:id="39816" w:author="Jens-Rainer Ohm" w:date="2026-07-18T09:33:00Z">
                    <w:rPr/>
                  </w:rPrChange>
                </w:rPr>
                <w:t xml:space="preserve"> S. Deshpande</w:t>
              </w:r>
            </w:ins>
            <w:ins w:id="39817" w:author="Jens-Rainer Ohm" w:date="2026-07-17T19:24:00Z">
              <w:r w:rsidR="00093E09" w:rsidRPr="006F1EFE">
                <w:rPr>
                  <w:sz w:val="18"/>
                  <w:szCs w:val="18"/>
                  <w:lang w:val="en-CA"/>
                  <w:rPrChange w:id="39818" w:author="Jens-Rainer Ohm" w:date="2026-07-18T09:33:00Z">
                    <w:rPr/>
                  </w:rPrChange>
                </w:rPr>
                <w:br/>
              </w:r>
            </w:ins>
            <w:ins w:id="39819" w:author="Jens-Rainer Ohm" w:date="2026-07-17T19:20:00Z">
              <w:r w:rsidR="00093E09" w:rsidRPr="006F1EFE">
                <w:rPr>
                  <w:sz w:val="18"/>
                  <w:szCs w:val="18"/>
                  <w:lang w:val="en-CA"/>
                  <w:rPrChange w:id="39820" w:author="Jens-Rainer Ohm" w:date="2026-07-18T09:33:00Z">
                    <w:rPr/>
                  </w:rPrChange>
                </w:rPr>
                <w:t xml:space="preserve"> A. Duenas</w:t>
              </w:r>
            </w:ins>
            <w:ins w:id="39821" w:author="Jens-Rainer Ohm" w:date="2026-07-17T19:24:00Z">
              <w:r w:rsidR="00093E09" w:rsidRPr="006F1EFE">
                <w:rPr>
                  <w:sz w:val="18"/>
                  <w:szCs w:val="18"/>
                  <w:lang w:val="en-CA"/>
                  <w:rPrChange w:id="39822" w:author="Jens-Rainer Ohm" w:date="2026-07-18T09:33:00Z">
                    <w:rPr/>
                  </w:rPrChange>
                </w:rPr>
                <w:br/>
              </w:r>
            </w:ins>
            <w:ins w:id="39823" w:author="Jens-Rainer Ohm" w:date="2026-07-17T19:20:00Z">
              <w:r w:rsidR="00093E09" w:rsidRPr="006F1EFE">
                <w:rPr>
                  <w:sz w:val="18"/>
                  <w:szCs w:val="18"/>
                  <w:lang w:val="en-CA"/>
                  <w:rPrChange w:id="39824" w:author="Jens-Rainer Ohm" w:date="2026-07-18T09:33:00Z">
                    <w:rPr/>
                  </w:rPrChange>
                </w:rPr>
                <w:t xml:space="preserve"> X. Meng</w:t>
              </w:r>
            </w:ins>
            <w:ins w:id="39825" w:author="Jens-Rainer Ohm" w:date="2026-07-17T19:24:00Z">
              <w:r w:rsidR="00093E09" w:rsidRPr="006F1EFE">
                <w:rPr>
                  <w:sz w:val="18"/>
                  <w:szCs w:val="18"/>
                  <w:lang w:val="en-CA"/>
                  <w:rPrChange w:id="39826" w:author="Jens-Rainer Ohm" w:date="2026-07-18T09:33:00Z">
                    <w:rPr/>
                  </w:rPrChange>
                </w:rPr>
                <w:br/>
              </w:r>
            </w:ins>
            <w:ins w:id="39827" w:author="Jens-Rainer Ohm" w:date="2026-07-17T19:20:00Z">
              <w:r w:rsidR="00093E09" w:rsidRPr="006F1EFE">
                <w:rPr>
                  <w:sz w:val="18"/>
                  <w:szCs w:val="18"/>
                  <w:lang w:val="en-CA"/>
                  <w:rPrChange w:id="39828" w:author="Jens-Rainer Ohm" w:date="2026-07-18T09:33:00Z">
                    <w:rPr/>
                  </w:rPrChange>
                </w:rPr>
                <w:t xml:space="preserve"> M. Radosavljevi</w:t>
              </w:r>
            </w:ins>
            <w:ins w:id="39829" w:author="Jens-Rainer Ohm" w:date="2026-07-17T19:29:00Z">
              <w:r w:rsidR="00093E09" w:rsidRPr="006F1EFE">
                <w:rPr>
                  <w:sz w:val="18"/>
                  <w:szCs w:val="18"/>
                  <w:lang w:val="en-CA"/>
                  <w:rPrChange w:id="39830" w:author="Jens-Rainer Ohm" w:date="2026-07-18T09:33:00Z">
                    <w:rPr/>
                  </w:rPrChange>
                </w:rPr>
                <w:t>ć</w:t>
              </w:r>
            </w:ins>
            <w:ins w:id="39831" w:author="Jens-Rainer Ohm" w:date="2026-07-17T19:24:00Z">
              <w:r w:rsidR="00093E09" w:rsidRPr="006F1EFE">
                <w:rPr>
                  <w:sz w:val="18"/>
                  <w:szCs w:val="18"/>
                  <w:lang w:val="en-CA"/>
                  <w:rPrChange w:id="39832" w:author="Jens-Rainer Ohm" w:date="2026-07-18T09:33:00Z">
                    <w:rPr/>
                  </w:rPrChange>
                </w:rPr>
                <w:br/>
              </w:r>
            </w:ins>
            <w:ins w:id="39833" w:author="Jens-Rainer Ohm" w:date="2026-07-17T19:20:00Z">
              <w:r w:rsidR="00093E09" w:rsidRPr="006F1EFE">
                <w:rPr>
                  <w:sz w:val="18"/>
                  <w:szCs w:val="18"/>
                  <w:lang w:val="en-CA"/>
                  <w:rPrChange w:id="39834" w:author="Jens-Rainer Ohm" w:date="2026-07-18T09:33:00Z">
                    <w:rPr/>
                  </w:rPrChange>
                </w:rPr>
                <w:lastRenderedPageBreak/>
                <w:t xml:space="preserve"> A. </w:t>
              </w:r>
              <w:proofErr w:type="spellStart"/>
              <w:r w:rsidR="00093E09" w:rsidRPr="006F1EFE">
                <w:rPr>
                  <w:sz w:val="18"/>
                  <w:szCs w:val="18"/>
                  <w:lang w:val="en-CA"/>
                  <w:rPrChange w:id="39835" w:author="Jens-Rainer Ohm" w:date="2026-07-18T09:33:00Z">
                    <w:rPr/>
                  </w:rPrChange>
                </w:rPr>
                <w:t>Segall</w:t>
              </w:r>
            </w:ins>
            <w:proofErr w:type="spellEnd"/>
            <w:ins w:id="39836" w:author="Jens-Rainer Ohm" w:date="2026-07-17T19:24:00Z">
              <w:r w:rsidR="00093E09" w:rsidRPr="006F1EFE">
                <w:rPr>
                  <w:sz w:val="18"/>
                  <w:szCs w:val="18"/>
                  <w:lang w:val="en-CA"/>
                  <w:rPrChange w:id="39837" w:author="Jens-Rainer Ohm" w:date="2026-07-18T09:33:00Z">
                    <w:rPr/>
                  </w:rPrChange>
                </w:rPr>
                <w:br/>
              </w:r>
            </w:ins>
            <w:ins w:id="39838" w:author="Jens-Rainer Ohm" w:date="2026-07-17T19:20:00Z">
              <w:r w:rsidR="00093E09" w:rsidRPr="006F1EFE">
                <w:rPr>
                  <w:sz w:val="18"/>
                  <w:szCs w:val="18"/>
                  <w:lang w:val="en-CA"/>
                  <w:rPrChange w:id="39839" w:author="Jens-Rainer Ohm" w:date="2026-07-18T09:33:00Z">
                    <w:rPr/>
                  </w:rPrChange>
                </w:rPr>
                <w:t xml:space="preserve"> G. </w:t>
              </w:r>
              <w:proofErr w:type="spellStart"/>
              <w:r w:rsidR="00093E09" w:rsidRPr="006F1EFE">
                <w:rPr>
                  <w:sz w:val="18"/>
                  <w:szCs w:val="18"/>
                  <w:lang w:val="en-CA"/>
                  <w:rPrChange w:id="39840" w:author="Jens-Rainer Ohm" w:date="2026-07-18T09:33:00Z">
                    <w:rPr/>
                  </w:rPrChange>
                </w:rPr>
                <w:t>Teniou</w:t>
              </w:r>
            </w:ins>
            <w:proofErr w:type="spellEnd"/>
            <w:ins w:id="39841" w:author="Jens-Rainer Ohm" w:date="2026-07-17T19:24:00Z">
              <w:r w:rsidR="00093E09" w:rsidRPr="006F1EFE">
                <w:rPr>
                  <w:sz w:val="18"/>
                  <w:szCs w:val="18"/>
                  <w:lang w:val="en-CA"/>
                  <w:rPrChange w:id="39842" w:author="Jens-Rainer Ohm" w:date="2026-07-18T09:33:00Z">
                    <w:rPr/>
                  </w:rPrChange>
                </w:rPr>
                <w:br/>
              </w:r>
            </w:ins>
            <w:ins w:id="39843" w:author="Jens-Rainer Ohm" w:date="2026-07-17T19:20:00Z">
              <w:r w:rsidR="00093E09" w:rsidRPr="006F1EFE">
                <w:rPr>
                  <w:sz w:val="18"/>
                  <w:szCs w:val="18"/>
                  <w:lang w:val="en-CA"/>
                  <w:rPrChange w:id="39844" w:author="Jens-Rainer Ohm" w:date="2026-07-18T09:33:00Z">
                    <w:rPr/>
                  </w:rPrChange>
                </w:rPr>
                <w:t xml:space="preserve"> A. </w:t>
              </w:r>
              <w:proofErr w:type="spellStart"/>
              <w:r w:rsidR="00093E09" w:rsidRPr="006F1EFE">
                <w:rPr>
                  <w:sz w:val="18"/>
                  <w:szCs w:val="18"/>
                  <w:lang w:val="en-CA"/>
                  <w:rPrChange w:id="39845" w:author="Jens-Rainer Ohm" w:date="2026-07-18T09:33:00Z">
                    <w:rPr/>
                  </w:rPrChange>
                </w:rPr>
                <w:t>Tourapis</w:t>
              </w:r>
              <w:proofErr w:type="spellEnd"/>
              <w:r w:rsidR="00093E09" w:rsidRPr="006F1EFE">
                <w:rPr>
                  <w:sz w:val="18"/>
                  <w:szCs w:val="18"/>
                  <w:lang w:val="en-CA"/>
                  <w:rPrChange w:id="39846" w:author="Jens-Rainer Ohm" w:date="2026-07-18T09:33:00Z">
                    <w:rPr/>
                  </w:rPrChange>
                </w:rPr>
                <w:t xml:space="preserve"> (vice-chairs)</w:t>
              </w:r>
            </w:ins>
          </w:p>
        </w:tc>
      </w:tr>
      <w:tr w:rsidR="00442F37" w:rsidRPr="006F1EFE" w14:paraId="222F11CB" w14:textId="77777777" w:rsidTr="00442F37">
        <w:trPr>
          <w:tblCellSpacing w:w="15" w:type="dxa"/>
          <w:ins w:id="39847" w:author="Jens-Rainer Ohm" w:date="2026-07-17T19:16:00Z"/>
          <w:trPrChange w:id="3984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4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6E8D4C" w14:textId="77777777" w:rsidR="00093E09" w:rsidRPr="006F1EFE" w:rsidRDefault="00093E09" w:rsidP="00093E09">
            <w:pPr>
              <w:jc w:val="center"/>
              <w:rPr>
                <w:ins w:id="39850" w:author="Jens-Rainer Ohm" w:date="2026-07-17T19:16:00Z"/>
                <w:sz w:val="18"/>
                <w:szCs w:val="18"/>
                <w:lang w:val="en-CA"/>
                <w:rPrChange w:id="39851" w:author="Jens-Rainer Ohm" w:date="2026-07-18T09:33:00Z">
                  <w:rPr>
                    <w:ins w:id="39852" w:author="Jens-Rainer Ohm" w:date="2026-07-17T19:16:00Z"/>
                  </w:rPr>
                </w:rPrChange>
              </w:rPr>
            </w:pPr>
            <w:ins w:id="39853" w:author="Jens-Rainer Ohm" w:date="2026-07-17T19:16:00Z">
              <w:r w:rsidRPr="006F1EFE">
                <w:rPr>
                  <w:sz w:val="18"/>
                  <w:szCs w:val="18"/>
                  <w:lang w:val="en-CA"/>
                  <w:rPrChange w:id="39854" w:author="Jens-Rainer Ohm" w:date="2026-07-18T09:33:00Z">
                    <w:rPr/>
                  </w:rPrChange>
                </w:rPr>
                <w:lastRenderedPageBreak/>
                <w:fldChar w:fldCharType="begin"/>
              </w:r>
              <w:r w:rsidRPr="006F1EFE">
                <w:rPr>
                  <w:sz w:val="18"/>
                  <w:szCs w:val="18"/>
                  <w:lang w:val="en-CA"/>
                  <w:rPrChange w:id="39855" w:author="Jens-Rainer Ohm" w:date="2026-07-18T09:33:00Z">
                    <w:rPr/>
                  </w:rPrChange>
                </w:rPr>
                <w:instrText xml:space="preserve"> HYPERLINK "file:///C:\\Users\\jens\\Downloads\\current_document.php?id=17000" </w:instrText>
              </w:r>
              <w:r w:rsidRPr="006F1EFE">
                <w:rPr>
                  <w:sz w:val="18"/>
                  <w:szCs w:val="18"/>
                  <w:lang w:val="en-CA"/>
                  <w:rPrChange w:id="39856" w:author="Jens-Rainer Ohm" w:date="2026-07-18T09:33:00Z">
                    <w:rPr/>
                  </w:rPrChange>
                </w:rPr>
                <w:fldChar w:fldCharType="separate"/>
              </w:r>
              <w:r w:rsidRPr="006F1EFE">
                <w:rPr>
                  <w:rStyle w:val="Hyperlink"/>
                  <w:sz w:val="18"/>
                  <w:szCs w:val="18"/>
                  <w:lang w:val="en-CA"/>
                  <w:rPrChange w:id="39857" w:author="Jens-Rainer Ohm" w:date="2026-07-18T09:33:00Z">
                    <w:rPr>
                      <w:rStyle w:val="Hyperlink"/>
                    </w:rPr>
                  </w:rPrChange>
                </w:rPr>
                <w:t>JVET-AQ0014</w:t>
              </w:r>
              <w:r w:rsidRPr="006F1EFE">
                <w:rPr>
                  <w:sz w:val="18"/>
                  <w:szCs w:val="18"/>
                  <w:lang w:val="en-CA"/>
                  <w:rPrChange w:id="3985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5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F5B66" w14:textId="77777777" w:rsidR="00093E09" w:rsidRPr="006F1EFE" w:rsidRDefault="00093E09" w:rsidP="00093E09">
            <w:pPr>
              <w:jc w:val="center"/>
              <w:rPr>
                <w:ins w:id="39860" w:author="Jens-Rainer Ohm" w:date="2026-07-17T19:16:00Z"/>
                <w:sz w:val="18"/>
                <w:szCs w:val="18"/>
                <w:lang w:val="en-CA"/>
                <w:rPrChange w:id="39861" w:author="Jens-Rainer Ohm" w:date="2026-07-18T09:33:00Z">
                  <w:rPr>
                    <w:ins w:id="39862" w:author="Jens-Rainer Ohm" w:date="2026-07-17T19:16:00Z"/>
                  </w:rPr>
                </w:rPrChange>
              </w:rPr>
            </w:pPr>
            <w:ins w:id="39863" w:author="Jens-Rainer Ohm" w:date="2026-07-17T19:16:00Z">
              <w:r w:rsidRPr="006F1EFE">
                <w:rPr>
                  <w:sz w:val="18"/>
                  <w:szCs w:val="18"/>
                  <w:lang w:val="en-CA"/>
                  <w:rPrChange w:id="39864" w:author="Jens-Rainer Ohm" w:date="2026-07-18T09:33:00Z">
                    <w:rPr/>
                  </w:rPrChange>
                </w:rPr>
                <w:t>m7721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6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D23A24" w14:textId="77777777" w:rsidR="00093E09" w:rsidRPr="006F1EFE" w:rsidRDefault="00093E09" w:rsidP="00442F37">
            <w:pPr>
              <w:jc w:val="center"/>
              <w:rPr>
                <w:ins w:id="39866" w:author="Jens-Rainer Ohm" w:date="2026-07-17T19:16:00Z"/>
                <w:sz w:val="18"/>
                <w:szCs w:val="18"/>
                <w:lang w:val="en-CA"/>
                <w:rPrChange w:id="39867" w:author="Jens-Rainer Ohm" w:date="2026-07-18T09:33:00Z">
                  <w:rPr>
                    <w:ins w:id="39868" w:author="Jens-Rainer Ohm" w:date="2026-07-17T19:16:00Z"/>
                  </w:rPr>
                </w:rPrChange>
              </w:rPr>
              <w:pPrChange w:id="39869" w:author="Jens-Rainer Ohm" w:date="2026-07-18T09:25:00Z">
                <w:pPr/>
              </w:pPrChange>
            </w:pPr>
            <w:ins w:id="39870" w:author="Jens-Rainer Ohm" w:date="2026-07-17T19:16:00Z">
              <w:r w:rsidRPr="006F1EFE">
                <w:rPr>
                  <w:sz w:val="18"/>
                  <w:szCs w:val="18"/>
                  <w:lang w:val="en-CA"/>
                  <w:rPrChange w:id="39871" w:author="Jens-Rainer Ohm" w:date="2026-07-18T09:33:00Z">
                    <w:rPr/>
                  </w:rPrChange>
                </w:rPr>
                <w:t>2026-06-05 14:30:1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7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0D21A4" w14:textId="77777777" w:rsidR="00093E09" w:rsidRPr="006F1EFE" w:rsidRDefault="00093E09" w:rsidP="00442F37">
            <w:pPr>
              <w:jc w:val="center"/>
              <w:rPr>
                <w:ins w:id="39873" w:author="Jens-Rainer Ohm" w:date="2026-07-17T19:16:00Z"/>
                <w:sz w:val="18"/>
                <w:szCs w:val="18"/>
                <w:lang w:val="en-CA"/>
                <w:rPrChange w:id="39874" w:author="Jens-Rainer Ohm" w:date="2026-07-18T09:33:00Z">
                  <w:rPr>
                    <w:ins w:id="39875" w:author="Jens-Rainer Ohm" w:date="2026-07-17T19:16:00Z"/>
                  </w:rPr>
                </w:rPrChange>
              </w:rPr>
              <w:pPrChange w:id="39876" w:author="Jens-Rainer Ohm" w:date="2026-07-18T09:25:00Z">
                <w:pPr/>
              </w:pPrChange>
            </w:pPr>
            <w:ins w:id="39877" w:author="Jens-Rainer Ohm" w:date="2026-07-17T19:16:00Z">
              <w:r w:rsidRPr="006F1EFE">
                <w:rPr>
                  <w:sz w:val="18"/>
                  <w:szCs w:val="18"/>
                  <w:lang w:val="en-CA"/>
                  <w:rPrChange w:id="39878" w:author="Jens-Rainer Ohm" w:date="2026-07-18T09:33:00Z">
                    <w:rPr/>
                  </w:rPrChange>
                </w:rPr>
                <w:t>2026-06-05 14:31: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D04AA6" w14:textId="77777777" w:rsidR="00093E09" w:rsidRPr="006F1EFE" w:rsidRDefault="00093E09" w:rsidP="00442F37">
            <w:pPr>
              <w:jc w:val="center"/>
              <w:rPr>
                <w:ins w:id="39880" w:author="Jens-Rainer Ohm" w:date="2026-07-17T19:16:00Z"/>
                <w:sz w:val="18"/>
                <w:szCs w:val="18"/>
                <w:lang w:val="en-CA"/>
                <w:rPrChange w:id="39881" w:author="Jens-Rainer Ohm" w:date="2026-07-18T09:33:00Z">
                  <w:rPr>
                    <w:ins w:id="39882" w:author="Jens-Rainer Ohm" w:date="2026-07-17T19:16:00Z"/>
                  </w:rPr>
                </w:rPrChange>
              </w:rPr>
              <w:pPrChange w:id="39883" w:author="Jens-Rainer Ohm" w:date="2026-07-18T09:25:00Z">
                <w:pPr/>
              </w:pPrChange>
            </w:pPr>
            <w:ins w:id="39884" w:author="Jens-Rainer Ohm" w:date="2026-07-17T19:16:00Z">
              <w:r w:rsidRPr="006F1EFE">
                <w:rPr>
                  <w:sz w:val="18"/>
                  <w:szCs w:val="18"/>
                  <w:lang w:val="en-CA"/>
                  <w:rPrChange w:id="39885" w:author="Jens-Rainer Ohm" w:date="2026-07-18T09:33:00Z">
                    <w:rPr/>
                  </w:rPrChange>
                </w:rPr>
                <w:t>2026-07-06 18:32:5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88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CC9360" w14:textId="77777777" w:rsidR="00093E09" w:rsidRPr="006F1EFE" w:rsidRDefault="00093E09">
            <w:pPr>
              <w:jc w:val="left"/>
              <w:rPr>
                <w:ins w:id="39887" w:author="Jens-Rainer Ohm" w:date="2026-07-17T19:16:00Z"/>
                <w:sz w:val="18"/>
                <w:szCs w:val="18"/>
                <w:lang w:val="en-CA"/>
                <w:rPrChange w:id="39888" w:author="Jens-Rainer Ohm" w:date="2026-07-18T09:33:00Z">
                  <w:rPr>
                    <w:ins w:id="39889" w:author="Jens-Rainer Ohm" w:date="2026-07-17T19:16:00Z"/>
                  </w:rPr>
                </w:rPrChange>
              </w:rPr>
              <w:pPrChange w:id="39890" w:author="Jens-Rainer Ohm" w:date="2026-07-17T19:48:00Z">
                <w:pPr/>
              </w:pPrChange>
            </w:pPr>
            <w:ins w:id="39891" w:author="Jens-Rainer Ohm" w:date="2026-07-17T19:16:00Z">
              <w:r w:rsidRPr="006F1EFE">
                <w:rPr>
                  <w:sz w:val="18"/>
                  <w:szCs w:val="18"/>
                  <w:lang w:val="en-CA"/>
                  <w:rPrChange w:id="39892" w:author="Jens-Rainer Ohm" w:date="2026-07-18T09:33:00Z">
                    <w:rPr/>
                  </w:rPrChange>
                </w:rPr>
                <w:t>JVET AHG report: NNVC software development (AHG14)</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3989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53EB83F" w14:textId="68BD7045" w:rsidR="00093E09" w:rsidRPr="006F1EFE" w:rsidRDefault="00855F88">
            <w:pPr>
              <w:jc w:val="left"/>
              <w:rPr>
                <w:ins w:id="39894" w:author="Jens-Rainer Ohm" w:date="2026-07-17T19:16:00Z"/>
                <w:sz w:val="18"/>
                <w:szCs w:val="18"/>
                <w:lang w:val="en-CA"/>
                <w:rPrChange w:id="39895" w:author="Jens-Rainer Ohm" w:date="2026-07-18T09:33:00Z">
                  <w:rPr>
                    <w:ins w:id="39896" w:author="Jens-Rainer Ohm" w:date="2026-07-17T19:16:00Z"/>
                  </w:rPr>
                </w:rPrChange>
              </w:rPr>
              <w:pPrChange w:id="39897" w:author="Jens-Rainer Ohm" w:date="2026-07-17T19:48:00Z">
                <w:pPr/>
              </w:pPrChange>
            </w:pPr>
            <w:ins w:id="39898" w:author="Jens-Rainer Ohm" w:date="2026-07-17T19:46:00Z">
              <w:r w:rsidRPr="006F1EFE">
                <w:rPr>
                  <w:sz w:val="18"/>
                  <w:szCs w:val="18"/>
                  <w:lang w:val="en-CA"/>
                  <w:rPrChange w:id="39899" w:author="Jens-Rainer Ohm" w:date="2026-07-18T09:33:00Z">
                    <w:rPr/>
                  </w:rPrChange>
                </w:rPr>
                <w:t xml:space="preserve"> </w:t>
              </w:r>
            </w:ins>
            <w:ins w:id="39900" w:author="Jens-Rainer Ohm" w:date="2026-07-17T19:20:00Z">
              <w:r w:rsidR="00093E09" w:rsidRPr="006F1EFE">
                <w:rPr>
                  <w:sz w:val="18"/>
                  <w:szCs w:val="18"/>
                  <w:lang w:val="en-CA"/>
                  <w:rPrChange w:id="39901" w:author="Jens-Rainer Ohm" w:date="2026-07-18T09:33:00Z">
                    <w:rPr/>
                  </w:rPrChange>
                </w:rPr>
                <w:t>F. Galpin (chair)</w:t>
              </w:r>
            </w:ins>
            <w:ins w:id="39902" w:author="Jens-Rainer Ohm" w:date="2026-07-17T19:24:00Z">
              <w:r w:rsidR="00093E09" w:rsidRPr="006F1EFE">
                <w:rPr>
                  <w:sz w:val="18"/>
                  <w:szCs w:val="18"/>
                  <w:lang w:val="en-CA"/>
                  <w:rPrChange w:id="39903" w:author="Jens-Rainer Ohm" w:date="2026-07-18T09:33:00Z">
                    <w:rPr/>
                  </w:rPrChange>
                </w:rPr>
                <w:br/>
              </w:r>
            </w:ins>
            <w:ins w:id="39904" w:author="Jens-Rainer Ohm" w:date="2026-07-17T19:20:00Z">
              <w:r w:rsidR="00093E09" w:rsidRPr="006F1EFE">
                <w:rPr>
                  <w:sz w:val="18"/>
                  <w:szCs w:val="18"/>
                  <w:lang w:val="en-CA"/>
                  <w:rPrChange w:id="39905" w:author="Jens-Rainer Ohm" w:date="2026-07-18T09:33:00Z">
                    <w:rPr/>
                  </w:rPrChange>
                </w:rPr>
                <w:t xml:space="preserve"> R. Chang</w:t>
              </w:r>
            </w:ins>
            <w:ins w:id="39906" w:author="Jens-Rainer Ohm" w:date="2026-07-17T19:24:00Z">
              <w:r w:rsidR="00093E09" w:rsidRPr="006F1EFE">
                <w:rPr>
                  <w:sz w:val="18"/>
                  <w:szCs w:val="18"/>
                  <w:lang w:val="en-CA"/>
                  <w:rPrChange w:id="39907" w:author="Jens-Rainer Ohm" w:date="2026-07-18T09:33:00Z">
                    <w:rPr/>
                  </w:rPrChange>
                </w:rPr>
                <w:br/>
              </w:r>
            </w:ins>
            <w:ins w:id="39908" w:author="Jens-Rainer Ohm" w:date="2026-07-17T19:20:00Z">
              <w:r w:rsidR="00093E09" w:rsidRPr="006F1EFE">
                <w:rPr>
                  <w:sz w:val="18"/>
                  <w:szCs w:val="18"/>
                  <w:lang w:val="en-CA"/>
                  <w:rPrChange w:id="39909" w:author="Jens-Rainer Ohm" w:date="2026-07-18T09:33:00Z">
                    <w:rPr/>
                  </w:rPrChange>
                </w:rPr>
                <w:t xml:space="preserve"> A. </w:t>
              </w:r>
              <w:proofErr w:type="spellStart"/>
              <w:r w:rsidR="00093E09" w:rsidRPr="006F1EFE">
                <w:rPr>
                  <w:sz w:val="18"/>
                  <w:szCs w:val="18"/>
                  <w:lang w:val="en-CA"/>
                  <w:rPrChange w:id="39910" w:author="Jens-Rainer Ohm" w:date="2026-07-18T09:33:00Z">
                    <w:rPr/>
                  </w:rPrChange>
                </w:rPr>
                <w:t>Karabutov</w:t>
              </w:r>
            </w:ins>
            <w:proofErr w:type="spellEnd"/>
            <w:ins w:id="39911" w:author="Jens-Rainer Ohm" w:date="2026-07-17T19:24:00Z">
              <w:r w:rsidR="00093E09" w:rsidRPr="006F1EFE">
                <w:rPr>
                  <w:sz w:val="18"/>
                  <w:szCs w:val="18"/>
                  <w:lang w:val="en-CA"/>
                  <w:rPrChange w:id="39912" w:author="Jens-Rainer Ohm" w:date="2026-07-18T09:33:00Z">
                    <w:rPr/>
                  </w:rPrChange>
                </w:rPr>
                <w:br/>
              </w:r>
            </w:ins>
            <w:ins w:id="39913" w:author="Jens-Rainer Ohm" w:date="2026-07-17T19:20:00Z">
              <w:r w:rsidR="00093E09" w:rsidRPr="006F1EFE">
                <w:rPr>
                  <w:sz w:val="18"/>
                  <w:szCs w:val="18"/>
                  <w:lang w:val="en-CA"/>
                  <w:rPrChange w:id="39914" w:author="Jens-Rainer Ohm" w:date="2026-07-18T09:33:00Z">
                    <w:rPr/>
                  </w:rPrChange>
                </w:rPr>
                <w:t xml:space="preserve"> Yue Li</w:t>
              </w:r>
            </w:ins>
            <w:ins w:id="39915" w:author="Jens-Rainer Ohm" w:date="2026-07-17T19:24:00Z">
              <w:r w:rsidR="00093E09" w:rsidRPr="006F1EFE">
                <w:rPr>
                  <w:sz w:val="18"/>
                  <w:szCs w:val="18"/>
                  <w:lang w:val="en-CA"/>
                  <w:rPrChange w:id="39916" w:author="Jens-Rainer Ohm" w:date="2026-07-18T09:33:00Z">
                    <w:rPr/>
                  </w:rPrChange>
                </w:rPr>
                <w:br/>
              </w:r>
            </w:ins>
            <w:ins w:id="39917" w:author="Jens-Rainer Ohm" w:date="2026-07-17T19:20:00Z">
              <w:r w:rsidR="00093E09" w:rsidRPr="006F1EFE">
                <w:rPr>
                  <w:sz w:val="18"/>
                  <w:szCs w:val="18"/>
                  <w:lang w:val="en-CA"/>
                  <w:rPrChange w:id="39918" w:author="Jens-Rainer Ohm" w:date="2026-07-18T09:33:00Z">
                    <w:rPr/>
                  </w:rPrChange>
                </w:rPr>
                <w:t xml:space="preserve"> Yun Li</w:t>
              </w:r>
            </w:ins>
            <w:ins w:id="39919" w:author="Jens-Rainer Ohm" w:date="2026-07-17T19:24:00Z">
              <w:r w:rsidR="00093E09" w:rsidRPr="006F1EFE">
                <w:rPr>
                  <w:sz w:val="18"/>
                  <w:szCs w:val="18"/>
                  <w:lang w:val="en-CA"/>
                  <w:rPrChange w:id="39920" w:author="Jens-Rainer Ohm" w:date="2026-07-18T09:33:00Z">
                    <w:rPr/>
                  </w:rPrChange>
                </w:rPr>
                <w:br/>
              </w:r>
            </w:ins>
            <w:ins w:id="39921" w:author="Jens-Rainer Ohm" w:date="2026-07-17T19:20:00Z">
              <w:r w:rsidR="00093E09" w:rsidRPr="006F1EFE">
                <w:rPr>
                  <w:sz w:val="18"/>
                  <w:szCs w:val="18"/>
                  <w:lang w:val="en-CA"/>
                  <w:rPrChange w:id="39922" w:author="Jens-Rainer Ohm" w:date="2026-07-18T09:33:00Z">
                    <w:rPr/>
                  </w:rPrChange>
                </w:rPr>
                <w:t xml:space="preserve"> M. Santamaria</w:t>
              </w:r>
            </w:ins>
            <w:ins w:id="39923" w:author="Jens-Rainer Ohm" w:date="2026-07-17T19:24:00Z">
              <w:r w:rsidR="00093E09" w:rsidRPr="006F1EFE">
                <w:rPr>
                  <w:sz w:val="18"/>
                  <w:szCs w:val="18"/>
                  <w:lang w:val="en-CA"/>
                  <w:rPrChange w:id="39924" w:author="Jens-Rainer Ohm" w:date="2026-07-18T09:33:00Z">
                    <w:rPr/>
                  </w:rPrChange>
                </w:rPr>
                <w:br/>
              </w:r>
            </w:ins>
            <w:ins w:id="39925" w:author="Jens-Rainer Ohm" w:date="2026-07-17T19:20:00Z">
              <w:r w:rsidR="00093E09" w:rsidRPr="006F1EFE">
                <w:rPr>
                  <w:sz w:val="18"/>
                  <w:szCs w:val="18"/>
                  <w:lang w:val="en-CA"/>
                  <w:rPrChange w:id="39926" w:author="Jens-Rainer Ohm" w:date="2026-07-18T09:33:00Z">
                    <w:rPr/>
                  </w:rPrChange>
                </w:rPr>
                <w:t xml:space="preserve"> J. N. </w:t>
              </w:r>
              <w:proofErr w:type="spellStart"/>
              <w:r w:rsidR="00093E09" w:rsidRPr="006F1EFE">
                <w:rPr>
                  <w:sz w:val="18"/>
                  <w:szCs w:val="18"/>
                  <w:lang w:val="en-CA"/>
                  <w:rPrChange w:id="39927" w:author="Jens-Rainer Ohm" w:date="2026-07-18T09:33:00Z">
                    <w:rPr/>
                  </w:rPrChange>
                </w:rPr>
                <w:t>Shingala</w:t>
              </w:r>
            </w:ins>
            <w:proofErr w:type="spellEnd"/>
            <w:ins w:id="39928" w:author="Jens-Rainer Ohm" w:date="2026-07-17T19:24:00Z">
              <w:r w:rsidR="00093E09" w:rsidRPr="006F1EFE">
                <w:rPr>
                  <w:sz w:val="18"/>
                  <w:szCs w:val="18"/>
                  <w:lang w:val="en-CA"/>
                  <w:rPrChange w:id="39929" w:author="Jens-Rainer Ohm" w:date="2026-07-18T09:33:00Z">
                    <w:rPr/>
                  </w:rPrChange>
                </w:rPr>
                <w:br/>
              </w:r>
            </w:ins>
            <w:ins w:id="39930" w:author="Jens-Rainer Ohm" w:date="2026-07-17T19:20:00Z">
              <w:r w:rsidR="00093E09" w:rsidRPr="006F1EFE">
                <w:rPr>
                  <w:sz w:val="18"/>
                  <w:szCs w:val="18"/>
                  <w:lang w:val="en-CA"/>
                  <w:rPrChange w:id="39931" w:author="Jens-Rainer Ohm" w:date="2026-07-18T09:33:00Z">
                    <w:rPr/>
                  </w:rPrChange>
                </w:rPr>
                <w:t xml:space="preserve"> Z. </w:t>
              </w:r>
              <w:proofErr w:type="spellStart"/>
              <w:r w:rsidR="00093E09" w:rsidRPr="006F1EFE">
                <w:rPr>
                  <w:sz w:val="18"/>
                  <w:szCs w:val="18"/>
                  <w:lang w:val="en-CA"/>
                  <w:rPrChange w:id="39932" w:author="Jens-Rainer Ohm" w:date="2026-07-18T09:33:00Z">
                    <w:rPr/>
                  </w:rPrChange>
                </w:rPr>
                <w:t>Xie</w:t>
              </w:r>
              <w:proofErr w:type="spellEnd"/>
              <w:r w:rsidR="00093E09" w:rsidRPr="006F1EFE">
                <w:rPr>
                  <w:sz w:val="18"/>
                  <w:szCs w:val="18"/>
                  <w:lang w:val="en-CA"/>
                  <w:rPrChange w:id="39933" w:author="Jens-Rainer Ohm" w:date="2026-07-18T09:33:00Z">
                    <w:rPr/>
                  </w:rPrChange>
                </w:rPr>
                <w:t xml:space="preserve"> (vice-chairs)</w:t>
              </w:r>
            </w:ins>
          </w:p>
        </w:tc>
      </w:tr>
      <w:tr w:rsidR="00442F37" w:rsidRPr="006F1EFE" w14:paraId="3C85F360" w14:textId="77777777" w:rsidTr="00442F37">
        <w:trPr>
          <w:tblCellSpacing w:w="15" w:type="dxa"/>
          <w:ins w:id="39934" w:author="Jens-Rainer Ohm" w:date="2026-07-17T19:16:00Z"/>
          <w:trPrChange w:id="3993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3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CA6879" w14:textId="77777777" w:rsidR="00093E09" w:rsidRPr="006F1EFE" w:rsidRDefault="00093E09" w:rsidP="00093E09">
            <w:pPr>
              <w:jc w:val="center"/>
              <w:rPr>
                <w:ins w:id="39937" w:author="Jens-Rainer Ohm" w:date="2026-07-17T19:16:00Z"/>
                <w:sz w:val="18"/>
                <w:szCs w:val="18"/>
                <w:lang w:val="en-CA"/>
                <w:rPrChange w:id="39938" w:author="Jens-Rainer Ohm" w:date="2026-07-18T09:33:00Z">
                  <w:rPr>
                    <w:ins w:id="39939" w:author="Jens-Rainer Ohm" w:date="2026-07-17T19:16:00Z"/>
                  </w:rPr>
                </w:rPrChange>
              </w:rPr>
            </w:pPr>
            <w:ins w:id="39940" w:author="Jens-Rainer Ohm" w:date="2026-07-17T19:16:00Z">
              <w:r w:rsidRPr="006F1EFE">
                <w:rPr>
                  <w:sz w:val="18"/>
                  <w:szCs w:val="18"/>
                  <w:lang w:val="en-CA"/>
                  <w:rPrChange w:id="39941" w:author="Jens-Rainer Ohm" w:date="2026-07-18T09:33:00Z">
                    <w:rPr/>
                  </w:rPrChange>
                </w:rPr>
                <w:fldChar w:fldCharType="begin"/>
              </w:r>
              <w:r w:rsidRPr="006F1EFE">
                <w:rPr>
                  <w:sz w:val="18"/>
                  <w:szCs w:val="18"/>
                  <w:lang w:val="en-CA"/>
                  <w:rPrChange w:id="39942" w:author="Jens-Rainer Ohm" w:date="2026-07-18T09:33:00Z">
                    <w:rPr/>
                  </w:rPrChange>
                </w:rPr>
                <w:instrText xml:space="preserve"> HYPERLINK "file:///C:\\Users\\jens\\Downloads\\current_document.php?id=17115" </w:instrText>
              </w:r>
              <w:r w:rsidRPr="006F1EFE">
                <w:rPr>
                  <w:sz w:val="18"/>
                  <w:szCs w:val="18"/>
                  <w:lang w:val="en-CA"/>
                  <w:rPrChange w:id="39943" w:author="Jens-Rainer Ohm" w:date="2026-07-18T09:33:00Z">
                    <w:rPr/>
                  </w:rPrChange>
                </w:rPr>
                <w:fldChar w:fldCharType="separate"/>
              </w:r>
              <w:r w:rsidRPr="006F1EFE">
                <w:rPr>
                  <w:rStyle w:val="Hyperlink"/>
                  <w:sz w:val="18"/>
                  <w:szCs w:val="18"/>
                  <w:lang w:val="en-CA"/>
                  <w:rPrChange w:id="39944" w:author="Jens-Rainer Ohm" w:date="2026-07-18T09:33:00Z">
                    <w:rPr>
                      <w:rStyle w:val="Hyperlink"/>
                    </w:rPr>
                  </w:rPrChange>
                </w:rPr>
                <w:t>JVET-AQ0015</w:t>
              </w:r>
              <w:r w:rsidRPr="006F1EFE">
                <w:rPr>
                  <w:sz w:val="18"/>
                  <w:szCs w:val="18"/>
                  <w:lang w:val="en-CA"/>
                  <w:rPrChange w:id="3994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4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6A7A0" w14:textId="77777777" w:rsidR="00093E09" w:rsidRPr="006F1EFE" w:rsidRDefault="00093E09" w:rsidP="00093E09">
            <w:pPr>
              <w:jc w:val="center"/>
              <w:rPr>
                <w:ins w:id="39947" w:author="Jens-Rainer Ohm" w:date="2026-07-17T19:16:00Z"/>
                <w:sz w:val="18"/>
                <w:szCs w:val="18"/>
                <w:lang w:val="en-CA"/>
                <w:rPrChange w:id="39948" w:author="Jens-Rainer Ohm" w:date="2026-07-18T09:33:00Z">
                  <w:rPr>
                    <w:ins w:id="39949" w:author="Jens-Rainer Ohm" w:date="2026-07-17T19:16:00Z"/>
                  </w:rPr>
                </w:rPrChange>
              </w:rPr>
            </w:pPr>
            <w:ins w:id="39950" w:author="Jens-Rainer Ohm" w:date="2026-07-17T19:16:00Z">
              <w:r w:rsidRPr="006F1EFE">
                <w:rPr>
                  <w:sz w:val="18"/>
                  <w:szCs w:val="18"/>
                  <w:lang w:val="en-CA"/>
                  <w:rPrChange w:id="39951" w:author="Jens-Rainer Ohm" w:date="2026-07-18T09:33:00Z">
                    <w:rPr/>
                  </w:rPrChange>
                </w:rPr>
                <w:t>m774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5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296B69" w14:textId="77777777" w:rsidR="00093E09" w:rsidRPr="006F1EFE" w:rsidRDefault="00093E09" w:rsidP="00442F37">
            <w:pPr>
              <w:jc w:val="center"/>
              <w:rPr>
                <w:ins w:id="39953" w:author="Jens-Rainer Ohm" w:date="2026-07-17T19:16:00Z"/>
                <w:sz w:val="18"/>
                <w:szCs w:val="18"/>
                <w:lang w:val="en-CA"/>
                <w:rPrChange w:id="39954" w:author="Jens-Rainer Ohm" w:date="2026-07-18T09:33:00Z">
                  <w:rPr>
                    <w:ins w:id="39955" w:author="Jens-Rainer Ohm" w:date="2026-07-17T19:16:00Z"/>
                  </w:rPr>
                </w:rPrChange>
              </w:rPr>
              <w:pPrChange w:id="39956" w:author="Jens-Rainer Ohm" w:date="2026-07-18T09:25:00Z">
                <w:pPr/>
              </w:pPrChange>
            </w:pPr>
            <w:ins w:id="39957" w:author="Jens-Rainer Ohm" w:date="2026-07-17T19:16:00Z">
              <w:r w:rsidRPr="006F1EFE">
                <w:rPr>
                  <w:sz w:val="18"/>
                  <w:szCs w:val="18"/>
                  <w:lang w:val="en-CA"/>
                  <w:rPrChange w:id="39958" w:author="Jens-Rainer Ohm" w:date="2026-07-18T09:33:00Z">
                    <w:rPr/>
                  </w:rPrChange>
                </w:rPr>
                <w:t>2026-06-30 11:26:5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5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0A7429" w14:textId="77777777" w:rsidR="00093E09" w:rsidRPr="006F1EFE" w:rsidRDefault="00093E09" w:rsidP="00442F37">
            <w:pPr>
              <w:jc w:val="center"/>
              <w:rPr>
                <w:ins w:id="39960" w:author="Jens-Rainer Ohm" w:date="2026-07-17T19:16:00Z"/>
                <w:sz w:val="18"/>
                <w:szCs w:val="18"/>
                <w:lang w:val="en-CA"/>
                <w:rPrChange w:id="39961" w:author="Jens-Rainer Ohm" w:date="2026-07-18T09:33:00Z">
                  <w:rPr>
                    <w:ins w:id="39962" w:author="Jens-Rainer Ohm" w:date="2026-07-17T19:16:00Z"/>
                  </w:rPr>
                </w:rPrChange>
              </w:rPr>
              <w:pPrChange w:id="39963" w:author="Jens-Rainer Ohm" w:date="2026-07-18T09:25:00Z">
                <w:pPr/>
              </w:pPrChange>
            </w:pPr>
            <w:ins w:id="39964" w:author="Jens-Rainer Ohm" w:date="2026-07-17T19:16:00Z">
              <w:r w:rsidRPr="006F1EFE">
                <w:rPr>
                  <w:sz w:val="18"/>
                  <w:szCs w:val="18"/>
                  <w:lang w:val="en-CA"/>
                  <w:rPrChange w:id="39965" w:author="Jens-Rainer Ohm" w:date="2026-07-18T09:33:00Z">
                    <w:rPr/>
                  </w:rPrChange>
                </w:rPr>
                <w:t>2026-07-07 05:29: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6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171AA5" w14:textId="77777777" w:rsidR="00093E09" w:rsidRPr="006F1EFE" w:rsidRDefault="00093E09" w:rsidP="00442F37">
            <w:pPr>
              <w:jc w:val="center"/>
              <w:rPr>
                <w:ins w:id="39967" w:author="Jens-Rainer Ohm" w:date="2026-07-17T19:16:00Z"/>
                <w:sz w:val="18"/>
                <w:szCs w:val="18"/>
                <w:lang w:val="en-CA"/>
                <w:rPrChange w:id="39968" w:author="Jens-Rainer Ohm" w:date="2026-07-18T09:33:00Z">
                  <w:rPr>
                    <w:ins w:id="39969" w:author="Jens-Rainer Ohm" w:date="2026-07-17T19:16:00Z"/>
                  </w:rPr>
                </w:rPrChange>
              </w:rPr>
              <w:pPrChange w:id="39970" w:author="Jens-Rainer Ohm" w:date="2026-07-18T09:25:00Z">
                <w:pPr/>
              </w:pPrChange>
            </w:pPr>
            <w:ins w:id="39971" w:author="Jens-Rainer Ohm" w:date="2026-07-17T19:16:00Z">
              <w:r w:rsidRPr="006F1EFE">
                <w:rPr>
                  <w:sz w:val="18"/>
                  <w:szCs w:val="18"/>
                  <w:lang w:val="en-CA"/>
                  <w:rPrChange w:id="39972" w:author="Jens-Rainer Ohm" w:date="2026-07-18T09:33:00Z">
                    <w:rPr/>
                  </w:rPrChange>
                </w:rPr>
                <w:t>2026-07-07 05:29:4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97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65E5F0" w14:textId="77777777" w:rsidR="00093E09" w:rsidRPr="006F1EFE" w:rsidRDefault="00093E09">
            <w:pPr>
              <w:jc w:val="left"/>
              <w:rPr>
                <w:ins w:id="39974" w:author="Jens-Rainer Ohm" w:date="2026-07-17T19:16:00Z"/>
                <w:sz w:val="18"/>
                <w:szCs w:val="18"/>
                <w:lang w:val="en-CA"/>
                <w:rPrChange w:id="39975" w:author="Jens-Rainer Ohm" w:date="2026-07-18T09:33:00Z">
                  <w:rPr>
                    <w:ins w:id="39976" w:author="Jens-Rainer Ohm" w:date="2026-07-17T19:16:00Z"/>
                  </w:rPr>
                </w:rPrChange>
              </w:rPr>
              <w:pPrChange w:id="39977" w:author="Jens-Rainer Ohm" w:date="2026-07-17T19:48:00Z">
                <w:pPr/>
              </w:pPrChange>
            </w:pPr>
            <w:ins w:id="39978" w:author="Jens-Rainer Ohm" w:date="2026-07-17T19:16:00Z">
              <w:r w:rsidRPr="006F1EFE">
                <w:rPr>
                  <w:sz w:val="18"/>
                  <w:szCs w:val="18"/>
                  <w:lang w:val="en-CA"/>
                  <w:rPrChange w:id="39979" w:author="Jens-Rainer Ohm" w:date="2026-07-18T09:33:00Z">
                    <w:rPr/>
                  </w:rPrChange>
                </w:rPr>
                <w:t>JVET AHG report: Gaming content compression (AHG1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3998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B32F24C" w14:textId="7520071A" w:rsidR="00093E09" w:rsidRPr="006F1EFE" w:rsidRDefault="00855F88">
            <w:pPr>
              <w:jc w:val="left"/>
              <w:rPr>
                <w:ins w:id="39981" w:author="Jens-Rainer Ohm" w:date="2026-07-17T19:16:00Z"/>
                <w:sz w:val="18"/>
                <w:szCs w:val="18"/>
                <w:lang w:val="en-CA"/>
                <w:rPrChange w:id="39982" w:author="Jens-Rainer Ohm" w:date="2026-07-18T09:33:00Z">
                  <w:rPr>
                    <w:ins w:id="39983" w:author="Jens-Rainer Ohm" w:date="2026-07-17T19:16:00Z"/>
                  </w:rPr>
                </w:rPrChange>
              </w:rPr>
              <w:pPrChange w:id="39984" w:author="Jens-Rainer Ohm" w:date="2026-07-17T19:48:00Z">
                <w:pPr/>
              </w:pPrChange>
            </w:pPr>
            <w:ins w:id="39985" w:author="Jens-Rainer Ohm" w:date="2026-07-17T19:46:00Z">
              <w:r w:rsidRPr="006F1EFE">
                <w:rPr>
                  <w:sz w:val="18"/>
                  <w:szCs w:val="18"/>
                  <w:lang w:val="en-CA"/>
                  <w:rPrChange w:id="39986" w:author="Jens-Rainer Ohm" w:date="2026-07-18T09:33:00Z">
                    <w:rPr/>
                  </w:rPrChange>
                </w:rPr>
                <w:t xml:space="preserve"> </w:t>
              </w:r>
            </w:ins>
            <w:ins w:id="39987" w:author="Jens-Rainer Ohm" w:date="2026-07-17T19:20:00Z">
              <w:r w:rsidR="00093E09" w:rsidRPr="006F1EFE">
                <w:rPr>
                  <w:sz w:val="18"/>
                  <w:szCs w:val="18"/>
                  <w:lang w:val="en-CA"/>
                  <w:rPrChange w:id="39988" w:author="Jens-Rainer Ohm" w:date="2026-07-18T09:33:00Z">
                    <w:rPr/>
                  </w:rPrChange>
                </w:rPr>
                <w:t>C. Lehmann</w:t>
              </w:r>
            </w:ins>
            <w:ins w:id="39989" w:author="Jens-Rainer Ohm" w:date="2026-07-17T19:24:00Z">
              <w:r w:rsidR="00093E09" w:rsidRPr="006F1EFE">
                <w:rPr>
                  <w:sz w:val="18"/>
                  <w:szCs w:val="18"/>
                  <w:lang w:val="en-CA"/>
                  <w:rPrChange w:id="39990" w:author="Jens-Rainer Ohm" w:date="2026-07-18T09:33:00Z">
                    <w:rPr/>
                  </w:rPrChange>
                </w:rPr>
                <w:br/>
              </w:r>
            </w:ins>
            <w:ins w:id="39991" w:author="Jens-Rainer Ohm" w:date="2026-07-17T19:20:00Z">
              <w:r w:rsidR="00093E09" w:rsidRPr="006F1EFE">
                <w:rPr>
                  <w:sz w:val="18"/>
                  <w:szCs w:val="18"/>
                  <w:lang w:val="en-CA"/>
                  <w:rPrChange w:id="39992" w:author="Jens-Rainer Ohm" w:date="2026-07-18T09:33:00Z">
                    <w:rPr/>
                  </w:rPrChange>
                </w:rPr>
                <w:t xml:space="preserve"> S. </w:t>
              </w:r>
              <w:proofErr w:type="spellStart"/>
              <w:r w:rsidR="00093E09" w:rsidRPr="006F1EFE">
                <w:rPr>
                  <w:sz w:val="18"/>
                  <w:szCs w:val="18"/>
                  <w:lang w:val="en-CA"/>
                  <w:rPrChange w:id="39993" w:author="Jens-Rainer Ohm" w:date="2026-07-18T09:33:00Z">
                    <w:rPr/>
                  </w:rPrChange>
                </w:rPr>
                <w:t>Puri</w:t>
              </w:r>
            </w:ins>
            <w:proofErr w:type="spellEnd"/>
            <w:ins w:id="39994" w:author="Jens-Rainer Ohm" w:date="2026-07-17T19:24:00Z">
              <w:r w:rsidR="00093E09" w:rsidRPr="006F1EFE">
                <w:rPr>
                  <w:sz w:val="18"/>
                  <w:szCs w:val="18"/>
                  <w:lang w:val="en-CA"/>
                  <w:rPrChange w:id="39995" w:author="Jens-Rainer Ohm" w:date="2026-07-18T09:33:00Z">
                    <w:rPr/>
                  </w:rPrChange>
                </w:rPr>
                <w:br/>
              </w:r>
            </w:ins>
            <w:ins w:id="39996" w:author="Jens-Rainer Ohm" w:date="2026-07-17T19:20:00Z">
              <w:r w:rsidR="00093E09" w:rsidRPr="006F1EFE">
                <w:rPr>
                  <w:sz w:val="18"/>
                  <w:szCs w:val="18"/>
                  <w:lang w:val="en-CA"/>
                  <w:rPrChange w:id="39997" w:author="Jens-Rainer Ohm" w:date="2026-07-18T09:33:00Z">
                    <w:rPr/>
                  </w:rPrChange>
                </w:rPr>
                <w:t xml:space="preserve"> J. Sauer (co-chairs)</w:t>
              </w:r>
            </w:ins>
            <w:ins w:id="39998" w:author="Jens-Rainer Ohm" w:date="2026-07-17T19:24:00Z">
              <w:r w:rsidR="00093E09" w:rsidRPr="006F1EFE">
                <w:rPr>
                  <w:sz w:val="18"/>
                  <w:szCs w:val="18"/>
                  <w:lang w:val="en-CA"/>
                  <w:rPrChange w:id="39999" w:author="Jens-Rainer Ohm" w:date="2026-07-18T09:33:00Z">
                    <w:rPr/>
                  </w:rPrChange>
                </w:rPr>
                <w:br/>
              </w:r>
            </w:ins>
            <w:ins w:id="40000" w:author="Jens-Rainer Ohm" w:date="2026-07-17T19:20:00Z">
              <w:r w:rsidR="00093E09" w:rsidRPr="006F1EFE">
                <w:rPr>
                  <w:sz w:val="18"/>
                  <w:szCs w:val="18"/>
                  <w:lang w:val="en-CA"/>
                  <w:rPrChange w:id="40001" w:author="Jens-Rainer Ohm" w:date="2026-07-18T09:33:00Z">
                    <w:rPr/>
                  </w:rPrChange>
                </w:rPr>
                <w:t xml:space="preserve"> R. Chernyak</w:t>
              </w:r>
            </w:ins>
            <w:ins w:id="40002" w:author="Jens-Rainer Ohm" w:date="2026-07-17T19:24:00Z">
              <w:r w:rsidR="00093E09" w:rsidRPr="006F1EFE">
                <w:rPr>
                  <w:sz w:val="18"/>
                  <w:szCs w:val="18"/>
                  <w:lang w:val="en-CA"/>
                  <w:rPrChange w:id="40003" w:author="Jens-Rainer Ohm" w:date="2026-07-18T09:33:00Z">
                    <w:rPr/>
                  </w:rPrChange>
                </w:rPr>
                <w:br/>
              </w:r>
            </w:ins>
            <w:ins w:id="40004" w:author="Jens-Rainer Ohm" w:date="2026-07-17T19:20:00Z">
              <w:r w:rsidR="00093E09" w:rsidRPr="006F1EFE">
                <w:rPr>
                  <w:sz w:val="18"/>
                  <w:szCs w:val="18"/>
                  <w:lang w:val="en-CA"/>
                  <w:rPrChange w:id="40005" w:author="Jens-Rainer Ohm" w:date="2026-07-18T09:33:00Z">
                    <w:rPr/>
                  </w:rPrChange>
                </w:rPr>
                <w:t xml:space="preserve"> A. Duenas</w:t>
              </w:r>
            </w:ins>
            <w:ins w:id="40006" w:author="Jens-Rainer Ohm" w:date="2026-07-17T19:24:00Z">
              <w:r w:rsidR="00093E09" w:rsidRPr="006F1EFE">
                <w:rPr>
                  <w:sz w:val="18"/>
                  <w:szCs w:val="18"/>
                  <w:lang w:val="en-CA"/>
                  <w:rPrChange w:id="40007" w:author="Jens-Rainer Ohm" w:date="2026-07-18T09:33:00Z">
                    <w:rPr/>
                  </w:rPrChange>
                </w:rPr>
                <w:br/>
              </w:r>
            </w:ins>
            <w:ins w:id="40008" w:author="Jens-Rainer Ohm" w:date="2026-07-17T19:20:00Z">
              <w:r w:rsidR="00093E09" w:rsidRPr="006F1EFE">
                <w:rPr>
                  <w:sz w:val="18"/>
                  <w:szCs w:val="18"/>
                  <w:lang w:val="en-CA"/>
                  <w:rPrChange w:id="40009" w:author="Jens-Rainer Ohm" w:date="2026-07-18T09:33:00Z">
                    <w:rPr/>
                  </w:rPrChange>
                </w:rPr>
                <w:t xml:space="preserve"> L. Wang</w:t>
              </w:r>
            </w:ins>
            <w:ins w:id="40010" w:author="Jens-Rainer Ohm" w:date="2026-07-17T19:24:00Z">
              <w:r w:rsidR="00093E09" w:rsidRPr="006F1EFE">
                <w:rPr>
                  <w:sz w:val="18"/>
                  <w:szCs w:val="18"/>
                  <w:lang w:val="en-CA"/>
                  <w:rPrChange w:id="40011" w:author="Jens-Rainer Ohm" w:date="2026-07-18T09:33:00Z">
                    <w:rPr/>
                  </w:rPrChange>
                </w:rPr>
                <w:br/>
              </w:r>
            </w:ins>
            <w:ins w:id="40012" w:author="Jens-Rainer Ohm" w:date="2026-07-17T19:20:00Z">
              <w:r w:rsidR="00093E09" w:rsidRPr="006F1EFE">
                <w:rPr>
                  <w:sz w:val="18"/>
                  <w:szCs w:val="18"/>
                  <w:lang w:val="en-CA"/>
                  <w:rPrChange w:id="40013" w:author="Jens-Rainer Ohm" w:date="2026-07-18T09:33:00Z">
                    <w:rPr/>
                  </w:rPrChange>
                </w:rPr>
                <w:t xml:space="preserve"> V. Zakharchenko (vice-chairs)</w:t>
              </w:r>
            </w:ins>
          </w:p>
        </w:tc>
      </w:tr>
      <w:tr w:rsidR="00442F37" w:rsidRPr="006F1EFE" w14:paraId="2E8CADF6" w14:textId="77777777" w:rsidTr="00442F37">
        <w:trPr>
          <w:tblCellSpacing w:w="15" w:type="dxa"/>
          <w:ins w:id="40014" w:author="Jens-Rainer Ohm" w:date="2026-07-17T19:16:00Z"/>
          <w:trPrChange w:id="4001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01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67254" w14:textId="77777777" w:rsidR="00093E09" w:rsidRPr="006F1EFE" w:rsidRDefault="00093E09" w:rsidP="00093E09">
            <w:pPr>
              <w:jc w:val="center"/>
              <w:rPr>
                <w:ins w:id="40017" w:author="Jens-Rainer Ohm" w:date="2026-07-17T19:16:00Z"/>
                <w:sz w:val="18"/>
                <w:szCs w:val="18"/>
                <w:lang w:val="en-CA"/>
                <w:rPrChange w:id="40018" w:author="Jens-Rainer Ohm" w:date="2026-07-18T09:33:00Z">
                  <w:rPr>
                    <w:ins w:id="40019" w:author="Jens-Rainer Ohm" w:date="2026-07-17T19:16:00Z"/>
                  </w:rPr>
                </w:rPrChange>
              </w:rPr>
            </w:pPr>
            <w:ins w:id="40020" w:author="Jens-Rainer Ohm" w:date="2026-07-17T19:16:00Z">
              <w:r w:rsidRPr="006F1EFE">
                <w:rPr>
                  <w:sz w:val="18"/>
                  <w:szCs w:val="18"/>
                  <w:lang w:val="en-CA"/>
                  <w:rPrChange w:id="40021" w:author="Jens-Rainer Ohm" w:date="2026-07-18T09:33:00Z">
                    <w:rPr/>
                  </w:rPrChange>
                </w:rPr>
                <w:fldChar w:fldCharType="begin"/>
              </w:r>
              <w:r w:rsidRPr="006F1EFE">
                <w:rPr>
                  <w:sz w:val="18"/>
                  <w:szCs w:val="18"/>
                  <w:lang w:val="en-CA"/>
                  <w:rPrChange w:id="40022" w:author="Jens-Rainer Ohm" w:date="2026-07-18T09:33:00Z">
                    <w:rPr/>
                  </w:rPrChange>
                </w:rPr>
                <w:instrText xml:space="preserve"> HYPERLINK "file:///C:\\Users\\jens\\Downloads\\current_document.php?id=17116" </w:instrText>
              </w:r>
              <w:r w:rsidRPr="006F1EFE">
                <w:rPr>
                  <w:sz w:val="18"/>
                  <w:szCs w:val="18"/>
                  <w:lang w:val="en-CA"/>
                  <w:rPrChange w:id="40023" w:author="Jens-Rainer Ohm" w:date="2026-07-18T09:33:00Z">
                    <w:rPr/>
                  </w:rPrChange>
                </w:rPr>
                <w:fldChar w:fldCharType="separate"/>
              </w:r>
              <w:r w:rsidRPr="006F1EFE">
                <w:rPr>
                  <w:rStyle w:val="Hyperlink"/>
                  <w:sz w:val="18"/>
                  <w:szCs w:val="18"/>
                  <w:lang w:val="en-CA"/>
                  <w:rPrChange w:id="40024" w:author="Jens-Rainer Ohm" w:date="2026-07-18T09:33:00Z">
                    <w:rPr>
                      <w:rStyle w:val="Hyperlink"/>
                    </w:rPr>
                  </w:rPrChange>
                </w:rPr>
                <w:t>JVET-AQ0016</w:t>
              </w:r>
              <w:r w:rsidRPr="006F1EFE">
                <w:rPr>
                  <w:sz w:val="18"/>
                  <w:szCs w:val="18"/>
                  <w:lang w:val="en-CA"/>
                  <w:rPrChange w:id="4002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02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ECF328" w14:textId="77777777" w:rsidR="00093E09" w:rsidRPr="006F1EFE" w:rsidRDefault="00093E09" w:rsidP="00093E09">
            <w:pPr>
              <w:jc w:val="center"/>
              <w:rPr>
                <w:ins w:id="40027" w:author="Jens-Rainer Ohm" w:date="2026-07-17T19:16:00Z"/>
                <w:sz w:val="18"/>
                <w:szCs w:val="18"/>
                <w:lang w:val="en-CA"/>
                <w:rPrChange w:id="40028" w:author="Jens-Rainer Ohm" w:date="2026-07-18T09:33:00Z">
                  <w:rPr>
                    <w:ins w:id="40029" w:author="Jens-Rainer Ohm" w:date="2026-07-17T19:16:00Z"/>
                  </w:rPr>
                </w:rPrChange>
              </w:rPr>
            </w:pPr>
            <w:ins w:id="40030" w:author="Jens-Rainer Ohm" w:date="2026-07-17T19:16:00Z">
              <w:r w:rsidRPr="006F1EFE">
                <w:rPr>
                  <w:sz w:val="18"/>
                  <w:szCs w:val="18"/>
                  <w:lang w:val="en-CA"/>
                  <w:rPrChange w:id="40031" w:author="Jens-Rainer Ohm" w:date="2026-07-18T09:33:00Z">
                    <w:rPr/>
                  </w:rPrChange>
                </w:rPr>
                <w:t>m7741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03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391C13" w14:textId="77777777" w:rsidR="00093E09" w:rsidRPr="006F1EFE" w:rsidRDefault="00093E09" w:rsidP="00442F37">
            <w:pPr>
              <w:jc w:val="center"/>
              <w:rPr>
                <w:ins w:id="40033" w:author="Jens-Rainer Ohm" w:date="2026-07-17T19:16:00Z"/>
                <w:sz w:val="18"/>
                <w:szCs w:val="18"/>
                <w:lang w:val="en-CA"/>
                <w:rPrChange w:id="40034" w:author="Jens-Rainer Ohm" w:date="2026-07-18T09:33:00Z">
                  <w:rPr>
                    <w:ins w:id="40035" w:author="Jens-Rainer Ohm" w:date="2026-07-17T19:16:00Z"/>
                  </w:rPr>
                </w:rPrChange>
              </w:rPr>
              <w:pPrChange w:id="40036" w:author="Jens-Rainer Ohm" w:date="2026-07-18T09:25:00Z">
                <w:pPr/>
              </w:pPrChange>
            </w:pPr>
            <w:ins w:id="40037" w:author="Jens-Rainer Ohm" w:date="2026-07-17T19:16:00Z">
              <w:r w:rsidRPr="006F1EFE">
                <w:rPr>
                  <w:sz w:val="18"/>
                  <w:szCs w:val="18"/>
                  <w:lang w:val="en-CA"/>
                  <w:rPrChange w:id="40038" w:author="Jens-Rainer Ohm" w:date="2026-07-18T09:33:00Z">
                    <w:rPr/>
                  </w:rPrChange>
                </w:rPr>
                <w:t>2026-06-30 11:27:2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03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F6D6DF" w14:textId="77777777" w:rsidR="00093E09" w:rsidRPr="006F1EFE" w:rsidRDefault="00093E09" w:rsidP="00442F37">
            <w:pPr>
              <w:jc w:val="center"/>
              <w:rPr>
                <w:ins w:id="40040" w:author="Jens-Rainer Ohm" w:date="2026-07-17T19:16:00Z"/>
                <w:sz w:val="18"/>
                <w:szCs w:val="18"/>
                <w:lang w:val="en-CA"/>
                <w:rPrChange w:id="40041" w:author="Jens-Rainer Ohm" w:date="2026-07-18T09:33:00Z">
                  <w:rPr>
                    <w:ins w:id="40042" w:author="Jens-Rainer Ohm" w:date="2026-07-17T19:16:00Z"/>
                  </w:rPr>
                </w:rPrChange>
              </w:rPr>
              <w:pPrChange w:id="40043" w:author="Jens-Rainer Ohm" w:date="2026-07-18T09:25:00Z">
                <w:pPr/>
              </w:pPrChange>
            </w:pPr>
            <w:ins w:id="40044" w:author="Jens-Rainer Ohm" w:date="2026-07-17T19:16:00Z">
              <w:r w:rsidRPr="006F1EFE">
                <w:rPr>
                  <w:sz w:val="18"/>
                  <w:szCs w:val="18"/>
                  <w:lang w:val="en-CA"/>
                  <w:rPrChange w:id="40045" w:author="Jens-Rainer Ohm" w:date="2026-07-18T09:33:00Z">
                    <w:rPr/>
                  </w:rPrChange>
                </w:rPr>
                <w:t>2026-07-06 07:31: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0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9E1E46" w14:textId="77777777" w:rsidR="00093E09" w:rsidRPr="006F1EFE" w:rsidRDefault="00093E09" w:rsidP="00442F37">
            <w:pPr>
              <w:jc w:val="center"/>
              <w:rPr>
                <w:ins w:id="40047" w:author="Jens-Rainer Ohm" w:date="2026-07-17T19:16:00Z"/>
                <w:sz w:val="18"/>
                <w:szCs w:val="18"/>
                <w:lang w:val="en-CA"/>
                <w:rPrChange w:id="40048" w:author="Jens-Rainer Ohm" w:date="2026-07-18T09:33:00Z">
                  <w:rPr>
                    <w:ins w:id="40049" w:author="Jens-Rainer Ohm" w:date="2026-07-17T19:16:00Z"/>
                  </w:rPr>
                </w:rPrChange>
              </w:rPr>
              <w:pPrChange w:id="40050" w:author="Jens-Rainer Ohm" w:date="2026-07-18T09:25:00Z">
                <w:pPr/>
              </w:pPrChange>
            </w:pPr>
            <w:ins w:id="40051" w:author="Jens-Rainer Ohm" w:date="2026-07-17T19:16:00Z">
              <w:r w:rsidRPr="006F1EFE">
                <w:rPr>
                  <w:sz w:val="18"/>
                  <w:szCs w:val="18"/>
                  <w:lang w:val="en-CA"/>
                  <w:rPrChange w:id="40052" w:author="Jens-Rainer Ohm" w:date="2026-07-18T09:33:00Z">
                    <w:rPr/>
                  </w:rPrChange>
                </w:rPr>
                <w:t>2026-07-06 07:31:2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05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FC479D" w14:textId="77777777" w:rsidR="00093E09" w:rsidRPr="006F1EFE" w:rsidRDefault="00093E09">
            <w:pPr>
              <w:jc w:val="left"/>
              <w:rPr>
                <w:ins w:id="40054" w:author="Jens-Rainer Ohm" w:date="2026-07-17T19:16:00Z"/>
                <w:sz w:val="18"/>
                <w:szCs w:val="18"/>
                <w:lang w:val="en-CA"/>
                <w:rPrChange w:id="40055" w:author="Jens-Rainer Ohm" w:date="2026-07-18T09:33:00Z">
                  <w:rPr>
                    <w:ins w:id="40056" w:author="Jens-Rainer Ohm" w:date="2026-07-17T19:16:00Z"/>
                  </w:rPr>
                </w:rPrChange>
              </w:rPr>
              <w:pPrChange w:id="40057" w:author="Jens-Rainer Ohm" w:date="2026-07-17T19:48:00Z">
                <w:pPr/>
              </w:pPrChange>
            </w:pPr>
            <w:ins w:id="40058" w:author="Jens-Rainer Ohm" w:date="2026-07-17T19:16:00Z">
              <w:r w:rsidRPr="006F1EFE">
                <w:rPr>
                  <w:sz w:val="18"/>
                  <w:szCs w:val="18"/>
                  <w:lang w:val="en-CA"/>
                  <w:rPrChange w:id="40059" w:author="Jens-Rainer Ohm" w:date="2026-07-18T09:33:00Z">
                    <w:rPr/>
                  </w:rPrChange>
                </w:rPr>
                <w:t>JVET AHG report: Hardware implementation complexity (AHG16)</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06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153FFE5" w14:textId="603BE729" w:rsidR="00093E09" w:rsidRPr="006F1EFE" w:rsidRDefault="00855F88">
            <w:pPr>
              <w:jc w:val="left"/>
              <w:rPr>
                <w:ins w:id="40061" w:author="Jens-Rainer Ohm" w:date="2026-07-17T19:16:00Z"/>
                <w:sz w:val="18"/>
                <w:szCs w:val="18"/>
                <w:lang w:val="en-CA"/>
                <w:rPrChange w:id="40062" w:author="Jens-Rainer Ohm" w:date="2026-07-18T09:33:00Z">
                  <w:rPr>
                    <w:ins w:id="40063" w:author="Jens-Rainer Ohm" w:date="2026-07-17T19:16:00Z"/>
                  </w:rPr>
                </w:rPrChange>
              </w:rPr>
              <w:pPrChange w:id="40064" w:author="Jens-Rainer Ohm" w:date="2026-07-17T19:48:00Z">
                <w:pPr/>
              </w:pPrChange>
            </w:pPr>
            <w:ins w:id="40065" w:author="Jens-Rainer Ohm" w:date="2026-07-17T19:46:00Z">
              <w:r w:rsidRPr="006F1EFE">
                <w:rPr>
                  <w:sz w:val="18"/>
                  <w:szCs w:val="18"/>
                  <w:lang w:val="en-CA"/>
                  <w:rPrChange w:id="40066" w:author="Jens-Rainer Ohm" w:date="2026-07-18T09:33:00Z">
                    <w:rPr/>
                  </w:rPrChange>
                </w:rPr>
                <w:t xml:space="preserve"> </w:t>
              </w:r>
            </w:ins>
            <w:ins w:id="40067" w:author="Jens-Rainer Ohm" w:date="2026-07-17T19:20:00Z">
              <w:r w:rsidR="00093E09" w:rsidRPr="006F1EFE">
                <w:rPr>
                  <w:sz w:val="18"/>
                  <w:szCs w:val="18"/>
                  <w:lang w:val="en-CA"/>
                  <w:rPrChange w:id="40068" w:author="Jens-Rainer Ohm" w:date="2026-07-18T09:33:00Z">
                    <w:rPr/>
                  </w:rPrChange>
                </w:rPr>
                <w:t>Y. Zhao</w:t>
              </w:r>
            </w:ins>
            <w:ins w:id="40069" w:author="Jens-Rainer Ohm" w:date="2026-07-17T19:24:00Z">
              <w:r w:rsidR="00093E09" w:rsidRPr="006F1EFE">
                <w:rPr>
                  <w:sz w:val="18"/>
                  <w:szCs w:val="18"/>
                  <w:lang w:val="en-CA"/>
                  <w:rPrChange w:id="40070" w:author="Jens-Rainer Ohm" w:date="2026-07-18T09:33:00Z">
                    <w:rPr/>
                  </w:rPrChange>
                </w:rPr>
                <w:br/>
              </w:r>
            </w:ins>
            <w:ins w:id="40071" w:author="Jens-Rainer Ohm" w:date="2026-07-17T19:20:00Z">
              <w:r w:rsidR="00093E09" w:rsidRPr="006F1EFE">
                <w:rPr>
                  <w:sz w:val="18"/>
                  <w:szCs w:val="18"/>
                  <w:lang w:val="en-CA"/>
                  <w:rPrChange w:id="40072" w:author="Jens-Rainer Ohm" w:date="2026-07-18T09:33:00Z">
                    <w:rPr/>
                  </w:rPrChange>
                </w:rPr>
                <w:t xml:space="preserve"> I. Moccagatta</w:t>
              </w:r>
            </w:ins>
            <w:ins w:id="40073" w:author="Jens-Rainer Ohm" w:date="2026-07-17T19:24:00Z">
              <w:r w:rsidR="00093E09" w:rsidRPr="006F1EFE">
                <w:rPr>
                  <w:sz w:val="18"/>
                  <w:szCs w:val="18"/>
                  <w:lang w:val="en-CA"/>
                  <w:rPrChange w:id="40074" w:author="Jens-Rainer Ohm" w:date="2026-07-18T09:33:00Z">
                    <w:rPr/>
                  </w:rPrChange>
                </w:rPr>
                <w:br/>
              </w:r>
            </w:ins>
            <w:ins w:id="40075" w:author="Jens-Rainer Ohm" w:date="2026-07-17T19:20:00Z">
              <w:r w:rsidR="00093E09" w:rsidRPr="006F1EFE">
                <w:rPr>
                  <w:sz w:val="18"/>
                  <w:szCs w:val="18"/>
                  <w:lang w:val="en-CA"/>
                  <w:rPrChange w:id="40076" w:author="Jens-Rainer Ohm" w:date="2026-07-18T09:33:00Z">
                    <w:rPr/>
                  </w:rPrChange>
                </w:rPr>
                <w:t xml:space="preserve"> K. Naser (co-chairs)</w:t>
              </w:r>
            </w:ins>
            <w:ins w:id="40077" w:author="Jens-Rainer Ohm" w:date="2026-07-17T19:24:00Z">
              <w:r w:rsidR="00093E09" w:rsidRPr="006F1EFE">
                <w:rPr>
                  <w:sz w:val="18"/>
                  <w:szCs w:val="18"/>
                  <w:lang w:val="en-CA"/>
                  <w:rPrChange w:id="40078" w:author="Jens-Rainer Ohm" w:date="2026-07-18T09:33:00Z">
                    <w:rPr/>
                  </w:rPrChange>
                </w:rPr>
                <w:br/>
              </w:r>
            </w:ins>
            <w:ins w:id="40079" w:author="Jens-Rainer Ohm" w:date="2026-07-17T19:20:00Z">
              <w:r w:rsidR="00093E09" w:rsidRPr="006F1EFE">
                <w:rPr>
                  <w:sz w:val="18"/>
                  <w:szCs w:val="18"/>
                  <w:lang w:val="en-CA"/>
                  <w:rPrChange w:id="40080" w:author="Jens-Rainer Ohm" w:date="2026-07-18T09:33:00Z">
                    <w:rPr/>
                  </w:rPrChange>
                </w:rPr>
                <w:t xml:space="preserve"> H. Huang</w:t>
              </w:r>
            </w:ins>
            <w:ins w:id="40081" w:author="Jens-Rainer Ohm" w:date="2026-07-17T19:24:00Z">
              <w:r w:rsidR="00093E09" w:rsidRPr="006F1EFE">
                <w:rPr>
                  <w:sz w:val="18"/>
                  <w:szCs w:val="18"/>
                  <w:lang w:val="en-CA"/>
                  <w:rPrChange w:id="40082" w:author="Jens-Rainer Ohm" w:date="2026-07-18T09:33:00Z">
                    <w:rPr/>
                  </w:rPrChange>
                </w:rPr>
                <w:br/>
              </w:r>
            </w:ins>
            <w:ins w:id="40083" w:author="Jens-Rainer Ohm" w:date="2026-07-17T19:20:00Z">
              <w:r w:rsidR="00093E09" w:rsidRPr="006F1EFE">
                <w:rPr>
                  <w:sz w:val="18"/>
                  <w:szCs w:val="18"/>
                  <w:lang w:val="en-CA"/>
                  <w:rPrChange w:id="40084" w:author="Jens-Rainer Ohm" w:date="2026-07-18T09:33:00Z">
                    <w:rPr/>
                  </w:rPrChange>
                </w:rPr>
                <w:t xml:space="preserve"> T. </w:t>
              </w:r>
              <w:proofErr w:type="spellStart"/>
              <w:r w:rsidR="00093E09" w:rsidRPr="006F1EFE">
                <w:rPr>
                  <w:sz w:val="18"/>
                  <w:szCs w:val="18"/>
                  <w:lang w:val="en-CA"/>
                  <w:rPrChange w:id="40085" w:author="Jens-Rainer Ohm" w:date="2026-07-18T09:33:00Z">
                    <w:rPr/>
                  </w:rPrChange>
                </w:rPr>
                <w:t>Ikai</w:t>
              </w:r>
            </w:ins>
            <w:proofErr w:type="spellEnd"/>
            <w:ins w:id="40086" w:author="Jens-Rainer Ohm" w:date="2026-07-17T19:24:00Z">
              <w:r w:rsidR="00093E09" w:rsidRPr="006F1EFE">
                <w:rPr>
                  <w:sz w:val="18"/>
                  <w:szCs w:val="18"/>
                  <w:lang w:val="en-CA"/>
                  <w:rPrChange w:id="40087" w:author="Jens-Rainer Ohm" w:date="2026-07-18T09:33:00Z">
                    <w:rPr/>
                  </w:rPrChange>
                </w:rPr>
                <w:br/>
              </w:r>
            </w:ins>
            <w:ins w:id="40088" w:author="Jens-Rainer Ohm" w:date="2026-07-17T19:20:00Z">
              <w:r w:rsidR="00093E09" w:rsidRPr="006F1EFE">
                <w:rPr>
                  <w:sz w:val="18"/>
                  <w:szCs w:val="18"/>
                  <w:lang w:val="en-CA"/>
                  <w:rPrChange w:id="40089" w:author="Jens-Rainer Ohm" w:date="2026-07-18T09:33:00Z">
                    <w:rPr/>
                  </w:rPrChange>
                </w:rPr>
                <w:t xml:space="preserve"> X. Li</w:t>
              </w:r>
            </w:ins>
            <w:ins w:id="40090" w:author="Jens-Rainer Ohm" w:date="2026-07-17T19:24:00Z">
              <w:r w:rsidR="00093E09" w:rsidRPr="006F1EFE">
                <w:rPr>
                  <w:sz w:val="18"/>
                  <w:szCs w:val="18"/>
                  <w:lang w:val="en-CA"/>
                  <w:rPrChange w:id="40091" w:author="Jens-Rainer Ohm" w:date="2026-07-18T09:33:00Z">
                    <w:rPr/>
                  </w:rPrChange>
                </w:rPr>
                <w:br/>
              </w:r>
            </w:ins>
            <w:ins w:id="40092" w:author="Jens-Rainer Ohm" w:date="2026-07-17T19:20:00Z">
              <w:r w:rsidR="00093E09" w:rsidRPr="006F1EFE">
                <w:rPr>
                  <w:sz w:val="18"/>
                  <w:szCs w:val="18"/>
                  <w:lang w:val="en-CA"/>
                  <w:rPrChange w:id="40093" w:author="Jens-Rainer Ohm" w:date="2026-07-18T09:33:00Z">
                    <w:rPr/>
                  </w:rPrChange>
                </w:rPr>
                <w:t xml:space="preserve"> J. Park</w:t>
              </w:r>
            </w:ins>
            <w:ins w:id="40094" w:author="Jens-Rainer Ohm" w:date="2026-07-17T19:24:00Z">
              <w:r w:rsidR="00093E09" w:rsidRPr="006F1EFE">
                <w:rPr>
                  <w:sz w:val="18"/>
                  <w:szCs w:val="18"/>
                  <w:lang w:val="en-CA"/>
                  <w:rPrChange w:id="40095" w:author="Jens-Rainer Ohm" w:date="2026-07-18T09:33:00Z">
                    <w:rPr/>
                  </w:rPrChange>
                </w:rPr>
                <w:br/>
              </w:r>
            </w:ins>
            <w:ins w:id="40096" w:author="Jens-Rainer Ohm" w:date="2026-07-17T19:20:00Z">
              <w:r w:rsidR="00093E09" w:rsidRPr="006F1EFE">
                <w:rPr>
                  <w:sz w:val="18"/>
                  <w:szCs w:val="18"/>
                  <w:lang w:val="en-CA"/>
                  <w:rPrChange w:id="40097" w:author="Jens-Rainer Ohm" w:date="2026-07-18T09:33:00Z">
                    <w:rPr/>
                  </w:rPrChange>
                </w:rPr>
                <w:t xml:space="preserve"> N. Song</w:t>
              </w:r>
            </w:ins>
            <w:ins w:id="40098" w:author="Jens-Rainer Ohm" w:date="2026-07-17T19:24:00Z">
              <w:r w:rsidR="00093E09" w:rsidRPr="006F1EFE">
                <w:rPr>
                  <w:sz w:val="18"/>
                  <w:szCs w:val="18"/>
                  <w:lang w:val="en-CA"/>
                  <w:rPrChange w:id="40099" w:author="Jens-Rainer Ohm" w:date="2026-07-18T09:33:00Z">
                    <w:rPr/>
                  </w:rPrChange>
                </w:rPr>
                <w:br/>
              </w:r>
            </w:ins>
            <w:ins w:id="40100" w:author="Jens-Rainer Ohm" w:date="2026-07-17T19:20:00Z">
              <w:r w:rsidR="00093E09" w:rsidRPr="006F1EFE">
                <w:rPr>
                  <w:sz w:val="18"/>
                  <w:szCs w:val="18"/>
                  <w:lang w:val="en-CA"/>
                  <w:rPrChange w:id="40101" w:author="Jens-Rainer Ohm" w:date="2026-07-18T09:33:00Z">
                    <w:rPr/>
                  </w:rPrChange>
                </w:rPr>
                <w:t xml:space="preserve"> G. </w:t>
              </w:r>
              <w:proofErr w:type="spellStart"/>
              <w:r w:rsidR="00093E09" w:rsidRPr="006F1EFE">
                <w:rPr>
                  <w:sz w:val="18"/>
                  <w:szCs w:val="18"/>
                  <w:lang w:val="en-CA"/>
                  <w:rPrChange w:id="40102" w:author="Jens-Rainer Ohm" w:date="2026-07-18T09:33:00Z">
                    <w:rPr/>
                  </w:rPrChange>
                </w:rPr>
                <w:t>Verba</w:t>
              </w:r>
              <w:proofErr w:type="spellEnd"/>
              <w:r w:rsidR="00093E09" w:rsidRPr="006F1EFE">
                <w:rPr>
                  <w:sz w:val="18"/>
                  <w:szCs w:val="18"/>
                  <w:lang w:val="en-CA"/>
                  <w:rPrChange w:id="40103" w:author="Jens-Rainer Ohm" w:date="2026-07-18T09:33:00Z">
                    <w:rPr/>
                  </w:rPrChange>
                </w:rPr>
                <w:t xml:space="preserve"> (vice-chairs)</w:t>
              </w:r>
            </w:ins>
          </w:p>
        </w:tc>
      </w:tr>
      <w:tr w:rsidR="00442F37" w:rsidRPr="006F1EFE" w14:paraId="63333630" w14:textId="77777777" w:rsidTr="00442F37">
        <w:trPr>
          <w:tblCellSpacing w:w="15" w:type="dxa"/>
          <w:ins w:id="40104" w:author="Jens-Rainer Ohm" w:date="2026-07-17T19:16:00Z"/>
          <w:trPrChange w:id="4010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0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FA91ED" w14:textId="77777777" w:rsidR="00093E09" w:rsidRPr="006F1EFE" w:rsidRDefault="00093E09" w:rsidP="00093E09">
            <w:pPr>
              <w:jc w:val="center"/>
              <w:rPr>
                <w:ins w:id="40107" w:author="Jens-Rainer Ohm" w:date="2026-07-17T19:16:00Z"/>
                <w:sz w:val="18"/>
                <w:szCs w:val="18"/>
                <w:lang w:val="en-CA"/>
                <w:rPrChange w:id="40108" w:author="Jens-Rainer Ohm" w:date="2026-07-18T09:33:00Z">
                  <w:rPr>
                    <w:ins w:id="40109" w:author="Jens-Rainer Ohm" w:date="2026-07-17T19:16:00Z"/>
                  </w:rPr>
                </w:rPrChange>
              </w:rPr>
            </w:pPr>
            <w:ins w:id="40110" w:author="Jens-Rainer Ohm" w:date="2026-07-17T19:16:00Z">
              <w:r w:rsidRPr="006F1EFE">
                <w:rPr>
                  <w:sz w:val="18"/>
                  <w:szCs w:val="18"/>
                  <w:lang w:val="en-CA"/>
                  <w:rPrChange w:id="40111" w:author="Jens-Rainer Ohm" w:date="2026-07-18T09:33:00Z">
                    <w:rPr/>
                  </w:rPrChange>
                </w:rPr>
                <w:fldChar w:fldCharType="begin"/>
              </w:r>
              <w:r w:rsidRPr="006F1EFE">
                <w:rPr>
                  <w:sz w:val="18"/>
                  <w:szCs w:val="18"/>
                  <w:lang w:val="en-CA"/>
                  <w:rPrChange w:id="40112" w:author="Jens-Rainer Ohm" w:date="2026-07-18T09:33:00Z">
                    <w:rPr/>
                  </w:rPrChange>
                </w:rPr>
                <w:instrText xml:space="preserve"> HYPERLINK "file:///C:\\Users\\jens\\Downloads\\current_document.php?id=17117" </w:instrText>
              </w:r>
              <w:r w:rsidRPr="006F1EFE">
                <w:rPr>
                  <w:sz w:val="18"/>
                  <w:szCs w:val="18"/>
                  <w:lang w:val="en-CA"/>
                  <w:rPrChange w:id="40113" w:author="Jens-Rainer Ohm" w:date="2026-07-18T09:33:00Z">
                    <w:rPr/>
                  </w:rPrChange>
                </w:rPr>
                <w:fldChar w:fldCharType="separate"/>
              </w:r>
              <w:r w:rsidRPr="006F1EFE">
                <w:rPr>
                  <w:rStyle w:val="Hyperlink"/>
                  <w:sz w:val="18"/>
                  <w:szCs w:val="18"/>
                  <w:lang w:val="en-CA"/>
                  <w:rPrChange w:id="40114" w:author="Jens-Rainer Ohm" w:date="2026-07-18T09:33:00Z">
                    <w:rPr>
                      <w:rStyle w:val="Hyperlink"/>
                    </w:rPr>
                  </w:rPrChange>
                </w:rPr>
                <w:t>JVET-AQ0017</w:t>
              </w:r>
              <w:r w:rsidRPr="006F1EFE">
                <w:rPr>
                  <w:sz w:val="18"/>
                  <w:szCs w:val="18"/>
                  <w:lang w:val="en-CA"/>
                  <w:rPrChange w:id="4011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1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BD2FF3" w14:textId="77777777" w:rsidR="00093E09" w:rsidRPr="006F1EFE" w:rsidRDefault="00093E09" w:rsidP="00093E09">
            <w:pPr>
              <w:jc w:val="center"/>
              <w:rPr>
                <w:ins w:id="40117" w:author="Jens-Rainer Ohm" w:date="2026-07-17T19:16:00Z"/>
                <w:sz w:val="18"/>
                <w:szCs w:val="18"/>
                <w:lang w:val="en-CA"/>
                <w:rPrChange w:id="40118" w:author="Jens-Rainer Ohm" w:date="2026-07-18T09:33:00Z">
                  <w:rPr>
                    <w:ins w:id="40119" w:author="Jens-Rainer Ohm" w:date="2026-07-17T19:16:00Z"/>
                  </w:rPr>
                </w:rPrChange>
              </w:rPr>
            </w:pPr>
            <w:ins w:id="40120" w:author="Jens-Rainer Ohm" w:date="2026-07-17T19:16:00Z">
              <w:r w:rsidRPr="006F1EFE">
                <w:rPr>
                  <w:sz w:val="18"/>
                  <w:szCs w:val="18"/>
                  <w:lang w:val="en-CA"/>
                  <w:rPrChange w:id="40121" w:author="Jens-Rainer Ohm" w:date="2026-07-18T09:33:00Z">
                    <w:rPr/>
                  </w:rPrChange>
                </w:rPr>
                <w:t>m7741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2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E56AF8" w14:textId="77777777" w:rsidR="00093E09" w:rsidRPr="006F1EFE" w:rsidRDefault="00093E09" w:rsidP="00442F37">
            <w:pPr>
              <w:jc w:val="center"/>
              <w:rPr>
                <w:ins w:id="40123" w:author="Jens-Rainer Ohm" w:date="2026-07-17T19:16:00Z"/>
                <w:sz w:val="18"/>
                <w:szCs w:val="18"/>
                <w:lang w:val="en-CA"/>
                <w:rPrChange w:id="40124" w:author="Jens-Rainer Ohm" w:date="2026-07-18T09:33:00Z">
                  <w:rPr>
                    <w:ins w:id="40125" w:author="Jens-Rainer Ohm" w:date="2026-07-17T19:16:00Z"/>
                  </w:rPr>
                </w:rPrChange>
              </w:rPr>
              <w:pPrChange w:id="40126" w:author="Jens-Rainer Ohm" w:date="2026-07-18T09:25:00Z">
                <w:pPr/>
              </w:pPrChange>
            </w:pPr>
            <w:ins w:id="40127" w:author="Jens-Rainer Ohm" w:date="2026-07-17T19:16:00Z">
              <w:r w:rsidRPr="006F1EFE">
                <w:rPr>
                  <w:sz w:val="18"/>
                  <w:szCs w:val="18"/>
                  <w:lang w:val="en-CA"/>
                  <w:rPrChange w:id="40128" w:author="Jens-Rainer Ohm" w:date="2026-07-18T09:33:00Z">
                    <w:rPr/>
                  </w:rPrChange>
                </w:rPr>
                <w:t>2026-06-30 11:28: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2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45A94D" w14:textId="77777777" w:rsidR="00093E09" w:rsidRPr="006F1EFE" w:rsidRDefault="00093E09" w:rsidP="00442F37">
            <w:pPr>
              <w:jc w:val="center"/>
              <w:rPr>
                <w:ins w:id="40130" w:author="Jens-Rainer Ohm" w:date="2026-07-17T19:16:00Z"/>
                <w:sz w:val="18"/>
                <w:szCs w:val="18"/>
                <w:lang w:val="en-CA"/>
                <w:rPrChange w:id="40131" w:author="Jens-Rainer Ohm" w:date="2026-07-18T09:33:00Z">
                  <w:rPr>
                    <w:ins w:id="40132" w:author="Jens-Rainer Ohm" w:date="2026-07-17T19:16:00Z"/>
                  </w:rPr>
                </w:rPrChange>
              </w:rPr>
              <w:pPrChange w:id="40133" w:author="Jens-Rainer Ohm" w:date="2026-07-18T09:25:00Z">
                <w:pPr/>
              </w:pPrChange>
            </w:pPr>
            <w:ins w:id="40134" w:author="Jens-Rainer Ohm" w:date="2026-07-17T19:16:00Z">
              <w:r w:rsidRPr="006F1EFE">
                <w:rPr>
                  <w:sz w:val="18"/>
                  <w:szCs w:val="18"/>
                  <w:lang w:val="en-CA"/>
                  <w:rPrChange w:id="40135" w:author="Jens-Rainer Ohm" w:date="2026-07-18T09:33:00Z">
                    <w:rPr/>
                  </w:rPrChange>
                </w:rPr>
                <w:t>2026-07-07 09:10:1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7CB687" w14:textId="77777777" w:rsidR="00093E09" w:rsidRPr="006F1EFE" w:rsidRDefault="00093E09" w:rsidP="00442F37">
            <w:pPr>
              <w:jc w:val="center"/>
              <w:rPr>
                <w:ins w:id="40137" w:author="Jens-Rainer Ohm" w:date="2026-07-17T19:16:00Z"/>
                <w:sz w:val="18"/>
                <w:szCs w:val="18"/>
                <w:lang w:val="en-CA"/>
                <w:rPrChange w:id="40138" w:author="Jens-Rainer Ohm" w:date="2026-07-18T09:33:00Z">
                  <w:rPr>
                    <w:ins w:id="40139" w:author="Jens-Rainer Ohm" w:date="2026-07-17T19:16:00Z"/>
                  </w:rPr>
                </w:rPrChange>
              </w:rPr>
              <w:pPrChange w:id="40140" w:author="Jens-Rainer Ohm" w:date="2026-07-18T09:25:00Z">
                <w:pPr/>
              </w:pPrChange>
            </w:pPr>
            <w:ins w:id="40141" w:author="Jens-Rainer Ohm" w:date="2026-07-17T19:16:00Z">
              <w:r w:rsidRPr="006F1EFE">
                <w:rPr>
                  <w:sz w:val="18"/>
                  <w:szCs w:val="18"/>
                  <w:lang w:val="en-CA"/>
                  <w:rPrChange w:id="40142" w:author="Jens-Rainer Ohm" w:date="2026-07-18T09:33:00Z">
                    <w:rPr/>
                  </w:rPrChange>
                </w:rPr>
                <w:t>2026-07-07 09:10:1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14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7344CA" w14:textId="77777777" w:rsidR="00093E09" w:rsidRPr="006F1EFE" w:rsidRDefault="00093E09">
            <w:pPr>
              <w:jc w:val="left"/>
              <w:rPr>
                <w:ins w:id="40144" w:author="Jens-Rainer Ohm" w:date="2026-07-17T19:16:00Z"/>
                <w:sz w:val="18"/>
                <w:szCs w:val="18"/>
                <w:lang w:val="en-CA"/>
                <w:rPrChange w:id="40145" w:author="Jens-Rainer Ohm" w:date="2026-07-18T09:33:00Z">
                  <w:rPr>
                    <w:ins w:id="40146" w:author="Jens-Rainer Ohm" w:date="2026-07-17T19:16:00Z"/>
                  </w:rPr>
                </w:rPrChange>
              </w:rPr>
              <w:pPrChange w:id="40147" w:author="Jens-Rainer Ohm" w:date="2026-07-17T19:48:00Z">
                <w:pPr/>
              </w:pPrChange>
            </w:pPr>
            <w:ins w:id="40148" w:author="Jens-Rainer Ohm" w:date="2026-07-17T19:16:00Z">
              <w:r w:rsidRPr="006F1EFE">
                <w:rPr>
                  <w:sz w:val="18"/>
                  <w:szCs w:val="18"/>
                  <w:lang w:val="en-CA"/>
                  <w:rPrChange w:id="40149" w:author="Jens-Rainer Ohm" w:date="2026-07-18T09:33:00Z">
                    <w:rPr/>
                  </w:rPrChange>
                </w:rPr>
                <w:t>JVET AHG report: Preparation of Call for Proposals (AHG17)</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015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B22DADD" w14:textId="70AE0D2A" w:rsidR="00093E09" w:rsidRPr="006F1EFE" w:rsidRDefault="00855F88">
            <w:pPr>
              <w:jc w:val="left"/>
              <w:rPr>
                <w:ins w:id="40151" w:author="Jens-Rainer Ohm" w:date="2026-07-17T19:16:00Z"/>
                <w:sz w:val="18"/>
                <w:szCs w:val="18"/>
                <w:lang w:val="en-CA"/>
                <w:rPrChange w:id="40152" w:author="Jens-Rainer Ohm" w:date="2026-07-18T09:33:00Z">
                  <w:rPr>
                    <w:ins w:id="40153" w:author="Jens-Rainer Ohm" w:date="2026-07-17T19:16:00Z"/>
                  </w:rPr>
                </w:rPrChange>
              </w:rPr>
              <w:pPrChange w:id="40154" w:author="Jens-Rainer Ohm" w:date="2026-07-17T19:48:00Z">
                <w:pPr/>
              </w:pPrChange>
            </w:pPr>
            <w:ins w:id="40155" w:author="Jens-Rainer Ohm" w:date="2026-07-17T19:46:00Z">
              <w:r w:rsidRPr="006F1EFE">
                <w:rPr>
                  <w:sz w:val="18"/>
                  <w:szCs w:val="18"/>
                  <w:lang w:val="en-CA"/>
                  <w:rPrChange w:id="40156" w:author="Jens-Rainer Ohm" w:date="2026-07-18T09:33:00Z">
                    <w:rPr/>
                  </w:rPrChange>
                </w:rPr>
                <w:t xml:space="preserve"> </w:t>
              </w:r>
            </w:ins>
            <w:ins w:id="40157" w:author="Jens-Rainer Ohm" w:date="2026-07-17T19:20:00Z">
              <w:r w:rsidR="00093E09" w:rsidRPr="006F1EFE">
                <w:rPr>
                  <w:sz w:val="18"/>
                  <w:szCs w:val="18"/>
                  <w:lang w:val="en-CA"/>
                  <w:rPrChange w:id="40158" w:author="Jens-Rainer Ohm" w:date="2026-07-18T09:33:00Z">
                    <w:rPr/>
                  </w:rPrChange>
                </w:rPr>
                <w:t>J.-R. Ohm</w:t>
              </w:r>
            </w:ins>
            <w:ins w:id="40159" w:author="Jens-Rainer Ohm" w:date="2026-07-17T19:24:00Z">
              <w:r w:rsidR="00093E09" w:rsidRPr="006F1EFE">
                <w:rPr>
                  <w:sz w:val="18"/>
                  <w:szCs w:val="18"/>
                  <w:lang w:val="en-CA"/>
                  <w:rPrChange w:id="40160" w:author="Jens-Rainer Ohm" w:date="2026-07-18T09:33:00Z">
                    <w:rPr/>
                  </w:rPrChange>
                </w:rPr>
                <w:br/>
              </w:r>
            </w:ins>
            <w:ins w:id="40161" w:author="Jens-Rainer Ohm" w:date="2026-07-17T19:20:00Z">
              <w:r w:rsidR="00093E09" w:rsidRPr="006F1EFE">
                <w:rPr>
                  <w:sz w:val="18"/>
                  <w:szCs w:val="18"/>
                  <w:lang w:val="en-CA"/>
                  <w:rPrChange w:id="40162" w:author="Jens-Rainer Ohm" w:date="2026-07-18T09:33:00Z">
                    <w:rPr/>
                  </w:rPrChange>
                </w:rPr>
                <w:t xml:space="preserve"> M. Wien</w:t>
              </w:r>
            </w:ins>
            <w:ins w:id="40163" w:author="Jens-Rainer Ohm" w:date="2026-07-17T19:24:00Z">
              <w:r w:rsidR="00093E09" w:rsidRPr="006F1EFE">
                <w:rPr>
                  <w:sz w:val="18"/>
                  <w:szCs w:val="18"/>
                  <w:lang w:val="en-CA"/>
                  <w:rPrChange w:id="40164" w:author="Jens-Rainer Ohm" w:date="2026-07-18T09:33:00Z">
                    <w:rPr/>
                  </w:rPrChange>
                </w:rPr>
                <w:br/>
              </w:r>
            </w:ins>
            <w:ins w:id="40165" w:author="Jens-Rainer Ohm" w:date="2026-07-17T19:20:00Z">
              <w:r w:rsidR="00093E09" w:rsidRPr="006F1EFE">
                <w:rPr>
                  <w:sz w:val="18"/>
                  <w:szCs w:val="18"/>
                  <w:lang w:val="en-CA"/>
                  <w:rPrChange w:id="40166" w:author="Jens-Rainer Ohm" w:date="2026-07-18T09:33:00Z">
                    <w:rPr/>
                  </w:rPrChange>
                </w:rPr>
                <w:t xml:space="preserve"> F. Bossen (co-chairs)</w:t>
              </w:r>
            </w:ins>
            <w:ins w:id="40167" w:author="Jens-Rainer Ohm" w:date="2026-07-17T19:24:00Z">
              <w:r w:rsidR="00093E09" w:rsidRPr="006F1EFE">
                <w:rPr>
                  <w:sz w:val="18"/>
                  <w:szCs w:val="18"/>
                  <w:lang w:val="en-CA"/>
                  <w:rPrChange w:id="40168" w:author="Jens-Rainer Ohm" w:date="2026-07-18T09:33:00Z">
                    <w:rPr/>
                  </w:rPrChange>
                </w:rPr>
                <w:br/>
              </w:r>
            </w:ins>
            <w:ins w:id="40169" w:author="Jens-Rainer Ohm" w:date="2026-07-17T19:20:00Z">
              <w:r w:rsidR="00093E09" w:rsidRPr="006F1EFE">
                <w:rPr>
                  <w:sz w:val="18"/>
                  <w:szCs w:val="18"/>
                  <w:lang w:val="en-CA"/>
                  <w:rPrChange w:id="40170" w:author="Jens-Rainer Ohm" w:date="2026-07-18T09:33:00Z">
                    <w:rPr/>
                  </w:rPrChange>
                </w:rPr>
                <w:t xml:space="preserve"> E. Alshina</w:t>
              </w:r>
            </w:ins>
            <w:ins w:id="40171" w:author="Jens-Rainer Ohm" w:date="2026-07-17T19:24:00Z">
              <w:r w:rsidR="00093E09" w:rsidRPr="006F1EFE">
                <w:rPr>
                  <w:sz w:val="18"/>
                  <w:szCs w:val="18"/>
                  <w:lang w:val="en-CA"/>
                  <w:rPrChange w:id="40172" w:author="Jens-Rainer Ohm" w:date="2026-07-18T09:33:00Z">
                    <w:rPr/>
                  </w:rPrChange>
                </w:rPr>
                <w:br/>
              </w:r>
            </w:ins>
            <w:ins w:id="40173" w:author="Jens-Rainer Ohm" w:date="2026-07-17T19:20:00Z">
              <w:r w:rsidR="00093E09" w:rsidRPr="006F1EFE">
                <w:rPr>
                  <w:sz w:val="18"/>
                  <w:szCs w:val="18"/>
                  <w:lang w:val="en-CA"/>
                  <w:rPrChange w:id="40174" w:author="Jens-Rainer Ohm" w:date="2026-07-18T09:33:00Z">
                    <w:rPr/>
                  </w:rPrChange>
                </w:rPr>
                <w:t xml:space="preserve"> V. </w:t>
              </w:r>
              <w:proofErr w:type="spellStart"/>
              <w:r w:rsidR="00093E09" w:rsidRPr="006F1EFE">
                <w:rPr>
                  <w:sz w:val="18"/>
                  <w:szCs w:val="18"/>
                  <w:lang w:val="en-CA"/>
                  <w:rPrChange w:id="40175" w:author="Jens-Rainer Ohm" w:date="2026-07-18T09:33:00Z">
                    <w:rPr/>
                  </w:rPrChange>
                </w:rPr>
                <w:t>Baroncini</w:t>
              </w:r>
            </w:ins>
            <w:proofErr w:type="spellEnd"/>
            <w:ins w:id="40176" w:author="Jens-Rainer Ohm" w:date="2026-07-17T19:24:00Z">
              <w:r w:rsidR="00093E09" w:rsidRPr="006F1EFE">
                <w:rPr>
                  <w:sz w:val="18"/>
                  <w:szCs w:val="18"/>
                  <w:lang w:val="en-CA"/>
                  <w:rPrChange w:id="40177" w:author="Jens-Rainer Ohm" w:date="2026-07-18T09:33:00Z">
                    <w:rPr/>
                  </w:rPrChange>
                </w:rPr>
                <w:br/>
              </w:r>
            </w:ins>
            <w:ins w:id="40178" w:author="Jens-Rainer Ohm" w:date="2026-07-17T19:20:00Z">
              <w:r w:rsidR="00093E09" w:rsidRPr="006F1EFE">
                <w:rPr>
                  <w:sz w:val="18"/>
                  <w:szCs w:val="18"/>
                  <w:lang w:val="en-CA"/>
                  <w:rPrChange w:id="40179" w:author="Jens-Rainer Ohm" w:date="2026-07-18T09:33:00Z">
                    <w:rPr/>
                  </w:rPrChange>
                </w:rPr>
                <w:t xml:space="preserve"> J. Chen</w:t>
              </w:r>
            </w:ins>
            <w:ins w:id="40180" w:author="Jens-Rainer Ohm" w:date="2026-07-17T19:24:00Z">
              <w:r w:rsidR="00093E09" w:rsidRPr="006F1EFE">
                <w:rPr>
                  <w:sz w:val="18"/>
                  <w:szCs w:val="18"/>
                  <w:lang w:val="en-CA"/>
                  <w:rPrChange w:id="40181" w:author="Jens-Rainer Ohm" w:date="2026-07-18T09:33:00Z">
                    <w:rPr/>
                  </w:rPrChange>
                </w:rPr>
                <w:br/>
              </w:r>
            </w:ins>
            <w:ins w:id="40182" w:author="Jens-Rainer Ohm" w:date="2026-07-17T19:20:00Z">
              <w:r w:rsidR="00093E09" w:rsidRPr="006F1EFE">
                <w:rPr>
                  <w:sz w:val="18"/>
                  <w:szCs w:val="18"/>
                  <w:lang w:val="en-CA"/>
                  <w:rPrChange w:id="40183" w:author="Jens-Rainer Ohm" w:date="2026-07-18T09:33:00Z">
                    <w:rPr/>
                  </w:rPrChange>
                </w:rPr>
                <w:t xml:space="preserve"> R. Chernyak</w:t>
              </w:r>
            </w:ins>
            <w:ins w:id="40184" w:author="Jens-Rainer Ohm" w:date="2026-07-17T19:24:00Z">
              <w:r w:rsidR="00093E09" w:rsidRPr="006F1EFE">
                <w:rPr>
                  <w:sz w:val="18"/>
                  <w:szCs w:val="18"/>
                  <w:lang w:val="en-CA"/>
                  <w:rPrChange w:id="40185" w:author="Jens-Rainer Ohm" w:date="2026-07-18T09:33:00Z">
                    <w:rPr/>
                  </w:rPrChange>
                </w:rPr>
                <w:br/>
              </w:r>
            </w:ins>
            <w:ins w:id="40186" w:author="Jens-Rainer Ohm" w:date="2026-07-17T19:20:00Z">
              <w:r w:rsidR="00093E09" w:rsidRPr="006F1EFE">
                <w:rPr>
                  <w:sz w:val="18"/>
                  <w:szCs w:val="18"/>
                  <w:lang w:val="en-CA"/>
                  <w:rPrChange w:id="40187" w:author="Jens-Rainer Ohm" w:date="2026-07-18T09:33:00Z">
                    <w:rPr/>
                  </w:rPrChange>
                </w:rPr>
                <w:t xml:space="preserve"> Z. Deng</w:t>
              </w:r>
            </w:ins>
            <w:ins w:id="40188" w:author="Jens-Rainer Ohm" w:date="2026-07-17T19:24:00Z">
              <w:r w:rsidR="00093E09" w:rsidRPr="006F1EFE">
                <w:rPr>
                  <w:sz w:val="18"/>
                  <w:szCs w:val="18"/>
                  <w:lang w:val="en-CA"/>
                  <w:rPrChange w:id="40189" w:author="Jens-Rainer Ohm" w:date="2026-07-18T09:33:00Z">
                    <w:rPr/>
                  </w:rPrChange>
                </w:rPr>
                <w:br/>
              </w:r>
            </w:ins>
            <w:ins w:id="40190" w:author="Jens-Rainer Ohm" w:date="2026-07-17T19:20:00Z">
              <w:r w:rsidR="00093E09" w:rsidRPr="006F1EFE">
                <w:rPr>
                  <w:sz w:val="18"/>
                  <w:szCs w:val="18"/>
                  <w:lang w:val="en-CA"/>
                  <w:rPrChange w:id="40191" w:author="Jens-Rainer Ohm" w:date="2026-07-18T09:33:00Z">
                    <w:rPr/>
                  </w:rPrChange>
                </w:rPr>
                <w:t xml:space="preserve"> P. de Lagrange</w:t>
              </w:r>
            </w:ins>
            <w:ins w:id="40192" w:author="Jens-Rainer Ohm" w:date="2026-07-17T19:24:00Z">
              <w:r w:rsidR="00093E09" w:rsidRPr="006F1EFE">
                <w:rPr>
                  <w:sz w:val="18"/>
                  <w:szCs w:val="18"/>
                  <w:lang w:val="en-CA"/>
                  <w:rPrChange w:id="40193" w:author="Jens-Rainer Ohm" w:date="2026-07-18T09:33:00Z">
                    <w:rPr/>
                  </w:rPrChange>
                </w:rPr>
                <w:br/>
              </w:r>
            </w:ins>
            <w:ins w:id="40194" w:author="Jens-Rainer Ohm" w:date="2026-07-17T19:20:00Z">
              <w:r w:rsidR="00093E09" w:rsidRPr="006F1EFE">
                <w:rPr>
                  <w:sz w:val="18"/>
                  <w:szCs w:val="18"/>
                  <w:lang w:val="en-CA"/>
                  <w:rPrChange w:id="40195" w:author="Jens-Rainer Ohm" w:date="2026-07-18T09:33:00Z">
                    <w:rPr/>
                  </w:rPrChange>
                </w:rPr>
                <w:t xml:space="preserve"> C. Lehmann</w:t>
              </w:r>
            </w:ins>
            <w:ins w:id="40196" w:author="Jens-Rainer Ohm" w:date="2026-07-17T19:24:00Z">
              <w:r w:rsidR="00093E09" w:rsidRPr="006F1EFE">
                <w:rPr>
                  <w:sz w:val="18"/>
                  <w:szCs w:val="18"/>
                  <w:lang w:val="en-CA"/>
                  <w:rPrChange w:id="40197" w:author="Jens-Rainer Ohm" w:date="2026-07-18T09:33:00Z">
                    <w:rPr/>
                  </w:rPrChange>
                </w:rPr>
                <w:br/>
              </w:r>
            </w:ins>
            <w:ins w:id="40198" w:author="Jens-Rainer Ohm" w:date="2026-07-17T19:20:00Z">
              <w:r w:rsidR="00093E09" w:rsidRPr="006F1EFE">
                <w:rPr>
                  <w:sz w:val="18"/>
                  <w:szCs w:val="18"/>
                  <w:lang w:val="en-CA"/>
                  <w:rPrChange w:id="40199" w:author="Jens-Rainer Ohm" w:date="2026-07-18T09:33:00Z">
                    <w:rPr/>
                  </w:rPrChange>
                </w:rPr>
                <w:t xml:space="preserve"> L. Li</w:t>
              </w:r>
            </w:ins>
            <w:ins w:id="40200" w:author="Jens-Rainer Ohm" w:date="2026-07-17T19:24:00Z">
              <w:r w:rsidR="00093E09" w:rsidRPr="006F1EFE">
                <w:rPr>
                  <w:sz w:val="18"/>
                  <w:szCs w:val="18"/>
                  <w:lang w:val="en-CA"/>
                  <w:rPrChange w:id="40201" w:author="Jens-Rainer Ohm" w:date="2026-07-18T09:33:00Z">
                    <w:rPr/>
                  </w:rPrChange>
                </w:rPr>
                <w:br/>
              </w:r>
            </w:ins>
            <w:ins w:id="40202" w:author="Jens-Rainer Ohm" w:date="2026-07-17T19:20:00Z">
              <w:r w:rsidR="00093E09" w:rsidRPr="006F1EFE">
                <w:rPr>
                  <w:sz w:val="18"/>
                  <w:szCs w:val="18"/>
                  <w:lang w:val="en-CA"/>
                  <w:rPrChange w:id="40203" w:author="Jens-Rainer Ohm" w:date="2026-07-18T09:33:00Z">
                    <w:rPr/>
                  </w:rPrChange>
                </w:rPr>
                <w:t xml:space="preserve"> P. </w:t>
              </w:r>
              <w:proofErr w:type="spellStart"/>
              <w:r w:rsidR="00093E09" w:rsidRPr="006F1EFE">
                <w:rPr>
                  <w:sz w:val="18"/>
                  <w:szCs w:val="18"/>
                  <w:lang w:val="en-CA"/>
                  <w:rPrChange w:id="40204" w:author="Jens-Rainer Ohm" w:date="2026-07-18T09:33:00Z">
                    <w:rPr/>
                  </w:rPrChange>
                </w:rPr>
                <w:t>Nikitin</w:t>
              </w:r>
            </w:ins>
            <w:proofErr w:type="spellEnd"/>
            <w:ins w:id="40205" w:author="Jens-Rainer Ohm" w:date="2026-07-17T19:24:00Z">
              <w:r w:rsidR="00093E09" w:rsidRPr="006F1EFE">
                <w:rPr>
                  <w:sz w:val="18"/>
                  <w:szCs w:val="18"/>
                  <w:lang w:val="en-CA"/>
                  <w:rPrChange w:id="40206" w:author="Jens-Rainer Ohm" w:date="2026-07-18T09:33:00Z">
                    <w:rPr/>
                  </w:rPrChange>
                </w:rPr>
                <w:br/>
              </w:r>
            </w:ins>
            <w:ins w:id="40207" w:author="Jens-Rainer Ohm" w:date="2026-07-17T19:20:00Z">
              <w:r w:rsidR="00093E09" w:rsidRPr="006F1EFE">
                <w:rPr>
                  <w:sz w:val="18"/>
                  <w:szCs w:val="18"/>
                  <w:lang w:val="en-CA"/>
                  <w:rPrChange w:id="40208" w:author="Jens-Rainer Ohm" w:date="2026-07-18T09:33:00Z">
                    <w:rPr/>
                  </w:rPrChange>
                </w:rPr>
                <w:t xml:space="preserve"> D. </w:t>
              </w:r>
              <w:proofErr w:type="spellStart"/>
              <w:r w:rsidR="00093E09" w:rsidRPr="006F1EFE">
                <w:rPr>
                  <w:sz w:val="18"/>
                  <w:szCs w:val="18"/>
                  <w:lang w:val="en-CA"/>
                  <w:rPrChange w:id="40209" w:author="Jens-Rainer Ohm" w:date="2026-07-18T09:33:00Z">
                    <w:rPr/>
                  </w:rPrChange>
                </w:rPr>
                <w:t>Rusanovskyy</w:t>
              </w:r>
            </w:ins>
            <w:proofErr w:type="spellEnd"/>
            <w:ins w:id="40210" w:author="Jens-Rainer Ohm" w:date="2026-07-17T19:24:00Z">
              <w:r w:rsidR="00093E09" w:rsidRPr="006F1EFE">
                <w:rPr>
                  <w:sz w:val="18"/>
                  <w:szCs w:val="18"/>
                  <w:lang w:val="en-CA"/>
                  <w:rPrChange w:id="40211" w:author="Jens-Rainer Ohm" w:date="2026-07-18T09:33:00Z">
                    <w:rPr/>
                  </w:rPrChange>
                </w:rPr>
                <w:br/>
              </w:r>
            </w:ins>
            <w:ins w:id="40212" w:author="Jens-Rainer Ohm" w:date="2026-07-17T19:20:00Z">
              <w:r w:rsidR="00093E09" w:rsidRPr="006F1EFE">
                <w:rPr>
                  <w:sz w:val="18"/>
                  <w:szCs w:val="18"/>
                  <w:lang w:val="en-CA"/>
                  <w:rPrChange w:id="40213" w:author="Jens-Rainer Ohm" w:date="2026-07-18T09:33:00Z">
                    <w:rPr/>
                  </w:rPrChange>
                </w:rPr>
                <w:t xml:space="preserve"> G. </w:t>
              </w:r>
              <w:proofErr w:type="spellStart"/>
              <w:r w:rsidR="00093E09" w:rsidRPr="006F1EFE">
                <w:rPr>
                  <w:sz w:val="18"/>
                  <w:szCs w:val="18"/>
                  <w:lang w:val="en-CA"/>
                  <w:rPrChange w:id="40214" w:author="Jens-Rainer Ohm" w:date="2026-07-18T09:33:00Z">
                    <w:rPr/>
                  </w:rPrChange>
                </w:rPr>
                <w:t>Verba</w:t>
              </w:r>
              <w:proofErr w:type="spellEnd"/>
              <w:r w:rsidR="00093E09" w:rsidRPr="006F1EFE">
                <w:rPr>
                  <w:sz w:val="18"/>
                  <w:szCs w:val="18"/>
                  <w:lang w:val="en-CA"/>
                  <w:rPrChange w:id="40215" w:author="Jens-Rainer Ohm" w:date="2026-07-18T09:33:00Z">
                    <w:rPr/>
                  </w:rPrChange>
                </w:rPr>
                <w:t xml:space="preserve"> (vice-chairs)</w:t>
              </w:r>
            </w:ins>
          </w:p>
        </w:tc>
      </w:tr>
      <w:tr w:rsidR="00442F37" w:rsidRPr="006F1EFE" w14:paraId="544FC800" w14:textId="77777777" w:rsidTr="00442F37">
        <w:trPr>
          <w:tblCellSpacing w:w="15" w:type="dxa"/>
          <w:ins w:id="40216" w:author="Jens-Rainer Ohm" w:date="2026-07-17T19:16:00Z"/>
          <w:trPrChange w:id="4021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1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B2AA7A" w14:textId="77777777" w:rsidR="00093E09" w:rsidRPr="006F1EFE" w:rsidRDefault="00093E09" w:rsidP="00093E09">
            <w:pPr>
              <w:jc w:val="center"/>
              <w:rPr>
                <w:ins w:id="40219" w:author="Jens-Rainer Ohm" w:date="2026-07-17T19:16:00Z"/>
                <w:sz w:val="18"/>
                <w:szCs w:val="18"/>
                <w:lang w:val="en-CA"/>
                <w:rPrChange w:id="40220" w:author="Jens-Rainer Ohm" w:date="2026-07-18T09:33:00Z">
                  <w:rPr>
                    <w:ins w:id="40221" w:author="Jens-Rainer Ohm" w:date="2026-07-17T19:16:00Z"/>
                  </w:rPr>
                </w:rPrChange>
              </w:rPr>
            </w:pPr>
            <w:ins w:id="40222" w:author="Jens-Rainer Ohm" w:date="2026-07-17T19:16:00Z">
              <w:r w:rsidRPr="006F1EFE">
                <w:rPr>
                  <w:sz w:val="18"/>
                  <w:szCs w:val="18"/>
                  <w:lang w:val="en-CA"/>
                  <w:rPrChange w:id="40223" w:author="Jens-Rainer Ohm" w:date="2026-07-18T09:33:00Z">
                    <w:rPr/>
                  </w:rPrChange>
                </w:rPr>
                <w:fldChar w:fldCharType="begin"/>
              </w:r>
              <w:r w:rsidRPr="006F1EFE">
                <w:rPr>
                  <w:sz w:val="18"/>
                  <w:szCs w:val="18"/>
                  <w:lang w:val="en-CA"/>
                  <w:rPrChange w:id="40224" w:author="Jens-Rainer Ohm" w:date="2026-07-18T09:33:00Z">
                    <w:rPr/>
                  </w:rPrChange>
                </w:rPr>
                <w:instrText xml:space="preserve"> HYPERLINK "file:///C:\\Users\\jens\\Downloads\\current_document.php?id=17118" </w:instrText>
              </w:r>
              <w:r w:rsidRPr="006F1EFE">
                <w:rPr>
                  <w:sz w:val="18"/>
                  <w:szCs w:val="18"/>
                  <w:lang w:val="en-CA"/>
                  <w:rPrChange w:id="40225" w:author="Jens-Rainer Ohm" w:date="2026-07-18T09:33:00Z">
                    <w:rPr/>
                  </w:rPrChange>
                </w:rPr>
                <w:fldChar w:fldCharType="separate"/>
              </w:r>
              <w:r w:rsidRPr="006F1EFE">
                <w:rPr>
                  <w:rStyle w:val="Hyperlink"/>
                  <w:sz w:val="18"/>
                  <w:szCs w:val="18"/>
                  <w:lang w:val="en-CA"/>
                  <w:rPrChange w:id="40226" w:author="Jens-Rainer Ohm" w:date="2026-07-18T09:33:00Z">
                    <w:rPr>
                      <w:rStyle w:val="Hyperlink"/>
                    </w:rPr>
                  </w:rPrChange>
                </w:rPr>
                <w:t>JVET-AQ0018</w:t>
              </w:r>
              <w:r w:rsidRPr="006F1EFE">
                <w:rPr>
                  <w:sz w:val="18"/>
                  <w:szCs w:val="18"/>
                  <w:lang w:val="en-CA"/>
                  <w:rPrChange w:id="4022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2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2D865" w14:textId="77777777" w:rsidR="00093E09" w:rsidRPr="006F1EFE" w:rsidRDefault="00093E09" w:rsidP="00093E09">
            <w:pPr>
              <w:jc w:val="center"/>
              <w:rPr>
                <w:ins w:id="40229" w:author="Jens-Rainer Ohm" w:date="2026-07-17T19:16:00Z"/>
                <w:sz w:val="18"/>
                <w:szCs w:val="18"/>
                <w:lang w:val="en-CA"/>
                <w:rPrChange w:id="40230" w:author="Jens-Rainer Ohm" w:date="2026-07-18T09:33:00Z">
                  <w:rPr>
                    <w:ins w:id="40231" w:author="Jens-Rainer Ohm" w:date="2026-07-17T19:16:00Z"/>
                  </w:rPr>
                </w:rPrChange>
              </w:rPr>
            </w:pPr>
            <w:ins w:id="40232" w:author="Jens-Rainer Ohm" w:date="2026-07-17T19:16:00Z">
              <w:r w:rsidRPr="006F1EFE">
                <w:rPr>
                  <w:sz w:val="18"/>
                  <w:szCs w:val="18"/>
                  <w:lang w:val="en-CA"/>
                  <w:rPrChange w:id="40233" w:author="Jens-Rainer Ohm" w:date="2026-07-18T09:33:00Z">
                    <w:rPr/>
                  </w:rPrChange>
                </w:rPr>
                <w:t>m7741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3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747EE0" w14:textId="77777777" w:rsidR="00093E09" w:rsidRPr="006F1EFE" w:rsidRDefault="00093E09" w:rsidP="00442F37">
            <w:pPr>
              <w:jc w:val="center"/>
              <w:rPr>
                <w:ins w:id="40235" w:author="Jens-Rainer Ohm" w:date="2026-07-17T19:16:00Z"/>
                <w:sz w:val="18"/>
                <w:szCs w:val="18"/>
                <w:lang w:val="en-CA"/>
                <w:rPrChange w:id="40236" w:author="Jens-Rainer Ohm" w:date="2026-07-18T09:33:00Z">
                  <w:rPr>
                    <w:ins w:id="40237" w:author="Jens-Rainer Ohm" w:date="2026-07-17T19:16:00Z"/>
                  </w:rPr>
                </w:rPrChange>
              </w:rPr>
              <w:pPrChange w:id="40238" w:author="Jens-Rainer Ohm" w:date="2026-07-18T09:25:00Z">
                <w:pPr/>
              </w:pPrChange>
            </w:pPr>
            <w:ins w:id="40239" w:author="Jens-Rainer Ohm" w:date="2026-07-17T19:16:00Z">
              <w:r w:rsidRPr="006F1EFE">
                <w:rPr>
                  <w:sz w:val="18"/>
                  <w:szCs w:val="18"/>
                  <w:lang w:val="en-CA"/>
                  <w:rPrChange w:id="40240" w:author="Jens-Rainer Ohm" w:date="2026-07-18T09:33:00Z">
                    <w:rPr/>
                  </w:rPrChange>
                </w:rPr>
                <w:t>2026-06-30 11:28:2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4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34053B" w14:textId="77777777" w:rsidR="00093E09" w:rsidRPr="006F1EFE" w:rsidRDefault="00093E09" w:rsidP="00442F37">
            <w:pPr>
              <w:jc w:val="center"/>
              <w:rPr>
                <w:ins w:id="40242" w:author="Jens-Rainer Ohm" w:date="2026-07-17T19:16:00Z"/>
                <w:sz w:val="18"/>
                <w:szCs w:val="18"/>
                <w:lang w:val="en-CA"/>
                <w:rPrChange w:id="40243" w:author="Jens-Rainer Ohm" w:date="2026-07-18T09:33:00Z">
                  <w:rPr>
                    <w:ins w:id="40244" w:author="Jens-Rainer Ohm" w:date="2026-07-17T19:16:00Z"/>
                  </w:rPr>
                </w:rPrChange>
              </w:rPr>
              <w:pPrChange w:id="40245" w:author="Jens-Rainer Ohm" w:date="2026-07-18T09:25:00Z">
                <w:pPr/>
              </w:pPrChange>
            </w:pPr>
            <w:ins w:id="40246" w:author="Jens-Rainer Ohm" w:date="2026-07-17T19:16:00Z">
              <w:r w:rsidRPr="006F1EFE">
                <w:rPr>
                  <w:sz w:val="18"/>
                  <w:szCs w:val="18"/>
                  <w:lang w:val="en-CA"/>
                  <w:rPrChange w:id="40247" w:author="Jens-Rainer Ohm" w:date="2026-07-18T09:33:00Z">
                    <w:rPr/>
                  </w:rPrChange>
                </w:rPr>
                <w:t>2026-07-07 10:37:5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B98892" w14:textId="77777777" w:rsidR="00093E09" w:rsidRPr="006F1EFE" w:rsidRDefault="00093E09" w:rsidP="00442F37">
            <w:pPr>
              <w:jc w:val="center"/>
              <w:rPr>
                <w:ins w:id="40249" w:author="Jens-Rainer Ohm" w:date="2026-07-17T19:16:00Z"/>
                <w:sz w:val="18"/>
                <w:szCs w:val="18"/>
                <w:lang w:val="en-CA"/>
                <w:rPrChange w:id="40250" w:author="Jens-Rainer Ohm" w:date="2026-07-18T09:33:00Z">
                  <w:rPr>
                    <w:ins w:id="40251" w:author="Jens-Rainer Ohm" w:date="2026-07-17T19:16:00Z"/>
                  </w:rPr>
                </w:rPrChange>
              </w:rPr>
              <w:pPrChange w:id="40252" w:author="Jens-Rainer Ohm" w:date="2026-07-18T09:25:00Z">
                <w:pPr/>
              </w:pPrChange>
            </w:pPr>
            <w:ins w:id="40253" w:author="Jens-Rainer Ohm" w:date="2026-07-17T19:16:00Z">
              <w:r w:rsidRPr="006F1EFE">
                <w:rPr>
                  <w:sz w:val="18"/>
                  <w:szCs w:val="18"/>
                  <w:lang w:val="en-CA"/>
                  <w:rPrChange w:id="40254" w:author="Jens-Rainer Ohm" w:date="2026-07-18T09:33:00Z">
                    <w:rPr/>
                  </w:rPrChange>
                </w:rPr>
                <w:t>2026-07-07 10:37:5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5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B8FE3D" w14:textId="77777777" w:rsidR="00093E09" w:rsidRPr="006F1EFE" w:rsidRDefault="00093E09">
            <w:pPr>
              <w:jc w:val="left"/>
              <w:rPr>
                <w:ins w:id="40256" w:author="Jens-Rainer Ohm" w:date="2026-07-17T19:16:00Z"/>
                <w:sz w:val="18"/>
                <w:szCs w:val="18"/>
                <w:lang w:val="en-CA"/>
                <w:rPrChange w:id="40257" w:author="Jens-Rainer Ohm" w:date="2026-07-18T09:33:00Z">
                  <w:rPr>
                    <w:ins w:id="40258" w:author="Jens-Rainer Ohm" w:date="2026-07-17T19:16:00Z"/>
                  </w:rPr>
                </w:rPrChange>
              </w:rPr>
              <w:pPrChange w:id="40259" w:author="Jens-Rainer Ohm" w:date="2026-07-17T19:48:00Z">
                <w:pPr/>
              </w:pPrChange>
            </w:pPr>
            <w:ins w:id="40260" w:author="Jens-Rainer Ohm" w:date="2026-07-17T19:16:00Z">
              <w:r w:rsidRPr="006F1EFE">
                <w:rPr>
                  <w:sz w:val="18"/>
                  <w:szCs w:val="18"/>
                  <w:lang w:val="en-CA"/>
                  <w:rPrChange w:id="40261" w:author="Jens-Rainer Ohm" w:date="2026-07-18T09:33:00Z">
                    <w:rPr/>
                  </w:rPrChange>
                </w:rPr>
                <w:t>JVET AHG report: Ultra-low latency and packet loss resilience (AHG18)</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26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BFE42A7" w14:textId="39363C24" w:rsidR="00093E09" w:rsidRPr="006F1EFE" w:rsidRDefault="00855F88">
            <w:pPr>
              <w:jc w:val="left"/>
              <w:rPr>
                <w:ins w:id="40263" w:author="Jens-Rainer Ohm" w:date="2026-07-17T19:16:00Z"/>
                <w:sz w:val="18"/>
                <w:szCs w:val="18"/>
                <w:lang w:val="en-CA"/>
                <w:rPrChange w:id="40264" w:author="Jens-Rainer Ohm" w:date="2026-07-18T09:33:00Z">
                  <w:rPr>
                    <w:ins w:id="40265" w:author="Jens-Rainer Ohm" w:date="2026-07-17T19:16:00Z"/>
                  </w:rPr>
                </w:rPrChange>
              </w:rPr>
              <w:pPrChange w:id="40266" w:author="Jens-Rainer Ohm" w:date="2026-07-17T19:48:00Z">
                <w:pPr/>
              </w:pPrChange>
            </w:pPr>
            <w:ins w:id="40267" w:author="Jens-Rainer Ohm" w:date="2026-07-17T19:46:00Z">
              <w:r w:rsidRPr="006F1EFE">
                <w:rPr>
                  <w:sz w:val="18"/>
                  <w:szCs w:val="18"/>
                  <w:lang w:val="en-CA"/>
                  <w:rPrChange w:id="40268" w:author="Jens-Rainer Ohm" w:date="2026-07-18T09:33:00Z">
                    <w:rPr/>
                  </w:rPrChange>
                </w:rPr>
                <w:t xml:space="preserve"> </w:t>
              </w:r>
            </w:ins>
            <w:ins w:id="40269" w:author="Jens-Rainer Ohm" w:date="2026-07-17T19:20:00Z">
              <w:r w:rsidR="00093E09" w:rsidRPr="006F1EFE">
                <w:rPr>
                  <w:sz w:val="18"/>
                  <w:szCs w:val="18"/>
                  <w:lang w:val="en-CA"/>
                  <w:rPrChange w:id="40270" w:author="Jens-Rainer Ohm" w:date="2026-07-18T09:33:00Z">
                    <w:rPr/>
                  </w:rPrChange>
                </w:rPr>
                <w:t>S. Deshpande</w:t>
              </w:r>
            </w:ins>
            <w:ins w:id="40271" w:author="Jens-Rainer Ohm" w:date="2026-07-17T19:24:00Z">
              <w:r w:rsidR="00093E09" w:rsidRPr="006F1EFE">
                <w:rPr>
                  <w:sz w:val="18"/>
                  <w:szCs w:val="18"/>
                  <w:lang w:val="en-CA"/>
                  <w:rPrChange w:id="40272" w:author="Jens-Rainer Ohm" w:date="2026-07-18T09:33:00Z">
                    <w:rPr/>
                  </w:rPrChange>
                </w:rPr>
                <w:br/>
              </w:r>
            </w:ins>
            <w:ins w:id="40273" w:author="Jens-Rainer Ohm" w:date="2026-07-17T19:20:00Z">
              <w:r w:rsidR="00093E09" w:rsidRPr="006F1EFE">
                <w:rPr>
                  <w:sz w:val="18"/>
                  <w:szCs w:val="18"/>
                  <w:lang w:val="en-CA"/>
                  <w:rPrChange w:id="40274" w:author="Jens-Rainer Ohm" w:date="2026-07-18T09:33:00Z">
                    <w:rPr/>
                  </w:rPrChange>
                </w:rPr>
                <w:t xml:space="preserve"> S. </w:t>
              </w:r>
              <w:proofErr w:type="spellStart"/>
              <w:r w:rsidR="00093E09" w:rsidRPr="006F1EFE">
                <w:rPr>
                  <w:sz w:val="18"/>
                  <w:szCs w:val="18"/>
                  <w:lang w:val="en-CA"/>
                  <w:rPrChange w:id="40275" w:author="Jens-Rainer Ohm" w:date="2026-07-18T09:33:00Z">
                    <w:rPr/>
                  </w:rPrChange>
                </w:rPr>
                <w:t>Ikonin</w:t>
              </w:r>
            </w:ins>
            <w:proofErr w:type="spellEnd"/>
            <w:ins w:id="40276" w:author="Jens-Rainer Ohm" w:date="2026-07-17T19:24:00Z">
              <w:r w:rsidR="00093E09" w:rsidRPr="006F1EFE">
                <w:rPr>
                  <w:sz w:val="18"/>
                  <w:szCs w:val="18"/>
                  <w:lang w:val="en-CA"/>
                  <w:rPrChange w:id="40277" w:author="Jens-Rainer Ohm" w:date="2026-07-18T09:33:00Z">
                    <w:rPr/>
                  </w:rPrChange>
                </w:rPr>
                <w:br/>
              </w:r>
            </w:ins>
            <w:ins w:id="40278" w:author="Jens-Rainer Ohm" w:date="2026-07-17T19:20:00Z">
              <w:r w:rsidR="00093E09" w:rsidRPr="006F1EFE">
                <w:rPr>
                  <w:sz w:val="18"/>
                  <w:szCs w:val="18"/>
                  <w:lang w:val="en-CA"/>
                  <w:rPrChange w:id="40279" w:author="Jens-Rainer Ohm" w:date="2026-07-18T09:33:00Z">
                    <w:rPr/>
                  </w:rPrChange>
                </w:rPr>
                <w:t xml:space="preserve"> V. Zakharchenko (co-chairs)</w:t>
              </w:r>
            </w:ins>
            <w:ins w:id="40280" w:author="Jens-Rainer Ohm" w:date="2026-07-17T19:24:00Z">
              <w:r w:rsidR="00093E09" w:rsidRPr="006F1EFE">
                <w:rPr>
                  <w:sz w:val="18"/>
                  <w:szCs w:val="18"/>
                  <w:lang w:val="en-CA"/>
                  <w:rPrChange w:id="40281" w:author="Jens-Rainer Ohm" w:date="2026-07-18T09:33:00Z">
                    <w:rPr/>
                  </w:rPrChange>
                </w:rPr>
                <w:br/>
              </w:r>
            </w:ins>
            <w:ins w:id="40282" w:author="Jens-Rainer Ohm" w:date="2026-07-17T19:20:00Z">
              <w:r w:rsidR="00093E09" w:rsidRPr="006F1EFE">
                <w:rPr>
                  <w:sz w:val="18"/>
                  <w:szCs w:val="18"/>
                  <w:lang w:val="en-CA"/>
                  <w:rPrChange w:id="40283" w:author="Jens-Rainer Ohm" w:date="2026-07-18T09:33:00Z">
                    <w:rPr/>
                  </w:rPrChange>
                </w:rPr>
                <w:t xml:space="preserve"> S. </w:t>
              </w:r>
              <w:proofErr w:type="spellStart"/>
              <w:r w:rsidR="00093E09" w:rsidRPr="006F1EFE">
                <w:rPr>
                  <w:sz w:val="18"/>
                  <w:szCs w:val="18"/>
                  <w:lang w:val="en-CA"/>
                  <w:rPrChange w:id="40284" w:author="Jens-Rainer Ohm" w:date="2026-07-18T09:33:00Z">
                    <w:rPr/>
                  </w:rPrChange>
                </w:rPr>
                <w:t>F</w:t>
              </w:r>
            </w:ins>
            <w:ins w:id="40285" w:author="Jens-Rainer Ohm" w:date="2026-07-17T19:27:00Z">
              <w:r w:rsidR="00093E09" w:rsidRPr="006F1EFE">
                <w:rPr>
                  <w:sz w:val="18"/>
                  <w:szCs w:val="18"/>
                  <w:lang w:val="en-CA"/>
                  <w:rPrChange w:id="40286" w:author="Jens-Rainer Ohm" w:date="2026-07-18T09:33:00Z">
                    <w:rPr/>
                  </w:rPrChange>
                </w:rPr>
                <w:t>ö</w:t>
              </w:r>
            </w:ins>
            <w:ins w:id="40287" w:author="Jens-Rainer Ohm" w:date="2026-07-17T19:29:00Z">
              <w:r w:rsidR="00093E09" w:rsidRPr="006F1EFE">
                <w:rPr>
                  <w:sz w:val="18"/>
                  <w:szCs w:val="18"/>
                  <w:lang w:val="en-CA"/>
                  <w:rPrChange w:id="40288" w:author="Jens-Rainer Ohm" w:date="2026-07-18T09:33:00Z">
                    <w:rPr/>
                  </w:rPrChange>
                </w:rPr>
                <w:t>ß</w:t>
              </w:r>
            </w:ins>
            <w:ins w:id="40289" w:author="Jens-Rainer Ohm" w:date="2026-07-17T19:20:00Z">
              <w:r w:rsidR="00093E09" w:rsidRPr="006F1EFE">
                <w:rPr>
                  <w:sz w:val="18"/>
                  <w:szCs w:val="18"/>
                  <w:lang w:val="en-CA"/>
                  <w:rPrChange w:id="40290" w:author="Jens-Rainer Ohm" w:date="2026-07-18T09:33:00Z">
                    <w:rPr/>
                  </w:rPrChange>
                </w:rPr>
                <w:t>el</w:t>
              </w:r>
            </w:ins>
            <w:proofErr w:type="spellEnd"/>
            <w:ins w:id="40291" w:author="Jens-Rainer Ohm" w:date="2026-07-17T19:24:00Z">
              <w:r w:rsidR="00093E09" w:rsidRPr="006F1EFE">
                <w:rPr>
                  <w:sz w:val="18"/>
                  <w:szCs w:val="18"/>
                  <w:lang w:val="en-CA"/>
                  <w:rPrChange w:id="40292" w:author="Jens-Rainer Ohm" w:date="2026-07-18T09:33:00Z">
                    <w:rPr/>
                  </w:rPrChange>
                </w:rPr>
                <w:br/>
              </w:r>
            </w:ins>
            <w:ins w:id="40293" w:author="Jens-Rainer Ohm" w:date="2026-07-17T19:20:00Z">
              <w:r w:rsidR="00093E09" w:rsidRPr="006F1EFE">
                <w:rPr>
                  <w:sz w:val="18"/>
                  <w:szCs w:val="18"/>
                  <w:lang w:val="en-CA"/>
                  <w:rPrChange w:id="40294" w:author="Jens-Rainer Ohm" w:date="2026-07-18T09:33:00Z">
                    <w:rPr/>
                  </w:rPrChange>
                </w:rPr>
                <w:t xml:space="preserve"> C. Kim</w:t>
              </w:r>
            </w:ins>
            <w:ins w:id="40295" w:author="Jens-Rainer Ohm" w:date="2026-07-17T19:24:00Z">
              <w:r w:rsidR="00093E09" w:rsidRPr="006F1EFE">
                <w:rPr>
                  <w:sz w:val="18"/>
                  <w:szCs w:val="18"/>
                  <w:lang w:val="en-CA"/>
                  <w:rPrChange w:id="40296" w:author="Jens-Rainer Ohm" w:date="2026-07-18T09:33:00Z">
                    <w:rPr/>
                  </w:rPrChange>
                </w:rPr>
                <w:br/>
              </w:r>
            </w:ins>
            <w:ins w:id="40297" w:author="Jens-Rainer Ohm" w:date="2026-07-17T19:20:00Z">
              <w:r w:rsidR="00093E09" w:rsidRPr="006F1EFE">
                <w:rPr>
                  <w:sz w:val="18"/>
                  <w:szCs w:val="18"/>
                  <w:lang w:val="en-CA"/>
                  <w:rPrChange w:id="40298" w:author="Jens-Rainer Ohm" w:date="2026-07-18T09:33:00Z">
                    <w:rPr/>
                  </w:rPrChange>
                </w:rPr>
                <w:t xml:space="preserve"> X. Ma</w:t>
              </w:r>
            </w:ins>
            <w:ins w:id="40299" w:author="Jens-Rainer Ohm" w:date="2026-07-17T19:24:00Z">
              <w:r w:rsidR="00093E09" w:rsidRPr="006F1EFE">
                <w:rPr>
                  <w:sz w:val="18"/>
                  <w:szCs w:val="18"/>
                  <w:lang w:val="en-CA"/>
                  <w:rPrChange w:id="40300" w:author="Jens-Rainer Ohm" w:date="2026-07-18T09:33:00Z">
                    <w:rPr/>
                  </w:rPrChange>
                </w:rPr>
                <w:br/>
              </w:r>
            </w:ins>
            <w:ins w:id="40301" w:author="Jens-Rainer Ohm" w:date="2026-07-17T19:20:00Z">
              <w:r w:rsidR="00093E09" w:rsidRPr="006F1EFE">
                <w:rPr>
                  <w:sz w:val="18"/>
                  <w:szCs w:val="18"/>
                  <w:lang w:val="en-CA"/>
                  <w:rPrChange w:id="40302" w:author="Jens-Rainer Ohm" w:date="2026-07-18T09:33:00Z">
                    <w:rPr/>
                  </w:rPrChange>
                </w:rPr>
                <w:t xml:space="preserve"> S. </w:t>
              </w:r>
              <w:proofErr w:type="spellStart"/>
              <w:r w:rsidR="00093E09" w:rsidRPr="006F1EFE">
                <w:rPr>
                  <w:sz w:val="18"/>
                  <w:szCs w:val="18"/>
                  <w:lang w:val="en-CA"/>
                  <w:rPrChange w:id="40303" w:author="Jens-Rainer Ohm" w:date="2026-07-18T09:33:00Z">
                    <w:rPr/>
                  </w:rPrChange>
                </w:rPr>
                <w:t>Puri</w:t>
              </w:r>
            </w:ins>
            <w:proofErr w:type="spellEnd"/>
            <w:ins w:id="40304" w:author="Jens-Rainer Ohm" w:date="2026-07-17T19:24:00Z">
              <w:r w:rsidR="00093E09" w:rsidRPr="006F1EFE">
                <w:rPr>
                  <w:sz w:val="18"/>
                  <w:szCs w:val="18"/>
                  <w:lang w:val="en-CA"/>
                  <w:rPrChange w:id="40305" w:author="Jens-Rainer Ohm" w:date="2026-07-18T09:33:00Z">
                    <w:rPr/>
                  </w:rPrChange>
                </w:rPr>
                <w:br/>
              </w:r>
            </w:ins>
            <w:ins w:id="40306" w:author="Jens-Rainer Ohm" w:date="2026-07-17T19:20:00Z">
              <w:r w:rsidR="00093E09" w:rsidRPr="006F1EFE">
                <w:rPr>
                  <w:sz w:val="18"/>
                  <w:szCs w:val="18"/>
                  <w:lang w:val="en-CA"/>
                  <w:rPrChange w:id="40307" w:author="Jens-Rainer Ohm" w:date="2026-07-18T09:33:00Z">
                    <w:rPr/>
                  </w:rPrChange>
                </w:rPr>
                <w:t xml:space="preserve"> J. Str</w:t>
              </w:r>
            </w:ins>
            <w:ins w:id="40308" w:author="Jens-Rainer Ohm" w:date="2026-07-17T19:27:00Z">
              <w:r w:rsidR="00093E09" w:rsidRPr="006F1EFE">
                <w:rPr>
                  <w:sz w:val="18"/>
                  <w:szCs w:val="18"/>
                  <w:lang w:val="en-CA"/>
                  <w:rPrChange w:id="40309" w:author="Jens-Rainer Ohm" w:date="2026-07-18T09:33:00Z">
                    <w:rPr/>
                  </w:rPrChange>
                </w:rPr>
                <w:t>ö</w:t>
              </w:r>
            </w:ins>
            <w:ins w:id="40310" w:author="Jens-Rainer Ohm" w:date="2026-07-17T19:20:00Z">
              <w:r w:rsidR="00093E09" w:rsidRPr="006F1EFE">
                <w:rPr>
                  <w:sz w:val="18"/>
                  <w:szCs w:val="18"/>
                  <w:lang w:val="en-CA"/>
                  <w:rPrChange w:id="40311" w:author="Jens-Rainer Ohm" w:date="2026-07-18T09:33:00Z">
                    <w:rPr/>
                  </w:rPrChange>
                </w:rPr>
                <w:t>m</w:t>
              </w:r>
            </w:ins>
            <w:ins w:id="40312" w:author="Jens-Rainer Ohm" w:date="2026-07-17T19:24:00Z">
              <w:r w:rsidR="00093E09" w:rsidRPr="006F1EFE">
                <w:rPr>
                  <w:sz w:val="18"/>
                  <w:szCs w:val="18"/>
                  <w:lang w:val="en-CA"/>
                  <w:rPrChange w:id="40313" w:author="Jens-Rainer Ohm" w:date="2026-07-18T09:33:00Z">
                    <w:rPr/>
                  </w:rPrChange>
                </w:rPr>
                <w:br/>
              </w:r>
            </w:ins>
            <w:ins w:id="40314" w:author="Jens-Rainer Ohm" w:date="2026-07-17T19:20:00Z">
              <w:r w:rsidR="00093E09" w:rsidRPr="006F1EFE">
                <w:rPr>
                  <w:sz w:val="18"/>
                  <w:szCs w:val="18"/>
                  <w:lang w:val="en-CA"/>
                  <w:rPrChange w:id="40315" w:author="Jens-Rainer Ohm" w:date="2026-07-18T09:33:00Z">
                    <w:rPr/>
                  </w:rPrChange>
                </w:rPr>
                <w:t xml:space="preserve"> S. Wenger (vice-chairs)</w:t>
              </w:r>
            </w:ins>
          </w:p>
        </w:tc>
      </w:tr>
      <w:tr w:rsidR="00442F37" w:rsidRPr="006F1EFE" w14:paraId="76779202" w14:textId="77777777" w:rsidTr="00442F37">
        <w:trPr>
          <w:tblCellSpacing w:w="15" w:type="dxa"/>
          <w:ins w:id="40316" w:author="Jens-Rainer Ohm" w:date="2026-07-17T19:16:00Z"/>
          <w:trPrChange w:id="4031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31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B87ED8" w14:textId="77777777" w:rsidR="00093E09" w:rsidRPr="006F1EFE" w:rsidRDefault="00093E09" w:rsidP="00093E09">
            <w:pPr>
              <w:jc w:val="center"/>
              <w:rPr>
                <w:ins w:id="40319" w:author="Jens-Rainer Ohm" w:date="2026-07-17T19:16:00Z"/>
                <w:sz w:val="18"/>
                <w:szCs w:val="18"/>
                <w:lang w:val="en-CA"/>
                <w:rPrChange w:id="40320" w:author="Jens-Rainer Ohm" w:date="2026-07-18T09:33:00Z">
                  <w:rPr>
                    <w:ins w:id="40321" w:author="Jens-Rainer Ohm" w:date="2026-07-17T19:16:00Z"/>
                  </w:rPr>
                </w:rPrChange>
              </w:rPr>
            </w:pPr>
            <w:ins w:id="40322" w:author="Jens-Rainer Ohm" w:date="2026-07-17T19:16:00Z">
              <w:r w:rsidRPr="006F1EFE">
                <w:rPr>
                  <w:sz w:val="18"/>
                  <w:szCs w:val="18"/>
                  <w:lang w:val="en-CA"/>
                  <w:rPrChange w:id="40323" w:author="Jens-Rainer Ohm" w:date="2026-07-18T09:33:00Z">
                    <w:rPr/>
                  </w:rPrChange>
                </w:rPr>
                <w:fldChar w:fldCharType="begin"/>
              </w:r>
              <w:r w:rsidRPr="006F1EFE">
                <w:rPr>
                  <w:sz w:val="18"/>
                  <w:szCs w:val="18"/>
                  <w:lang w:val="en-CA"/>
                  <w:rPrChange w:id="40324" w:author="Jens-Rainer Ohm" w:date="2026-07-18T09:33:00Z">
                    <w:rPr/>
                  </w:rPrChange>
                </w:rPr>
                <w:instrText xml:space="preserve"> HYPERLINK "file:///C:\\Users\\jens\\Downloads\\current_document.php?id=17119" </w:instrText>
              </w:r>
              <w:r w:rsidRPr="006F1EFE">
                <w:rPr>
                  <w:sz w:val="18"/>
                  <w:szCs w:val="18"/>
                  <w:lang w:val="en-CA"/>
                  <w:rPrChange w:id="40325" w:author="Jens-Rainer Ohm" w:date="2026-07-18T09:33:00Z">
                    <w:rPr/>
                  </w:rPrChange>
                </w:rPr>
                <w:fldChar w:fldCharType="separate"/>
              </w:r>
              <w:r w:rsidRPr="006F1EFE">
                <w:rPr>
                  <w:rStyle w:val="Hyperlink"/>
                  <w:sz w:val="18"/>
                  <w:szCs w:val="18"/>
                  <w:lang w:val="en-CA"/>
                  <w:rPrChange w:id="40326" w:author="Jens-Rainer Ohm" w:date="2026-07-18T09:33:00Z">
                    <w:rPr>
                      <w:rStyle w:val="Hyperlink"/>
                    </w:rPr>
                  </w:rPrChange>
                </w:rPr>
                <w:t>JVET-AQ0019</w:t>
              </w:r>
              <w:r w:rsidRPr="006F1EFE">
                <w:rPr>
                  <w:sz w:val="18"/>
                  <w:szCs w:val="18"/>
                  <w:lang w:val="en-CA"/>
                  <w:rPrChange w:id="4032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32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E6EBF4" w14:textId="77777777" w:rsidR="00093E09" w:rsidRPr="006F1EFE" w:rsidRDefault="00093E09" w:rsidP="00093E09">
            <w:pPr>
              <w:jc w:val="center"/>
              <w:rPr>
                <w:ins w:id="40329" w:author="Jens-Rainer Ohm" w:date="2026-07-17T19:16:00Z"/>
                <w:sz w:val="18"/>
                <w:szCs w:val="18"/>
                <w:lang w:val="en-CA"/>
                <w:rPrChange w:id="40330" w:author="Jens-Rainer Ohm" w:date="2026-07-18T09:33:00Z">
                  <w:rPr>
                    <w:ins w:id="40331" w:author="Jens-Rainer Ohm" w:date="2026-07-17T19:16:00Z"/>
                  </w:rPr>
                </w:rPrChange>
              </w:rPr>
            </w:pPr>
            <w:ins w:id="40332" w:author="Jens-Rainer Ohm" w:date="2026-07-17T19:16:00Z">
              <w:r w:rsidRPr="006F1EFE">
                <w:rPr>
                  <w:sz w:val="18"/>
                  <w:szCs w:val="18"/>
                  <w:lang w:val="en-CA"/>
                  <w:rPrChange w:id="40333" w:author="Jens-Rainer Ohm" w:date="2026-07-18T09:33:00Z">
                    <w:rPr/>
                  </w:rPrChange>
                </w:rPr>
                <w:t>m7741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33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F6AE0E" w14:textId="77777777" w:rsidR="00093E09" w:rsidRPr="006F1EFE" w:rsidRDefault="00093E09" w:rsidP="00442F37">
            <w:pPr>
              <w:jc w:val="center"/>
              <w:rPr>
                <w:ins w:id="40335" w:author="Jens-Rainer Ohm" w:date="2026-07-17T19:16:00Z"/>
                <w:sz w:val="18"/>
                <w:szCs w:val="18"/>
                <w:lang w:val="en-CA"/>
                <w:rPrChange w:id="40336" w:author="Jens-Rainer Ohm" w:date="2026-07-18T09:33:00Z">
                  <w:rPr>
                    <w:ins w:id="40337" w:author="Jens-Rainer Ohm" w:date="2026-07-17T19:16:00Z"/>
                  </w:rPr>
                </w:rPrChange>
              </w:rPr>
              <w:pPrChange w:id="40338" w:author="Jens-Rainer Ohm" w:date="2026-07-18T09:25:00Z">
                <w:pPr/>
              </w:pPrChange>
            </w:pPr>
            <w:ins w:id="40339" w:author="Jens-Rainer Ohm" w:date="2026-07-17T19:16:00Z">
              <w:r w:rsidRPr="006F1EFE">
                <w:rPr>
                  <w:sz w:val="18"/>
                  <w:szCs w:val="18"/>
                  <w:lang w:val="en-CA"/>
                  <w:rPrChange w:id="40340" w:author="Jens-Rainer Ohm" w:date="2026-07-18T09:33:00Z">
                    <w:rPr/>
                  </w:rPrChange>
                </w:rPr>
                <w:t>2026-06-30 11:29:2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34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8034B0" w14:textId="77777777" w:rsidR="00093E09" w:rsidRPr="006F1EFE" w:rsidRDefault="00093E09" w:rsidP="00442F37">
            <w:pPr>
              <w:jc w:val="center"/>
              <w:rPr>
                <w:ins w:id="40342" w:author="Jens-Rainer Ohm" w:date="2026-07-17T19:16:00Z"/>
                <w:sz w:val="18"/>
                <w:szCs w:val="18"/>
                <w:lang w:val="en-CA"/>
                <w:rPrChange w:id="40343" w:author="Jens-Rainer Ohm" w:date="2026-07-18T09:33:00Z">
                  <w:rPr>
                    <w:ins w:id="40344" w:author="Jens-Rainer Ohm" w:date="2026-07-17T19:16:00Z"/>
                  </w:rPr>
                </w:rPrChange>
              </w:rPr>
              <w:pPrChange w:id="40345"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3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722977" w14:textId="77777777" w:rsidR="00093E09" w:rsidRPr="006F1EFE" w:rsidRDefault="00093E09" w:rsidP="00442F37">
            <w:pPr>
              <w:jc w:val="center"/>
              <w:rPr>
                <w:ins w:id="40347" w:author="Jens-Rainer Ohm" w:date="2026-07-17T19:16:00Z"/>
                <w:sz w:val="18"/>
                <w:szCs w:val="18"/>
                <w:lang w:val="en-CA"/>
                <w:rPrChange w:id="40348" w:author="Jens-Rainer Ohm" w:date="2026-07-18T09:33:00Z">
                  <w:rPr>
                    <w:ins w:id="40349" w:author="Jens-Rainer Ohm" w:date="2026-07-17T19:16:00Z"/>
                    <w:sz w:val="20"/>
                  </w:rPr>
                </w:rPrChange>
              </w:rPr>
              <w:pPrChange w:id="40350"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35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AD98DE" w14:textId="77777777" w:rsidR="00093E09" w:rsidRPr="006F1EFE" w:rsidRDefault="00093E09">
            <w:pPr>
              <w:jc w:val="left"/>
              <w:rPr>
                <w:ins w:id="40352" w:author="Jens-Rainer Ohm" w:date="2026-07-17T19:16:00Z"/>
                <w:sz w:val="18"/>
                <w:szCs w:val="18"/>
                <w:lang w:val="en-CA"/>
                <w:rPrChange w:id="40353" w:author="Jens-Rainer Ohm" w:date="2026-07-18T09:33:00Z">
                  <w:rPr>
                    <w:ins w:id="40354" w:author="Jens-Rainer Ohm" w:date="2026-07-17T19:16:00Z"/>
                    <w:sz w:val="24"/>
                    <w:szCs w:val="24"/>
                  </w:rPr>
                </w:rPrChange>
              </w:rPr>
              <w:pPrChange w:id="40355" w:author="Jens-Rainer Ohm" w:date="2026-07-17T19:48:00Z">
                <w:pPr/>
              </w:pPrChange>
            </w:pPr>
            <w:ins w:id="40356" w:author="Jens-Rainer Ohm" w:date="2026-07-17T19:16:00Z">
              <w:r w:rsidRPr="006F1EFE">
                <w:rPr>
                  <w:sz w:val="18"/>
                  <w:szCs w:val="18"/>
                  <w:lang w:val="en-CA"/>
                  <w:rPrChange w:id="40357" w:author="Jens-Rainer Ohm" w:date="2026-07-18T09:33:00Z">
                    <w:rPr/>
                  </w:rPrChange>
                </w:rPr>
                <w:t>Report of joint AHG on Gaussian splat cod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035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FCE3FF0" w14:textId="0BEA5E74" w:rsidR="00093E09" w:rsidRPr="006F1EFE" w:rsidRDefault="00855F88">
            <w:pPr>
              <w:jc w:val="left"/>
              <w:rPr>
                <w:ins w:id="40359" w:author="Jens-Rainer Ohm" w:date="2026-07-17T19:16:00Z"/>
                <w:sz w:val="18"/>
                <w:szCs w:val="18"/>
                <w:lang w:val="en-CA"/>
                <w:rPrChange w:id="40360" w:author="Jens-Rainer Ohm" w:date="2026-07-18T09:33:00Z">
                  <w:rPr>
                    <w:ins w:id="40361" w:author="Jens-Rainer Ohm" w:date="2026-07-17T19:16:00Z"/>
                  </w:rPr>
                </w:rPrChange>
              </w:rPr>
              <w:pPrChange w:id="40362" w:author="Jens-Rainer Ohm" w:date="2026-07-17T19:48:00Z">
                <w:pPr/>
              </w:pPrChange>
            </w:pPr>
            <w:ins w:id="40363" w:author="Jens-Rainer Ohm" w:date="2026-07-17T19:46:00Z">
              <w:r w:rsidRPr="006F1EFE">
                <w:rPr>
                  <w:sz w:val="18"/>
                  <w:szCs w:val="18"/>
                  <w:lang w:val="en-CA"/>
                  <w:rPrChange w:id="40364" w:author="Jens-Rainer Ohm" w:date="2026-07-18T09:33:00Z">
                    <w:rPr/>
                  </w:rPrChange>
                </w:rPr>
                <w:t xml:space="preserve"> </w:t>
              </w:r>
            </w:ins>
            <w:ins w:id="40365" w:author="Jens-Rainer Ohm" w:date="2026-07-17T19:20:00Z">
              <w:r w:rsidR="00093E09" w:rsidRPr="006F1EFE">
                <w:rPr>
                  <w:sz w:val="18"/>
                  <w:szCs w:val="18"/>
                  <w:lang w:val="en-CA"/>
                  <w:rPrChange w:id="40366" w:author="Jens-Rainer Ohm" w:date="2026-07-18T09:33:00Z">
                    <w:rPr/>
                  </w:rPrChange>
                </w:rPr>
                <w:t>J. Jung</w:t>
              </w:r>
            </w:ins>
            <w:ins w:id="40367" w:author="Jens-Rainer Ohm" w:date="2026-07-17T19:24:00Z">
              <w:r w:rsidR="00093E09" w:rsidRPr="006F1EFE">
                <w:rPr>
                  <w:sz w:val="18"/>
                  <w:szCs w:val="18"/>
                  <w:lang w:val="en-CA"/>
                  <w:rPrChange w:id="40368" w:author="Jens-Rainer Ohm" w:date="2026-07-18T09:33:00Z">
                    <w:rPr/>
                  </w:rPrChange>
                </w:rPr>
                <w:br/>
              </w:r>
            </w:ins>
            <w:ins w:id="40369" w:author="Jens-Rainer Ohm" w:date="2026-07-17T19:20:00Z">
              <w:r w:rsidR="00093E09" w:rsidRPr="006F1EFE">
                <w:rPr>
                  <w:sz w:val="18"/>
                  <w:szCs w:val="18"/>
                  <w:lang w:val="en-CA"/>
                  <w:rPrChange w:id="40370" w:author="Jens-Rainer Ohm" w:date="2026-07-18T09:33:00Z">
                    <w:rPr/>
                  </w:rPrChange>
                </w:rPr>
                <w:t xml:space="preserve"> W. Husak (JAHG co-chairs on behalf of JVET)</w:t>
              </w:r>
            </w:ins>
          </w:p>
        </w:tc>
      </w:tr>
      <w:tr w:rsidR="00442F37" w:rsidRPr="006F1EFE" w14:paraId="29E85C9D" w14:textId="77777777" w:rsidTr="00442F37">
        <w:trPr>
          <w:tblCellSpacing w:w="15" w:type="dxa"/>
          <w:ins w:id="40371" w:author="Jens-Rainer Ohm" w:date="2026-07-17T19:16:00Z"/>
          <w:trPrChange w:id="4037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7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93CED" w14:textId="77777777" w:rsidR="00093E09" w:rsidRPr="006F1EFE" w:rsidRDefault="00093E09" w:rsidP="00093E09">
            <w:pPr>
              <w:jc w:val="center"/>
              <w:rPr>
                <w:ins w:id="40374" w:author="Jens-Rainer Ohm" w:date="2026-07-17T19:16:00Z"/>
                <w:sz w:val="18"/>
                <w:szCs w:val="18"/>
                <w:lang w:val="en-CA"/>
                <w:rPrChange w:id="40375" w:author="Jens-Rainer Ohm" w:date="2026-07-18T09:33:00Z">
                  <w:rPr>
                    <w:ins w:id="40376" w:author="Jens-Rainer Ohm" w:date="2026-07-17T19:16:00Z"/>
                  </w:rPr>
                </w:rPrChange>
              </w:rPr>
            </w:pPr>
            <w:ins w:id="40377" w:author="Jens-Rainer Ohm" w:date="2026-07-17T19:16:00Z">
              <w:r w:rsidRPr="006F1EFE">
                <w:rPr>
                  <w:sz w:val="18"/>
                  <w:szCs w:val="18"/>
                  <w:lang w:val="en-CA"/>
                  <w:rPrChange w:id="40378" w:author="Jens-Rainer Ohm" w:date="2026-07-18T09:33:00Z">
                    <w:rPr/>
                  </w:rPrChange>
                </w:rPr>
                <w:fldChar w:fldCharType="begin"/>
              </w:r>
              <w:r w:rsidRPr="006F1EFE">
                <w:rPr>
                  <w:sz w:val="18"/>
                  <w:szCs w:val="18"/>
                  <w:lang w:val="en-CA"/>
                  <w:rPrChange w:id="40379" w:author="Jens-Rainer Ohm" w:date="2026-07-18T09:33:00Z">
                    <w:rPr/>
                  </w:rPrChange>
                </w:rPr>
                <w:instrText xml:space="preserve"> HYPERLINK "file:///C:\\Users\\jens\\Downloads\\current_document.php?id=17121" </w:instrText>
              </w:r>
              <w:r w:rsidRPr="006F1EFE">
                <w:rPr>
                  <w:sz w:val="18"/>
                  <w:szCs w:val="18"/>
                  <w:lang w:val="en-CA"/>
                  <w:rPrChange w:id="40380" w:author="Jens-Rainer Ohm" w:date="2026-07-18T09:33:00Z">
                    <w:rPr/>
                  </w:rPrChange>
                </w:rPr>
                <w:fldChar w:fldCharType="separate"/>
              </w:r>
              <w:r w:rsidRPr="006F1EFE">
                <w:rPr>
                  <w:rStyle w:val="Hyperlink"/>
                  <w:sz w:val="18"/>
                  <w:szCs w:val="18"/>
                  <w:lang w:val="en-CA"/>
                  <w:rPrChange w:id="40381" w:author="Jens-Rainer Ohm" w:date="2026-07-18T09:33:00Z">
                    <w:rPr>
                      <w:rStyle w:val="Hyperlink"/>
                    </w:rPr>
                  </w:rPrChange>
                </w:rPr>
                <w:t>JVET-AQ0022</w:t>
              </w:r>
              <w:r w:rsidRPr="006F1EFE">
                <w:rPr>
                  <w:sz w:val="18"/>
                  <w:szCs w:val="18"/>
                  <w:lang w:val="en-CA"/>
                  <w:rPrChange w:id="4038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8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34703" w14:textId="77777777" w:rsidR="00093E09" w:rsidRPr="006F1EFE" w:rsidRDefault="00093E09" w:rsidP="00093E09">
            <w:pPr>
              <w:jc w:val="center"/>
              <w:rPr>
                <w:ins w:id="40384" w:author="Jens-Rainer Ohm" w:date="2026-07-17T19:16:00Z"/>
                <w:sz w:val="18"/>
                <w:szCs w:val="18"/>
                <w:lang w:val="en-CA"/>
                <w:rPrChange w:id="40385" w:author="Jens-Rainer Ohm" w:date="2026-07-18T09:33:00Z">
                  <w:rPr>
                    <w:ins w:id="40386" w:author="Jens-Rainer Ohm" w:date="2026-07-17T19:16:00Z"/>
                  </w:rPr>
                </w:rPrChange>
              </w:rPr>
            </w:pPr>
            <w:ins w:id="40387" w:author="Jens-Rainer Ohm" w:date="2026-07-17T19:16:00Z">
              <w:r w:rsidRPr="006F1EFE">
                <w:rPr>
                  <w:sz w:val="18"/>
                  <w:szCs w:val="18"/>
                  <w:lang w:val="en-CA"/>
                  <w:rPrChange w:id="40388" w:author="Jens-Rainer Ohm" w:date="2026-07-18T09:33:00Z">
                    <w:rPr/>
                  </w:rPrChange>
                </w:rPr>
                <w:t>m774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8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97FBAF" w14:textId="77777777" w:rsidR="00093E09" w:rsidRPr="006F1EFE" w:rsidRDefault="00093E09" w:rsidP="00442F37">
            <w:pPr>
              <w:jc w:val="center"/>
              <w:rPr>
                <w:ins w:id="40390" w:author="Jens-Rainer Ohm" w:date="2026-07-17T19:16:00Z"/>
                <w:sz w:val="18"/>
                <w:szCs w:val="18"/>
                <w:lang w:val="en-CA"/>
                <w:rPrChange w:id="40391" w:author="Jens-Rainer Ohm" w:date="2026-07-18T09:33:00Z">
                  <w:rPr>
                    <w:ins w:id="40392" w:author="Jens-Rainer Ohm" w:date="2026-07-17T19:16:00Z"/>
                  </w:rPr>
                </w:rPrChange>
              </w:rPr>
              <w:pPrChange w:id="40393" w:author="Jens-Rainer Ohm" w:date="2026-07-18T09:25:00Z">
                <w:pPr/>
              </w:pPrChange>
            </w:pPr>
            <w:ins w:id="40394" w:author="Jens-Rainer Ohm" w:date="2026-07-17T19:16:00Z">
              <w:r w:rsidRPr="006F1EFE">
                <w:rPr>
                  <w:sz w:val="18"/>
                  <w:szCs w:val="18"/>
                  <w:lang w:val="en-CA"/>
                  <w:rPrChange w:id="40395" w:author="Jens-Rainer Ohm" w:date="2026-07-18T09:33:00Z">
                    <w:rPr/>
                  </w:rPrChange>
                </w:rPr>
                <w:t>2026-06-30 11:33: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9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9F27E3" w14:textId="77777777" w:rsidR="00093E09" w:rsidRPr="006F1EFE" w:rsidRDefault="00093E09" w:rsidP="00442F37">
            <w:pPr>
              <w:jc w:val="center"/>
              <w:rPr>
                <w:ins w:id="40397" w:author="Jens-Rainer Ohm" w:date="2026-07-17T19:16:00Z"/>
                <w:sz w:val="18"/>
                <w:szCs w:val="18"/>
                <w:lang w:val="en-CA"/>
                <w:rPrChange w:id="40398" w:author="Jens-Rainer Ohm" w:date="2026-07-18T09:33:00Z">
                  <w:rPr>
                    <w:ins w:id="40399" w:author="Jens-Rainer Ohm" w:date="2026-07-17T19:16:00Z"/>
                  </w:rPr>
                </w:rPrChange>
              </w:rPr>
              <w:pPrChange w:id="40400"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40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CA1BF6" w14:textId="77777777" w:rsidR="00093E09" w:rsidRPr="006F1EFE" w:rsidRDefault="00093E09" w:rsidP="00442F37">
            <w:pPr>
              <w:jc w:val="center"/>
              <w:rPr>
                <w:ins w:id="40402" w:author="Jens-Rainer Ohm" w:date="2026-07-17T19:16:00Z"/>
                <w:sz w:val="18"/>
                <w:szCs w:val="18"/>
                <w:lang w:val="en-CA"/>
                <w:rPrChange w:id="40403" w:author="Jens-Rainer Ohm" w:date="2026-07-18T09:33:00Z">
                  <w:rPr>
                    <w:ins w:id="40404" w:author="Jens-Rainer Ohm" w:date="2026-07-17T19:16:00Z"/>
                    <w:sz w:val="20"/>
                  </w:rPr>
                </w:rPrChange>
              </w:rPr>
              <w:pPrChange w:id="40405"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40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9F86CE" w14:textId="77777777" w:rsidR="00093E09" w:rsidRPr="006F1EFE" w:rsidRDefault="00093E09">
            <w:pPr>
              <w:jc w:val="left"/>
              <w:rPr>
                <w:ins w:id="40407" w:author="Jens-Rainer Ohm" w:date="2026-07-17T19:16:00Z"/>
                <w:sz w:val="18"/>
                <w:szCs w:val="18"/>
                <w:lang w:val="en-CA"/>
                <w:rPrChange w:id="40408" w:author="Jens-Rainer Ohm" w:date="2026-07-18T09:33:00Z">
                  <w:rPr>
                    <w:ins w:id="40409" w:author="Jens-Rainer Ohm" w:date="2026-07-17T19:16:00Z"/>
                    <w:sz w:val="24"/>
                    <w:szCs w:val="24"/>
                  </w:rPr>
                </w:rPrChange>
              </w:rPr>
              <w:pPrChange w:id="40410" w:author="Jens-Rainer Ohm" w:date="2026-07-17T19:48:00Z">
                <w:pPr/>
              </w:pPrChange>
            </w:pPr>
            <w:ins w:id="40411" w:author="Jens-Rainer Ohm" w:date="2026-07-17T19:16:00Z">
              <w:r w:rsidRPr="006F1EFE">
                <w:rPr>
                  <w:sz w:val="18"/>
                  <w:szCs w:val="18"/>
                  <w:lang w:val="en-CA"/>
                  <w:rPrChange w:id="40412" w:author="Jens-Rainer Ohm" w:date="2026-07-18T09:33:00Z">
                    <w:rPr/>
                  </w:rPrChange>
                </w:rPr>
                <w:t>Reports of joint exploration experiments JEE6.7 and JEE6.9 on Gaussian splat coding</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41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7036FE5" w14:textId="4F97C195" w:rsidR="00093E09" w:rsidRPr="006F1EFE" w:rsidRDefault="00855F88">
            <w:pPr>
              <w:jc w:val="left"/>
              <w:rPr>
                <w:ins w:id="40414" w:author="Jens-Rainer Ohm" w:date="2026-07-17T19:16:00Z"/>
                <w:sz w:val="18"/>
                <w:szCs w:val="18"/>
                <w:lang w:val="en-CA"/>
                <w:rPrChange w:id="40415" w:author="Jens-Rainer Ohm" w:date="2026-07-18T09:33:00Z">
                  <w:rPr>
                    <w:ins w:id="40416" w:author="Jens-Rainer Ohm" w:date="2026-07-17T19:16:00Z"/>
                  </w:rPr>
                </w:rPrChange>
              </w:rPr>
              <w:pPrChange w:id="40417" w:author="Jens-Rainer Ohm" w:date="2026-07-17T19:48:00Z">
                <w:pPr/>
              </w:pPrChange>
            </w:pPr>
            <w:ins w:id="40418" w:author="Jens-Rainer Ohm" w:date="2026-07-17T19:46:00Z">
              <w:r w:rsidRPr="006F1EFE">
                <w:rPr>
                  <w:sz w:val="18"/>
                  <w:szCs w:val="18"/>
                  <w:lang w:val="en-CA"/>
                  <w:rPrChange w:id="40419" w:author="Jens-Rainer Ohm" w:date="2026-07-18T09:33:00Z">
                    <w:rPr/>
                  </w:rPrChange>
                </w:rPr>
                <w:t xml:space="preserve"> </w:t>
              </w:r>
            </w:ins>
            <w:ins w:id="40420" w:author="Jens-Rainer Ohm" w:date="2026-07-17T19:20:00Z">
              <w:r w:rsidR="00093E09" w:rsidRPr="006F1EFE">
                <w:rPr>
                  <w:sz w:val="18"/>
                  <w:szCs w:val="18"/>
                  <w:lang w:val="en-CA"/>
                  <w:rPrChange w:id="40421" w:author="Jens-Rainer Ohm" w:date="2026-07-18T09:33:00Z">
                    <w:rPr/>
                  </w:rPrChange>
                </w:rPr>
                <w:t>J. Jung</w:t>
              </w:r>
            </w:ins>
            <w:ins w:id="40422" w:author="Jens-Rainer Ohm" w:date="2026-07-17T19:24:00Z">
              <w:r w:rsidR="00093E09" w:rsidRPr="006F1EFE">
                <w:rPr>
                  <w:sz w:val="18"/>
                  <w:szCs w:val="18"/>
                  <w:lang w:val="en-CA"/>
                  <w:rPrChange w:id="40423" w:author="Jens-Rainer Ohm" w:date="2026-07-18T09:33:00Z">
                    <w:rPr/>
                  </w:rPrChange>
                </w:rPr>
                <w:br/>
              </w:r>
            </w:ins>
            <w:ins w:id="40424" w:author="Jens-Rainer Ohm" w:date="2026-07-17T19:20:00Z">
              <w:r w:rsidR="00093E09" w:rsidRPr="006F1EFE">
                <w:rPr>
                  <w:sz w:val="18"/>
                  <w:szCs w:val="18"/>
                  <w:lang w:val="en-CA"/>
                  <w:rPrChange w:id="40425" w:author="Jens-Rainer Ohm" w:date="2026-07-18T09:33:00Z">
                    <w:rPr/>
                  </w:rPrChange>
                </w:rPr>
                <w:t xml:space="preserve"> W. Husak (JAHG co-chairs on behalf of JVET)</w:t>
              </w:r>
            </w:ins>
          </w:p>
        </w:tc>
      </w:tr>
      <w:tr w:rsidR="00442F37" w:rsidRPr="006F1EFE" w14:paraId="57CCFC4E" w14:textId="77777777" w:rsidTr="00442F37">
        <w:trPr>
          <w:tblCellSpacing w:w="15" w:type="dxa"/>
          <w:ins w:id="40426" w:author="Jens-Rainer Ohm" w:date="2026-07-17T19:16:00Z"/>
          <w:trPrChange w:id="4042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2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35C442" w14:textId="77777777" w:rsidR="00093E09" w:rsidRPr="006F1EFE" w:rsidRDefault="00093E09" w:rsidP="00093E09">
            <w:pPr>
              <w:jc w:val="center"/>
              <w:rPr>
                <w:ins w:id="40429" w:author="Jens-Rainer Ohm" w:date="2026-07-17T19:16:00Z"/>
                <w:sz w:val="18"/>
                <w:szCs w:val="18"/>
                <w:lang w:val="en-CA"/>
                <w:rPrChange w:id="40430" w:author="Jens-Rainer Ohm" w:date="2026-07-18T09:33:00Z">
                  <w:rPr>
                    <w:ins w:id="40431" w:author="Jens-Rainer Ohm" w:date="2026-07-17T19:16:00Z"/>
                  </w:rPr>
                </w:rPrChange>
              </w:rPr>
            </w:pPr>
            <w:ins w:id="40432" w:author="Jens-Rainer Ohm" w:date="2026-07-17T19:16:00Z">
              <w:r w:rsidRPr="006F1EFE">
                <w:rPr>
                  <w:sz w:val="18"/>
                  <w:szCs w:val="18"/>
                  <w:lang w:val="en-CA"/>
                  <w:rPrChange w:id="40433" w:author="Jens-Rainer Ohm" w:date="2026-07-18T09:33:00Z">
                    <w:rPr/>
                  </w:rPrChange>
                </w:rPr>
                <w:lastRenderedPageBreak/>
                <w:fldChar w:fldCharType="begin"/>
              </w:r>
              <w:r w:rsidRPr="006F1EFE">
                <w:rPr>
                  <w:sz w:val="18"/>
                  <w:szCs w:val="18"/>
                  <w:lang w:val="en-CA"/>
                  <w:rPrChange w:id="40434" w:author="Jens-Rainer Ohm" w:date="2026-07-18T09:33:00Z">
                    <w:rPr/>
                  </w:rPrChange>
                </w:rPr>
                <w:instrText xml:space="preserve"> HYPERLINK "file:///C:\\Users\\jens\\Downloads\\current_document.php?id=17120" </w:instrText>
              </w:r>
              <w:r w:rsidRPr="006F1EFE">
                <w:rPr>
                  <w:sz w:val="18"/>
                  <w:szCs w:val="18"/>
                  <w:lang w:val="en-CA"/>
                  <w:rPrChange w:id="40435" w:author="Jens-Rainer Ohm" w:date="2026-07-18T09:33:00Z">
                    <w:rPr/>
                  </w:rPrChange>
                </w:rPr>
                <w:fldChar w:fldCharType="separate"/>
              </w:r>
              <w:r w:rsidRPr="006F1EFE">
                <w:rPr>
                  <w:rStyle w:val="Hyperlink"/>
                  <w:sz w:val="18"/>
                  <w:szCs w:val="18"/>
                  <w:lang w:val="en-CA"/>
                  <w:rPrChange w:id="40436" w:author="Jens-Rainer Ohm" w:date="2026-07-18T09:33:00Z">
                    <w:rPr>
                      <w:rStyle w:val="Hyperlink"/>
                    </w:rPr>
                  </w:rPrChange>
                </w:rPr>
                <w:t>JVET-AQ0023</w:t>
              </w:r>
              <w:r w:rsidRPr="006F1EFE">
                <w:rPr>
                  <w:sz w:val="18"/>
                  <w:szCs w:val="18"/>
                  <w:lang w:val="en-CA"/>
                  <w:rPrChange w:id="4043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3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B6EDEB" w14:textId="77777777" w:rsidR="00093E09" w:rsidRPr="006F1EFE" w:rsidRDefault="00093E09" w:rsidP="00093E09">
            <w:pPr>
              <w:jc w:val="center"/>
              <w:rPr>
                <w:ins w:id="40439" w:author="Jens-Rainer Ohm" w:date="2026-07-17T19:16:00Z"/>
                <w:sz w:val="18"/>
                <w:szCs w:val="18"/>
                <w:lang w:val="en-CA"/>
                <w:rPrChange w:id="40440" w:author="Jens-Rainer Ohm" w:date="2026-07-18T09:33:00Z">
                  <w:rPr>
                    <w:ins w:id="40441" w:author="Jens-Rainer Ohm" w:date="2026-07-17T19:16:00Z"/>
                  </w:rPr>
                </w:rPrChange>
              </w:rPr>
            </w:pPr>
            <w:ins w:id="40442" w:author="Jens-Rainer Ohm" w:date="2026-07-17T19:16:00Z">
              <w:r w:rsidRPr="006F1EFE">
                <w:rPr>
                  <w:sz w:val="18"/>
                  <w:szCs w:val="18"/>
                  <w:lang w:val="en-CA"/>
                  <w:rPrChange w:id="40443" w:author="Jens-Rainer Ohm" w:date="2026-07-18T09:33:00Z">
                    <w:rPr/>
                  </w:rPrChange>
                </w:rPr>
                <w:t>m7741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4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D23752" w14:textId="77777777" w:rsidR="00093E09" w:rsidRPr="006F1EFE" w:rsidRDefault="00093E09" w:rsidP="00442F37">
            <w:pPr>
              <w:jc w:val="center"/>
              <w:rPr>
                <w:ins w:id="40445" w:author="Jens-Rainer Ohm" w:date="2026-07-17T19:16:00Z"/>
                <w:sz w:val="18"/>
                <w:szCs w:val="18"/>
                <w:lang w:val="en-CA"/>
                <w:rPrChange w:id="40446" w:author="Jens-Rainer Ohm" w:date="2026-07-18T09:33:00Z">
                  <w:rPr>
                    <w:ins w:id="40447" w:author="Jens-Rainer Ohm" w:date="2026-07-17T19:16:00Z"/>
                  </w:rPr>
                </w:rPrChange>
              </w:rPr>
              <w:pPrChange w:id="40448" w:author="Jens-Rainer Ohm" w:date="2026-07-18T09:25:00Z">
                <w:pPr/>
              </w:pPrChange>
            </w:pPr>
            <w:ins w:id="40449" w:author="Jens-Rainer Ohm" w:date="2026-07-17T19:16:00Z">
              <w:r w:rsidRPr="006F1EFE">
                <w:rPr>
                  <w:sz w:val="18"/>
                  <w:szCs w:val="18"/>
                  <w:lang w:val="en-CA"/>
                  <w:rPrChange w:id="40450" w:author="Jens-Rainer Ohm" w:date="2026-07-18T09:33:00Z">
                    <w:rPr/>
                  </w:rPrChange>
                </w:rPr>
                <w:t>2026-06-30 11:31:0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A134CE" w14:textId="77777777" w:rsidR="00093E09" w:rsidRPr="006F1EFE" w:rsidRDefault="00093E09" w:rsidP="00442F37">
            <w:pPr>
              <w:jc w:val="center"/>
              <w:rPr>
                <w:ins w:id="40452" w:author="Jens-Rainer Ohm" w:date="2026-07-17T19:16:00Z"/>
                <w:sz w:val="18"/>
                <w:szCs w:val="18"/>
                <w:lang w:val="en-CA"/>
                <w:rPrChange w:id="40453" w:author="Jens-Rainer Ohm" w:date="2026-07-18T09:33:00Z">
                  <w:rPr>
                    <w:ins w:id="40454" w:author="Jens-Rainer Ohm" w:date="2026-07-17T19:16:00Z"/>
                  </w:rPr>
                </w:rPrChange>
              </w:rPr>
              <w:pPrChange w:id="40455" w:author="Jens-Rainer Ohm" w:date="2026-07-18T09:25:00Z">
                <w:pPr/>
              </w:pPrChange>
            </w:pPr>
            <w:ins w:id="40456" w:author="Jens-Rainer Ohm" w:date="2026-07-17T19:16:00Z">
              <w:r w:rsidRPr="006F1EFE">
                <w:rPr>
                  <w:sz w:val="18"/>
                  <w:szCs w:val="18"/>
                  <w:lang w:val="en-CA"/>
                  <w:rPrChange w:id="40457" w:author="Jens-Rainer Ohm" w:date="2026-07-18T09:33:00Z">
                    <w:rPr/>
                  </w:rPrChange>
                </w:rPr>
                <w:t>2026-07-05 20:35:2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73B1E0" w14:textId="77777777" w:rsidR="00093E09" w:rsidRPr="006F1EFE" w:rsidRDefault="00093E09" w:rsidP="00442F37">
            <w:pPr>
              <w:jc w:val="center"/>
              <w:rPr>
                <w:ins w:id="40459" w:author="Jens-Rainer Ohm" w:date="2026-07-17T19:16:00Z"/>
                <w:sz w:val="18"/>
                <w:szCs w:val="18"/>
                <w:lang w:val="en-CA"/>
                <w:rPrChange w:id="40460" w:author="Jens-Rainer Ohm" w:date="2026-07-18T09:33:00Z">
                  <w:rPr>
                    <w:ins w:id="40461" w:author="Jens-Rainer Ohm" w:date="2026-07-17T19:16:00Z"/>
                  </w:rPr>
                </w:rPrChange>
              </w:rPr>
              <w:pPrChange w:id="40462" w:author="Jens-Rainer Ohm" w:date="2026-07-18T09:25:00Z">
                <w:pPr/>
              </w:pPrChange>
            </w:pPr>
            <w:ins w:id="40463" w:author="Jens-Rainer Ohm" w:date="2026-07-17T19:16:00Z">
              <w:r w:rsidRPr="006F1EFE">
                <w:rPr>
                  <w:sz w:val="18"/>
                  <w:szCs w:val="18"/>
                  <w:lang w:val="en-CA"/>
                  <w:rPrChange w:id="40464" w:author="Jens-Rainer Ohm" w:date="2026-07-18T09:33:00Z">
                    <w:rPr/>
                  </w:rPrChange>
                </w:rPr>
                <w:t>2026-07-08 00:14:3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46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7BE5EB" w14:textId="77777777" w:rsidR="00093E09" w:rsidRPr="006F1EFE" w:rsidRDefault="00093E09">
            <w:pPr>
              <w:jc w:val="left"/>
              <w:rPr>
                <w:ins w:id="40466" w:author="Jens-Rainer Ohm" w:date="2026-07-17T19:16:00Z"/>
                <w:sz w:val="18"/>
                <w:szCs w:val="18"/>
                <w:lang w:val="en-CA"/>
                <w:rPrChange w:id="40467" w:author="Jens-Rainer Ohm" w:date="2026-07-18T09:33:00Z">
                  <w:rPr>
                    <w:ins w:id="40468" w:author="Jens-Rainer Ohm" w:date="2026-07-17T19:16:00Z"/>
                  </w:rPr>
                </w:rPrChange>
              </w:rPr>
              <w:pPrChange w:id="40469" w:author="Jens-Rainer Ohm" w:date="2026-07-17T19:48:00Z">
                <w:pPr/>
              </w:pPrChange>
            </w:pPr>
            <w:ins w:id="40470" w:author="Jens-Rainer Ohm" w:date="2026-07-17T19:16:00Z">
              <w:r w:rsidRPr="006F1EFE">
                <w:rPr>
                  <w:sz w:val="18"/>
                  <w:szCs w:val="18"/>
                  <w:lang w:val="en-CA"/>
                  <w:rPrChange w:id="40471" w:author="Jens-Rainer Ohm" w:date="2026-07-18T09:33:00Z">
                    <w:rPr/>
                  </w:rPrChange>
                </w:rPr>
                <w:t>EE1: Summary report of exploration experiment on neural network-based video cod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047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63058D7" w14:textId="2A71174D" w:rsidR="00093E09" w:rsidRPr="006F1EFE" w:rsidRDefault="00855F88">
            <w:pPr>
              <w:jc w:val="left"/>
              <w:rPr>
                <w:ins w:id="40473" w:author="Jens-Rainer Ohm" w:date="2026-07-17T19:16:00Z"/>
                <w:sz w:val="18"/>
                <w:szCs w:val="18"/>
                <w:lang w:val="en-CA"/>
                <w:rPrChange w:id="40474" w:author="Jens-Rainer Ohm" w:date="2026-07-18T09:33:00Z">
                  <w:rPr>
                    <w:ins w:id="40475" w:author="Jens-Rainer Ohm" w:date="2026-07-17T19:16:00Z"/>
                  </w:rPr>
                </w:rPrChange>
              </w:rPr>
              <w:pPrChange w:id="40476" w:author="Jens-Rainer Ohm" w:date="2026-07-17T19:48:00Z">
                <w:pPr/>
              </w:pPrChange>
            </w:pPr>
            <w:ins w:id="40477" w:author="Jens-Rainer Ohm" w:date="2026-07-17T19:46:00Z">
              <w:r w:rsidRPr="006F1EFE">
                <w:rPr>
                  <w:sz w:val="18"/>
                  <w:szCs w:val="18"/>
                  <w:lang w:val="en-CA"/>
                  <w:rPrChange w:id="40478" w:author="Jens-Rainer Ohm" w:date="2026-07-18T09:33:00Z">
                    <w:rPr/>
                  </w:rPrChange>
                </w:rPr>
                <w:t xml:space="preserve"> </w:t>
              </w:r>
            </w:ins>
            <w:ins w:id="40479" w:author="Jens-Rainer Ohm" w:date="2026-07-17T19:20:00Z">
              <w:r w:rsidR="00093E09" w:rsidRPr="006F1EFE">
                <w:rPr>
                  <w:sz w:val="18"/>
                  <w:szCs w:val="18"/>
                  <w:lang w:val="en-CA"/>
                  <w:rPrChange w:id="40480" w:author="Jens-Rainer Ohm" w:date="2026-07-18T09:33:00Z">
                    <w:rPr/>
                  </w:rPrChange>
                </w:rPr>
                <w:t>E. Alshina</w:t>
              </w:r>
            </w:ins>
            <w:ins w:id="40481" w:author="Jens-Rainer Ohm" w:date="2026-07-17T19:24:00Z">
              <w:r w:rsidR="00093E09" w:rsidRPr="006F1EFE">
                <w:rPr>
                  <w:sz w:val="18"/>
                  <w:szCs w:val="18"/>
                  <w:lang w:val="en-CA"/>
                  <w:rPrChange w:id="40482" w:author="Jens-Rainer Ohm" w:date="2026-07-18T09:33:00Z">
                    <w:rPr/>
                  </w:rPrChange>
                </w:rPr>
                <w:br/>
              </w:r>
            </w:ins>
            <w:ins w:id="40483" w:author="Jens-Rainer Ohm" w:date="2026-07-17T19:20:00Z">
              <w:r w:rsidR="00093E09" w:rsidRPr="006F1EFE">
                <w:rPr>
                  <w:sz w:val="18"/>
                  <w:szCs w:val="18"/>
                  <w:lang w:val="en-CA"/>
                  <w:rPrChange w:id="40484" w:author="Jens-Rainer Ohm" w:date="2026-07-18T09:33:00Z">
                    <w:rPr/>
                  </w:rPrChange>
                </w:rPr>
                <w:t xml:space="preserve"> R. Chang</w:t>
              </w:r>
            </w:ins>
            <w:ins w:id="40485" w:author="Jens-Rainer Ohm" w:date="2026-07-17T19:24:00Z">
              <w:r w:rsidR="00093E09" w:rsidRPr="006F1EFE">
                <w:rPr>
                  <w:sz w:val="18"/>
                  <w:szCs w:val="18"/>
                  <w:lang w:val="en-CA"/>
                  <w:rPrChange w:id="40486" w:author="Jens-Rainer Ohm" w:date="2026-07-18T09:33:00Z">
                    <w:rPr/>
                  </w:rPrChange>
                </w:rPr>
                <w:br/>
              </w:r>
            </w:ins>
            <w:ins w:id="40487" w:author="Jens-Rainer Ohm" w:date="2026-07-17T19:20:00Z">
              <w:r w:rsidR="00093E09" w:rsidRPr="006F1EFE">
                <w:rPr>
                  <w:sz w:val="18"/>
                  <w:szCs w:val="18"/>
                  <w:lang w:val="en-CA"/>
                  <w:rPrChange w:id="40488" w:author="Jens-Rainer Ohm" w:date="2026-07-18T09:33:00Z">
                    <w:rPr/>
                  </w:rPrChange>
                </w:rPr>
                <w:t xml:space="preserve"> F. Galpin</w:t>
              </w:r>
            </w:ins>
            <w:ins w:id="40489" w:author="Jens-Rainer Ohm" w:date="2026-07-17T19:24:00Z">
              <w:r w:rsidR="00093E09" w:rsidRPr="006F1EFE">
                <w:rPr>
                  <w:sz w:val="18"/>
                  <w:szCs w:val="18"/>
                  <w:lang w:val="en-CA"/>
                  <w:rPrChange w:id="40490" w:author="Jens-Rainer Ohm" w:date="2026-07-18T09:33:00Z">
                    <w:rPr/>
                  </w:rPrChange>
                </w:rPr>
                <w:br/>
              </w:r>
            </w:ins>
            <w:ins w:id="40491" w:author="Jens-Rainer Ohm" w:date="2026-07-17T19:20:00Z">
              <w:r w:rsidR="00093E09" w:rsidRPr="006F1EFE">
                <w:rPr>
                  <w:sz w:val="18"/>
                  <w:szCs w:val="18"/>
                  <w:lang w:val="en-CA"/>
                  <w:rPrChange w:id="40492" w:author="Jens-Rainer Ohm" w:date="2026-07-18T09:33:00Z">
                    <w:rPr/>
                  </w:rPrChange>
                </w:rPr>
                <w:t xml:space="preserve"> Yue Li</w:t>
              </w:r>
            </w:ins>
            <w:ins w:id="40493" w:author="Jens-Rainer Ohm" w:date="2026-07-17T19:24:00Z">
              <w:r w:rsidR="00093E09" w:rsidRPr="006F1EFE">
                <w:rPr>
                  <w:sz w:val="18"/>
                  <w:szCs w:val="18"/>
                  <w:lang w:val="en-CA"/>
                  <w:rPrChange w:id="40494" w:author="Jens-Rainer Ohm" w:date="2026-07-18T09:33:00Z">
                    <w:rPr/>
                  </w:rPrChange>
                </w:rPr>
                <w:br/>
              </w:r>
            </w:ins>
            <w:ins w:id="40495" w:author="Jens-Rainer Ohm" w:date="2026-07-17T19:20:00Z">
              <w:r w:rsidR="00093E09" w:rsidRPr="006F1EFE">
                <w:rPr>
                  <w:sz w:val="18"/>
                  <w:szCs w:val="18"/>
                  <w:lang w:val="en-CA"/>
                  <w:rPrChange w:id="40496" w:author="Jens-Rainer Ohm" w:date="2026-07-18T09:33:00Z">
                    <w:rPr/>
                  </w:rPrChange>
                </w:rPr>
                <w:t xml:space="preserve"> Yun Li</w:t>
              </w:r>
            </w:ins>
            <w:ins w:id="40497" w:author="Jens-Rainer Ohm" w:date="2026-07-17T19:24:00Z">
              <w:r w:rsidR="00093E09" w:rsidRPr="006F1EFE">
                <w:rPr>
                  <w:sz w:val="18"/>
                  <w:szCs w:val="18"/>
                  <w:lang w:val="en-CA"/>
                  <w:rPrChange w:id="40498" w:author="Jens-Rainer Ohm" w:date="2026-07-18T09:33:00Z">
                    <w:rPr/>
                  </w:rPrChange>
                </w:rPr>
                <w:br/>
              </w:r>
            </w:ins>
            <w:ins w:id="40499" w:author="Jens-Rainer Ohm" w:date="2026-07-17T19:20:00Z">
              <w:r w:rsidR="00093E09" w:rsidRPr="006F1EFE">
                <w:rPr>
                  <w:sz w:val="18"/>
                  <w:szCs w:val="18"/>
                  <w:lang w:val="en-CA"/>
                  <w:rPrChange w:id="40500" w:author="Jens-Rainer Ohm" w:date="2026-07-18T09:33:00Z">
                    <w:rPr/>
                  </w:rPrChange>
                </w:rPr>
                <w:t xml:space="preserve"> M. Santamaria</w:t>
              </w:r>
            </w:ins>
            <w:ins w:id="40501" w:author="Jens-Rainer Ohm" w:date="2026-07-17T19:24:00Z">
              <w:r w:rsidR="00093E09" w:rsidRPr="006F1EFE">
                <w:rPr>
                  <w:sz w:val="18"/>
                  <w:szCs w:val="18"/>
                  <w:lang w:val="en-CA"/>
                  <w:rPrChange w:id="40502" w:author="Jens-Rainer Ohm" w:date="2026-07-18T09:33:00Z">
                    <w:rPr/>
                  </w:rPrChange>
                </w:rPr>
                <w:br/>
              </w:r>
            </w:ins>
            <w:ins w:id="40503" w:author="Jens-Rainer Ohm" w:date="2026-07-17T19:20:00Z">
              <w:r w:rsidR="00093E09" w:rsidRPr="006F1EFE">
                <w:rPr>
                  <w:sz w:val="18"/>
                  <w:szCs w:val="18"/>
                  <w:lang w:val="en-CA"/>
                  <w:rPrChange w:id="40504" w:author="Jens-Rainer Ohm" w:date="2026-07-18T09:33:00Z">
                    <w:rPr/>
                  </w:rPrChange>
                </w:rPr>
                <w:t xml:space="preserve"> T. Shao</w:t>
              </w:r>
            </w:ins>
            <w:ins w:id="40505" w:author="Jens-Rainer Ohm" w:date="2026-07-17T19:24:00Z">
              <w:r w:rsidR="00093E09" w:rsidRPr="006F1EFE">
                <w:rPr>
                  <w:sz w:val="18"/>
                  <w:szCs w:val="18"/>
                  <w:lang w:val="en-CA"/>
                  <w:rPrChange w:id="40506" w:author="Jens-Rainer Ohm" w:date="2026-07-18T09:33:00Z">
                    <w:rPr/>
                  </w:rPrChange>
                </w:rPr>
                <w:br/>
              </w:r>
            </w:ins>
            <w:ins w:id="40507" w:author="Jens-Rainer Ohm" w:date="2026-07-17T19:20:00Z">
              <w:r w:rsidR="00093E09" w:rsidRPr="006F1EFE">
                <w:rPr>
                  <w:sz w:val="18"/>
                  <w:szCs w:val="18"/>
                  <w:lang w:val="en-CA"/>
                  <w:rPrChange w:id="40508" w:author="Jens-Rainer Ohm" w:date="2026-07-18T09:33:00Z">
                    <w:rPr/>
                  </w:rPrChange>
                </w:rPr>
                <w:t xml:space="preserve"> J. Str</w:t>
              </w:r>
            </w:ins>
            <w:ins w:id="40509" w:author="Jens-Rainer Ohm" w:date="2026-07-17T19:27:00Z">
              <w:r w:rsidR="00093E09" w:rsidRPr="006F1EFE">
                <w:rPr>
                  <w:sz w:val="18"/>
                  <w:szCs w:val="18"/>
                  <w:lang w:val="en-CA"/>
                  <w:rPrChange w:id="40510" w:author="Jens-Rainer Ohm" w:date="2026-07-18T09:33:00Z">
                    <w:rPr/>
                  </w:rPrChange>
                </w:rPr>
                <w:t>ö</w:t>
              </w:r>
            </w:ins>
            <w:ins w:id="40511" w:author="Jens-Rainer Ohm" w:date="2026-07-17T19:20:00Z">
              <w:r w:rsidR="00093E09" w:rsidRPr="006F1EFE">
                <w:rPr>
                  <w:sz w:val="18"/>
                  <w:szCs w:val="18"/>
                  <w:lang w:val="en-CA"/>
                  <w:rPrChange w:id="40512" w:author="Jens-Rainer Ohm" w:date="2026-07-18T09:33:00Z">
                    <w:rPr/>
                  </w:rPrChange>
                </w:rPr>
                <w:t>m</w:t>
              </w:r>
            </w:ins>
            <w:ins w:id="40513" w:author="Jens-Rainer Ohm" w:date="2026-07-17T19:24:00Z">
              <w:r w:rsidR="00093E09" w:rsidRPr="006F1EFE">
                <w:rPr>
                  <w:sz w:val="18"/>
                  <w:szCs w:val="18"/>
                  <w:lang w:val="en-CA"/>
                  <w:rPrChange w:id="40514" w:author="Jens-Rainer Ohm" w:date="2026-07-18T09:33:00Z">
                    <w:rPr/>
                  </w:rPrChange>
                </w:rPr>
                <w:br/>
              </w:r>
            </w:ins>
            <w:ins w:id="40515" w:author="Jens-Rainer Ohm" w:date="2026-07-17T19:20:00Z">
              <w:r w:rsidR="00093E09" w:rsidRPr="006F1EFE">
                <w:rPr>
                  <w:sz w:val="18"/>
                  <w:szCs w:val="18"/>
                  <w:lang w:val="en-CA"/>
                  <w:rPrChange w:id="40516" w:author="Jens-Rainer Ohm" w:date="2026-07-18T09:33:00Z">
                    <w:rPr/>
                  </w:rPrChange>
                </w:rPr>
                <w:t xml:space="preserve"> Z. </w:t>
              </w:r>
              <w:proofErr w:type="spellStart"/>
              <w:r w:rsidR="00093E09" w:rsidRPr="006F1EFE">
                <w:rPr>
                  <w:sz w:val="18"/>
                  <w:szCs w:val="18"/>
                  <w:lang w:val="en-CA"/>
                  <w:rPrChange w:id="40517" w:author="Jens-Rainer Ohm" w:date="2026-07-18T09:33:00Z">
                    <w:rPr/>
                  </w:rPrChange>
                </w:rPr>
                <w:t>Xie</w:t>
              </w:r>
              <w:proofErr w:type="spellEnd"/>
              <w:r w:rsidR="00093E09" w:rsidRPr="006F1EFE">
                <w:rPr>
                  <w:sz w:val="18"/>
                  <w:szCs w:val="18"/>
                  <w:lang w:val="en-CA"/>
                  <w:rPrChange w:id="40518" w:author="Jens-Rainer Ohm" w:date="2026-07-18T09:33:00Z">
                    <w:rPr/>
                  </w:rPrChange>
                </w:rPr>
                <w:t xml:space="preserve"> (EE coordinators)</w:t>
              </w:r>
            </w:ins>
          </w:p>
        </w:tc>
      </w:tr>
      <w:tr w:rsidR="00442F37" w:rsidRPr="006F1EFE" w14:paraId="54BE239E" w14:textId="77777777" w:rsidTr="00442F37">
        <w:trPr>
          <w:tblCellSpacing w:w="15" w:type="dxa"/>
          <w:ins w:id="40519" w:author="Jens-Rainer Ohm" w:date="2026-07-17T19:16:00Z"/>
          <w:trPrChange w:id="4052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2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F8321F" w14:textId="77777777" w:rsidR="00093E09" w:rsidRPr="006F1EFE" w:rsidRDefault="00093E09" w:rsidP="00093E09">
            <w:pPr>
              <w:jc w:val="center"/>
              <w:rPr>
                <w:ins w:id="40522" w:author="Jens-Rainer Ohm" w:date="2026-07-17T19:16:00Z"/>
                <w:sz w:val="18"/>
                <w:szCs w:val="18"/>
                <w:lang w:val="en-CA"/>
                <w:rPrChange w:id="40523" w:author="Jens-Rainer Ohm" w:date="2026-07-18T09:33:00Z">
                  <w:rPr>
                    <w:ins w:id="40524" w:author="Jens-Rainer Ohm" w:date="2026-07-17T19:16:00Z"/>
                  </w:rPr>
                </w:rPrChange>
              </w:rPr>
            </w:pPr>
            <w:ins w:id="40525" w:author="Jens-Rainer Ohm" w:date="2026-07-17T19:16:00Z">
              <w:r w:rsidRPr="006F1EFE">
                <w:rPr>
                  <w:sz w:val="18"/>
                  <w:szCs w:val="18"/>
                  <w:lang w:val="en-CA"/>
                  <w:rPrChange w:id="40526" w:author="Jens-Rainer Ohm" w:date="2026-07-18T09:33:00Z">
                    <w:rPr/>
                  </w:rPrChange>
                </w:rPr>
                <w:fldChar w:fldCharType="begin"/>
              </w:r>
              <w:r w:rsidRPr="006F1EFE">
                <w:rPr>
                  <w:sz w:val="18"/>
                  <w:szCs w:val="18"/>
                  <w:lang w:val="en-CA"/>
                  <w:rPrChange w:id="40527" w:author="Jens-Rainer Ohm" w:date="2026-07-18T09:33:00Z">
                    <w:rPr/>
                  </w:rPrChange>
                </w:rPr>
                <w:instrText xml:space="preserve"> HYPERLINK "file:///C:\\Users\\jens\\Downloads\\current_document.php?id=16998" </w:instrText>
              </w:r>
              <w:r w:rsidRPr="006F1EFE">
                <w:rPr>
                  <w:sz w:val="18"/>
                  <w:szCs w:val="18"/>
                  <w:lang w:val="en-CA"/>
                  <w:rPrChange w:id="40528" w:author="Jens-Rainer Ohm" w:date="2026-07-18T09:33:00Z">
                    <w:rPr/>
                  </w:rPrChange>
                </w:rPr>
                <w:fldChar w:fldCharType="separate"/>
              </w:r>
              <w:r w:rsidRPr="006F1EFE">
                <w:rPr>
                  <w:rStyle w:val="Hyperlink"/>
                  <w:sz w:val="18"/>
                  <w:szCs w:val="18"/>
                  <w:lang w:val="en-CA"/>
                  <w:rPrChange w:id="40529" w:author="Jens-Rainer Ohm" w:date="2026-07-18T09:33:00Z">
                    <w:rPr>
                      <w:rStyle w:val="Hyperlink"/>
                    </w:rPr>
                  </w:rPrChange>
                </w:rPr>
                <w:t>JVET-AQ0041</w:t>
              </w:r>
              <w:r w:rsidRPr="006F1EFE">
                <w:rPr>
                  <w:sz w:val="18"/>
                  <w:szCs w:val="18"/>
                  <w:lang w:val="en-CA"/>
                  <w:rPrChange w:id="4053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3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A7BDC7" w14:textId="77777777" w:rsidR="00093E09" w:rsidRPr="006F1EFE" w:rsidRDefault="00093E09" w:rsidP="00093E09">
            <w:pPr>
              <w:jc w:val="center"/>
              <w:rPr>
                <w:ins w:id="40532" w:author="Jens-Rainer Ohm" w:date="2026-07-17T19:16:00Z"/>
                <w:sz w:val="18"/>
                <w:szCs w:val="18"/>
                <w:lang w:val="en-CA"/>
                <w:rPrChange w:id="40533" w:author="Jens-Rainer Ohm" w:date="2026-07-18T09:33:00Z">
                  <w:rPr>
                    <w:ins w:id="40534" w:author="Jens-Rainer Ohm" w:date="2026-07-17T19:16:00Z"/>
                  </w:rPr>
                </w:rPrChange>
              </w:rPr>
            </w:pPr>
            <w:ins w:id="40535" w:author="Jens-Rainer Ohm" w:date="2026-07-17T19:16:00Z">
              <w:r w:rsidRPr="006F1EFE">
                <w:rPr>
                  <w:sz w:val="18"/>
                  <w:szCs w:val="18"/>
                  <w:lang w:val="en-CA"/>
                  <w:rPrChange w:id="40536" w:author="Jens-Rainer Ohm" w:date="2026-07-18T09:33:00Z">
                    <w:rPr/>
                  </w:rPrChange>
                </w:rPr>
                <w:t>m7718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3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28787F" w14:textId="77777777" w:rsidR="00093E09" w:rsidRPr="006F1EFE" w:rsidRDefault="00093E09" w:rsidP="00442F37">
            <w:pPr>
              <w:jc w:val="center"/>
              <w:rPr>
                <w:ins w:id="40538" w:author="Jens-Rainer Ohm" w:date="2026-07-17T19:16:00Z"/>
                <w:sz w:val="18"/>
                <w:szCs w:val="18"/>
                <w:lang w:val="en-CA"/>
                <w:rPrChange w:id="40539" w:author="Jens-Rainer Ohm" w:date="2026-07-18T09:33:00Z">
                  <w:rPr>
                    <w:ins w:id="40540" w:author="Jens-Rainer Ohm" w:date="2026-07-17T19:16:00Z"/>
                  </w:rPr>
                </w:rPrChange>
              </w:rPr>
              <w:pPrChange w:id="40541" w:author="Jens-Rainer Ohm" w:date="2026-07-18T09:25:00Z">
                <w:pPr/>
              </w:pPrChange>
            </w:pPr>
            <w:ins w:id="40542" w:author="Jens-Rainer Ohm" w:date="2026-07-17T19:16:00Z">
              <w:r w:rsidRPr="006F1EFE">
                <w:rPr>
                  <w:sz w:val="18"/>
                  <w:szCs w:val="18"/>
                  <w:lang w:val="en-CA"/>
                  <w:rPrChange w:id="40543" w:author="Jens-Rainer Ohm" w:date="2026-07-18T09:33:00Z">
                    <w:rPr/>
                  </w:rPrChange>
                </w:rPr>
                <w:t>2026-05-18 09:47:3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4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A38DFA" w14:textId="77777777" w:rsidR="00093E09" w:rsidRPr="006F1EFE" w:rsidRDefault="00093E09" w:rsidP="00442F37">
            <w:pPr>
              <w:jc w:val="center"/>
              <w:rPr>
                <w:ins w:id="40545" w:author="Jens-Rainer Ohm" w:date="2026-07-17T19:16:00Z"/>
                <w:sz w:val="18"/>
                <w:szCs w:val="18"/>
                <w:lang w:val="en-CA"/>
                <w:rPrChange w:id="40546" w:author="Jens-Rainer Ohm" w:date="2026-07-18T09:33:00Z">
                  <w:rPr>
                    <w:ins w:id="40547" w:author="Jens-Rainer Ohm" w:date="2026-07-17T19:16:00Z"/>
                  </w:rPr>
                </w:rPrChange>
              </w:rPr>
              <w:pPrChange w:id="40548" w:author="Jens-Rainer Ohm" w:date="2026-07-18T09:25:00Z">
                <w:pPr/>
              </w:pPrChange>
            </w:pPr>
            <w:ins w:id="40549" w:author="Jens-Rainer Ohm" w:date="2026-07-17T19:16:00Z">
              <w:r w:rsidRPr="006F1EFE">
                <w:rPr>
                  <w:sz w:val="18"/>
                  <w:szCs w:val="18"/>
                  <w:lang w:val="en-CA"/>
                  <w:rPrChange w:id="40550" w:author="Jens-Rainer Ohm" w:date="2026-07-18T09:33:00Z">
                    <w:rPr/>
                  </w:rPrChange>
                </w:rPr>
                <w:t>2026-05-19 14:19: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8ABB1C" w14:textId="77777777" w:rsidR="00093E09" w:rsidRPr="006F1EFE" w:rsidRDefault="00093E09" w:rsidP="00442F37">
            <w:pPr>
              <w:jc w:val="center"/>
              <w:rPr>
                <w:ins w:id="40552" w:author="Jens-Rainer Ohm" w:date="2026-07-17T19:16:00Z"/>
                <w:sz w:val="18"/>
                <w:szCs w:val="18"/>
                <w:lang w:val="en-CA"/>
                <w:rPrChange w:id="40553" w:author="Jens-Rainer Ohm" w:date="2026-07-18T09:33:00Z">
                  <w:rPr>
                    <w:ins w:id="40554" w:author="Jens-Rainer Ohm" w:date="2026-07-17T19:16:00Z"/>
                  </w:rPr>
                </w:rPrChange>
              </w:rPr>
              <w:pPrChange w:id="40555" w:author="Jens-Rainer Ohm" w:date="2026-07-18T09:25:00Z">
                <w:pPr/>
              </w:pPrChange>
            </w:pPr>
            <w:ins w:id="40556" w:author="Jens-Rainer Ohm" w:date="2026-07-17T19:16:00Z">
              <w:r w:rsidRPr="006F1EFE">
                <w:rPr>
                  <w:sz w:val="18"/>
                  <w:szCs w:val="18"/>
                  <w:lang w:val="en-CA"/>
                  <w:rPrChange w:id="40557" w:author="Jens-Rainer Ohm" w:date="2026-07-18T09:33:00Z">
                    <w:rPr/>
                  </w:rPrChange>
                </w:rPr>
                <w:t>2026-05-29 07:16: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5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3914C9" w14:textId="77777777" w:rsidR="00093E09" w:rsidRPr="006F1EFE" w:rsidRDefault="00093E09">
            <w:pPr>
              <w:jc w:val="left"/>
              <w:rPr>
                <w:ins w:id="40559" w:author="Jens-Rainer Ohm" w:date="2026-07-17T19:16:00Z"/>
                <w:sz w:val="18"/>
                <w:szCs w:val="18"/>
                <w:lang w:val="en-CA"/>
                <w:rPrChange w:id="40560" w:author="Jens-Rainer Ohm" w:date="2026-07-18T09:33:00Z">
                  <w:rPr>
                    <w:ins w:id="40561" w:author="Jens-Rainer Ohm" w:date="2026-07-17T19:16:00Z"/>
                  </w:rPr>
                </w:rPrChange>
              </w:rPr>
              <w:pPrChange w:id="40562" w:author="Jens-Rainer Ohm" w:date="2026-07-17T19:48:00Z">
                <w:pPr/>
              </w:pPrChange>
            </w:pPr>
            <w:ins w:id="40563" w:author="Jens-Rainer Ohm" w:date="2026-07-17T19:16:00Z">
              <w:r w:rsidRPr="006F1EFE">
                <w:rPr>
                  <w:sz w:val="18"/>
                  <w:szCs w:val="18"/>
                  <w:lang w:val="en-CA"/>
                  <w:rPrChange w:id="40564" w:author="Jens-Rainer Ohm" w:date="2026-07-18T09:33:00Z">
                    <w:rPr/>
                  </w:rPrChange>
                </w:rPr>
                <w:t xml:space="preserve">AHG17: </w:t>
              </w:r>
              <w:proofErr w:type="spellStart"/>
              <w:r w:rsidRPr="006F1EFE">
                <w:rPr>
                  <w:sz w:val="18"/>
                  <w:szCs w:val="18"/>
                  <w:lang w:val="en-CA"/>
                  <w:rPrChange w:id="40565" w:author="Jens-Rainer Ohm" w:date="2026-07-18T09:33:00Z">
                    <w:rPr/>
                  </w:rPrChange>
                </w:rPr>
                <w:t>AhG</w:t>
              </w:r>
              <w:proofErr w:type="spellEnd"/>
              <w:r w:rsidRPr="006F1EFE">
                <w:rPr>
                  <w:sz w:val="18"/>
                  <w:szCs w:val="18"/>
                  <w:lang w:val="en-CA"/>
                  <w:rPrChange w:id="40566" w:author="Jens-Rainer Ohm" w:date="2026-07-18T09:33:00Z">
                    <w:rPr/>
                  </w:rPrChange>
                </w:rPr>
                <w:t xml:space="preserve"> meeting note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56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4DF4747" w14:textId="189F183A" w:rsidR="00093E09" w:rsidRPr="006F1EFE" w:rsidRDefault="00855F88">
            <w:pPr>
              <w:jc w:val="left"/>
              <w:rPr>
                <w:ins w:id="40568" w:author="Jens-Rainer Ohm" w:date="2026-07-17T19:16:00Z"/>
                <w:sz w:val="18"/>
                <w:szCs w:val="18"/>
                <w:lang w:val="en-CA"/>
                <w:rPrChange w:id="40569" w:author="Jens-Rainer Ohm" w:date="2026-07-18T09:33:00Z">
                  <w:rPr>
                    <w:ins w:id="40570" w:author="Jens-Rainer Ohm" w:date="2026-07-17T19:16:00Z"/>
                  </w:rPr>
                </w:rPrChange>
              </w:rPr>
              <w:pPrChange w:id="40571" w:author="Jens-Rainer Ohm" w:date="2026-07-17T19:48:00Z">
                <w:pPr/>
              </w:pPrChange>
            </w:pPr>
            <w:ins w:id="40572" w:author="Jens-Rainer Ohm" w:date="2026-07-17T19:46:00Z">
              <w:r w:rsidRPr="006F1EFE">
                <w:rPr>
                  <w:sz w:val="18"/>
                  <w:szCs w:val="18"/>
                  <w:lang w:val="en-CA"/>
                  <w:rPrChange w:id="40573" w:author="Jens-Rainer Ohm" w:date="2026-07-18T09:33:00Z">
                    <w:rPr/>
                  </w:rPrChange>
                </w:rPr>
                <w:t xml:space="preserve"> </w:t>
              </w:r>
            </w:ins>
            <w:ins w:id="40574" w:author="Jens-Rainer Ohm" w:date="2026-07-17T19:20:00Z">
              <w:r w:rsidR="00093E09" w:rsidRPr="006F1EFE">
                <w:rPr>
                  <w:sz w:val="18"/>
                  <w:szCs w:val="18"/>
                  <w:lang w:val="en-CA"/>
                  <w:rPrChange w:id="40575" w:author="Jens-Rainer Ohm" w:date="2026-07-18T09:33:00Z">
                    <w:rPr/>
                  </w:rPrChange>
                </w:rPr>
                <w:t>M. Wien</w:t>
              </w:r>
            </w:ins>
            <w:ins w:id="40576" w:author="Jens-Rainer Ohm" w:date="2026-07-17T19:24:00Z">
              <w:r w:rsidR="00093E09" w:rsidRPr="006F1EFE">
                <w:rPr>
                  <w:sz w:val="18"/>
                  <w:szCs w:val="18"/>
                  <w:lang w:val="en-CA"/>
                  <w:rPrChange w:id="40577" w:author="Jens-Rainer Ohm" w:date="2026-07-18T09:33:00Z">
                    <w:rPr/>
                  </w:rPrChange>
                </w:rPr>
                <w:br/>
              </w:r>
            </w:ins>
            <w:ins w:id="40578" w:author="Jens-Rainer Ohm" w:date="2026-07-17T19:20:00Z">
              <w:r w:rsidR="00093E09" w:rsidRPr="006F1EFE">
                <w:rPr>
                  <w:sz w:val="18"/>
                  <w:szCs w:val="18"/>
                  <w:lang w:val="en-CA"/>
                  <w:rPrChange w:id="40579" w:author="Jens-Rainer Ohm" w:date="2026-07-18T09:33:00Z">
                    <w:rPr/>
                  </w:rPrChange>
                </w:rPr>
                <w:t xml:space="preserve"> J. Ohm</w:t>
              </w:r>
            </w:ins>
            <w:ins w:id="40580" w:author="Jens-Rainer Ohm" w:date="2026-07-17T19:24:00Z">
              <w:r w:rsidR="00093E09" w:rsidRPr="006F1EFE">
                <w:rPr>
                  <w:sz w:val="18"/>
                  <w:szCs w:val="18"/>
                  <w:lang w:val="en-CA"/>
                  <w:rPrChange w:id="40581" w:author="Jens-Rainer Ohm" w:date="2026-07-18T09:33:00Z">
                    <w:rPr/>
                  </w:rPrChange>
                </w:rPr>
                <w:br/>
              </w:r>
            </w:ins>
            <w:ins w:id="40582" w:author="Jens-Rainer Ohm" w:date="2026-07-17T19:20:00Z">
              <w:r w:rsidR="00093E09" w:rsidRPr="006F1EFE">
                <w:rPr>
                  <w:sz w:val="18"/>
                  <w:szCs w:val="18"/>
                  <w:lang w:val="en-CA"/>
                  <w:rPrChange w:id="40583" w:author="Jens-Rainer Ohm" w:date="2026-07-18T09:33:00Z">
                    <w:rPr/>
                  </w:rPrChange>
                </w:rPr>
                <w:t xml:space="preserve"> F. Bossen</w:t>
              </w:r>
            </w:ins>
          </w:p>
        </w:tc>
      </w:tr>
      <w:tr w:rsidR="00442F37" w:rsidRPr="006F1EFE" w14:paraId="220DB22F" w14:textId="77777777" w:rsidTr="00442F37">
        <w:trPr>
          <w:tblCellSpacing w:w="15" w:type="dxa"/>
          <w:ins w:id="40584" w:author="Jens-Rainer Ohm" w:date="2026-07-17T19:16:00Z"/>
          <w:trPrChange w:id="4058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58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69406A" w14:textId="77777777" w:rsidR="00093E09" w:rsidRPr="006F1EFE" w:rsidRDefault="00093E09" w:rsidP="00093E09">
            <w:pPr>
              <w:jc w:val="center"/>
              <w:rPr>
                <w:ins w:id="40587" w:author="Jens-Rainer Ohm" w:date="2026-07-17T19:16:00Z"/>
                <w:sz w:val="18"/>
                <w:szCs w:val="18"/>
                <w:lang w:val="en-CA"/>
                <w:rPrChange w:id="40588" w:author="Jens-Rainer Ohm" w:date="2026-07-18T09:33:00Z">
                  <w:rPr>
                    <w:ins w:id="40589" w:author="Jens-Rainer Ohm" w:date="2026-07-17T19:16:00Z"/>
                  </w:rPr>
                </w:rPrChange>
              </w:rPr>
            </w:pPr>
            <w:ins w:id="40590" w:author="Jens-Rainer Ohm" w:date="2026-07-17T19:16:00Z">
              <w:r w:rsidRPr="006F1EFE">
                <w:rPr>
                  <w:sz w:val="18"/>
                  <w:szCs w:val="18"/>
                  <w:lang w:val="en-CA"/>
                  <w:rPrChange w:id="40591" w:author="Jens-Rainer Ohm" w:date="2026-07-18T09:33:00Z">
                    <w:rPr/>
                  </w:rPrChange>
                </w:rPr>
                <w:fldChar w:fldCharType="begin"/>
              </w:r>
              <w:r w:rsidRPr="006F1EFE">
                <w:rPr>
                  <w:sz w:val="18"/>
                  <w:szCs w:val="18"/>
                  <w:lang w:val="en-CA"/>
                  <w:rPrChange w:id="40592" w:author="Jens-Rainer Ohm" w:date="2026-07-18T09:33:00Z">
                    <w:rPr/>
                  </w:rPrChange>
                </w:rPr>
                <w:instrText xml:space="preserve"> HYPERLINK "file:///C:\\Users\\jens\\Downloads\\current_document.php?id=16999" </w:instrText>
              </w:r>
              <w:r w:rsidRPr="006F1EFE">
                <w:rPr>
                  <w:sz w:val="18"/>
                  <w:szCs w:val="18"/>
                  <w:lang w:val="en-CA"/>
                  <w:rPrChange w:id="40593" w:author="Jens-Rainer Ohm" w:date="2026-07-18T09:33:00Z">
                    <w:rPr/>
                  </w:rPrChange>
                </w:rPr>
                <w:fldChar w:fldCharType="separate"/>
              </w:r>
              <w:r w:rsidRPr="006F1EFE">
                <w:rPr>
                  <w:rStyle w:val="Hyperlink"/>
                  <w:sz w:val="18"/>
                  <w:szCs w:val="18"/>
                  <w:lang w:val="en-CA"/>
                  <w:rPrChange w:id="40594" w:author="Jens-Rainer Ohm" w:date="2026-07-18T09:33:00Z">
                    <w:rPr>
                      <w:rStyle w:val="Hyperlink"/>
                    </w:rPr>
                  </w:rPrChange>
                </w:rPr>
                <w:t>JVET-AQ0042</w:t>
              </w:r>
              <w:r w:rsidRPr="006F1EFE">
                <w:rPr>
                  <w:sz w:val="18"/>
                  <w:szCs w:val="18"/>
                  <w:lang w:val="en-CA"/>
                  <w:rPrChange w:id="4059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59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D8D814" w14:textId="77777777" w:rsidR="00093E09" w:rsidRPr="006F1EFE" w:rsidRDefault="00093E09" w:rsidP="00093E09">
            <w:pPr>
              <w:jc w:val="center"/>
              <w:rPr>
                <w:ins w:id="40597" w:author="Jens-Rainer Ohm" w:date="2026-07-17T19:16:00Z"/>
                <w:sz w:val="18"/>
                <w:szCs w:val="18"/>
                <w:lang w:val="en-CA"/>
                <w:rPrChange w:id="40598" w:author="Jens-Rainer Ohm" w:date="2026-07-18T09:33:00Z">
                  <w:rPr>
                    <w:ins w:id="40599" w:author="Jens-Rainer Ohm" w:date="2026-07-17T19:16:00Z"/>
                  </w:rPr>
                </w:rPrChange>
              </w:rPr>
            </w:pPr>
            <w:ins w:id="40600" w:author="Jens-Rainer Ohm" w:date="2026-07-17T19:16:00Z">
              <w:r w:rsidRPr="006F1EFE">
                <w:rPr>
                  <w:sz w:val="18"/>
                  <w:szCs w:val="18"/>
                  <w:lang w:val="en-CA"/>
                  <w:rPrChange w:id="40601" w:author="Jens-Rainer Ohm" w:date="2026-07-18T09:33:00Z">
                    <w:rPr/>
                  </w:rPrChange>
                </w:rPr>
                <w:t>m7719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0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67299" w14:textId="77777777" w:rsidR="00093E09" w:rsidRPr="006F1EFE" w:rsidRDefault="00093E09" w:rsidP="00442F37">
            <w:pPr>
              <w:jc w:val="center"/>
              <w:rPr>
                <w:ins w:id="40603" w:author="Jens-Rainer Ohm" w:date="2026-07-17T19:16:00Z"/>
                <w:sz w:val="18"/>
                <w:szCs w:val="18"/>
                <w:lang w:val="en-CA"/>
                <w:rPrChange w:id="40604" w:author="Jens-Rainer Ohm" w:date="2026-07-18T09:33:00Z">
                  <w:rPr>
                    <w:ins w:id="40605" w:author="Jens-Rainer Ohm" w:date="2026-07-17T19:16:00Z"/>
                  </w:rPr>
                </w:rPrChange>
              </w:rPr>
              <w:pPrChange w:id="40606" w:author="Jens-Rainer Ohm" w:date="2026-07-18T09:25:00Z">
                <w:pPr/>
              </w:pPrChange>
            </w:pPr>
            <w:ins w:id="40607" w:author="Jens-Rainer Ohm" w:date="2026-07-17T19:16:00Z">
              <w:r w:rsidRPr="006F1EFE">
                <w:rPr>
                  <w:sz w:val="18"/>
                  <w:szCs w:val="18"/>
                  <w:lang w:val="en-CA"/>
                  <w:rPrChange w:id="40608" w:author="Jens-Rainer Ohm" w:date="2026-07-18T09:33:00Z">
                    <w:rPr/>
                  </w:rPrChange>
                </w:rPr>
                <w:t>2026-05-27 16:48:2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0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C730AC" w14:textId="77777777" w:rsidR="00093E09" w:rsidRPr="006F1EFE" w:rsidRDefault="00093E09" w:rsidP="00442F37">
            <w:pPr>
              <w:jc w:val="center"/>
              <w:rPr>
                <w:ins w:id="40610" w:author="Jens-Rainer Ohm" w:date="2026-07-17T19:16:00Z"/>
                <w:sz w:val="18"/>
                <w:szCs w:val="18"/>
                <w:lang w:val="en-CA"/>
                <w:rPrChange w:id="40611" w:author="Jens-Rainer Ohm" w:date="2026-07-18T09:33:00Z">
                  <w:rPr>
                    <w:ins w:id="40612" w:author="Jens-Rainer Ohm" w:date="2026-07-17T19:16:00Z"/>
                  </w:rPr>
                </w:rPrChange>
              </w:rPr>
              <w:pPrChange w:id="40613" w:author="Jens-Rainer Ohm" w:date="2026-07-18T09:25:00Z">
                <w:pPr/>
              </w:pPrChange>
            </w:pPr>
            <w:ins w:id="40614" w:author="Jens-Rainer Ohm" w:date="2026-07-17T19:16:00Z">
              <w:r w:rsidRPr="006F1EFE">
                <w:rPr>
                  <w:sz w:val="18"/>
                  <w:szCs w:val="18"/>
                  <w:lang w:val="en-CA"/>
                  <w:rPrChange w:id="40615" w:author="Jens-Rainer Ohm" w:date="2026-07-18T09:33:00Z">
                    <w:rPr/>
                  </w:rPrChange>
                </w:rPr>
                <w:t>2026-05-28 13:56:0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A30F33" w14:textId="77777777" w:rsidR="00093E09" w:rsidRPr="006F1EFE" w:rsidRDefault="00093E09" w:rsidP="00442F37">
            <w:pPr>
              <w:jc w:val="center"/>
              <w:rPr>
                <w:ins w:id="40617" w:author="Jens-Rainer Ohm" w:date="2026-07-17T19:16:00Z"/>
                <w:sz w:val="18"/>
                <w:szCs w:val="18"/>
                <w:lang w:val="en-CA"/>
                <w:rPrChange w:id="40618" w:author="Jens-Rainer Ohm" w:date="2026-07-18T09:33:00Z">
                  <w:rPr>
                    <w:ins w:id="40619" w:author="Jens-Rainer Ohm" w:date="2026-07-17T19:16:00Z"/>
                  </w:rPr>
                </w:rPrChange>
              </w:rPr>
              <w:pPrChange w:id="40620" w:author="Jens-Rainer Ohm" w:date="2026-07-18T09:25:00Z">
                <w:pPr/>
              </w:pPrChange>
            </w:pPr>
            <w:ins w:id="40621" w:author="Jens-Rainer Ohm" w:date="2026-07-17T19:16:00Z">
              <w:r w:rsidRPr="006F1EFE">
                <w:rPr>
                  <w:sz w:val="18"/>
                  <w:szCs w:val="18"/>
                  <w:lang w:val="en-CA"/>
                  <w:rPrChange w:id="40622" w:author="Jens-Rainer Ohm" w:date="2026-07-18T09:33:00Z">
                    <w:rPr/>
                  </w:rPrChange>
                </w:rPr>
                <w:t>2026-06-30 09:23:4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62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8AF3C3" w14:textId="77777777" w:rsidR="00093E09" w:rsidRPr="006F1EFE" w:rsidRDefault="00093E09">
            <w:pPr>
              <w:jc w:val="left"/>
              <w:rPr>
                <w:ins w:id="40624" w:author="Jens-Rainer Ohm" w:date="2026-07-17T19:16:00Z"/>
                <w:sz w:val="18"/>
                <w:szCs w:val="18"/>
                <w:lang w:val="en-CA"/>
                <w:rPrChange w:id="40625" w:author="Jens-Rainer Ohm" w:date="2026-07-18T09:33:00Z">
                  <w:rPr>
                    <w:ins w:id="40626" w:author="Jens-Rainer Ohm" w:date="2026-07-17T19:16:00Z"/>
                  </w:rPr>
                </w:rPrChange>
              </w:rPr>
              <w:pPrChange w:id="40627" w:author="Jens-Rainer Ohm" w:date="2026-07-17T19:48:00Z">
                <w:pPr/>
              </w:pPrChange>
            </w:pPr>
            <w:ins w:id="40628" w:author="Jens-Rainer Ohm" w:date="2026-07-17T19:16:00Z">
              <w:r w:rsidRPr="006F1EFE">
                <w:rPr>
                  <w:sz w:val="18"/>
                  <w:szCs w:val="18"/>
                  <w:lang w:val="en-CA"/>
                  <w:rPrChange w:id="40629" w:author="Jens-Rainer Ohm" w:date="2026-07-18T09:33:00Z">
                    <w:rPr/>
                  </w:rPrChange>
                </w:rPr>
                <w:t>[AHG11] [AHG14] Teleconference on NNVC</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063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0B670AE" w14:textId="62560232" w:rsidR="00093E09" w:rsidRPr="006F1EFE" w:rsidRDefault="00855F88">
            <w:pPr>
              <w:jc w:val="left"/>
              <w:rPr>
                <w:ins w:id="40631" w:author="Jens-Rainer Ohm" w:date="2026-07-17T19:16:00Z"/>
                <w:sz w:val="18"/>
                <w:szCs w:val="18"/>
                <w:lang w:val="en-CA"/>
                <w:rPrChange w:id="40632" w:author="Jens-Rainer Ohm" w:date="2026-07-18T09:33:00Z">
                  <w:rPr>
                    <w:ins w:id="40633" w:author="Jens-Rainer Ohm" w:date="2026-07-17T19:16:00Z"/>
                  </w:rPr>
                </w:rPrChange>
              </w:rPr>
              <w:pPrChange w:id="40634" w:author="Jens-Rainer Ohm" w:date="2026-07-17T19:48:00Z">
                <w:pPr/>
              </w:pPrChange>
            </w:pPr>
            <w:ins w:id="40635" w:author="Jens-Rainer Ohm" w:date="2026-07-17T19:46:00Z">
              <w:r w:rsidRPr="006F1EFE">
                <w:rPr>
                  <w:sz w:val="18"/>
                  <w:szCs w:val="18"/>
                  <w:lang w:val="en-CA"/>
                  <w:rPrChange w:id="40636" w:author="Jens-Rainer Ohm" w:date="2026-07-18T09:33:00Z">
                    <w:rPr/>
                  </w:rPrChange>
                </w:rPr>
                <w:t xml:space="preserve"> </w:t>
              </w:r>
            </w:ins>
            <w:ins w:id="40637" w:author="Jens-Rainer Ohm" w:date="2026-07-17T19:20:00Z">
              <w:r w:rsidR="00093E09" w:rsidRPr="006F1EFE">
                <w:rPr>
                  <w:sz w:val="18"/>
                  <w:szCs w:val="18"/>
                  <w:lang w:val="en-CA"/>
                  <w:rPrChange w:id="40638" w:author="Jens-Rainer Ohm" w:date="2026-07-18T09:33:00Z">
                    <w:rPr/>
                  </w:rPrChange>
                </w:rPr>
                <w:t>E. Alshina</w:t>
              </w:r>
            </w:ins>
            <w:ins w:id="40639" w:author="Jens-Rainer Ohm" w:date="2026-07-17T19:24:00Z">
              <w:r w:rsidR="00093E09" w:rsidRPr="006F1EFE">
                <w:rPr>
                  <w:sz w:val="18"/>
                  <w:szCs w:val="18"/>
                  <w:lang w:val="en-CA"/>
                  <w:rPrChange w:id="40640" w:author="Jens-Rainer Ohm" w:date="2026-07-18T09:33:00Z">
                    <w:rPr/>
                  </w:rPrChange>
                </w:rPr>
                <w:br/>
              </w:r>
            </w:ins>
            <w:ins w:id="40641" w:author="Jens-Rainer Ohm" w:date="2026-07-17T19:20:00Z">
              <w:r w:rsidR="00093E09" w:rsidRPr="006F1EFE">
                <w:rPr>
                  <w:sz w:val="18"/>
                  <w:szCs w:val="18"/>
                  <w:lang w:val="en-CA"/>
                  <w:rPrChange w:id="40642" w:author="Jens-Rainer Ohm" w:date="2026-07-18T09:33:00Z">
                    <w:rPr/>
                  </w:rPrChange>
                </w:rPr>
                <w:t xml:space="preserve"> F. Galpin</w:t>
              </w:r>
            </w:ins>
          </w:p>
        </w:tc>
      </w:tr>
      <w:tr w:rsidR="00442F37" w:rsidRPr="006F1EFE" w14:paraId="43D8DECC" w14:textId="77777777" w:rsidTr="00442F37">
        <w:trPr>
          <w:tblCellSpacing w:w="15" w:type="dxa"/>
          <w:ins w:id="40643" w:author="Jens-Rainer Ohm" w:date="2026-07-17T19:16:00Z"/>
          <w:trPrChange w:id="4064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64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796901" w14:textId="77777777" w:rsidR="00093E09" w:rsidRPr="006F1EFE" w:rsidRDefault="00093E09" w:rsidP="00093E09">
            <w:pPr>
              <w:jc w:val="center"/>
              <w:rPr>
                <w:ins w:id="40646" w:author="Jens-Rainer Ohm" w:date="2026-07-17T19:16:00Z"/>
                <w:sz w:val="18"/>
                <w:szCs w:val="18"/>
                <w:lang w:val="en-CA"/>
                <w:rPrChange w:id="40647" w:author="Jens-Rainer Ohm" w:date="2026-07-18T09:33:00Z">
                  <w:rPr>
                    <w:ins w:id="40648" w:author="Jens-Rainer Ohm" w:date="2026-07-17T19:16:00Z"/>
                  </w:rPr>
                </w:rPrChange>
              </w:rPr>
            </w:pPr>
            <w:ins w:id="40649" w:author="Jens-Rainer Ohm" w:date="2026-07-17T19:16:00Z">
              <w:r w:rsidRPr="006F1EFE">
                <w:rPr>
                  <w:sz w:val="18"/>
                  <w:szCs w:val="18"/>
                  <w:lang w:val="en-CA"/>
                  <w:rPrChange w:id="40650" w:author="Jens-Rainer Ohm" w:date="2026-07-18T09:33:00Z">
                    <w:rPr/>
                  </w:rPrChange>
                </w:rPr>
                <w:fldChar w:fldCharType="begin"/>
              </w:r>
              <w:r w:rsidRPr="006F1EFE">
                <w:rPr>
                  <w:sz w:val="18"/>
                  <w:szCs w:val="18"/>
                  <w:lang w:val="en-CA"/>
                  <w:rPrChange w:id="40651" w:author="Jens-Rainer Ohm" w:date="2026-07-18T09:33:00Z">
                    <w:rPr/>
                  </w:rPrChange>
                </w:rPr>
                <w:instrText xml:space="preserve"> HYPERLINK "file:///C:\\Users\\jens\\Downloads\\current_document.php?id=17001" </w:instrText>
              </w:r>
              <w:r w:rsidRPr="006F1EFE">
                <w:rPr>
                  <w:sz w:val="18"/>
                  <w:szCs w:val="18"/>
                  <w:lang w:val="en-CA"/>
                  <w:rPrChange w:id="40652" w:author="Jens-Rainer Ohm" w:date="2026-07-18T09:33:00Z">
                    <w:rPr/>
                  </w:rPrChange>
                </w:rPr>
                <w:fldChar w:fldCharType="separate"/>
              </w:r>
              <w:r w:rsidRPr="006F1EFE">
                <w:rPr>
                  <w:rStyle w:val="Hyperlink"/>
                  <w:sz w:val="18"/>
                  <w:szCs w:val="18"/>
                  <w:lang w:val="en-CA"/>
                  <w:rPrChange w:id="40653" w:author="Jens-Rainer Ohm" w:date="2026-07-18T09:33:00Z">
                    <w:rPr>
                      <w:rStyle w:val="Hyperlink"/>
                    </w:rPr>
                  </w:rPrChange>
                </w:rPr>
                <w:t>JVET-AQ0043</w:t>
              </w:r>
              <w:r w:rsidRPr="006F1EFE">
                <w:rPr>
                  <w:sz w:val="18"/>
                  <w:szCs w:val="18"/>
                  <w:lang w:val="en-CA"/>
                  <w:rPrChange w:id="4065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65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DFA1F" w14:textId="77777777" w:rsidR="00093E09" w:rsidRPr="006F1EFE" w:rsidRDefault="00093E09" w:rsidP="00093E09">
            <w:pPr>
              <w:jc w:val="center"/>
              <w:rPr>
                <w:ins w:id="40656" w:author="Jens-Rainer Ohm" w:date="2026-07-17T19:16:00Z"/>
                <w:sz w:val="18"/>
                <w:szCs w:val="18"/>
                <w:lang w:val="en-CA"/>
                <w:rPrChange w:id="40657" w:author="Jens-Rainer Ohm" w:date="2026-07-18T09:33:00Z">
                  <w:rPr>
                    <w:ins w:id="40658" w:author="Jens-Rainer Ohm" w:date="2026-07-17T19:16:00Z"/>
                  </w:rPr>
                </w:rPrChange>
              </w:rPr>
            </w:pPr>
            <w:ins w:id="40659" w:author="Jens-Rainer Ohm" w:date="2026-07-17T19:16:00Z">
              <w:r w:rsidRPr="006F1EFE">
                <w:rPr>
                  <w:sz w:val="18"/>
                  <w:szCs w:val="18"/>
                  <w:lang w:val="en-CA"/>
                  <w:rPrChange w:id="40660" w:author="Jens-Rainer Ohm" w:date="2026-07-18T09:33:00Z">
                    <w:rPr/>
                  </w:rPrChange>
                </w:rPr>
                <w:t>m772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66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137ED" w14:textId="77777777" w:rsidR="00093E09" w:rsidRPr="006F1EFE" w:rsidRDefault="00093E09" w:rsidP="00442F37">
            <w:pPr>
              <w:jc w:val="center"/>
              <w:rPr>
                <w:ins w:id="40662" w:author="Jens-Rainer Ohm" w:date="2026-07-17T19:16:00Z"/>
                <w:sz w:val="18"/>
                <w:szCs w:val="18"/>
                <w:lang w:val="en-CA"/>
                <w:rPrChange w:id="40663" w:author="Jens-Rainer Ohm" w:date="2026-07-18T09:33:00Z">
                  <w:rPr>
                    <w:ins w:id="40664" w:author="Jens-Rainer Ohm" w:date="2026-07-17T19:16:00Z"/>
                  </w:rPr>
                </w:rPrChange>
              </w:rPr>
              <w:pPrChange w:id="40665" w:author="Jens-Rainer Ohm" w:date="2026-07-18T09:25:00Z">
                <w:pPr/>
              </w:pPrChange>
            </w:pPr>
            <w:ins w:id="40666" w:author="Jens-Rainer Ohm" w:date="2026-07-17T19:16:00Z">
              <w:r w:rsidRPr="006F1EFE">
                <w:rPr>
                  <w:sz w:val="18"/>
                  <w:szCs w:val="18"/>
                  <w:lang w:val="en-CA"/>
                  <w:rPrChange w:id="40667" w:author="Jens-Rainer Ohm" w:date="2026-07-18T09:33:00Z">
                    <w:rPr/>
                  </w:rPrChange>
                </w:rPr>
                <w:t>2026-06-11 20:30: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66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B6691" w14:textId="77777777" w:rsidR="00093E09" w:rsidRPr="006F1EFE" w:rsidRDefault="00093E09" w:rsidP="00442F37">
            <w:pPr>
              <w:jc w:val="center"/>
              <w:rPr>
                <w:ins w:id="40669" w:author="Jens-Rainer Ohm" w:date="2026-07-17T19:16:00Z"/>
                <w:sz w:val="18"/>
                <w:szCs w:val="18"/>
                <w:lang w:val="en-CA"/>
                <w:rPrChange w:id="40670" w:author="Jens-Rainer Ohm" w:date="2026-07-18T09:33:00Z">
                  <w:rPr>
                    <w:ins w:id="40671" w:author="Jens-Rainer Ohm" w:date="2026-07-17T19:16:00Z"/>
                  </w:rPr>
                </w:rPrChange>
              </w:rPr>
              <w:pPrChange w:id="40672" w:author="Jens-Rainer Ohm" w:date="2026-07-18T09:25:00Z">
                <w:pPr/>
              </w:pPrChange>
            </w:pPr>
            <w:ins w:id="40673" w:author="Jens-Rainer Ohm" w:date="2026-07-17T19:16:00Z">
              <w:r w:rsidRPr="006F1EFE">
                <w:rPr>
                  <w:sz w:val="18"/>
                  <w:szCs w:val="18"/>
                  <w:lang w:val="en-CA"/>
                  <w:rPrChange w:id="40674" w:author="Jens-Rainer Ohm" w:date="2026-07-18T09:33:00Z">
                    <w:rPr/>
                  </w:rPrChange>
                </w:rPr>
                <w:t>2026-07-08 12:45: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67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DA8D50" w14:textId="77777777" w:rsidR="00093E09" w:rsidRPr="006F1EFE" w:rsidRDefault="00093E09" w:rsidP="00442F37">
            <w:pPr>
              <w:jc w:val="center"/>
              <w:rPr>
                <w:ins w:id="40676" w:author="Jens-Rainer Ohm" w:date="2026-07-17T19:16:00Z"/>
                <w:sz w:val="18"/>
                <w:szCs w:val="18"/>
                <w:lang w:val="en-CA"/>
                <w:rPrChange w:id="40677" w:author="Jens-Rainer Ohm" w:date="2026-07-18T09:33:00Z">
                  <w:rPr>
                    <w:ins w:id="40678" w:author="Jens-Rainer Ohm" w:date="2026-07-17T19:16:00Z"/>
                  </w:rPr>
                </w:rPrChange>
              </w:rPr>
              <w:pPrChange w:id="40679" w:author="Jens-Rainer Ohm" w:date="2026-07-18T09:25:00Z">
                <w:pPr/>
              </w:pPrChange>
            </w:pPr>
            <w:ins w:id="40680" w:author="Jens-Rainer Ohm" w:date="2026-07-17T19:16:00Z">
              <w:r w:rsidRPr="006F1EFE">
                <w:rPr>
                  <w:sz w:val="18"/>
                  <w:szCs w:val="18"/>
                  <w:lang w:val="en-CA"/>
                  <w:rPrChange w:id="40681" w:author="Jens-Rainer Ohm" w:date="2026-07-18T09:33:00Z">
                    <w:rPr/>
                  </w:rPrChange>
                </w:rPr>
                <w:t>2026-07-10 10:31:5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68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6BF83A" w14:textId="77777777" w:rsidR="00093E09" w:rsidRPr="006F1EFE" w:rsidRDefault="00093E09">
            <w:pPr>
              <w:jc w:val="left"/>
              <w:rPr>
                <w:ins w:id="40683" w:author="Jens-Rainer Ohm" w:date="2026-07-17T19:16:00Z"/>
                <w:sz w:val="18"/>
                <w:szCs w:val="18"/>
                <w:lang w:val="en-CA"/>
                <w:rPrChange w:id="40684" w:author="Jens-Rainer Ohm" w:date="2026-07-18T09:33:00Z">
                  <w:rPr>
                    <w:ins w:id="40685" w:author="Jens-Rainer Ohm" w:date="2026-07-17T19:16:00Z"/>
                  </w:rPr>
                </w:rPrChange>
              </w:rPr>
              <w:pPrChange w:id="40686" w:author="Jens-Rainer Ohm" w:date="2026-07-17T19:48:00Z">
                <w:pPr/>
              </w:pPrChange>
            </w:pPr>
            <w:ins w:id="40687" w:author="Jens-Rainer Ohm" w:date="2026-07-17T19:16:00Z">
              <w:r w:rsidRPr="006F1EFE">
                <w:rPr>
                  <w:sz w:val="18"/>
                  <w:szCs w:val="18"/>
                  <w:lang w:val="en-CA"/>
                  <w:rPrChange w:id="40688" w:author="Jens-Rainer Ohm" w:date="2026-07-18T09:33:00Z">
                    <w:rPr/>
                  </w:rPrChange>
                </w:rPr>
                <w:t>On the Placement of Metadata and Coordination with File Format</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68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91E8B76" w14:textId="3949E153" w:rsidR="00093E09" w:rsidRPr="006F1EFE" w:rsidRDefault="00855F88">
            <w:pPr>
              <w:jc w:val="left"/>
              <w:rPr>
                <w:ins w:id="40690" w:author="Jens-Rainer Ohm" w:date="2026-07-17T19:16:00Z"/>
                <w:sz w:val="18"/>
                <w:szCs w:val="18"/>
                <w:lang w:val="en-CA"/>
                <w:rPrChange w:id="40691" w:author="Jens-Rainer Ohm" w:date="2026-07-18T09:33:00Z">
                  <w:rPr>
                    <w:ins w:id="40692" w:author="Jens-Rainer Ohm" w:date="2026-07-17T19:16:00Z"/>
                  </w:rPr>
                </w:rPrChange>
              </w:rPr>
              <w:pPrChange w:id="40693" w:author="Jens-Rainer Ohm" w:date="2026-07-17T19:48:00Z">
                <w:pPr/>
              </w:pPrChange>
            </w:pPr>
            <w:ins w:id="40694" w:author="Jens-Rainer Ohm" w:date="2026-07-17T19:46:00Z">
              <w:r w:rsidRPr="006F1EFE">
                <w:rPr>
                  <w:sz w:val="18"/>
                  <w:szCs w:val="18"/>
                  <w:lang w:val="en-CA"/>
                  <w:rPrChange w:id="40695" w:author="Jens-Rainer Ohm" w:date="2026-07-18T09:33:00Z">
                    <w:rPr/>
                  </w:rPrChange>
                </w:rPr>
                <w:t xml:space="preserve"> </w:t>
              </w:r>
            </w:ins>
            <w:ins w:id="40696" w:author="Jens-Rainer Ohm" w:date="2026-07-17T19:20:00Z">
              <w:r w:rsidR="00093E09" w:rsidRPr="006F1EFE">
                <w:rPr>
                  <w:sz w:val="18"/>
                  <w:szCs w:val="18"/>
                  <w:lang w:val="en-CA"/>
                  <w:rPrChange w:id="40697" w:author="Jens-Rainer Ohm" w:date="2026-07-18T09:33:00Z">
                    <w:rPr/>
                  </w:rPrChange>
                </w:rPr>
                <w:t>D. Podborski</w:t>
              </w:r>
            </w:ins>
            <w:ins w:id="40698" w:author="Jens-Rainer Ohm" w:date="2026-07-17T19:24:00Z">
              <w:r w:rsidR="00093E09" w:rsidRPr="006F1EFE">
                <w:rPr>
                  <w:sz w:val="18"/>
                  <w:szCs w:val="18"/>
                  <w:lang w:val="en-CA"/>
                  <w:rPrChange w:id="40699" w:author="Jens-Rainer Ohm" w:date="2026-07-18T09:33:00Z">
                    <w:rPr/>
                  </w:rPrChange>
                </w:rPr>
                <w:br/>
              </w:r>
            </w:ins>
            <w:ins w:id="40700" w:author="Jens-Rainer Ohm" w:date="2026-07-17T19:20:00Z">
              <w:r w:rsidR="00093E09" w:rsidRPr="006F1EFE">
                <w:rPr>
                  <w:sz w:val="18"/>
                  <w:szCs w:val="18"/>
                  <w:lang w:val="en-CA"/>
                  <w:rPrChange w:id="40701" w:author="Jens-Rainer Ohm" w:date="2026-07-18T09:33:00Z">
                    <w:rPr/>
                  </w:rPrChange>
                </w:rPr>
                <w:t xml:space="preserve"> A. </w:t>
              </w:r>
              <w:proofErr w:type="spellStart"/>
              <w:r w:rsidR="00093E09" w:rsidRPr="006F1EFE">
                <w:rPr>
                  <w:sz w:val="18"/>
                  <w:szCs w:val="18"/>
                  <w:lang w:val="en-CA"/>
                  <w:rPrChange w:id="40702" w:author="Jens-Rainer Ohm" w:date="2026-07-18T09:33:00Z">
                    <w:rPr/>
                  </w:rPrChange>
                </w:rPr>
                <w:t>Tourapis</w:t>
              </w:r>
              <w:proofErr w:type="spellEnd"/>
              <w:r w:rsidR="00093E09" w:rsidRPr="006F1EFE">
                <w:rPr>
                  <w:sz w:val="18"/>
                  <w:szCs w:val="18"/>
                  <w:lang w:val="en-CA"/>
                  <w:rPrChange w:id="40703" w:author="Jens-Rainer Ohm" w:date="2026-07-18T09:33:00Z">
                    <w:rPr/>
                  </w:rPrChange>
                </w:rPr>
                <w:t xml:space="preserve"> (Apple)</w:t>
              </w:r>
            </w:ins>
          </w:p>
        </w:tc>
      </w:tr>
      <w:tr w:rsidR="00442F37" w:rsidRPr="006F1EFE" w14:paraId="066825B4" w14:textId="77777777" w:rsidTr="00442F37">
        <w:trPr>
          <w:tblCellSpacing w:w="15" w:type="dxa"/>
          <w:ins w:id="40704" w:author="Jens-Rainer Ohm" w:date="2026-07-17T19:16:00Z"/>
          <w:trPrChange w:id="4070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0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E80309" w14:textId="77777777" w:rsidR="00093E09" w:rsidRPr="006F1EFE" w:rsidRDefault="00093E09" w:rsidP="00093E09">
            <w:pPr>
              <w:jc w:val="center"/>
              <w:rPr>
                <w:ins w:id="40707" w:author="Jens-Rainer Ohm" w:date="2026-07-17T19:16:00Z"/>
                <w:sz w:val="18"/>
                <w:szCs w:val="18"/>
                <w:lang w:val="en-CA"/>
                <w:rPrChange w:id="40708" w:author="Jens-Rainer Ohm" w:date="2026-07-18T09:33:00Z">
                  <w:rPr>
                    <w:ins w:id="40709" w:author="Jens-Rainer Ohm" w:date="2026-07-17T19:16:00Z"/>
                  </w:rPr>
                </w:rPrChange>
              </w:rPr>
            </w:pPr>
            <w:ins w:id="40710" w:author="Jens-Rainer Ohm" w:date="2026-07-17T19:16:00Z">
              <w:r w:rsidRPr="006F1EFE">
                <w:rPr>
                  <w:sz w:val="18"/>
                  <w:szCs w:val="18"/>
                  <w:lang w:val="en-CA"/>
                  <w:rPrChange w:id="40711" w:author="Jens-Rainer Ohm" w:date="2026-07-18T09:33:00Z">
                    <w:rPr/>
                  </w:rPrChange>
                </w:rPr>
                <w:fldChar w:fldCharType="begin"/>
              </w:r>
              <w:r w:rsidRPr="006F1EFE">
                <w:rPr>
                  <w:sz w:val="18"/>
                  <w:szCs w:val="18"/>
                  <w:lang w:val="en-CA"/>
                  <w:rPrChange w:id="40712" w:author="Jens-Rainer Ohm" w:date="2026-07-18T09:33:00Z">
                    <w:rPr/>
                  </w:rPrChange>
                </w:rPr>
                <w:instrText xml:space="preserve"> HYPERLINK "file:///C:\\Users\\jens\\Downloads\\current_document.php?id=17003" </w:instrText>
              </w:r>
              <w:r w:rsidRPr="006F1EFE">
                <w:rPr>
                  <w:sz w:val="18"/>
                  <w:szCs w:val="18"/>
                  <w:lang w:val="en-CA"/>
                  <w:rPrChange w:id="40713" w:author="Jens-Rainer Ohm" w:date="2026-07-18T09:33:00Z">
                    <w:rPr/>
                  </w:rPrChange>
                </w:rPr>
                <w:fldChar w:fldCharType="separate"/>
              </w:r>
              <w:r w:rsidRPr="006F1EFE">
                <w:rPr>
                  <w:rStyle w:val="Hyperlink"/>
                  <w:sz w:val="18"/>
                  <w:szCs w:val="18"/>
                  <w:lang w:val="en-CA"/>
                  <w:rPrChange w:id="40714" w:author="Jens-Rainer Ohm" w:date="2026-07-18T09:33:00Z">
                    <w:rPr>
                      <w:rStyle w:val="Hyperlink"/>
                    </w:rPr>
                  </w:rPrChange>
                </w:rPr>
                <w:t>JVET-AQ0044</w:t>
              </w:r>
              <w:r w:rsidRPr="006F1EFE">
                <w:rPr>
                  <w:sz w:val="18"/>
                  <w:szCs w:val="18"/>
                  <w:lang w:val="en-CA"/>
                  <w:rPrChange w:id="4071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1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C962AF" w14:textId="77777777" w:rsidR="00093E09" w:rsidRPr="006F1EFE" w:rsidRDefault="00093E09" w:rsidP="00093E09">
            <w:pPr>
              <w:jc w:val="center"/>
              <w:rPr>
                <w:ins w:id="40717" w:author="Jens-Rainer Ohm" w:date="2026-07-17T19:16:00Z"/>
                <w:sz w:val="18"/>
                <w:szCs w:val="18"/>
                <w:lang w:val="en-CA"/>
                <w:rPrChange w:id="40718" w:author="Jens-Rainer Ohm" w:date="2026-07-18T09:33:00Z">
                  <w:rPr>
                    <w:ins w:id="40719" w:author="Jens-Rainer Ohm" w:date="2026-07-17T19:16:00Z"/>
                  </w:rPr>
                </w:rPrChange>
              </w:rPr>
            </w:pPr>
            <w:ins w:id="40720" w:author="Jens-Rainer Ohm" w:date="2026-07-17T19:16:00Z">
              <w:r w:rsidRPr="006F1EFE">
                <w:rPr>
                  <w:sz w:val="18"/>
                  <w:szCs w:val="18"/>
                  <w:lang w:val="en-CA"/>
                  <w:rPrChange w:id="40721" w:author="Jens-Rainer Ohm" w:date="2026-07-18T09:33:00Z">
                    <w:rPr/>
                  </w:rPrChange>
                </w:rPr>
                <w:t>m7725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2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DBBB81" w14:textId="77777777" w:rsidR="00093E09" w:rsidRPr="006F1EFE" w:rsidRDefault="00093E09" w:rsidP="00442F37">
            <w:pPr>
              <w:jc w:val="center"/>
              <w:rPr>
                <w:ins w:id="40723" w:author="Jens-Rainer Ohm" w:date="2026-07-17T19:16:00Z"/>
                <w:sz w:val="18"/>
                <w:szCs w:val="18"/>
                <w:lang w:val="en-CA"/>
                <w:rPrChange w:id="40724" w:author="Jens-Rainer Ohm" w:date="2026-07-18T09:33:00Z">
                  <w:rPr>
                    <w:ins w:id="40725" w:author="Jens-Rainer Ohm" w:date="2026-07-17T19:16:00Z"/>
                  </w:rPr>
                </w:rPrChange>
              </w:rPr>
              <w:pPrChange w:id="40726" w:author="Jens-Rainer Ohm" w:date="2026-07-18T09:25:00Z">
                <w:pPr/>
              </w:pPrChange>
            </w:pPr>
            <w:ins w:id="40727" w:author="Jens-Rainer Ohm" w:date="2026-07-17T19:16:00Z">
              <w:r w:rsidRPr="006F1EFE">
                <w:rPr>
                  <w:sz w:val="18"/>
                  <w:szCs w:val="18"/>
                  <w:lang w:val="en-CA"/>
                  <w:rPrChange w:id="40728" w:author="Jens-Rainer Ohm" w:date="2026-07-18T09:33:00Z">
                    <w:rPr/>
                  </w:rPrChange>
                </w:rPr>
                <w:t>2026-06-22 22:52:2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2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4F4F0" w14:textId="77777777" w:rsidR="00093E09" w:rsidRPr="006F1EFE" w:rsidRDefault="00093E09" w:rsidP="00442F37">
            <w:pPr>
              <w:jc w:val="center"/>
              <w:rPr>
                <w:ins w:id="40730" w:author="Jens-Rainer Ohm" w:date="2026-07-17T19:16:00Z"/>
                <w:sz w:val="18"/>
                <w:szCs w:val="18"/>
                <w:lang w:val="en-CA"/>
                <w:rPrChange w:id="40731" w:author="Jens-Rainer Ohm" w:date="2026-07-18T09:33:00Z">
                  <w:rPr>
                    <w:ins w:id="40732" w:author="Jens-Rainer Ohm" w:date="2026-07-17T19:16:00Z"/>
                  </w:rPr>
                </w:rPrChange>
              </w:rPr>
              <w:pPrChange w:id="40733" w:author="Jens-Rainer Ohm" w:date="2026-07-18T09:25:00Z">
                <w:pPr/>
              </w:pPrChange>
            </w:pPr>
            <w:ins w:id="40734" w:author="Jens-Rainer Ohm" w:date="2026-07-17T19:16:00Z">
              <w:r w:rsidRPr="006F1EFE">
                <w:rPr>
                  <w:sz w:val="18"/>
                  <w:szCs w:val="18"/>
                  <w:lang w:val="en-CA"/>
                  <w:rPrChange w:id="40735" w:author="Jens-Rainer Ohm" w:date="2026-07-18T09:33:00Z">
                    <w:rPr/>
                  </w:rPrChange>
                </w:rPr>
                <w:t>2026-06-22 23:09:5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259A6A" w14:textId="77777777" w:rsidR="00093E09" w:rsidRPr="006F1EFE" w:rsidRDefault="00093E09" w:rsidP="00442F37">
            <w:pPr>
              <w:jc w:val="center"/>
              <w:rPr>
                <w:ins w:id="40737" w:author="Jens-Rainer Ohm" w:date="2026-07-17T19:16:00Z"/>
                <w:sz w:val="18"/>
                <w:szCs w:val="18"/>
                <w:lang w:val="en-CA"/>
                <w:rPrChange w:id="40738" w:author="Jens-Rainer Ohm" w:date="2026-07-18T09:33:00Z">
                  <w:rPr>
                    <w:ins w:id="40739" w:author="Jens-Rainer Ohm" w:date="2026-07-17T19:16:00Z"/>
                  </w:rPr>
                </w:rPrChange>
              </w:rPr>
              <w:pPrChange w:id="40740" w:author="Jens-Rainer Ohm" w:date="2026-07-18T09:25:00Z">
                <w:pPr/>
              </w:pPrChange>
            </w:pPr>
            <w:ins w:id="40741" w:author="Jens-Rainer Ohm" w:date="2026-07-17T19:16:00Z">
              <w:r w:rsidRPr="006F1EFE">
                <w:rPr>
                  <w:sz w:val="18"/>
                  <w:szCs w:val="18"/>
                  <w:lang w:val="en-CA"/>
                  <w:rPrChange w:id="40742" w:author="Jens-Rainer Ohm" w:date="2026-07-18T09:33:00Z">
                    <w:rPr/>
                  </w:rPrChange>
                </w:rPr>
                <w:t>2026-06-22 23:09:5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4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A1BED5" w14:textId="77777777" w:rsidR="00093E09" w:rsidRPr="006F1EFE" w:rsidRDefault="00093E09">
            <w:pPr>
              <w:jc w:val="left"/>
              <w:rPr>
                <w:ins w:id="40744" w:author="Jens-Rainer Ohm" w:date="2026-07-17T19:16:00Z"/>
                <w:sz w:val="18"/>
                <w:szCs w:val="18"/>
                <w:lang w:val="en-CA"/>
                <w:rPrChange w:id="40745" w:author="Jens-Rainer Ohm" w:date="2026-07-18T09:33:00Z">
                  <w:rPr>
                    <w:ins w:id="40746" w:author="Jens-Rainer Ohm" w:date="2026-07-17T19:16:00Z"/>
                  </w:rPr>
                </w:rPrChange>
              </w:rPr>
              <w:pPrChange w:id="40747" w:author="Jens-Rainer Ohm" w:date="2026-07-17T19:48:00Z">
                <w:pPr/>
              </w:pPrChange>
            </w:pPr>
            <w:ins w:id="40748" w:author="Jens-Rainer Ohm" w:date="2026-07-17T19:16:00Z">
              <w:r w:rsidRPr="006F1EFE">
                <w:rPr>
                  <w:sz w:val="18"/>
                  <w:szCs w:val="18"/>
                  <w:lang w:val="en-CA"/>
                  <w:rPrChange w:id="40749" w:author="Jens-Rainer Ohm" w:date="2026-07-18T09:33:00Z">
                    <w:rPr/>
                  </w:rPrChange>
                </w:rPr>
                <w:t>AHG9: Proposed clarifying improvements to subpicture DSC</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075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E22C18E" w14:textId="730F9EBE" w:rsidR="00093E09" w:rsidRPr="006F1EFE" w:rsidRDefault="00855F88">
            <w:pPr>
              <w:jc w:val="left"/>
              <w:rPr>
                <w:ins w:id="40751" w:author="Jens-Rainer Ohm" w:date="2026-07-17T19:16:00Z"/>
                <w:sz w:val="18"/>
                <w:szCs w:val="18"/>
                <w:lang w:val="en-CA"/>
                <w:rPrChange w:id="40752" w:author="Jens-Rainer Ohm" w:date="2026-07-18T09:33:00Z">
                  <w:rPr>
                    <w:ins w:id="40753" w:author="Jens-Rainer Ohm" w:date="2026-07-17T19:16:00Z"/>
                  </w:rPr>
                </w:rPrChange>
              </w:rPr>
              <w:pPrChange w:id="40754" w:author="Jens-Rainer Ohm" w:date="2026-07-17T19:48:00Z">
                <w:pPr/>
              </w:pPrChange>
            </w:pPr>
            <w:ins w:id="40755" w:author="Jens-Rainer Ohm" w:date="2026-07-17T19:46:00Z">
              <w:r w:rsidRPr="006F1EFE">
                <w:rPr>
                  <w:sz w:val="18"/>
                  <w:szCs w:val="18"/>
                  <w:lang w:val="en-CA"/>
                  <w:rPrChange w:id="40756" w:author="Jens-Rainer Ohm" w:date="2026-07-18T09:33:00Z">
                    <w:rPr/>
                  </w:rPrChange>
                </w:rPr>
                <w:t xml:space="preserve"> </w:t>
              </w:r>
            </w:ins>
            <w:ins w:id="40757" w:author="Jens-Rainer Ohm" w:date="2026-07-17T19:20:00Z">
              <w:r w:rsidR="00093E09" w:rsidRPr="006F1EFE">
                <w:rPr>
                  <w:sz w:val="18"/>
                  <w:szCs w:val="18"/>
                  <w:lang w:val="en-CA"/>
                  <w:rPrChange w:id="40758" w:author="Jens-Rainer Ohm" w:date="2026-07-18T09:33:00Z">
                    <w:rPr/>
                  </w:rPrChange>
                </w:rPr>
                <w:t xml:space="preserve">I. </w:t>
              </w:r>
              <w:proofErr w:type="spellStart"/>
              <w:r w:rsidR="00093E09" w:rsidRPr="006F1EFE">
                <w:rPr>
                  <w:sz w:val="18"/>
                  <w:szCs w:val="18"/>
                  <w:lang w:val="en-CA"/>
                  <w:rPrChange w:id="40759" w:author="Jens-Rainer Ohm" w:date="2026-07-18T09:33:00Z">
                    <w:rPr/>
                  </w:rPrChange>
                </w:rPr>
                <w:t>Sodagar</w:t>
              </w:r>
              <w:proofErr w:type="spellEnd"/>
              <w:r w:rsidR="00093E09" w:rsidRPr="006F1EFE">
                <w:rPr>
                  <w:sz w:val="18"/>
                  <w:szCs w:val="18"/>
                  <w:lang w:val="en-CA"/>
                  <w:rPrChange w:id="40760" w:author="Jens-Rainer Ohm" w:date="2026-07-18T09:33:00Z">
                    <w:rPr/>
                  </w:rPrChange>
                </w:rPr>
                <w:t xml:space="preserve"> (Dolby)</w:t>
              </w:r>
            </w:ins>
          </w:p>
        </w:tc>
      </w:tr>
      <w:tr w:rsidR="00442F37" w:rsidRPr="006F1EFE" w14:paraId="696AC5B0" w14:textId="77777777" w:rsidTr="00442F37">
        <w:trPr>
          <w:tblCellSpacing w:w="15" w:type="dxa"/>
          <w:ins w:id="40761" w:author="Jens-Rainer Ohm" w:date="2026-07-17T19:16:00Z"/>
          <w:trPrChange w:id="4076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6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B17F2" w14:textId="77777777" w:rsidR="00093E09" w:rsidRPr="006F1EFE" w:rsidRDefault="00093E09" w:rsidP="00093E09">
            <w:pPr>
              <w:jc w:val="center"/>
              <w:rPr>
                <w:ins w:id="40764" w:author="Jens-Rainer Ohm" w:date="2026-07-17T19:16:00Z"/>
                <w:sz w:val="18"/>
                <w:szCs w:val="18"/>
                <w:lang w:val="en-CA"/>
                <w:rPrChange w:id="40765" w:author="Jens-Rainer Ohm" w:date="2026-07-18T09:33:00Z">
                  <w:rPr>
                    <w:ins w:id="40766" w:author="Jens-Rainer Ohm" w:date="2026-07-17T19:16:00Z"/>
                  </w:rPr>
                </w:rPrChange>
              </w:rPr>
            </w:pPr>
            <w:ins w:id="40767" w:author="Jens-Rainer Ohm" w:date="2026-07-17T19:16:00Z">
              <w:r w:rsidRPr="006F1EFE">
                <w:rPr>
                  <w:sz w:val="18"/>
                  <w:szCs w:val="18"/>
                  <w:lang w:val="en-CA"/>
                  <w:rPrChange w:id="40768" w:author="Jens-Rainer Ohm" w:date="2026-07-18T09:33:00Z">
                    <w:rPr/>
                  </w:rPrChange>
                </w:rPr>
                <w:fldChar w:fldCharType="begin"/>
              </w:r>
              <w:r w:rsidRPr="006F1EFE">
                <w:rPr>
                  <w:sz w:val="18"/>
                  <w:szCs w:val="18"/>
                  <w:lang w:val="en-CA"/>
                  <w:rPrChange w:id="40769" w:author="Jens-Rainer Ohm" w:date="2026-07-18T09:33:00Z">
                    <w:rPr/>
                  </w:rPrChange>
                </w:rPr>
                <w:instrText xml:space="preserve"> HYPERLINK "file:///C:\\Users\\jens\\Downloads\\current_document.php?id=17004" </w:instrText>
              </w:r>
              <w:r w:rsidRPr="006F1EFE">
                <w:rPr>
                  <w:sz w:val="18"/>
                  <w:szCs w:val="18"/>
                  <w:lang w:val="en-CA"/>
                  <w:rPrChange w:id="40770" w:author="Jens-Rainer Ohm" w:date="2026-07-18T09:33:00Z">
                    <w:rPr/>
                  </w:rPrChange>
                </w:rPr>
                <w:fldChar w:fldCharType="separate"/>
              </w:r>
              <w:r w:rsidRPr="006F1EFE">
                <w:rPr>
                  <w:rStyle w:val="Hyperlink"/>
                  <w:sz w:val="18"/>
                  <w:szCs w:val="18"/>
                  <w:lang w:val="en-CA"/>
                  <w:rPrChange w:id="40771" w:author="Jens-Rainer Ohm" w:date="2026-07-18T09:33:00Z">
                    <w:rPr>
                      <w:rStyle w:val="Hyperlink"/>
                    </w:rPr>
                  </w:rPrChange>
                </w:rPr>
                <w:t>JVET-AQ0045</w:t>
              </w:r>
              <w:r w:rsidRPr="006F1EFE">
                <w:rPr>
                  <w:sz w:val="18"/>
                  <w:szCs w:val="18"/>
                  <w:lang w:val="en-CA"/>
                  <w:rPrChange w:id="4077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7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528989" w14:textId="77777777" w:rsidR="00093E09" w:rsidRPr="006F1EFE" w:rsidRDefault="00093E09" w:rsidP="00093E09">
            <w:pPr>
              <w:jc w:val="center"/>
              <w:rPr>
                <w:ins w:id="40774" w:author="Jens-Rainer Ohm" w:date="2026-07-17T19:16:00Z"/>
                <w:sz w:val="18"/>
                <w:szCs w:val="18"/>
                <w:lang w:val="en-CA"/>
                <w:rPrChange w:id="40775" w:author="Jens-Rainer Ohm" w:date="2026-07-18T09:33:00Z">
                  <w:rPr>
                    <w:ins w:id="40776" w:author="Jens-Rainer Ohm" w:date="2026-07-17T19:16:00Z"/>
                  </w:rPr>
                </w:rPrChange>
              </w:rPr>
            </w:pPr>
            <w:ins w:id="40777" w:author="Jens-Rainer Ohm" w:date="2026-07-17T19:16:00Z">
              <w:r w:rsidRPr="006F1EFE">
                <w:rPr>
                  <w:sz w:val="18"/>
                  <w:szCs w:val="18"/>
                  <w:lang w:val="en-CA"/>
                  <w:rPrChange w:id="40778" w:author="Jens-Rainer Ohm" w:date="2026-07-18T09:33:00Z">
                    <w:rPr/>
                  </w:rPrChange>
                </w:rPr>
                <w:t>m7728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7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7338D1" w14:textId="77777777" w:rsidR="00093E09" w:rsidRPr="006F1EFE" w:rsidRDefault="00093E09" w:rsidP="00442F37">
            <w:pPr>
              <w:jc w:val="center"/>
              <w:rPr>
                <w:ins w:id="40780" w:author="Jens-Rainer Ohm" w:date="2026-07-17T19:16:00Z"/>
                <w:sz w:val="18"/>
                <w:szCs w:val="18"/>
                <w:lang w:val="en-CA"/>
                <w:rPrChange w:id="40781" w:author="Jens-Rainer Ohm" w:date="2026-07-18T09:33:00Z">
                  <w:rPr>
                    <w:ins w:id="40782" w:author="Jens-Rainer Ohm" w:date="2026-07-17T19:16:00Z"/>
                  </w:rPr>
                </w:rPrChange>
              </w:rPr>
              <w:pPrChange w:id="40783" w:author="Jens-Rainer Ohm" w:date="2026-07-18T09:25:00Z">
                <w:pPr/>
              </w:pPrChange>
            </w:pPr>
            <w:ins w:id="40784" w:author="Jens-Rainer Ohm" w:date="2026-07-17T19:16:00Z">
              <w:r w:rsidRPr="006F1EFE">
                <w:rPr>
                  <w:sz w:val="18"/>
                  <w:szCs w:val="18"/>
                  <w:lang w:val="en-CA"/>
                  <w:rPrChange w:id="40785" w:author="Jens-Rainer Ohm" w:date="2026-07-18T09:33:00Z">
                    <w:rPr/>
                  </w:rPrChange>
                </w:rPr>
                <w:t>2026-06-29 10:46:5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5780EA" w14:textId="77777777" w:rsidR="00093E09" w:rsidRPr="006F1EFE" w:rsidRDefault="00093E09" w:rsidP="00442F37">
            <w:pPr>
              <w:jc w:val="center"/>
              <w:rPr>
                <w:ins w:id="40787" w:author="Jens-Rainer Ohm" w:date="2026-07-17T19:16:00Z"/>
                <w:sz w:val="18"/>
                <w:szCs w:val="18"/>
                <w:lang w:val="en-CA"/>
                <w:rPrChange w:id="40788" w:author="Jens-Rainer Ohm" w:date="2026-07-18T09:33:00Z">
                  <w:rPr>
                    <w:ins w:id="40789" w:author="Jens-Rainer Ohm" w:date="2026-07-17T19:16:00Z"/>
                  </w:rPr>
                </w:rPrChange>
              </w:rPr>
              <w:pPrChange w:id="40790" w:author="Jens-Rainer Ohm" w:date="2026-07-18T09:25:00Z">
                <w:pPr/>
              </w:pPrChange>
            </w:pPr>
            <w:ins w:id="40791" w:author="Jens-Rainer Ohm" w:date="2026-07-17T19:16:00Z">
              <w:r w:rsidRPr="006F1EFE">
                <w:rPr>
                  <w:sz w:val="18"/>
                  <w:szCs w:val="18"/>
                  <w:lang w:val="en-CA"/>
                  <w:rPrChange w:id="40792" w:author="Jens-Rainer Ohm" w:date="2026-07-18T09:33:00Z">
                    <w:rPr/>
                  </w:rPrChange>
                </w:rPr>
                <w:t>2026-06-30 16:18: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79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F98CCB" w14:textId="77777777" w:rsidR="00093E09" w:rsidRPr="006F1EFE" w:rsidRDefault="00093E09" w:rsidP="00442F37">
            <w:pPr>
              <w:jc w:val="center"/>
              <w:rPr>
                <w:ins w:id="40794" w:author="Jens-Rainer Ohm" w:date="2026-07-17T19:16:00Z"/>
                <w:sz w:val="18"/>
                <w:szCs w:val="18"/>
                <w:lang w:val="en-CA"/>
                <w:rPrChange w:id="40795" w:author="Jens-Rainer Ohm" w:date="2026-07-18T09:33:00Z">
                  <w:rPr>
                    <w:ins w:id="40796" w:author="Jens-Rainer Ohm" w:date="2026-07-17T19:16:00Z"/>
                  </w:rPr>
                </w:rPrChange>
              </w:rPr>
              <w:pPrChange w:id="40797" w:author="Jens-Rainer Ohm" w:date="2026-07-18T09:25:00Z">
                <w:pPr/>
              </w:pPrChange>
            </w:pPr>
            <w:ins w:id="40798" w:author="Jens-Rainer Ohm" w:date="2026-07-17T19:16:00Z">
              <w:r w:rsidRPr="006F1EFE">
                <w:rPr>
                  <w:sz w:val="18"/>
                  <w:szCs w:val="18"/>
                  <w:lang w:val="en-CA"/>
                  <w:rPrChange w:id="40799" w:author="Jens-Rainer Ohm" w:date="2026-07-18T09:33:00Z">
                    <w:rPr/>
                  </w:rPrChange>
                </w:rPr>
                <w:t>2026-07-10 08:11:4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80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9AFDEC" w14:textId="77777777" w:rsidR="00093E09" w:rsidRPr="006F1EFE" w:rsidRDefault="00093E09">
            <w:pPr>
              <w:jc w:val="left"/>
              <w:rPr>
                <w:ins w:id="40801" w:author="Jens-Rainer Ohm" w:date="2026-07-17T19:16:00Z"/>
                <w:sz w:val="18"/>
                <w:szCs w:val="18"/>
                <w:lang w:val="en-CA"/>
                <w:rPrChange w:id="40802" w:author="Jens-Rainer Ohm" w:date="2026-07-18T09:33:00Z">
                  <w:rPr>
                    <w:ins w:id="40803" w:author="Jens-Rainer Ohm" w:date="2026-07-17T19:16:00Z"/>
                  </w:rPr>
                </w:rPrChange>
              </w:rPr>
              <w:pPrChange w:id="40804" w:author="Jens-Rainer Ohm" w:date="2026-07-17T19:48:00Z">
                <w:pPr/>
              </w:pPrChange>
            </w:pPr>
            <w:ins w:id="40805" w:author="Jens-Rainer Ohm" w:date="2026-07-17T19:16:00Z">
              <w:r w:rsidRPr="006F1EFE">
                <w:rPr>
                  <w:sz w:val="18"/>
                  <w:szCs w:val="18"/>
                  <w:lang w:val="en-CA"/>
                  <w:rPrChange w:id="40806" w:author="Jens-Rainer Ohm" w:date="2026-07-18T09:33:00Z">
                    <w:rPr/>
                  </w:rPrChange>
                </w:rPr>
                <w:t>[AHG16] On per-CU RDO quota</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80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50C06B8" w14:textId="71A8C80D" w:rsidR="00093E09" w:rsidRPr="006F1EFE" w:rsidRDefault="00855F88">
            <w:pPr>
              <w:jc w:val="left"/>
              <w:rPr>
                <w:ins w:id="40808" w:author="Jens-Rainer Ohm" w:date="2026-07-17T19:16:00Z"/>
                <w:sz w:val="18"/>
                <w:szCs w:val="18"/>
                <w:lang w:val="en-CA"/>
                <w:rPrChange w:id="40809" w:author="Jens-Rainer Ohm" w:date="2026-07-18T09:33:00Z">
                  <w:rPr>
                    <w:ins w:id="40810" w:author="Jens-Rainer Ohm" w:date="2026-07-17T19:16:00Z"/>
                  </w:rPr>
                </w:rPrChange>
              </w:rPr>
              <w:pPrChange w:id="40811" w:author="Jens-Rainer Ohm" w:date="2026-07-17T19:48:00Z">
                <w:pPr/>
              </w:pPrChange>
            </w:pPr>
            <w:ins w:id="40812" w:author="Jens-Rainer Ohm" w:date="2026-07-17T19:46:00Z">
              <w:r w:rsidRPr="006F1EFE">
                <w:rPr>
                  <w:sz w:val="18"/>
                  <w:szCs w:val="18"/>
                  <w:lang w:val="en-CA"/>
                  <w:rPrChange w:id="40813" w:author="Jens-Rainer Ohm" w:date="2026-07-18T09:33:00Z">
                    <w:rPr/>
                  </w:rPrChange>
                </w:rPr>
                <w:t xml:space="preserve"> </w:t>
              </w:r>
            </w:ins>
            <w:ins w:id="40814" w:author="Jens-Rainer Ohm" w:date="2026-07-17T19:20:00Z">
              <w:r w:rsidR="00093E09" w:rsidRPr="006F1EFE">
                <w:rPr>
                  <w:sz w:val="18"/>
                  <w:szCs w:val="18"/>
                  <w:lang w:val="en-CA"/>
                  <w:rPrChange w:id="40815" w:author="Jens-Rainer Ohm" w:date="2026-07-18T09:33:00Z">
                    <w:rPr/>
                  </w:rPrChange>
                </w:rPr>
                <w:t>M. Wu</w:t>
              </w:r>
            </w:ins>
            <w:ins w:id="40816" w:author="Jens-Rainer Ohm" w:date="2026-07-17T19:24:00Z">
              <w:r w:rsidR="00093E09" w:rsidRPr="006F1EFE">
                <w:rPr>
                  <w:sz w:val="18"/>
                  <w:szCs w:val="18"/>
                  <w:lang w:val="en-CA"/>
                  <w:rPrChange w:id="40817" w:author="Jens-Rainer Ohm" w:date="2026-07-18T09:33:00Z">
                    <w:rPr/>
                  </w:rPrChange>
                </w:rPr>
                <w:br/>
              </w:r>
            </w:ins>
            <w:ins w:id="40818" w:author="Jens-Rainer Ohm" w:date="2026-07-17T19:20:00Z">
              <w:r w:rsidR="00093E09" w:rsidRPr="006F1EFE">
                <w:rPr>
                  <w:sz w:val="18"/>
                  <w:szCs w:val="18"/>
                  <w:lang w:val="en-CA"/>
                  <w:rPrChange w:id="40819" w:author="Jens-Rainer Ohm" w:date="2026-07-18T09:33:00Z">
                    <w:rPr/>
                  </w:rPrChange>
                </w:rPr>
                <w:t xml:space="preserve"> J. Yu (</w:t>
              </w:r>
              <w:proofErr w:type="spellStart"/>
              <w:r w:rsidR="00093E09" w:rsidRPr="006F1EFE">
                <w:rPr>
                  <w:sz w:val="18"/>
                  <w:szCs w:val="18"/>
                  <w:lang w:val="en-CA"/>
                  <w:rPrChange w:id="40820" w:author="Jens-Rainer Ohm" w:date="2026-07-18T09:33:00Z">
                    <w:rPr/>
                  </w:rPrChange>
                </w:rPr>
                <w:t>HiSilicon</w:t>
              </w:r>
              <w:proofErr w:type="spellEnd"/>
              <w:r w:rsidR="00093E09" w:rsidRPr="006F1EFE">
                <w:rPr>
                  <w:sz w:val="18"/>
                  <w:szCs w:val="18"/>
                  <w:lang w:val="en-CA"/>
                  <w:rPrChange w:id="40821" w:author="Jens-Rainer Ohm" w:date="2026-07-18T09:33:00Z">
                    <w:rPr/>
                  </w:rPrChange>
                </w:rPr>
                <w:t>)</w:t>
              </w:r>
            </w:ins>
            <w:ins w:id="40822" w:author="Jens-Rainer Ohm" w:date="2026-07-17T19:24:00Z">
              <w:r w:rsidR="00093E09" w:rsidRPr="006F1EFE">
                <w:rPr>
                  <w:sz w:val="18"/>
                  <w:szCs w:val="18"/>
                  <w:lang w:val="en-CA"/>
                  <w:rPrChange w:id="40823" w:author="Jens-Rainer Ohm" w:date="2026-07-18T09:33:00Z">
                    <w:rPr/>
                  </w:rPrChange>
                </w:rPr>
                <w:br/>
              </w:r>
            </w:ins>
            <w:ins w:id="40824" w:author="Jens-Rainer Ohm" w:date="2026-07-17T19:20:00Z">
              <w:r w:rsidR="00093E09" w:rsidRPr="006F1EFE">
                <w:rPr>
                  <w:sz w:val="18"/>
                  <w:szCs w:val="18"/>
                  <w:lang w:val="en-CA"/>
                  <w:rPrChange w:id="40825" w:author="Jens-Rainer Ohm" w:date="2026-07-18T09:33:00Z">
                    <w:rPr/>
                  </w:rPrChange>
                </w:rPr>
                <w:t xml:space="preserve"> Y. Zhao</w:t>
              </w:r>
            </w:ins>
            <w:ins w:id="40826" w:author="Jens-Rainer Ohm" w:date="2026-07-17T19:24:00Z">
              <w:r w:rsidR="00093E09" w:rsidRPr="006F1EFE">
                <w:rPr>
                  <w:sz w:val="18"/>
                  <w:szCs w:val="18"/>
                  <w:lang w:val="en-CA"/>
                  <w:rPrChange w:id="40827" w:author="Jens-Rainer Ohm" w:date="2026-07-18T09:33:00Z">
                    <w:rPr/>
                  </w:rPrChange>
                </w:rPr>
                <w:br/>
              </w:r>
            </w:ins>
            <w:ins w:id="40828" w:author="Jens-Rainer Ohm" w:date="2026-07-17T19:20:00Z">
              <w:r w:rsidR="00093E09" w:rsidRPr="006F1EFE">
                <w:rPr>
                  <w:sz w:val="18"/>
                  <w:szCs w:val="18"/>
                  <w:lang w:val="en-CA"/>
                  <w:rPrChange w:id="40829" w:author="Jens-Rainer Ohm" w:date="2026-07-18T09:33:00Z">
                    <w:rPr/>
                  </w:rPrChange>
                </w:rPr>
                <w:t xml:space="preserve"> E. Alshina (Huawei)</w:t>
              </w:r>
            </w:ins>
          </w:p>
        </w:tc>
      </w:tr>
      <w:tr w:rsidR="00442F37" w:rsidRPr="006F1EFE" w14:paraId="0FCBA15D" w14:textId="77777777" w:rsidTr="00442F37">
        <w:trPr>
          <w:tblCellSpacing w:w="15" w:type="dxa"/>
          <w:ins w:id="40830" w:author="Jens-Rainer Ohm" w:date="2026-07-17T19:16:00Z"/>
          <w:trPrChange w:id="4083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3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2EF317" w14:textId="77777777" w:rsidR="00093E09" w:rsidRPr="006F1EFE" w:rsidRDefault="00093E09" w:rsidP="00093E09">
            <w:pPr>
              <w:jc w:val="center"/>
              <w:rPr>
                <w:ins w:id="40833" w:author="Jens-Rainer Ohm" w:date="2026-07-17T19:16:00Z"/>
                <w:sz w:val="18"/>
                <w:szCs w:val="18"/>
                <w:lang w:val="en-CA"/>
                <w:rPrChange w:id="40834" w:author="Jens-Rainer Ohm" w:date="2026-07-18T09:33:00Z">
                  <w:rPr>
                    <w:ins w:id="40835" w:author="Jens-Rainer Ohm" w:date="2026-07-17T19:16:00Z"/>
                  </w:rPr>
                </w:rPrChange>
              </w:rPr>
            </w:pPr>
            <w:ins w:id="40836" w:author="Jens-Rainer Ohm" w:date="2026-07-17T19:16:00Z">
              <w:r w:rsidRPr="006F1EFE">
                <w:rPr>
                  <w:sz w:val="18"/>
                  <w:szCs w:val="18"/>
                  <w:lang w:val="en-CA"/>
                  <w:rPrChange w:id="40837" w:author="Jens-Rainer Ohm" w:date="2026-07-18T09:33:00Z">
                    <w:rPr/>
                  </w:rPrChange>
                </w:rPr>
                <w:fldChar w:fldCharType="begin"/>
              </w:r>
              <w:r w:rsidRPr="006F1EFE">
                <w:rPr>
                  <w:sz w:val="18"/>
                  <w:szCs w:val="18"/>
                  <w:lang w:val="en-CA"/>
                  <w:rPrChange w:id="40838" w:author="Jens-Rainer Ohm" w:date="2026-07-18T09:33:00Z">
                    <w:rPr/>
                  </w:rPrChange>
                </w:rPr>
                <w:instrText xml:space="preserve"> HYPERLINK "file:///C:\\Users\\jens\\Downloads\\current_document.php?id=17005" </w:instrText>
              </w:r>
              <w:r w:rsidRPr="006F1EFE">
                <w:rPr>
                  <w:sz w:val="18"/>
                  <w:szCs w:val="18"/>
                  <w:lang w:val="en-CA"/>
                  <w:rPrChange w:id="40839" w:author="Jens-Rainer Ohm" w:date="2026-07-18T09:33:00Z">
                    <w:rPr/>
                  </w:rPrChange>
                </w:rPr>
                <w:fldChar w:fldCharType="separate"/>
              </w:r>
              <w:r w:rsidRPr="006F1EFE">
                <w:rPr>
                  <w:rStyle w:val="Hyperlink"/>
                  <w:sz w:val="18"/>
                  <w:szCs w:val="18"/>
                  <w:lang w:val="en-CA"/>
                  <w:rPrChange w:id="40840" w:author="Jens-Rainer Ohm" w:date="2026-07-18T09:33:00Z">
                    <w:rPr>
                      <w:rStyle w:val="Hyperlink"/>
                    </w:rPr>
                  </w:rPrChange>
                </w:rPr>
                <w:t>JVET-AQ0046</w:t>
              </w:r>
              <w:r w:rsidRPr="006F1EFE">
                <w:rPr>
                  <w:sz w:val="18"/>
                  <w:szCs w:val="18"/>
                  <w:lang w:val="en-CA"/>
                  <w:rPrChange w:id="4084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4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08063" w14:textId="77777777" w:rsidR="00093E09" w:rsidRPr="006F1EFE" w:rsidRDefault="00093E09" w:rsidP="00093E09">
            <w:pPr>
              <w:jc w:val="center"/>
              <w:rPr>
                <w:ins w:id="40843" w:author="Jens-Rainer Ohm" w:date="2026-07-17T19:16:00Z"/>
                <w:sz w:val="18"/>
                <w:szCs w:val="18"/>
                <w:lang w:val="en-CA"/>
                <w:rPrChange w:id="40844" w:author="Jens-Rainer Ohm" w:date="2026-07-18T09:33:00Z">
                  <w:rPr>
                    <w:ins w:id="40845" w:author="Jens-Rainer Ohm" w:date="2026-07-17T19:16:00Z"/>
                  </w:rPr>
                </w:rPrChange>
              </w:rPr>
            </w:pPr>
            <w:ins w:id="40846" w:author="Jens-Rainer Ohm" w:date="2026-07-17T19:16:00Z">
              <w:r w:rsidRPr="006F1EFE">
                <w:rPr>
                  <w:sz w:val="18"/>
                  <w:szCs w:val="18"/>
                  <w:lang w:val="en-CA"/>
                  <w:rPrChange w:id="40847" w:author="Jens-Rainer Ohm" w:date="2026-07-18T09:33:00Z">
                    <w:rPr/>
                  </w:rPrChange>
                </w:rPr>
                <w:t>m7728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4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BA374C" w14:textId="77777777" w:rsidR="00093E09" w:rsidRPr="006F1EFE" w:rsidRDefault="00093E09" w:rsidP="00442F37">
            <w:pPr>
              <w:jc w:val="center"/>
              <w:rPr>
                <w:ins w:id="40849" w:author="Jens-Rainer Ohm" w:date="2026-07-17T19:16:00Z"/>
                <w:sz w:val="18"/>
                <w:szCs w:val="18"/>
                <w:lang w:val="en-CA"/>
                <w:rPrChange w:id="40850" w:author="Jens-Rainer Ohm" w:date="2026-07-18T09:33:00Z">
                  <w:rPr>
                    <w:ins w:id="40851" w:author="Jens-Rainer Ohm" w:date="2026-07-17T19:16:00Z"/>
                  </w:rPr>
                </w:rPrChange>
              </w:rPr>
              <w:pPrChange w:id="40852" w:author="Jens-Rainer Ohm" w:date="2026-07-18T09:25:00Z">
                <w:pPr/>
              </w:pPrChange>
            </w:pPr>
            <w:ins w:id="40853" w:author="Jens-Rainer Ohm" w:date="2026-07-17T19:16:00Z">
              <w:r w:rsidRPr="006F1EFE">
                <w:rPr>
                  <w:sz w:val="18"/>
                  <w:szCs w:val="18"/>
                  <w:lang w:val="en-CA"/>
                  <w:rPrChange w:id="40854" w:author="Jens-Rainer Ohm" w:date="2026-07-18T09:33:00Z">
                    <w:rPr/>
                  </w:rPrChange>
                </w:rPr>
                <w:t>2026-06-29 11:34: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E83694" w14:textId="77777777" w:rsidR="00093E09" w:rsidRPr="006F1EFE" w:rsidRDefault="00093E09" w:rsidP="00442F37">
            <w:pPr>
              <w:jc w:val="center"/>
              <w:rPr>
                <w:ins w:id="40856" w:author="Jens-Rainer Ohm" w:date="2026-07-17T19:16:00Z"/>
                <w:sz w:val="18"/>
                <w:szCs w:val="18"/>
                <w:lang w:val="en-CA"/>
                <w:rPrChange w:id="40857" w:author="Jens-Rainer Ohm" w:date="2026-07-18T09:33:00Z">
                  <w:rPr>
                    <w:ins w:id="40858" w:author="Jens-Rainer Ohm" w:date="2026-07-17T19:16:00Z"/>
                  </w:rPr>
                </w:rPrChange>
              </w:rPr>
              <w:pPrChange w:id="40859" w:author="Jens-Rainer Ohm" w:date="2026-07-18T09:25:00Z">
                <w:pPr/>
              </w:pPrChange>
            </w:pPr>
            <w:ins w:id="40860" w:author="Jens-Rainer Ohm" w:date="2026-07-17T19:16:00Z">
              <w:r w:rsidRPr="006F1EFE">
                <w:rPr>
                  <w:sz w:val="18"/>
                  <w:szCs w:val="18"/>
                  <w:lang w:val="en-CA"/>
                  <w:rPrChange w:id="40861" w:author="Jens-Rainer Ohm" w:date="2026-07-18T09:33:00Z">
                    <w:rPr/>
                  </w:rPrChange>
                </w:rPr>
                <w:t>2026-06-30 20:34:1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6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8288AF" w14:textId="77777777" w:rsidR="00093E09" w:rsidRPr="006F1EFE" w:rsidRDefault="00093E09" w:rsidP="00442F37">
            <w:pPr>
              <w:jc w:val="center"/>
              <w:rPr>
                <w:ins w:id="40863" w:author="Jens-Rainer Ohm" w:date="2026-07-17T19:16:00Z"/>
                <w:sz w:val="18"/>
                <w:szCs w:val="18"/>
                <w:lang w:val="en-CA"/>
                <w:rPrChange w:id="40864" w:author="Jens-Rainer Ohm" w:date="2026-07-18T09:33:00Z">
                  <w:rPr>
                    <w:ins w:id="40865" w:author="Jens-Rainer Ohm" w:date="2026-07-17T19:16:00Z"/>
                  </w:rPr>
                </w:rPrChange>
              </w:rPr>
              <w:pPrChange w:id="40866" w:author="Jens-Rainer Ohm" w:date="2026-07-18T09:25:00Z">
                <w:pPr/>
              </w:pPrChange>
            </w:pPr>
            <w:ins w:id="40867" w:author="Jens-Rainer Ohm" w:date="2026-07-17T19:16:00Z">
              <w:r w:rsidRPr="006F1EFE">
                <w:rPr>
                  <w:sz w:val="18"/>
                  <w:szCs w:val="18"/>
                  <w:lang w:val="en-CA"/>
                  <w:rPrChange w:id="40868" w:author="Jens-Rainer Ohm" w:date="2026-07-18T09:33:00Z">
                    <w:rPr/>
                  </w:rPrChange>
                </w:rPr>
                <w:t>2026-06-30 20:34:1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6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26EE7" w14:textId="77777777" w:rsidR="00093E09" w:rsidRPr="006F1EFE" w:rsidRDefault="00093E09">
            <w:pPr>
              <w:jc w:val="left"/>
              <w:rPr>
                <w:ins w:id="40870" w:author="Jens-Rainer Ohm" w:date="2026-07-17T19:16:00Z"/>
                <w:sz w:val="18"/>
                <w:szCs w:val="18"/>
                <w:lang w:val="en-CA"/>
                <w:rPrChange w:id="40871" w:author="Jens-Rainer Ohm" w:date="2026-07-18T09:33:00Z">
                  <w:rPr>
                    <w:ins w:id="40872" w:author="Jens-Rainer Ohm" w:date="2026-07-17T19:16:00Z"/>
                  </w:rPr>
                </w:rPrChange>
              </w:rPr>
              <w:pPrChange w:id="40873" w:author="Jens-Rainer Ohm" w:date="2026-07-17T19:48:00Z">
                <w:pPr/>
              </w:pPrChange>
            </w:pPr>
            <w:ins w:id="40874" w:author="Jens-Rainer Ohm" w:date="2026-07-17T19:16:00Z">
              <w:r w:rsidRPr="006F1EFE">
                <w:rPr>
                  <w:sz w:val="18"/>
                  <w:szCs w:val="18"/>
                  <w:lang w:val="en-CA"/>
                  <w:rPrChange w:id="40875" w:author="Jens-Rainer Ohm" w:date="2026-07-18T09:33:00Z">
                    <w:rPr/>
                  </w:rPrChange>
                </w:rPr>
                <w:t>AHG9: Implementation and showcase of the luma adaptation extension of the EO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087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C2558C8" w14:textId="2D6E0B00" w:rsidR="00093E09" w:rsidRPr="006F1EFE" w:rsidRDefault="00855F88">
            <w:pPr>
              <w:jc w:val="left"/>
              <w:rPr>
                <w:ins w:id="40877" w:author="Jens-Rainer Ohm" w:date="2026-07-17T19:16:00Z"/>
                <w:sz w:val="18"/>
                <w:szCs w:val="18"/>
                <w:lang w:val="en-CA"/>
                <w:rPrChange w:id="40878" w:author="Jens-Rainer Ohm" w:date="2026-07-18T09:33:00Z">
                  <w:rPr>
                    <w:ins w:id="40879" w:author="Jens-Rainer Ohm" w:date="2026-07-17T19:16:00Z"/>
                  </w:rPr>
                </w:rPrChange>
              </w:rPr>
              <w:pPrChange w:id="40880" w:author="Jens-Rainer Ohm" w:date="2026-07-17T19:48:00Z">
                <w:pPr/>
              </w:pPrChange>
            </w:pPr>
            <w:ins w:id="40881" w:author="Jens-Rainer Ohm" w:date="2026-07-17T19:46:00Z">
              <w:r w:rsidRPr="006F1EFE">
                <w:rPr>
                  <w:sz w:val="18"/>
                  <w:szCs w:val="18"/>
                  <w:lang w:val="en-CA"/>
                  <w:rPrChange w:id="40882" w:author="Jens-Rainer Ohm" w:date="2026-07-18T09:33:00Z">
                    <w:rPr/>
                  </w:rPrChange>
                </w:rPr>
                <w:t xml:space="preserve"> </w:t>
              </w:r>
            </w:ins>
            <w:ins w:id="40883" w:author="Jens-Rainer Ohm" w:date="2026-07-17T19:20:00Z">
              <w:r w:rsidR="00093E09" w:rsidRPr="006F1EFE">
                <w:rPr>
                  <w:sz w:val="18"/>
                  <w:szCs w:val="18"/>
                  <w:lang w:val="en-CA"/>
                  <w:rPrChange w:id="40884" w:author="Jens-Rainer Ohm" w:date="2026-07-18T09:33:00Z">
                    <w:rPr/>
                  </w:rPrChange>
                </w:rPr>
                <w:t>H. Zhang</w:t>
              </w:r>
            </w:ins>
            <w:ins w:id="40885" w:author="Jens-Rainer Ohm" w:date="2026-07-17T19:24:00Z">
              <w:r w:rsidR="00093E09" w:rsidRPr="006F1EFE">
                <w:rPr>
                  <w:sz w:val="18"/>
                  <w:szCs w:val="18"/>
                  <w:lang w:val="en-CA"/>
                  <w:rPrChange w:id="40886" w:author="Jens-Rainer Ohm" w:date="2026-07-18T09:33:00Z">
                    <w:rPr/>
                  </w:rPrChange>
                </w:rPr>
                <w:br/>
              </w:r>
            </w:ins>
            <w:ins w:id="40887" w:author="Jens-Rainer Ohm" w:date="2026-07-17T19:20:00Z">
              <w:r w:rsidR="00093E09" w:rsidRPr="006F1EFE">
                <w:rPr>
                  <w:sz w:val="18"/>
                  <w:szCs w:val="18"/>
                  <w:lang w:val="en-CA"/>
                  <w:rPrChange w:id="40888" w:author="Jens-Rainer Ohm" w:date="2026-07-18T09:33:00Z">
                    <w:rPr/>
                  </w:rPrChange>
                </w:rPr>
                <w:t xml:space="preserve"> M. M. Hannuksela (Nokia)</w:t>
              </w:r>
            </w:ins>
          </w:p>
        </w:tc>
      </w:tr>
      <w:tr w:rsidR="00442F37" w:rsidRPr="006F1EFE" w14:paraId="57FE7749" w14:textId="77777777" w:rsidTr="00442F37">
        <w:trPr>
          <w:tblCellSpacing w:w="15" w:type="dxa"/>
          <w:ins w:id="40889" w:author="Jens-Rainer Ohm" w:date="2026-07-17T19:16:00Z"/>
          <w:trPrChange w:id="4089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89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FA22D0" w14:textId="77777777" w:rsidR="00093E09" w:rsidRPr="006F1EFE" w:rsidRDefault="00093E09" w:rsidP="00093E09">
            <w:pPr>
              <w:jc w:val="center"/>
              <w:rPr>
                <w:ins w:id="40892" w:author="Jens-Rainer Ohm" w:date="2026-07-17T19:16:00Z"/>
                <w:sz w:val="18"/>
                <w:szCs w:val="18"/>
                <w:lang w:val="en-CA"/>
                <w:rPrChange w:id="40893" w:author="Jens-Rainer Ohm" w:date="2026-07-18T09:33:00Z">
                  <w:rPr>
                    <w:ins w:id="40894" w:author="Jens-Rainer Ohm" w:date="2026-07-17T19:16:00Z"/>
                  </w:rPr>
                </w:rPrChange>
              </w:rPr>
            </w:pPr>
            <w:ins w:id="40895" w:author="Jens-Rainer Ohm" w:date="2026-07-17T19:16:00Z">
              <w:r w:rsidRPr="006F1EFE">
                <w:rPr>
                  <w:sz w:val="18"/>
                  <w:szCs w:val="18"/>
                  <w:lang w:val="en-CA"/>
                  <w:rPrChange w:id="40896" w:author="Jens-Rainer Ohm" w:date="2026-07-18T09:33:00Z">
                    <w:rPr/>
                  </w:rPrChange>
                </w:rPr>
                <w:fldChar w:fldCharType="begin"/>
              </w:r>
              <w:r w:rsidRPr="006F1EFE">
                <w:rPr>
                  <w:sz w:val="18"/>
                  <w:szCs w:val="18"/>
                  <w:lang w:val="en-CA"/>
                  <w:rPrChange w:id="40897" w:author="Jens-Rainer Ohm" w:date="2026-07-18T09:33:00Z">
                    <w:rPr/>
                  </w:rPrChange>
                </w:rPr>
                <w:instrText xml:space="preserve"> HYPERLINK "file:///C:\\Users\\jens\\Downloads\\current_document.php?id=17006" </w:instrText>
              </w:r>
              <w:r w:rsidRPr="006F1EFE">
                <w:rPr>
                  <w:sz w:val="18"/>
                  <w:szCs w:val="18"/>
                  <w:lang w:val="en-CA"/>
                  <w:rPrChange w:id="40898" w:author="Jens-Rainer Ohm" w:date="2026-07-18T09:33:00Z">
                    <w:rPr/>
                  </w:rPrChange>
                </w:rPr>
                <w:fldChar w:fldCharType="separate"/>
              </w:r>
              <w:r w:rsidRPr="006F1EFE">
                <w:rPr>
                  <w:rStyle w:val="Hyperlink"/>
                  <w:sz w:val="18"/>
                  <w:szCs w:val="18"/>
                  <w:lang w:val="en-CA"/>
                  <w:rPrChange w:id="40899" w:author="Jens-Rainer Ohm" w:date="2026-07-18T09:33:00Z">
                    <w:rPr>
                      <w:rStyle w:val="Hyperlink"/>
                    </w:rPr>
                  </w:rPrChange>
                </w:rPr>
                <w:t>JVET-AQ0047</w:t>
              </w:r>
              <w:r w:rsidRPr="006F1EFE">
                <w:rPr>
                  <w:sz w:val="18"/>
                  <w:szCs w:val="18"/>
                  <w:lang w:val="en-CA"/>
                  <w:rPrChange w:id="4090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0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16379D" w14:textId="77777777" w:rsidR="00093E09" w:rsidRPr="006F1EFE" w:rsidRDefault="00093E09" w:rsidP="00093E09">
            <w:pPr>
              <w:jc w:val="center"/>
              <w:rPr>
                <w:ins w:id="40902" w:author="Jens-Rainer Ohm" w:date="2026-07-17T19:16:00Z"/>
                <w:sz w:val="18"/>
                <w:szCs w:val="18"/>
                <w:lang w:val="en-CA"/>
                <w:rPrChange w:id="40903" w:author="Jens-Rainer Ohm" w:date="2026-07-18T09:33:00Z">
                  <w:rPr>
                    <w:ins w:id="40904" w:author="Jens-Rainer Ohm" w:date="2026-07-17T19:16:00Z"/>
                  </w:rPr>
                </w:rPrChange>
              </w:rPr>
            </w:pPr>
            <w:ins w:id="40905" w:author="Jens-Rainer Ohm" w:date="2026-07-17T19:16:00Z">
              <w:r w:rsidRPr="006F1EFE">
                <w:rPr>
                  <w:sz w:val="18"/>
                  <w:szCs w:val="18"/>
                  <w:lang w:val="en-CA"/>
                  <w:rPrChange w:id="40906" w:author="Jens-Rainer Ohm" w:date="2026-07-18T09:33:00Z">
                    <w:rPr/>
                  </w:rPrChange>
                </w:rPr>
                <w:t>m7728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0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6068C4" w14:textId="77777777" w:rsidR="00093E09" w:rsidRPr="006F1EFE" w:rsidRDefault="00093E09" w:rsidP="00442F37">
            <w:pPr>
              <w:jc w:val="center"/>
              <w:rPr>
                <w:ins w:id="40908" w:author="Jens-Rainer Ohm" w:date="2026-07-17T19:16:00Z"/>
                <w:sz w:val="18"/>
                <w:szCs w:val="18"/>
                <w:lang w:val="en-CA"/>
                <w:rPrChange w:id="40909" w:author="Jens-Rainer Ohm" w:date="2026-07-18T09:33:00Z">
                  <w:rPr>
                    <w:ins w:id="40910" w:author="Jens-Rainer Ohm" w:date="2026-07-17T19:16:00Z"/>
                  </w:rPr>
                </w:rPrChange>
              </w:rPr>
              <w:pPrChange w:id="40911" w:author="Jens-Rainer Ohm" w:date="2026-07-18T09:25:00Z">
                <w:pPr/>
              </w:pPrChange>
            </w:pPr>
            <w:ins w:id="40912" w:author="Jens-Rainer Ohm" w:date="2026-07-17T19:16:00Z">
              <w:r w:rsidRPr="006F1EFE">
                <w:rPr>
                  <w:sz w:val="18"/>
                  <w:szCs w:val="18"/>
                  <w:lang w:val="en-CA"/>
                  <w:rPrChange w:id="40913" w:author="Jens-Rainer Ohm" w:date="2026-07-18T09:33:00Z">
                    <w:rPr/>
                  </w:rPrChange>
                </w:rPr>
                <w:t>2026-06-29 13:49: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1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FDBCE" w14:textId="77777777" w:rsidR="00093E09" w:rsidRPr="006F1EFE" w:rsidRDefault="00093E09" w:rsidP="00442F37">
            <w:pPr>
              <w:jc w:val="center"/>
              <w:rPr>
                <w:ins w:id="40915" w:author="Jens-Rainer Ohm" w:date="2026-07-17T19:16:00Z"/>
                <w:sz w:val="18"/>
                <w:szCs w:val="18"/>
                <w:lang w:val="en-CA"/>
                <w:rPrChange w:id="40916" w:author="Jens-Rainer Ohm" w:date="2026-07-18T09:33:00Z">
                  <w:rPr>
                    <w:ins w:id="40917" w:author="Jens-Rainer Ohm" w:date="2026-07-17T19:16:00Z"/>
                  </w:rPr>
                </w:rPrChange>
              </w:rPr>
              <w:pPrChange w:id="40918" w:author="Jens-Rainer Ohm" w:date="2026-07-18T09:25:00Z">
                <w:pPr/>
              </w:pPrChange>
            </w:pPr>
            <w:ins w:id="40919" w:author="Jens-Rainer Ohm" w:date="2026-07-17T19:16:00Z">
              <w:r w:rsidRPr="006F1EFE">
                <w:rPr>
                  <w:sz w:val="18"/>
                  <w:szCs w:val="18"/>
                  <w:lang w:val="en-CA"/>
                  <w:rPrChange w:id="40920" w:author="Jens-Rainer Ohm" w:date="2026-07-18T09:33:00Z">
                    <w:rPr/>
                  </w:rPrChange>
                </w:rPr>
                <w:t>2026-06-29 16:51: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C034F1" w14:textId="77777777" w:rsidR="00093E09" w:rsidRPr="006F1EFE" w:rsidRDefault="00093E09" w:rsidP="00442F37">
            <w:pPr>
              <w:jc w:val="center"/>
              <w:rPr>
                <w:ins w:id="40922" w:author="Jens-Rainer Ohm" w:date="2026-07-17T19:16:00Z"/>
                <w:sz w:val="18"/>
                <w:szCs w:val="18"/>
                <w:lang w:val="en-CA"/>
                <w:rPrChange w:id="40923" w:author="Jens-Rainer Ohm" w:date="2026-07-18T09:33:00Z">
                  <w:rPr>
                    <w:ins w:id="40924" w:author="Jens-Rainer Ohm" w:date="2026-07-17T19:16:00Z"/>
                  </w:rPr>
                </w:rPrChange>
              </w:rPr>
              <w:pPrChange w:id="40925" w:author="Jens-Rainer Ohm" w:date="2026-07-18T09:25:00Z">
                <w:pPr/>
              </w:pPrChange>
            </w:pPr>
            <w:ins w:id="40926" w:author="Jens-Rainer Ohm" w:date="2026-07-17T19:16:00Z">
              <w:r w:rsidRPr="006F1EFE">
                <w:rPr>
                  <w:sz w:val="18"/>
                  <w:szCs w:val="18"/>
                  <w:lang w:val="en-CA"/>
                  <w:rPrChange w:id="40927" w:author="Jens-Rainer Ohm" w:date="2026-07-18T09:33:00Z">
                    <w:rPr/>
                  </w:rPrChange>
                </w:rPr>
                <w:t>2026-07-03 13:47:3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92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BBE9DA" w14:textId="77777777" w:rsidR="00093E09" w:rsidRPr="006F1EFE" w:rsidRDefault="00093E09">
            <w:pPr>
              <w:jc w:val="left"/>
              <w:rPr>
                <w:ins w:id="40929" w:author="Jens-Rainer Ohm" w:date="2026-07-17T19:16:00Z"/>
                <w:sz w:val="18"/>
                <w:szCs w:val="18"/>
                <w:lang w:val="en-CA"/>
                <w:rPrChange w:id="40930" w:author="Jens-Rainer Ohm" w:date="2026-07-18T09:33:00Z">
                  <w:rPr>
                    <w:ins w:id="40931" w:author="Jens-Rainer Ohm" w:date="2026-07-17T19:16:00Z"/>
                  </w:rPr>
                </w:rPrChange>
              </w:rPr>
              <w:pPrChange w:id="40932" w:author="Jens-Rainer Ohm" w:date="2026-07-17T19:48:00Z">
                <w:pPr/>
              </w:pPrChange>
            </w:pPr>
            <w:ins w:id="40933" w:author="Jens-Rainer Ohm" w:date="2026-07-17T19:16:00Z">
              <w:r w:rsidRPr="006F1EFE">
                <w:rPr>
                  <w:sz w:val="18"/>
                  <w:szCs w:val="18"/>
                  <w:lang w:val="en-CA"/>
                  <w:rPrChange w:id="40934" w:author="Jens-Rainer Ohm" w:date="2026-07-18T09:33:00Z">
                    <w:rPr/>
                  </w:rPrChange>
                </w:rPr>
                <w:t>EE1-2.1: Very Small Deep Reference Frame Generation Network for Inter Prediction Enhancement</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093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707240B" w14:textId="32A635E3" w:rsidR="00093E09" w:rsidRPr="006F1EFE" w:rsidRDefault="00855F88">
            <w:pPr>
              <w:jc w:val="left"/>
              <w:rPr>
                <w:ins w:id="40936" w:author="Jens-Rainer Ohm" w:date="2026-07-17T19:16:00Z"/>
                <w:sz w:val="18"/>
                <w:szCs w:val="18"/>
                <w:lang w:val="en-CA"/>
                <w:rPrChange w:id="40937" w:author="Jens-Rainer Ohm" w:date="2026-07-18T09:33:00Z">
                  <w:rPr>
                    <w:ins w:id="40938" w:author="Jens-Rainer Ohm" w:date="2026-07-17T19:16:00Z"/>
                  </w:rPr>
                </w:rPrChange>
              </w:rPr>
              <w:pPrChange w:id="40939" w:author="Jens-Rainer Ohm" w:date="2026-07-17T19:48:00Z">
                <w:pPr/>
              </w:pPrChange>
            </w:pPr>
            <w:ins w:id="40940" w:author="Jens-Rainer Ohm" w:date="2026-07-17T19:46:00Z">
              <w:r w:rsidRPr="006F1EFE">
                <w:rPr>
                  <w:sz w:val="18"/>
                  <w:szCs w:val="18"/>
                  <w:lang w:val="en-CA"/>
                  <w:rPrChange w:id="40941" w:author="Jens-Rainer Ohm" w:date="2026-07-18T09:33:00Z">
                    <w:rPr/>
                  </w:rPrChange>
                </w:rPr>
                <w:t xml:space="preserve"> </w:t>
              </w:r>
            </w:ins>
            <w:ins w:id="40942" w:author="Jens-Rainer Ohm" w:date="2026-07-17T19:20:00Z">
              <w:r w:rsidR="00093E09" w:rsidRPr="006F1EFE">
                <w:rPr>
                  <w:sz w:val="18"/>
                  <w:szCs w:val="18"/>
                  <w:lang w:val="en-CA"/>
                  <w:rPrChange w:id="40943" w:author="Jens-Rainer Ohm" w:date="2026-07-18T09:33:00Z">
                    <w:rPr/>
                  </w:rPrChange>
                </w:rPr>
                <w:t>T. Shu</w:t>
              </w:r>
            </w:ins>
            <w:ins w:id="40944" w:author="Jens-Rainer Ohm" w:date="2026-07-17T19:24:00Z">
              <w:r w:rsidR="00093E09" w:rsidRPr="006F1EFE">
                <w:rPr>
                  <w:sz w:val="18"/>
                  <w:szCs w:val="18"/>
                  <w:lang w:val="en-CA"/>
                  <w:rPrChange w:id="40945" w:author="Jens-Rainer Ohm" w:date="2026-07-18T09:33:00Z">
                    <w:rPr/>
                  </w:rPrChange>
                </w:rPr>
                <w:br/>
              </w:r>
            </w:ins>
            <w:ins w:id="40946" w:author="Jens-Rainer Ohm" w:date="2026-07-17T19:20:00Z">
              <w:r w:rsidR="00093E09" w:rsidRPr="006F1EFE">
                <w:rPr>
                  <w:sz w:val="18"/>
                  <w:szCs w:val="18"/>
                  <w:lang w:val="en-CA"/>
                  <w:rPrChange w:id="40947" w:author="Jens-Rainer Ohm" w:date="2026-07-18T09:33:00Z">
                    <w:rPr/>
                  </w:rPrChange>
                </w:rPr>
                <w:t xml:space="preserve"> X. Chen</w:t>
              </w:r>
            </w:ins>
            <w:ins w:id="40948" w:author="Jens-Rainer Ohm" w:date="2026-07-17T19:24:00Z">
              <w:r w:rsidR="00093E09" w:rsidRPr="006F1EFE">
                <w:rPr>
                  <w:sz w:val="18"/>
                  <w:szCs w:val="18"/>
                  <w:lang w:val="en-CA"/>
                  <w:rPrChange w:id="40949" w:author="Jens-Rainer Ohm" w:date="2026-07-18T09:33:00Z">
                    <w:rPr/>
                  </w:rPrChange>
                </w:rPr>
                <w:br/>
              </w:r>
            </w:ins>
            <w:ins w:id="40950" w:author="Jens-Rainer Ohm" w:date="2026-07-17T19:20:00Z">
              <w:r w:rsidR="00093E09" w:rsidRPr="006F1EFE">
                <w:rPr>
                  <w:sz w:val="18"/>
                  <w:szCs w:val="18"/>
                  <w:lang w:val="en-CA"/>
                  <w:rPrChange w:id="40951" w:author="Jens-Rainer Ohm" w:date="2026-07-18T09:33:00Z">
                    <w:rPr/>
                  </w:rPrChange>
                </w:rPr>
                <w:t xml:space="preserve"> W. Zhang</w:t>
              </w:r>
            </w:ins>
            <w:ins w:id="40952" w:author="Jens-Rainer Ohm" w:date="2026-07-17T19:24:00Z">
              <w:r w:rsidR="00093E09" w:rsidRPr="006F1EFE">
                <w:rPr>
                  <w:sz w:val="18"/>
                  <w:szCs w:val="18"/>
                  <w:lang w:val="en-CA"/>
                  <w:rPrChange w:id="40953" w:author="Jens-Rainer Ohm" w:date="2026-07-18T09:33:00Z">
                    <w:rPr/>
                  </w:rPrChange>
                </w:rPr>
                <w:br/>
              </w:r>
            </w:ins>
            <w:ins w:id="40954" w:author="Jens-Rainer Ohm" w:date="2026-07-17T19:20:00Z">
              <w:r w:rsidR="00093E09" w:rsidRPr="006F1EFE">
                <w:rPr>
                  <w:sz w:val="18"/>
                  <w:szCs w:val="18"/>
                  <w:lang w:val="en-CA"/>
                  <w:rPrChange w:id="40955" w:author="Jens-Rainer Ohm" w:date="2026-07-18T09:33:00Z">
                    <w:rPr/>
                  </w:rPrChange>
                </w:rPr>
                <w:t xml:space="preserve"> N. Fu</w:t>
              </w:r>
            </w:ins>
            <w:ins w:id="40956" w:author="Jens-Rainer Ohm" w:date="2026-07-17T19:24:00Z">
              <w:r w:rsidR="00093E09" w:rsidRPr="006F1EFE">
                <w:rPr>
                  <w:sz w:val="18"/>
                  <w:szCs w:val="18"/>
                  <w:lang w:val="en-CA"/>
                  <w:rPrChange w:id="40957" w:author="Jens-Rainer Ohm" w:date="2026-07-18T09:33:00Z">
                    <w:rPr/>
                  </w:rPrChange>
                </w:rPr>
                <w:br/>
              </w:r>
            </w:ins>
            <w:ins w:id="40958" w:author="Jens-Rainer Ohm" w:date="2026-07-17T19:20:00Z">
              <w:r w:rsidR="00093E09" w:rsidRPr="006F1EFE">
                <w:rPr>
                  <w:sz w:val="18"/>
                  <w:szCs w:val="18"/>
                  <w:lang w:val="en-CA"/>
                  <w:rPrChange w:id="40959" w:author="Jens-Rainer Ohm" w:date="2026-07-18T09:33:00Z">
                    <w:rPr/>
                  </w:rPrChange>
                </w:rPr>
                <w:t xml:space="preserve"> Z. Chen (Wuhan Univ.)</w:t>
              </w:r>
            </w:ins>
          </w:p>
        </w:tc>
      </w:tr>
      <w:tr w:rsidR="00442F37" w:rsidRPr="006F1EFE" w14:paraId="0D4CB6EE" w14:textId="77777777" w:rsidTr="00442F37">
        <w:trPr>
          <w:tblCellSpacing w:w="15" w:type="dxa"/>
          <w:ins w:id="40960" w:author="Jens-Rainer Ohm" w:date="2026-07-17T19:16:00Z"/>
          <w:trPrChange w:id="4096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6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331BB0" w14:textId="77777777" w:rsidR="00093E09" w:rsidRPr="006F1EFE" w:rsidRDefault="00093E09" w:rsidP="00093E09">
            <w:pPr>
              <w:jc w:val="center"/>
              <w:rPr>
                <w:ins w:id="40963" w:author="Jens-Rainer Ohm" w:date="2026-07-17T19:16:00Z"/>
                <w:sz w:val="18"/>
                <w:szCs w:val="18"/>
                <w:lang w:val="en-CA"/>
                <w:rPrChange w:id="40964" w:author="Jens-Rainer Ohm" w:date="2026-07-18T09:33:00Z">
                  <w:rPr>
                    <w:ins w:id="40965" w:author="Jens-Rainer Ohm" w:date="2026-07-17T19:16:00Z"/>
                  </w:rPr>
                </w:rPrChange>
              </w:rPr>
            </w:pPr>
            <w:ins w:id="40966" w:author="Jens-Rainer Ohm" w:date="2026-07-17T19:16:00Z">
              <w:r w:rsidRPr="006F1EFE">
                <w:rPr>
                  <w:sz w:val="18"/>
                  <w:szCs w:val="18"/>
                  <w:lang w:val="en-CA"/>
                  <w:rPrChange w:id="40967" w:author="Jens-Rainer Ohm" w:date="2026-07-18T09:33:00Z">
                    <w:rPr/>
                  </w:rPrChange>
                </w:rPr>
                <w:fldChar w:fldCharType="begin"/>
              </w:r>
              <w:r w:rsidRPr="006F1EFE">
                <w:rPr>
                  <w:sz w:val="18"/>
                  <w:szCs w:val="18"/>
                  <w:lang w:val="en-CA"/>
                  <w:rPrChange w:id="40968" w:author="Jens-Rainer Ohm" w:date="2026-07-18T09:33:00Z">
                    <w:rPr/>
                  </w:rPrChange>
                </w:rPr>
                <w:instrText xml:space="preserve"> HYPERLINK "file:///C:\\Users\\jens\\Downloads\\current_document.php?id=17007" </w:instrText>
              </w:r>
              <w:r w:rsidRPr="006F1EFE">
                <w:rPr>
                  <w:sz w:val="18"/>
                  <w:szCs w:val="18"/>
                  <w:lang w:val="en-CA"/>
                  <w:rPrChange w:id="40969" w:author="Jens-Rainer Ohm" w:date="2026-07-18T09:33:00Z">
                    <w:rPr/>
                  </w:rPrChange>
                </w:rPr>
                <w:fldChar w:fldCharType="separate"/>
              </w:r>
              <w:r w:rsidRPr="006F1EFE">
                <w:rPr>
                  <w:rStyle w:val="Hyperlink"/>
                  <w:sz w:val="18"/>
                  <w:szCs w:val="18"/>
                  <w:lang w:val="en-CA"/>
                  <w:rPrChange w:id="40970" w:author="Jens-Rainer Ohm" w:date="2026-07-18T09:33:00Z">
                    <w:rPr>
                      <w:rStyle w:val="Hyperlink"/>
                    </w:rPr>
                  </w:rPrChange>
                </w:rPr>
                <w:t>JVET-AQ0048</w:t>
              </w:r>
              <w:r w:rsidRPr="006F1EFE">
                <w:rPr>
                  <w:sz w:val="18"/>
                  <w:szCs w:val="18"/>
                  <w:lang w:val="en-CA"/>
                  <w:rPrChange w:id="4097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7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BA058E" w14:textId="77777777" w:rsidR="00093E09" w:rsidRPr="006F1EFE" w:rsidRDefault="00093E09" w:rsidP="00093E09">
            <w:pPr>
              <w:jc w:val="center"/>
              <w:rPr>
                <w:ins w:id="40973" w:author="Jens-Rainer Ohm" w:date="2026-07-17T19:16:00Z"/>
                <w:sz w:val="18"/>
                <w:szCs w:val="18"/>
                <w:lang w:val="en-CA"/>
                <w:rPrChange w:id="40974" w:author="Jens-Rainer Ohm" w:date="2026-07-18T09:33:00Z">
                  <w:rPr>
                    <w:ins w:id="40975" w:author="Jens-Rainer Ohm" w:date="2026-07-17T19:16:00Z"/>
                  </w:rPr>
                </w:rPrChange>
              </w:rPr>
            </w:pPr>
            <w:ins w:id="40976" w:author="Jens-Rainer Ohm" w:date="2026-07-17T19:16:00Z">
              <w:r w:rsidRPr="006F1EFE">
                <w:rPr>
                  <w:sz w:val="18"/>
                  <w:szCs w:val="18"/>
                  <w:lang w:val="en-CA"/>
                  <w:rPrChange w:id="40977" w:author="Jens-Rainer Ohm" w:date="2026-07-18T09:33:00Z">
                    <w:rPr/>
                  </w:rPrChange>
                </w:rPr>
                <w:t>m7728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7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73F186" w14:textId="77777777" w:rsidR="00093E09" w:rsidRPr="006F1EFE" w:rsidRDefault="00093E09" w:rsidP="00442F37">
            <w:pPr>
              <w:jc w:val="center"/>
              <w:rPr>
                <w:ins w:id="40979" w:author="Jens-Rainer Ohm" w:date="2026-07-17T19:16:00Z"/>
                <w:sz w:val="18"/>
                <w:szCs w:val="18"/>
                <w:lang w:val="en-CA"/>
                <w:rPrChange w:id="40980" w:author="Jens-Rainer Ohm" w:date="2026-07-18T09:33:00Z">
                  <w:rPr>
                    <w:ins w:id="40981" w:author="Jens-Rainer Ohm" w:date="2026-07-17T19:16:00Z"/>
                  </w:rPr>
                </w:rPrChange>
              </w:rPr>
              <w:pPrChange w:id="40982" w:author="Jens-Rainer Ohm" w:date="2026-07-18T09:25:00Z">
                <w:pPr/>
              </w:pPrChange>
            </w:pPr>
            <w:ins w:id="40983" w:author="Jens-Rainer Ohm" w:date="2026-07-17T19:16:00Z">
              <w:r w:rsidRPr="006F1EFE">
                <w:rPr>
                  <w:sz w:val="18"/>
                  <w:szCs w:val="18"/>
                  <w:lang w:val="en-CA"/>
                  <w:rPrChange w:id="40984" w:author="Jens-Rainer Ohm" w:date="2026-07-18T09:33:00Z">
                    <w:rPr/>
                  </w:rPrChange>
                </w:rPr>
                <w:t>2026-06-29 13:51:3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0592D1" w14:textId="77777777" w:rsidR="00093E09" w:rsidRPr="006F1EFE" w:rsidRDefault="00093E09" w:rsidP="00442F37">
            <w:pPr>
              <w:jc w:val="center"/>
              <w:rPr>
                <w:ins w:id="40986" w:author="Jens-Rainer Ohm" w:date="2026-07-17T19:16:00Z"/>
                <w:sz w:val="18"/>
                <w:szCs w:val="18"/>
                <w:lang w:val="en-CA"/>
                <w:rPrChange w:id="40987" w:author="Jens-Rainer Ohm" w:date="2026-07-18T09:33:00Z">
                  <w:rPr>
                    <w:ins w:id="40988" w:author="Jens-Rainer Ohm" w:date="2026-07-17T19:16:00Z"/>
                  </w:rPr>
                </w:rPrChange>
              </w:rPr>
              <w:pPrChange w:id="40989" w:author="Jens-Rainer Ohm" w:date="2026-07-18T09:25:00Z">
                <w:pPr/>
              </w:pPrChange>
            </w:pPr>
            <w:ins w:id="40990" w:author="Jens-Rainer Ohm" w:date="2026-07-17T19:16:00Z">
              <w:r w:rsidRPr="006F1EFE">
                <w:rPr>
                  <w:sz w:val="18"/>
                  <w:szCs w:val="18"/>
                  <w:lang w:val="en-CA"/>
                  <w:rPrChange w:id="40991" w:author="Jens-Rainer Ohm" w:date="2026-07-18T09:33:00Z">
                    <w:rPr/>
                  </w:rPrChange>
                </w:rPr>
                <w:t>2026-06-29 17:09: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9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DE66C4" w14:textId="77777777" w:rsidR="00093E09" w:rsidRPr="006F1EFE" w:rsidRDefault="00093E09" w:rsidP="00442F37">
            <w:pPr>
              <w:jc w:val="center"/>
              <w:rPr>
                <w:ins w:id="40993" w:author="Jens-Rainer Ohm" w:date="2026-07-17T19:16:00Z"/>
                <w:sz w:val="18"/>
                <w:szCs w:val="18"/>
                <w:lang w:val="en-CA"/>
                <w:rPrChange w:id="40994" w:author="Jens-Rainer Ohm" w:date="2026-07-18T09:33:00Z">
                  <w:rPr>
                    <w:ins w:id="40995" w:author="Jens-Rainer Ohm" w:date="2026-07-17T19:16:00Z"/>
                  </w:rPr>
                </w:rPrChange>
              </w:rPr>
              <w:pPrChange w:id="40996" w:author="Jens-Rainer Ohm" w:date="2026-07-18T09:25:00Z">
                <w:pPr/>
              </w:pPrChange>
            </w:pPr>
            <w:ins w:id="40997" w:author="Jens-Rainer Ohm" w:date="2026-07-17T19:16:00Z">
              <w:r w:rsidRPr="006F1EFE">
                <w:rPr>
                  <w:sz w:val="18"/>
                  <w:szCs w:val="18"/>
                  <w:lang w:val="en-CA"/>
                  <w:rPrChange w:id="40998" w:author="Jens-Rainer Ohm" w:date="2026-07-18T09:33:00Z">
                    <w:rPr/>
                  </w:rPrChange>
                </w:rPr>
                <w:t>2026-07-12 10:47:5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9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195D5F" w14:textId="77777777" w:rsidR="00093E09" w:rsidRPr="006F1EFE" w:rsidRDefault="00093E09">
            <w:pPr>
              <w:jc w:val="left"/>
              <w:rPr>
                <w:ins w:id="41000" w:author="Jens-Rainer Ohm" w:date="2026-07-17T19:16:00Z"/>
                <w:sz w:val="18"/>
                <w:szCs w:val="18"/>
                <w:lang w:val="en-CA"/>
                <w:rPrChange w:id="41001" w:author="Jens-Rainer Ohm" w:date="2026-07-18T09:33:00Z">
                  <w:rPr>
                    <w:ins w:id="41002" w:author="Jens-Rainer Ohm" w:date="2026-07-17T19:16:00Z"/>
                  </w:rPr>
                </w:rPrChange>
              </w:rPr>
              <w:pPrChange w:id="41003" w:author="Jens-Rainer Ohm" w:date="2026-07-17T19:48:00Z">
                <w:pPr/>
              </w:pPrChange>
            </w:pPr>
            <w:ins w:id="41004" w:author="Jens-Rainer Ohm" w:date="2026-07-17T19:16:00Z">
              <w:r w:rsidRPr="006F1EFE">
                <w:rPr>
                  <w:sz w:val="18"/>
                  <w:szCs w:val="18"/>
                  <w:lang w:val="en-CA"/>
                  <w:rPrChange w:id="41005" w:author="Jens-Rainer Ohm" w:date="2026-07-18T09:33:00Z">
                    <w:rPr/>
                  </w:rPrChange>
                </w:rPr>
                <w:t>EE1-2.2: Improved H-DRF with Weighted Fusion and Optimized YUV Process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00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C1FDC22" w14:textId="043CFC43" w:rsidR="00093E09" w:rsidRPr="006F1EFE" w:rsidRDefault="00855F88">
            <w:pPr>
              <w:jc w:val="left"/>
              <w:rPr>
                <w:ins w:id="41007" w:author="Jens-Rainer Ohm" w:date="2026-07-17T19:16:00Z"/>
                <w:sz w:val="18"/>
                <w:szCs w:val="18"/>
                <w:lang w:val="en-CA"/>
                <w:rPrChange w:id="41008" w:author="Jens-Rainer Ohm" w:date="2026-07-18T09:33:00Z">
                  <w:rPr>
                    <w:ins w:id="41009" w:author="Jens-Rainer Ohm" w:date="2026-07-17T19:16:00Z"/>
                  </w:rPr>
                </w:rPrChange>
              </w:rPr>
              <w:pPrChange w:id="41010" w:author="Jens-Rainer Ohm" w:date="2026-07-17T19:48:00Z">
                <w:pPr/>
              </w:pPrChange>
            </w:pPr>
            <w:ins w:id="41011" w:author="Jens-Rainer Ohm" w:date="2026-07-17T19:46:00Z">
              <w:r w:rsidRPr="006F1EFE">
                <w:rPr>
                  <w:sz w:val="18"/>
                  <w:szCs w:val="18"/>
                  <w:lang w:val="en-CA"/>
                  <w:rPrChange w:id="41012" w:author="Jens-Rainer Ohm" w:date="2026-07-18T09:33:00Z">
                    <w:rPr/>
                  </w:rPrChange>
                </w:rPr>
                <w:t xml:space="preserve"> </w:t>
              </w:r>
            </w:ins>
            <w:ins w:id="41013" w:author="Jens-Rainer Ohm" w:date="2026-07-17T19:20:00Z">
              <w:r w:rsidR="00093E09" w:rsidRPr="006F1EFE">
                <w:rPr>
                  <w:sz w:val="18"/>
                  <w:szCs w:val="18"/>
                  <w:lang w:val="en-CA"/>
                  <w:rPrChange w:id="41014" w:author="Jens-Rainer Ohm" w:date="2026-07-18T09:33:00Z">
                    <w:rPr/>
                  </w:rPrChange>
                </w:rPr>
                <w:t>X. Chen</w:t>
              </w:r>
            </w:ins>
            <w:ins w:id="41015" w:author="Jens-Rainer Ohm" w:date="2026-07-17T19:24:00Z">
              <w:r w:rsidR="00093E09" w:rsidRPr="006F1EFE">
                <w:rPr>
                  <w:sz w:val="18"/>
                  <w:szCs w:val="18"/>
                  <w:lang w:val="en-CA"/>
                  <w:rPrChange w:id="41016" w:author="Jens-Rainer Ohm" w:date="2026-07-18T09:33:00Z">
                    <w:rPr/>
                  </w:rPrChange>
                </w:rPr>
                <w:br/>
              </w:r>
            </w:ins>
            <w:ins w:id="41017" w:author="Jens-Rainer Ohm" w:date="2026-07-17T19:20:00Z">
              <w:r w:rsidR="00093E09" w:rsidRPr="006F1EFE">
                <w:rPr>
                  <w:sz w:val="18"/>
                  <w:szCs w:val="18"/>
                  <w:lang w:val="en-CA"/>
                  <w:rPrChange w:id="41018" w:author="Jens-Rainer Ohm" w:date="2026-07-18T09:33:00Z">
                    <w:rPr/>
                  </w:rPrChange>
                </w:rPr>
                <w:t xml:space="preserve"> J. Zhang</w:t>
              </w:r>
            </w:ins>
            <w:ins w:id="41019" w:author="Jens-Rainer Ohm" w:date="2026-07-17T19:24:00Z">
              <w:r w:rsidR="00093E09" w:rsidRPr="006F1EFE">
                <w:rPr>
                  <w:sz w:val="18"/>
                  <w:szCs w:val="18"/>
                  <w:lang w:val="en-CA"/>
                  <w:rPrChange w:id="41020" w:author="Jens-Rainer Ohm" w:date="2026-07-18T09:33:00Z">
                    <w:rPr/>
                  </w:rPrChange>
                </w:rPr>
                <w:br/>
              </w:r>
            </w:ins>
            <w:ins w:id="41021" w:author="Jens-Rainer Ohm" w:date="2026-07-17T19:20:00Z">
              <w:r w:rsidR="00093E09" w:rsidRPr="006F1EFE">
                <w:rPr>
                  <w:sz w:val="18"/>
                  <w:szCs w:val="18"/>
                  <w:lang w:val="en-CA"/>
                  <w:rPrChange w:id="41022" w:author="Jens-Rainer Ohm" w:date="2026-07-18T09:33:00Z">
                    <w:rPr/>
                  </w:rPrChange>
                </w:rPr>
                <w:t xml:space="preserve"> Z. Chen (Wuhan Univ.)</w:t>
              </w:r>
            </w:ins>
          </w:p>
        </w:tc>
      </w:tr>
      <w:tr w:rsidR="00442F37" w:rsidRPr="006F1EFE" w14:paraId="76BE7B2D" w14:textId="77777777" w:rsidTr="00442F37">
        <w:trPr>
          <w:tblCellSpacing w:w="15" w:type="dxa"/>
          <w:ins w:id="41023" w:author="Jens-Rainer Ohm" w:date="2026-07-17T19:16:00Z"/>
          <w:trPrChange w:id="4102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02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12933D" w14:textId="77777777" w:rsidR="00093E09" w:rsidRPr="006F1EFE" w:rsidRDefault="00093E09" w:rsidP="00093E09">
            <w:pPr>
              <w:jc w:val="center"/>
              <w:rPr>
                <w:ins w:id="41026" w:author="Jens-Rainer Ohm" w:date="2026-07-17T19:16:00Z"/>
                <w:sz w:val="18"/>
                <w:szCs w:val="18"/>
                <w:lang w:val="en-CA"/>
                <w:rPrChange w:id="41027" w:author="Jens-Rainer Ohm" w:date="2026-07-18T09:33:00Z">
                  <w:rPr>
                    <w:ins w:id="41028" w:author="Jens-Rainer Ohm" w:date="2026-07-17T19:16:00Z"/>
                  </w:rPr>
                </w:rPrChange>
              </w:rPr>
            </w:pPr>
            <w:ins w:id="41029" w:author="Jens-Rainer Ohm" w:date="2026-07-17T19:16:00Z">
              <w:r w:rsidRPr="006F1EFE">
                <w:rPr>
                  <w:sz w:val="18"/>
                  <w:szCs w:val="18"/>
                  <w:lang w:val="en-CA"/>
                  <w:rPrChange w:id="41030" w:author="Jens-Rainer Ohm" w:date="2026-07-18T09:33:00Z">
                    <w:rPr/>
                  </w:rPrChange>
                </w:rPr>
                <w:fldChar w:fldCharType="begin"/>
              </w:r>
              <w:r w:rsidRPr="006F1EFE">
                <w:rPr>
                  <w:sz w:val="18"/>
                  <w:szCs w:val="18"/>
                  <w:lang w:val="en-CA"/>
                  <w:rPrChange w:id="41031" w:author="Jens-Rainer Ohm" w:date="2026-07-18T09:33:00Z">
                    <w:rPr/>
                  </w:rPrChange>
                </w:rPr>
                <w:instrText xml:space="preserve"> HYPERLINK "file:///C:\\Users\\jens\\Downloads\\current_document.php?id=17008" </w:instrText>
              </w:r>
              <w:r w:rsidRPr="006F1EFE">
                <w:rPr>
                  <w:sz w:val="18"/>
                  <w:szCs w:val="18"/>
                  <w:lang w:val="en-CA"/>
                  <w:rPrChange w:id="41032" w:author="Jens-Rainer Ohm" w:date="2026-07-18T09:33:00Z">
                    <w:rPr/>
                  </w:rPrChange>
                </w:rPr>
                <w:fldChar w:fldCharType="separate"/>
              </w:r>
              <w:r w:rsidRPr="006F1EFE">
                <w:rPr>
                  <w:rStyle w:val="Hyperlink"/>
                  <w:sz w:val="18"/>
                  <w:szCs w:val="18"/>
                  <w:lang w:val="en-CA"/>
                  <w:rPrChange w:id="41033" w:author="Jens-Rainer Ohm" w:date="2026-07-18T09:33:00Z">
                    <w:rPr>
                      <w:rStyle w:val="Hyperlink"/>
                    </w:rPr>
                  </w:rPrChange>
                </w:rPr>
                <w:t>JVET-AQ0049</w:t>
              </w:r>
              <w:r w:rsidRPr="006F1EFE">
                <w:rPr>
                  <w:sz w:val="18"/>
                  <w:szCs w:val="18"/>
                  <w:lang w:val="en-CA"/>
                  <w:rPrChange w:id="4103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03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A76FA4" w14:textId="77777777" w:rsidR="00093E09" w:rsidRPr="006F1EFE" w:rsidRDefault="00093E09" w:rsidP="00093E09">
            <w:pPr>
              <w:jc w:val="center"/>
              <w:rPr>
                <w:ins w:id="41036" w:author="Jens-Rainer Ohm" w:date="2026-07-17T19:16:00Z"/>
                <w:sz w:val="18"/>
                <w:szCs w:val="18"/>
                <w:lang w:val="en-CA"/>
                <w:rPrChange w:id="41037" w:author="Jens-Rainer Ohm" w:date="2026-07-18T09:33:00Z">
                  <w:rPr>
                    <w:ins w:id="41038" w:author="Jens-Rainer Ohm" w:date="2026-07-17T19:16:00Z"/>
                  </w:rPr>
                </w:rPrChange>
              </w:rPr>
            </w:pPr>
            <w:ins w:id="41039" w:author="Jens-Rainer Ohm" w:date="2026-07-17T19:16:00Z">
              <w:r w:rsidRPr="006F1EFE">
                <w:rPr>
                  <w:sz w:val="18"/>
                  <w:szCs w:val="18"/>
                  <w:lang w:val="en-CA"/>
                  <w:rPrChange w:id="41040" w:author="Jens-Rainer Ohm" w:date="2026-07-18T09:33:00Z">
                    <w:rPr/>
                  </w:rPrChange>
                </w:rPr>
                <w:t>m7728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04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72B04F" w14:textId="77777777" w:rsidR="00093E09" w:rsidRPr="006F1EFE" w:rsidRDefault="00093E09" w:rsidP="00442F37">
            <w:pPr>
              <w:jc w:val="center"/>
              <w:rPr>
                <w:ins w:id="41042" w:author="Jens-Rainer Ohm" w:date="2026-07-17T19:16:00Z"/>
                <w:sz w:val="18"/>
                <w:szCs w:val="18"/>
                <w:lang w:val="en-CA"/>
                <w:rPrChange w:id="41043" w:author="Jens-Rainer Ohm" w:date="2026-07-18T09:33:00Z">
                  <w:rPr>
                    <w:ins w:id="41044" w:author="Jens-Rainer Ohm" w:date="2026-07-17T19:16:00Z"/>
                  </w:rPr>
                </w:rPrChange>
              </w:rPr>
              <w:pPrChange w:id="41045" w:author="Jens-Rainer Ohm" w:date="2026-07-18T09:25:00Z">
                <w:pPr/>
              </w:pPrChange>
            </w:pPr>
            <w:ins w:id="41046" w:author="Jens-Rainer Ohm" w:date="2026-07-17T19:16:00Z">
              <w:r w:rsidRPr="006F1EFE">
                <w:rPr>
                  <w:sz w:val="18"/>
                  <w:szCs w:val="18"/>
                  <w:lang w:val="en-CA"/>
                  <w:rPrChange w:id="41047" w:author="Jens-Rainer Ohm" w:date="2026-07-18T09:33:00Z">
                    <w:rPr/>
                  </w:rPrChange>
                </w:rPr>
                <w:t>2026-06-29 14:35: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0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E29659" w14:textId="77777777" w:rsidR="00093E09" w:rsidRPr="006F1EFE" w:rsidRDefault="00093E09" w:rsidP="00442F37">
            <w:pPr>
              <w:jc w:val="center"/>
              <w:rPr>
                <w:ins w:id="41049" w:author="Jens-Rainer Ohm" w:date="2026-07-17T19:16:00Z"/>
                <w:sz w:val="18"/>
                <w:szCs w:val="18"/>
                <w:lang w:val="en-CA"/>
                <w:rPrChange w:id="41050" w:author="Jens-Rainer Ohm" w:date="2026-07-18T09:33:00Z">
                  <w:rPr>
                    <w:ins w:id="41051" w:author="Jens-Rainer Ohm" w:date="2026-07-17T19:16:00Z"/>
                  </w:rPr>
                </w:rPrChange>
              </w:rPr>
              <w:pPrChange w:id="41052" w:author="Jens-Rainer Ohm" w:date="2026-07-18T09:25:00Z">
                <w:pPr/>
              </w:pPrChange>
            </w:pPr>
            <w:ins w:id="41053" w:author="Jens-Rainer Ohm" w:date="2026-07-17T19:16:00Z">
              <w:r w:rsidRPr="006F1EFE">
                <w:rPr>
                  <w:sz w:val="18"/>
                  <w:szCs w:val="18"/>
                  <w:lang w:val="en-CA"/>
                  <w:rPrChange w:id="41054" w:author="Jens-Rainer Ohm" w:date="2026-07-18T09:33:00Z">
                    <w:rPr/>
                  </w:rPrChange>
                </w:rPr>
                <w:t>2026-06-29 15:52:0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0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AEB164" w14:textId="77777777" w:rsidR="00093E09" w:rsidRPr="006F1EFE" w:rsidRDefault="00093E09" w:rsidP="00442F37">
            <w:pPr>
              <w:jc w:val="center"/>
              <w:rPr>
                <w:ins w:id="41056" w:author="Jens-Rainer Ohm" w:date="2026-07-17T19:16:00Z"/>
                <w:sz w:val="18"/>
                <w:szCs w:val="18"/>
                <w:lang w:val="en-CA"/>
                <w:rPrChange w:id="41057" w:author="Jens-Rainer Ohm" w:date="2026-07-18T09:33:00Z">
                  <w:rPr>
                    <w:ins w:id="41058" w:author="Jens-Rainer Ohm" w:date="2026-07-17T19:16:00Z"/>
                  </w:rPr>
                </w:rPrChange>
              </w:rPr>
              <w:pPrChange w:id="41059" w:author="Jens-Rainer Ohm" w:date="2026-07-18T09:25:00Z">
                <w:pPr/>
              </w:pPrChange>
            </w:pPr>
            <w:ins w:id="41060" w:author="Jens-Rainer Ohm" w:date="2026-07-17T19:16:00Z">
              <w:r w:rsidRPr="006F1EFE">
                <w:rPr>
                  <w:sz w:val="18"/>
                  <w:szCs w:val="18"/>
                  <w:lang w:val="en-CA"/>
                  <w:rPrChange w:id="41061" w:author="Jens-Rainer Ohm" w:date="2026-07-18T09:33:00Z">
                    <w:rPr/>
                  </w:rPrChange>
                </w:rPr>
                <w:t>2026-06-29 15:52:0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06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83A18" w14:textId="77777777" w:rsidR="00093E09" w:rsidRPr="006F1EFE" w:rsidRDefault="00093E09">
            <w:pPr>
              <w:jc w:val="left"/>
              <w:rPr>
                <w:ins w:id="41063" w:author="Jens-Rainer Ohm" w:date="2026-07-17T19:16:00Z"/>
                <w:sz w:val="18"/>
                <w:szCs w:val="18"/>
                <w:lang w:val="en-CA"/>
                <w:rPrChange w:id="41064" w:author="Jens-Rainer Ohm" w:date="2026-07-18T09:33:00Z">
                  <w:rPr>
                    <w:ins w:id="41065" w:author="Jens-Rainer Ohm" w:date="2026-07-17T19:16:00Z"/>
                  </w:rPr>
                </w:rPrChange>
              </w:rPr>
              <w:pPrChange w:id="41066" w:author="Jens-Rainer Ohm" w:date="2026-07-17T19:48:00Z">
                <w:pPr/>
              </w:pPrChange>
            </w:pPr>
            <w:ins w:id="41067" w:author="Jens-Rainer Ohm" w:date="2026-07-17T19:16:00Z">
              <w:r w:rsidRPr="006F1EFE">
                <w:rPr>
                  <w:sz w:val="18"/>
                  <w:szCs w:val="18"/>
                  <w:lang w:val="en-CA"/>
                  <w:rPrChange w:id="41068" w:author="Jens-Rainer Ohm" w:date="2026-07-18T09:33:00Z">
                    <w:rPr/>
                  </w:rPrChange>
                </w:rPr>
                <w:t>EE1-2.3: Deep Reference Frame Generation for Inter Prediction Enhancement with motion compensatio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06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73992B7" w14:textId="75EF9BE8" w:rsidR="00093E09" w:rsidRPr="006F1EFE" w:rsidRDefault="00855F88">
            <w:pPr>
              <w:jc w:val="left"/>
              <w:rPr>
                <w:ins w:id="41070" w:author="Jens-Rainer Ohm" w:date="2026-07-17T19:16:00Z"/>
                <w:sz w:val="18"/>
                <w:szCs w:val="18"/>
                <w:lang w:val="en-CA"/>
                <w:rPrChange w:id="41071" w:author="Jens-Rainer Ohm" w:date="2026-07-18T09:33:00Z">
                  <w:rPr>
                    <w:ins w:id="41072" w:author="Jens-Rainer Ohm" w:date="2026-07-17T19:16:00Z"/>
                  </w:rPr>
                </w:rPrChange>
              </w:rPr>
              <w:pPrChange w:id="41073" w:author="Jens-Rainer Ohm" w:date="2026-07-17T19:48:00Z">
                <w:pPr/>
              </w:pPrChange>
            </w:pPr>
            <w:ins w:id="41074" w:author="Jens-Rainer Ohm" w:date="2026-07-17T19:46:00Z">
              <w:r w:rsidRPr="006F1EFE">
                <w:rPr>
                  <w:sz w:val="18"/>
                  <w:szCs w:val="18"/>
                  <w:lang w:val="en-CA"/>
                  <w:rPrChange w:id="41075" w:author="Jens-Rainer Ohm" w:date="2026-07-18T09:33:00Z">
                    <w:rPr/>
                  </w:rPrChange>
                </w:rPr>
                <w:t xml:space="preserve"> </w:t>
              </w:r>
            </w:ins>
            <w:ins w:id="41076" w:author="Jens-Rainer Ohm" w:date="2026-07-17T19:20:00Z">
              <w:r w:rsidR="00093E09" w:rsidRPr="006F1EFE">
                <w:rPr>
                  <w:sz w:val="18"/>
                  <w:szCs w:val="18"/>
                  <w:lang w:val="en-CA"/>
                  <w:rPrChange w:id="41077" w:author="Jens-Rainer Ohm" w:date="2026-07-18T09:33:00Z">
                    <w:rPr/>
                  </w:rPrChange>
                </w:rPr>
                <w:t xml:space="preserve">P. </w:t>
              </w:r>
              <w:proofErr w:type="spellStart"/>
              <w:r w:rsidR="00093E09" w:rsidRPr="006F1EFE">
                <w:rPr>
                  <w:sz w:val="18"/>
                  <w:szCs w:val="18"/>
                  <w:lang w:val="en-CA"/>
                  <w:rPrChange w:id="41078" w:author="Jens-Rainer Ohm" w:date="2026-07-18T09:33:00Z">
                    <w:rPr/>
                  </w:rPrChange>
                </w:rPr>
                <w:t>Bordes</w:t>
              </w:r>
            </w:ins>
            <w:proofErr w:type="spellEnd"/>
            <w:ins w:id="41079" w:author="Jens-Rainer Ohm" w:date="2026-07-17T19:24:00Z">
              <w:r w:rsidR="00093E09" w:rsidRPr="006F1EFE">
                <w:rPr>
                  <w:sz w:val="18"/>
                  <w:szCs w:val="18"/>
                  <w:lang w:val="en-CA"/>
                  <w:rPrChange w:id="41080" w:author="Jens-Rainer Ohm" w:date="2026-07-18T09:33:00Z">
                    <w:rPr/>
                  </w:rPrChange>
                </w:rPr>
                <w:br/>
              </w:r>
            </w:ins>
            <w:ins w:id="41081" w:author="Jens-Rainer Ohm" w:date="2026-07-17T19:20:00Z">
              <w:r w:rsidR="00093E09" w:rsidRPr="006F1EFE">
                <w:rPr>
                  <w:sz w:val="18"/>
                  <w:szCs w:val="18"/>
                  <w:lang w:val="en-CA"/>
                  <w:rPrChange w:id="41082" w:author="Jens-Rainer Ohm" w:date="2026-07-18T09:33:00Z">
                    <w:rPr/>
                  </w:rPrChange>
                </w:rPr>
                <w:t xml:space="preserve"> F. Galpin</w:t>
              </w:r>
            </w:ins>
            <w:ins w:id="41083" w:author="Jens-Rainer Ohm" w:date="2026-07-17T19:24:00Z">
              <w:r w:rsidR="00093E09" w:rsidRPr="006F1EFE">
                <w:rPr>
                  <w:sz w:val="18"/>
                  <w:szCs w:val="18"/>
                  <w:lang w:val="en-CA"/>
                  <w:rPrChange w:id="41084" w:author="Jens-Rainer Ohm" w:date="2026-07-18T09:33:00Z">
                    <w:rPr/>
                  </w:rPrChange>
                </w:rPr>
                <w:br/>
              </w:r>
            </w:ins>
            <w:ins w:id="41085" w:author="Jens-Rainer Ohm" w:date="2026-07-17T19:20:00Z">
              <w:r w:rsidR="00093E09" w:rsidRPr="006F1EFE">
                <w:rPr>
                  <w:sz w:val="18"/>
                  <w:szCs w:val="18"/>
                  <w:lang w:val="en-CA"/>
                  <w:rPrChange w:id="41086" w:author="Jens-Rainer Ohm" w:date="2026-07-18T09:33:00Z">
                    <w:rPr/>
                  </w:rPrChange>
                </w:rPr>
                <w:t xml:space="preserve"> F. Lo-Bianco</w:t>
              </w:r>
            </w:ins>
            <w:ins w:id="41087" w:author="Jens-Rainer Ohm" w:date="2026-07-17T19:24:00Z">
              <w:r w:rsidR="00093E09" w:rsidRPr="006F1EFE">
                <w:rPr>
                  <w:sz w:val="18"/>
                  <w:szCs w:val="18"/>
                  <w:lang w:val="en-CA"/>
                  <w:rPrChange w:id="41088" w:author="Jens-Rainer Ohm" w:date="2026-07-18T09:33:00Z">
                    <w:rPr/>
                  </w:rPrChange>
                </w:rPr>
                <w:br/>
              </w:r>
            </w:ins>
            <w:ins w:id="41089" w:author="Jens-Rainer Ohm" w:date="2026-07-17T19:20:00Z">
              <w:r w:rsidR="00093E09" w:rsidRPr="006F1EFE">
                <w:rPr>
                  <w:sz w:val="18"/>
                  <w:szCs w:val="18"/>
                  <w:lang w:val="en-CA"/>
                  <w:rPrChange w:id="41090" w:author="Jens-Rainer Ohm" w:date="2026-07-18T09:33:00Z">
                    <w:rPr/>
                  </w:rPrChange>
                </w:rPr>
                <w:t xml:space="preserve"> M. </w:t>
              </w:r>
              <w:proofErr w:type="spellStart"/>
              <w:r w:rsidR="00093E09" w:rsidRPr="006F1EFE">
                <w:rPr>
                  <w:sz w:val="18"/>
                  <w:szCs w:val="18"/>
                  <w:lang w:val="en-CA"/>
                  <w:rPrChange w:id="41091" w:author="Jens-Rainer Ohm" w:date="2026-07-18T09:33:00Z">
                    <w:rPr/>
                  </w:rPrChange>
                </w:rPr>
                <w:t>Paquiry</w:t>
              </w:r>
              <w:proofErr w:type="spellEnd"/>
              <w:r w:rsidR="00093E09" w:rsidRPr="006F1EFE">
                <w:rPr>
                  <w:sz w:val="18"/>
                  <w:szCs w:val="18"/>
                  <w:lang w:val="en-CA"/>
                  <w:rPrChange w:id="41092" w:author="Jens-Rainer Ohm" w:date="2026-07-18T09:33:00Z">
                    <w:rPr/>
                  </w:rPrChange>
                </w:rPr>
                <w:t xml:space="preserve"> (</w:t>
              </w:r>
              <w:proofErr w:type="spellStart"/>
              <w:r w:rsidR="00093E09" w:rsidRPr="006F1EFE">
                <w:rPr>
                  <w:sz w:val="18"/>
                  <w:szCs w:val="18"/>
                  <w:lang w:val="en-CA"/>
                  <w:rPrChange w:id="41093" w:author="Jens-Rainer Ohm" w:date="2026-07-18T09:33:00Z">
                    <w:rPr/>
                  </w:rPrChange>
                </w:rPr>
                <w:t>InterDigital</w:t>
              </w:r>
              <w:proofErr w:type="spellEnd"/>
              <w:r w:rsidR="00093E09" w:rsidRPr="006F1EFE">
                <w:rPr>
                  <w:sz w:val="18"/>
                  <w:szCs w:val="18"/>
                  <w:lang w:val="en-CA"/>
                  <w:rPrChange w:id="41094" w:author="Jens-Rainer Ohm" w:date="2026-07-18T09:33:00Z">
                    <w:rPr/>
                  </w:rPrChange>
                </w:rPr>
                <w:t>)</w:t>
              </w:r>
            </w:ins>
          </w:p>
        </w:tc>
      </w:tr>
      <w:tr w:rsidR="00442F37" w:rsidRPr="006F1EFE" w14:paraId="4CFA082B" w14:textId="77777777" w:rsidTr="00442F37">
        <w:trPr>
          <w:tblCellSpacing w:w="15" w:type="dxa"/>
          <w:ins w:id="41095" w:author="Jens-Rainer Ohm" w:date="2026-07-17T19:16:00Z"/>
          <w:trPrChange w:id="4109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09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886191" w14:textId="77777777" w:rsidR="00093E09" w:rsidRPr="006F1EFE" w:rsidRDefault="00093E09" w:rsidP="00093E09">
            <w:pPr>
              <w:jc w:val="center"/>
              <w:rPr>
                <w:ins w:id="41098" w:author="Jens-Rainer Ohm" w:date="2026-07-17T19:16:00Z"/>
                <w:sz w:val="18"/>
                <w:szCs w:val="18"/>
                <w:lang w:val="en-CA"/>
                <w:rPrChange w:id="41099" w:author="Jens-Rainer Ohm" w:date="2026-07-18T09:33:00Z">
                  <w:rPr>
                    <w:ins w:id="41100" w:author="Jens-Rainer Ohm" w:date="2026-07-17T19:16:00Z"/>
                  </w:rPr>
                </w:rPrChange>
              </w:rPr>
            </w:pPr>
            <w:ins w:id="41101" w:author="Jens-Rainer Ohm" w:date="2026-07-17T19:16:00Z">
              <w:r w:rsidRPr="006F1EFE">
                <w:rPr>
                  <w:sz w:val="18"/>
                  <w:szCs w:val="18"/>
                  <w:lang w:val="en-CA"/>
                  <w:rPrChange w:id="41102" w:author="Jens-Rainer Ohm" w:date="2026-07-18T09:33:00Z">
                    <w:rPr/>
                  </w:rPrChange>
                </w:rPr>
                <w:fldChar w:fldCharType="begin"/>
              </w:r>
              <w:r w:rsidRPr="006F1EFE">
                <w:rPr>
                  <w:sz w:val="18"/>
                  <w:szCs w:val="18"/>
                  <w:lang w:val="en-CA"/>
                  <w:rPrChange w:id="41103" w:author="Jens-Rainer Ohm" w:date="2026-07-18T09:33:00Z">
                    <w:rPr/>
                  </w:rPrChange>
                </w:rPr>
                <w:instrText xml:space="preserve"> HYPERLINK "file:///C:\\Users\\jens\\Downloads\\current_document.php?id=17009" </w:instrText>
              </w:r>
              <w:r w:rsidRPr="006F1EFE">
                <w:rPr>
                  <w:sz w:val="18"/>
                  <w:szCs w:val="18"/>
                  <w:lang w:val="en-CA"/>
                  <w:rPrChange w:id="41104" w:author="Jens-Rainer Ohm" w:date="2026-07-18T09:33:00Z">
                    <w:rPr/>
                  </w:rPrChange>
                </w:rPr>
                <w:fldChar w:fldCharType="separate"/>
              </w:r>
              <w:r w:rsidRPr="006F1EFE">
                <w:rPr>
                  <w:rStyle w:val="Hyperlink"/>
                  <w:sz w:val="18"/>
                  <w:szCs w:val="18"/>
                  <w:lang w:val="en-CA"/>
                  <w:rPrChange w:id="41105" w:author="Jens-Rainer Ohm" w:date="2026-07-18T09:33:00Z">
                    <w:rPr>
                      <w:rStyle w:val="Hyperlink"/>
                    </w:rPr>
                  </w:rPrChange>
                </w:rPr>
                <w:t>JVET-AQ0050</w:t>
              </w:r>
              <w:r w:rsidRPr="006F1EFE">
                <w:rPr>
                  <w:sz w:val="18"/>
                  <w:szCs w:val="18"/>
                  <w:lang w:val="en-CA"/>
                  <w:rPrChange w:id="4110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0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13A0A8" w14:textId="77777777" w:rsidR="00093E09" w:rsidRPr="006F1EFE" w:rsidRDefault="00093E09" w:rsidP="00093E09">
            <w:pPr>
              <w:jc w:val="center"/>
              <w:rPr>
                <w:ins w:id="41108" w:author="Jens-Rainer Ohm" w:date="2026-07-17T19:16:00Z"/>
                <w:sz w:val="18"/>
                <w:szCs w:val="18"/>
                <w:lang w:val="en-CA"/>
                <w:rPrChange w:id="41109" w:author="Jens-Rainer Ohm" w:date="2026-07-18T09:33:00Z">
                  <w:rPr>
                    <w:ins w:id="41110" w:author="Jens-Rainer Ohm" w:date="2026-07-17T19:16:00Z"/>
                  </w:rPr>
                </w:rPrChange>
              </w:rPr>
            </w:pPr>
            <w:ins w:id="41111" w:author="Jens-Rainer Ohm" w:date="2026-07-17T19:16:00Z">
              <w:r w:rsidRPr="006F1EFE">
                <w:rPr>
                  <w:sz w:val="18"/>
                  <w:szCs w:val="18"/>
                  <w:lang w:val="en-CA"/>
                  <w:rPrChange w:id="41112" w:author="Jens-Rainer Ohm" w:date="2026-07-18T09:33:00Z">
                    <w:rPr/>
                  </w:rPrChange>
                </w:rPr>
                <w:t>m7728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1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075AF2" w14:textId="77777777" w:rsidR="00093E09" w:rsidRPr="006F1EFE" w:rsidRDefault="00093E09" w:rsidP="00442F37">
            <w:pPr>
              <w:jc w:val="center"/>
              <w:rPr>
                <w:ins w:id="41114" w:author="Jens-Rainer Ohm" w:date="2026-07-17T19:16:00Z"/>
                <w:sz w:val="18"/>
                <w:szCs w:val="18"/>
                <w:lang w:val="en-CA"/>
                <w:rPrChange w:id="41115" w:author="Jens-Rainer Ohm" w:date="2026-07-18T09:33:00Z">
                  <w:rPr>
                    <w:ins w:id="41116" w:author="Jens-Rainer Ohm" w:date="2026-07-17T19:16:00Z"/>
                  </w:rPr>
                </w:rPrChange>
              </w:rPr>
              <w:pPrChange w:id="41117" w:author="Jens-Rainer Ohm" w:date="2026-07-18T09:25:00Z">
                <w:pPr/>
              </w:pPrChange>
            </w:pPr>
            <w:ins w:id="41118" w:author="Jens-Rainer Ohm" w:date="2026-07-17T19:16:00Z">
              <w:r w:rsidRPr="006F1EFE">
                <w:rPr>
                  <w:sz w:val="18"/>
                  <w:szCs w:val="18"/>
                  <w:lang w:val="en-CA"/>
                  <w:rPrChange w:id="41119" w:author="Jens-Rainer Ohm" w:date="2026-07-18T09:33:00Z">
                    <w:rPr/>
                  </w:rPrChange>
                </w:rPr>
                <w:t>2026-06-29 14:51:3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2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38D0F4" w14:textId="77777777" w:rsidR="00093E09" w:rsidRPr="006F1EFE" w:rsidRDefault="00093E09" w:rsidP="00442F37">
            <w:pPr>
              <w:jc w:val="center"/>
              <w:rPr>
                <w:ins w:id="41121" w:author="Jens-Rainer Ohm" w:date="2026-07-17T19:16:00Z"/>
                <w:sz w:val="18"/>
                <w:szCs w:val="18"/>
                <w:lang w:val="en-CA"/>
                <w:rPrChange w:id="41122" w:author="Jens-Rainer Ohm" w:date="2026-07-18T09:33:00Z">
                  <w:rPr>
                    <w:ins w:id="41123" w:author="Jens-Rainer Ohm" w:date="2026-07-17T19:16:00Z"/>
                  </w:rPr>
                </w:rPrChange>
              </w:rPr>
              <w:pPrChange w:id="41124" w:author="Jens-Rainer Ohm" w:date="2026-07-18T09:25:00Z">
                <w:pPr/>
              </w:pPrChange>
            </w:pPr>
            <w:ins w:id="41125" w:author="Jens-Rainer Ohm" w:date="2026-07-17T19:16:00Z">
              <w:r w:rsidRPr="006F1EFE">
                <w:rPr>
                  <w:sz w:val="18"/>
                  <w:szCs w:val="18"/>
                  <w:lang w:val="en-CA"/>
                  <w:rPrChange w:id="41126" w:author="Jens-Rainer Ohm" w:date="2026-07-18T09:33:00Z">
                    <w:rPr/>
                  </w:rPrChange>
                </w:rPr>
                <w:t>2026-06-29 15:05: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2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B4EEB7" w14:textId="77777777" w:rsidR="00093E09" w:rsidRPr="006F1EFE" w:rsidRDefault="00093E09" w:rsidP="00442F37">
            <w:pPr>
              <w:jc w:val="center"/>
              <w:rPr>
                <w:ins w:id="41128" w:author="Jens-Rainer Ohm" w:date="2026-07-17T19:16:00Z"/>
                <w:sz w:val="18"/>
                <w:szCs w:val="18"/>
                <w:lang w:val="en-CA"/>
                <w:rPrChange w:id="41129" w:author="Jens-Rainer Ohm" w:date="2026-07-18T09:33:00Z">
                  <w:rPr>
                    <w:ins w:id="41130" w:author="Jens-Rainer Ohm" w:date="2026-07-17T19:16:00Z"/>
                  </w:rPr>
                </w:rPrChange>
              </w:rPr>
              <w:pPrChange w:id="41131" w:author="Jens-Rainer Ohm" w:date="2026-07-18T09:25:00Z">
                <w:pPr/>
              </w:pPrChange>
            </w:pPr>
            <w:ins w:id="41132" w:author="Jens-Rainer Ohm" w:date="2026-07-17T19:16:00Z">
              <w:r w:rsidRPr="006F1EFE">
                <w:rPr>
                  <w:sz w:val="18"/>
                  <w:szCs w:val="18"/>
                  <w:lang w:val="en-CA"/>
                  <w:rPrChange w:id="41133" w:author="Jens-Rainer Ohm" w:date="2026-07-18T09:33:00Z">
                    <w:rPr/>
                  </w:rPrChange>
                </w:rPr>
                <w:t>2026-06-29 15:05:2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3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36C6A9" w14:textId="77777777" w:rsidR="00093E09" w:rsidRPr="006F1EFE" w:rsidRDefault="00093E09">
            <w:pPr>
              <w:jc w:val="left"/>
              <w:rPr>
                <w:ins w:id="41135" w:author="Jens-Rainer Ohm" w:date="2026-07-17T19:16:00Z"/>
                <w:sz w:val="18"/>
                <w:szCs w:val="18"/>
                <w:lang w:val="en-CA"/>
                <w:rPrChange w:id="41136" w:author="Jens-Rainer Ohm" w:date="2026-07-18T09:33:00Z">
                  <w:rPr>
                    <w:ins w:id="41137" w:author="Jens-Rainer Ohm" w:date="2026-07-17T19:16:00Z"/>
                  </w:rPr>
                </w:rPrChange>
              </w:rPr>
              <w:pPrChange w:id="41138" w:author="Jens-Rainer Ohm" w:date="2026-07-17T19:48:00Z">
                <w:pPr/>
              </w:pPrChange>
            </w:pPr>
            <w:ins w:id="41139" w:author="Jens-Rainer Ohm" w:date="2026-07-17T19:16:00Z">
              <w:r w:rsidRPr="006F1EFE">
                <w:rPr>
                  <w:sz w:val="18"/>
                  <w:szCs w:val="18"/>
                  <w:lang w:val="en-CA"/>
                  <w:rPrChange w:id="41140" w:author="Jens-Rainer Ohm" w:date="2026-07-18T09:33:00Z">
                    <w:rPr/>
                  </w:rPrChange>
                </w:rPr>
                <w:t>EE1-2.4: Combination of test 2.3 (Deep Reference Frame Generation with motion compensation) and tests 2.1 and 2.2</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14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E70159E" w14:textId="08711998" w:rsidR="00093E09" w:rsidRPr="006F1EFE" w:rsidRDefault="00855F88">
            <w:pPr>
              <w:jc w:val="left"/>
              <w:rPr>
                <w:ins w:id="41142" w:author="Jens-Rainer Ohm" w:date="2026-07-17T19:16:00Z"/>
                <w:sz w:val="18"/>
                <w:szCs w:val="18"/>
                <w:lang w:val="en-CA"/>
                <w:rPrChange w:id="41143" w:author="Jens-Rainer Ohm" w:date="2026-07-18T09:33:00Z">
                  <w:rPr>
                    <w:ins w:id="41144" w:author="Jens-Rainer Ohm" w:date="2026-07-17T19:16:00Z"/>
                  </w:rPr>
                </w:rPrChange>
              </w:rPr>
              <w:pPrChange w:id="41145" w:author="Jens-Rainer Ohm" w:date="2026-07-17T19:48:00Z">
                <w:pPr/>
              </w:pPrChange>
            </w:pPr>
            <w:ins w:id="41146" w:author="Jens-Rainer Ohm" w:date="2026-07-17T19:46:00Z">
              <w:r w:rsidRPr="006F1EFE">
                <w:rPr>
                  <w:sz w:val="18"/>
                  <w:szCs w:val="18"/>
                  <w:lang w:val="en-CA"/>
                  <w:rPrChange w:id="41147" w:author="Jens-Rainer Ohm" w:date="2026-07-18T09:33:00Z">
                    <w:rPr/>
                  </w:rPrChange>
                </w:rPr>
                <w:t xml:space="preserve"> </w:t>
              </w:r>
            </w:ins>
            <w:ins w:id="41148" w:author="Jens-Rainer Ohm" w:date="2026-07-17T19:20:00Z">
              <w:r w:rsidR="00093E09" w:rsidRPr="006F1EFE">
                <w:rPr>
                  <w:sz w:val="18"/>
                  <w:szCs w:val="18"/>
                  <w:lang w:val="en-CA"/>
                  <w:rPrChange w:id="41149" w:author="Jens-Rainer Ohm" w:date="2026-07-18T09:33:00Z">
                    <w:rPr/>
                  </w:rPrChange>
                </w:rPr>
                <w:t xml:space="preserve">P. </w:t>
              </w:r>
              <w:proofErr w:type="spellStart"/>
              <w:r w:rsidR="00093E09" w:rsidRPr="006F1EFE">
                <w:rPr>
                  <w:sz w:val="18"/>
                  <w:szCs w:val="18"/>
                  <w:lang w:val="en-CA"/>
                  <w:rPrChange w:id="41150" w:author="Jens-Rainer Ohm" w:date="2026-07-18T09:33:00Z">
                    <w:rPr/>
                  </w:rPrChange>
                </w:rPr>
                <w:t>Bordes</w:t>
              </w:r>
            </w:ins>
            <w:proofErr w:type="spellEnd"/>
            <w:ins w:id="41151" w:author="Jens-Rainer Ohm" w:date="2026-07-17T19:24:00Z">
              <w:r w:rsidR="00093E09" w:rsidRPr="006F1EFE">
                <w:rPr>
                  <w:sz w:val="18"/>
                  <w:szCs w:val="18"/>
                  <w:lang w:val="en-CA"/>
                  <w:rPrChange w:id="41152" w:author="Jens-Rainer Ohm" w:date="2026-07-18T09:33:00Z">
                    <w:rPr/>
                  </w:rPrChange>
                </w:rPr>
                <w:br/>
              </w:r>
            </w:ins>
            <w:ins w:id="41153" w:author="Jens-Rainer Ohm" w:date="2026-07-17T19:20:00Z">
              <w:r w:rsidR="00093E09" w:rsidRPr="006F1EFE">
                <w:rPr>
                  <w:sz w:val="18"/>
                  <w:szCs w:val="18"/>
                  <w:lang w:val="en-CA"/>
                  <w:rPrChange w:id="41154" w:author="Jens-Rainer Ohm" w:date="2026-07-18T09:33:00Z">
                    <w:rPr/>
                  </w:rPrChange>
                </w:rPr>
                <w:t xml:space="preserve"> F. Galpin</w:t>
              </w:r>
            </w:ins>
            <w:ins w:id="41155" w:author="Jens-Rainer Ohm" w:date="2026-07-17T19:24:00Z">
              <w:r w:rsidR="00093E09" w:rsidRPr="006F1EFE">
                <w:rPr>
                  <w:sz w:val="18"/>
                  <w:szCs w:val="18"/>
                  <w:lang w:val="en-CA"/>
                  <w:rPrChange w:id="41156" w:author="Jens-Rainer Ohm" w:date="2026-07-18T09:33:00Z">
                    <w:rPr/>
                  </w:rPrChange>
                </w:rPr>
                <w:br/>
              </w:r>
            </w:ins>
            <w:ins w:id="41157" w:author="Jens-Rainer Ohm" w:date="2026-07-17T19:20:00Z">
              <w:r w:rsidR="00093E09" w:rsidRPr="006F1EFE">
                <w:rPr>
                  <w:sz w:val="18"/>
                  <w:szCs w:val="18"/>
                  <w:lang w:val="en-CA"/>
                  <w:rPrChange w:id="41158" w:author="Jens-Rainer Ohm" w:date="2026-07-18T09:33:00Z">
                    <w:rPr/>
                  </w:rPrChange>
                </w:rPr>
                <w:t xml:space="preserve"> F. Lo-Bianco</w:t>
              </w:r>
            </w:ins>
            <w:ins w:id="41159" w:author="Jens-Rainer Ohm" w:date="2026-07-17T19:24:00Z">
              <w:r w:rsidR="00093E09" w:rsidRPr="006F1EFE">
                <w:rPr>
                  <w:sz w:val="18"/>
                  <w:szCs w:val="18"/>
                  <w:lang w:val="en-CA"/>
                  <w:rPrChange w:id="41160" w:author="Jens-Rainer Ohm" w:date="2026-07-18T09:33:00Z">
                    <w:rPr/>
                  </w:rPrChange>
                </w:rPr>
                <w:br/>
              </w:r>
            </w:ins>
            <w:ins w:id="41161" w:author="Jens-Rainer Ohm" w:date="2026-07-17T19:20:00Z">
              <w:r w:rsidR="00093E09" w:rsidRPr="006F1EFE">
                <w:rPr>
                  <w:sz w:val="18"/>
                  <w:szCs w:val="18"/>
                  <w:lang w:val="en-CA"/>
                  <w:rPrChange w:id="41162" w:author="Jens-Rainer Ohm" w:date="2026-07-18T09:33:00Z">
                    <w:rPr/>
                  </w:rPrChange>
                </w:rPr>
                <w:t xml:space="preserve"> M. </w:t>
              </w:r>
              <w:proofErr w:type="spellStart"/>
              <w:r w:rsidR="00093E09" w:rsidRPr="006F1EFE">
                <w:rPr>
                  <w:sz w:val="18"/>
                  <w:szCs w:val="18"/>
                  <w:lang w:val="en-CA"/>
                  <w:rPrChange w:id="41163" w:author="Jens-Rainer Ohm" w:date="2026-07-18T09:33:00Z">
                    <w:rPr/>
                  </w:rPrChange>
                </w:rPr>
                <w:t>Paquiry</w:t>
              </w:r>
              <w:proofErr w:type="spellEnd"/>
              <w:r w:rsidR="00093E09" w:rsidRPr="006F1EFE">
                <w:rPr>
                  <w:sz w:val="18"/>
                  <w:szCs w:val="18"/>
                  <w:lang w:val="en-CA"/>
                  <w:rPrChange w:id="41164" w:author="Jens-Rainer Ohm" w:date="2026-07-18T09:33:00Z">
                    <w:rPr/>
                  </w:rPrChange>
                </w:rPr>
                <w:t xml:space="preserve"> (</w:t>
              </w:r>
              <w:proofErr w:type="spellStart"/>
              <w:r w:rsidR="00093E09" w:rsidRPr="006F1EFE">
                <w:rPr>
                  <w:sz w:val="18"/>
                  <w:szCs w:val="18"/>
                  <w:lang w:val="en-CA"/>
                  <w:rPrChange w:id="41165" w:author="Jens-Rainer Ohm" w:date="2026-07-18T09:33:00Z">
                    <w:rPr/>
                  </w:rPrChange>
                </w:rPr>
                <w:t>InterDigital</w:t>
              </w:r>
              <w:proofErr w:type="spellEnd"/>
              <w:r w:rsidR="00093E09" w:rsidRPr="006F1EFE">
                <w:rPr>
                  <w:sz w:val="18"/>
                  <w:szCs w:val="18"/>
                  <w:lang w:val="en-CA"/>
                  <w:rPrChange w:id="41166" w:author="Jens-Rainer Ohm" w:date="2026-07-18T09:33:00Z">
                    <w:rPr/>
                  </w:rPrChange>
                </w:rPr>
                <w:t>)</w:t>
              </w:r>
            </w:ins>
            <w:ins w:id="41167" w:author="Jens-Rainer Ohm" w:date="2026-07-17T19:24:00Z">
              <w:r w:rsidR="00093E09" w:rsidRPr="006F1EFE">
                <w:rPr>
                  <w:sz w:val="18"/>
                  <w:szCs w:val="18"/>
                  <w:lang w:val="en-CA"/>
                  <w:rPrChange w:id="41168" w:author="Jens-Rainer Ohm" w:date="2026-07-18T09:33:00Z">
                    <w:rPr/>
                  </w:rPrChange>
                </w:rPr>
                <w:br/>
              </w:r>
            </w:ins>
            <w:ins w:id="41169" w:author="Jens-Rainer Ohm" w:date="2026-07-17T19:20:00Z">
              <w:r w:rsidR="00093E09" w:rsidRPr="006F1EFE">
                <w:rPr>
                  <w:sz w:val="18"/>
                  <w:szCs w:val="18"/>
                  <w:lang w:val="en-CA"/>
                  <w:rPrChange w:id="41170" w:author="Jens-Rainer Ohm" w:date="2026-07-18T09:33:00Z">
                    <w:rPr/>
                  </w:rPrChange>
                </w:rPr>
                <w:t xml:space="preserve"> X. Chen</w:t>
              </w:r>
            </w:ins>
            <w:ins w:id="41171" w:author="Jens-Rainer Ohm" w:date="2026-07-17T19:24:00Z">
              <w:r w:rsidR="00093E09" w:rsidRPr="006F1EFE">
                <w:rPr>
                  <w:sz w:val="18"/>
                  <w:szCs w:val="18"/>
                  <w:lang w:val="en-CA"/>
                  <w:rPrChange w:id="41172" w:author="Jens-Rainer Ohm" w:date="2026-07-18T09:33:00Z">
                    <w:rPr/>
                  </w:rPrChange>
                </w:rPr>
                <w:br/>
              </w:r>
            </w:ins>
            <w:ins w:id="41173" w:author="Jens-Rainer Ohm" w:date="2026-07-17T19:20:00Z">
              <w:r w:rsidR="00093E09" w:rsidRPr="006F1EFE">
                <w:rPr>
                  <w:sz w:val="18"/>
                  <w:szCs w:val="18"/>
                  <w:lang w:val="en-CA"/>
                  <w:rPrChange w:id="41174" w:author="Jens-Rainer Ohm" w:date="2026-07-18T09:33:00Z">
                    <w:rPr/>
                  </w:rPrChange>
                </w:rPr>
                <w:t xml:space="preserve"> T. Shu</w:t>
              </w:r>
            </w:ins>
            <w:ins w:id="41175" w:author="Jens-Rainer Ohm" w:date="2026-07-17T19:24:00Z">
              <w:r w:rsidR="00093E09" w:rsidRPr="006F1EFE">
                <w:rPr>
                  <w:sz w:val="18"/>
                  <w:szCs w:val="18"/>
                  <w:lang w:val="en-CA"/>
                  <w:rPrChange w:id="41176" w:author="Jens-Rainer Ohm" w:date="2026-07-18T09:33:00Z">
                    <w:rPr/>
                  </w:rPrChange>
                </w:rPr>
                <w:br/>
              </w:r>
            </w:ins>
            <w:ins w:id="41177" w:author="Jens-Rainer Ohm" w:date="2026-07-17T19:20:00Z">
              <w:r w:rsidR="00093E09" w:rsidRPr="006F1EFE">
                <w:rPr>
                  <w:sz w:val="18"/>
                  <w:szCs w:val="18"/>
                  <w:lang w:val="en-CA"/>
                  <w:rPrChange w:id="41178" w:author="Jens-Rainer Ohm" w:date="2026-07-18T09:33:00Z">
                    <w:rPr/>
                  </w:rPrChange>
                </w:rPr>
                <w:t xml:space="preserve"> J. Zhang</w:t>
              </w:r>
            </w:ins>
            <w:ins w:id="41179" w:author="Jens-Rainer Ohm" w:date="2026-07-17T19:24:00Z">
              <w:r w:rsidR="00093E09" w:rsidRPr="006F1EFE">
                <w:rPr>
                  <w:sz w:val="18"/>
                  <w:szCs w:val="18"/>
                  <w:lang w:val="en-CA"/>
                  <w:rPrChange w:id="41180" w:author="Jens-Rainer Ohm" w:date="2026-07-18T09:33:00Z">
                    <w:rPr/>
                  </w:rPrChange>
                </w:rPr>
                <w:br/>
              </w:r>
            </w:ins>
            <w:ins w:id="41181" w:author="Jens-Rainer Ohm" w:date="2026-07-17T19:20:00Z">
              <w:r w:rsidR="00093E09" w:rsidRPr="006F1EFE">
                <w:rPr>
                  <w:sz w:val="18"/>
                  <w:szCs w:val="18"/>
                  <w:lang w:val="en-CA"/>
                  <w:rPrChange w:id="41182" w:author="Jens-Rainer Ohm" w:date="2026-07-18T09:33:00Z">
                    <w:rPr/>
                  </w:rPrChange>
                </w:rPr>
                <w:t xml:space="preserve"> Z. Chen (Wuhan Univ.)</w:t>
              </w:r>
            </w:ins>
          </w:p>
        </w:tc>
      </w:tr>
      <w:tr w:rsidR="00442F37" w:rsidRPr="006F1EFE" w14:paraId="0E365952" w14:textId="77777777" w:rsidTr="00442F37">
        <w:trPr>
          <w:tblCellSpacing w:w="15" w:type="dxa"/>
          <w:ins w:id="41183" w:author="Jens-Rainer Ohm" w:date="2026-07-17T19:16:00Z"/>
          <w:trPrChange w:id="4118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18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18352F" w14:textId="77777777" w:rsidR="00093E09" w:rsidRPr="006F1EFE" w:rsidRDefault="00093E09" w:rsidP="00093E09">
            <w:pPr>
              <w:jc w:val="center"/>
              <w:rPr>
                <w:ins w:id="41186" w:author="Jens-Rainer Ohm" w:date="2026-07-17T19:16:00Z"/>
                <w:sz w:val="18"/>
                <w:szCs w:val="18"/>
                <w:lang w:val="en-CA"/>
                <w:rPrChange w:id="41187" w:author="Jens-Rainer Ohm" w:date="2026-07-18T09:33:00Z">
                  <w:rPr>
                    <w:ins w:id="41188" w:author="Jens-Rainer Ohm" w:date="2026-07-17T19:16:00Z"/>
                  </w:rPr>
                </w:rPrChange>
              </w:rPr>
            </w:pPr>
            <w:ins w:id="41189" w:author="Jens-Rainer Ohm" w:date="2026-07-17T19:16:00Z">
              <w:r w:rsidRPr="006F1EFE">
                <w:rPr>
                  <w:sz w:val="18"/>
                  <w:szCs w:val="18"/>
                  <w:lang w:val="en-CA"/>
                  <w:rPrChange w:id="41190" w:author="Jens-Rainer Ohm" w:date="2026-07-18T09:33:00Z">
                    <w:rPr/>
                  </w:rPrChange>
                </w:rPr>
                <w:fldChar w:fldCharType="begin"/>
              </w:r>
              <w:r w:rsidRPr="006F1EFE">
                <w:rPr>
                  <w:sz w:val="18"/>
                  <w:szCs w:val="18"/>
                  <w:lang w:val="en-CA"/>
                  <w:rPrChange w:id="41191" w:author="Jens-Rainer Ohm" w:date="2026-07-18T09:33:00Z">
                    <w:rPr/>
                  </w:rPrChange>
                </w:rPr>
                <w:instrText xml:space="preserve"> HYPERLINK "file:///C:\\Users\\jens\\Downloads\\current_document.php?id=17010" </w:instrText>
              </w:r>
              <w:r w:rsidRPr="006F1EFE">
                <w:rPr>
                  <w:sz w:val="18"/>
                  <w:szCs w:val="18"/>
                  <w:lang w:val="en-CA"/>
                  <w:rPrChange w:id="41192" w:author="Jens-Rainer Ohm" w:date="2026-07-18T09:33:00Z">
                    <w:rPr/>
                  </w:rPrChange>
                </w:rPr>
                <w:fldChar w:fldCharType="separate"/>
              </w:r>
              <w:r w:rsidRPr="006F1EFE">
                <w:rPr>
                  <w:rStyle w:val="Hyperlink"/>
                  <w:sz w:val="18"/>
                  <w:szCs w:val="18"/>
                  <w:lang w:val="en-CA"/>
                  <w:rPrChange w:id="41193" w:author="Jens-Rainer Ohm" w:date="2026-07-18T09:33:00Z">
                    <w:rPr>
                      <w:rStyle w:val="Hyperlink"/>
                    </w:rPr>
                  </w:rPrChange>
                </w:rPr>
                <w:t>JVET-AQ0051</w:t>
              </w:r>
              <w:r w:rsidRPr="006F1EFE">
                <w:rPr>
                  <w:sz w:val="18"/>
                  <w:szCs w:val="18"/>
                  <w:lang w:val="en-CA"/>
                  <w:rPrChange w:id="4119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19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BD2490" w14:textId="77777777" w:rsidR="00093E09" w:rsidRPr="006F1EFE" w:rsidRDefault="00093E09" w:rsidP="00093E09">
            <w:pPr>
              <w:jc w:val="center"/>
              <w:rPr>
                <w:ins w:id="41196" w:author="Jens-Rainer Ohm" w:date="2026-07-17T19:16:00Z"/>
                <w:sz w:val="18"/>
                <w:szCs w:val="18"/>
                <w:lang w:val="en-CA"/>
                <w:rPrChange w:id="41197" w:author="Jens-Rainer Ohm" w:date="2026-07-18T09:33:00Z">
                  <w:rPr>
                    <w:ins w:id="41198" w:author="Jens-Rainer Ohm" w:date="2026-07-17T19:16:00Z"/>
                  </w:rPr>
                </w:rPrChange>
              </w:rPr>
            </w:pPr>
            <w:ins w:id="41199" w:author="Jens-Rainer Ohm" w:date="2026-07-17T19:16:00Z">
              <w:r w:rsidRPr="006F1EFE">
                <w:rPr>
                  <w:sz w:val="18"/>
                  <w:szCs w:val="18"/>
                  <w:lang w:val="en-CA"/>
                  <w:rPrChange w:id="41200" w:author="Jens-Rainer Ohm" w:date="2026-07-18T09:33:00Z">
                    <w:rPr/>
                  </w:rPrChange>
                </w:rPr>
                <w:t>m7729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20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309602" w14:textId="77777777" w:rsidR="00093E09" w:rsidRPr="006F1EFE" w:rsidRDefault="00093E09" w:rsidP="00442F37">
            <w:pPr>
              <w:jc w:val="center"/>
              <w:rPr>
                <w:ins w:id="41202" w:author="Jens-Rainer Ohm" w:date="2026-07-17T19:16:00Z"/>
                <w:sz w:val="18"/>
                <w:szCs w:val="18"/>
                <w:lang w:val="en-CA"/>
                <w:rPrChange w:id="41203" w:author="Jens-Rainer Ohm" w:date="2026-07-18T09:33:00Z">
                  <w:rPr>
                    <w:ins w:id="41204" w:author="Jens-Rainer Ohm" w:date="2026-07-17T19:16:00Z"/>
                  </w:rPr>
                </w:rPrChange>
              </w:rPr>
              <w:pPrChange w:id="41205" w:author="Jens-Rainer Ohm" w:date="2026-07-18T09:25:00Z">
                <w:pPr/>
              </w:pPrChange>
            </w:pPr>
            <w:ins w:id="41206" w:author="Jens-Rainer Ohm" w:date="2026-07-17T19:16:00Z">
              <w:r w:rsidRPr="006F1EFE">
                <w:rPr>
                  <w:sz w:val="18"/>
                  <w:szCs w:val="18"/>
                  <w:lang w:val="en-CA"/>
                  <w:rPrChange w:id="41207" w:author="Jens-Rainer Ohm" w:date="2026-07-18T09:33:00Z">
                    <w:rPr/>
                  </w:rPrChange>
                </w:rPr>
                <w:t>2026-06-29 17:41: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2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F7A191" w14:textId="77777777" w:rsidR="00093E09" w:rsidRPr="006F1EFE" w:rsidRDefault="00093E09" w:rsidP="00442F37">
            <w:pPr>
              <w:jc w:val="center"/>
              <w:rPr>
                <w:ins w:id="41209" w:author="Jens-Rainer Ohm" w:date="2026-07-17T19:16:00Z"/>
                <w:sz w:val="18"/>
                <w:szCs w:val="18"/>
                <w:lang w:val="en-CA"/>
                <w:rPrChange w:id="41210" w:author="Jens-Rainer Ohm" w:date="2026-07-18T09:33:00Z">
                  <w:rPr>
                    <w:ins w:id="41211" w:author="Jens-Rainer Ohm" w:date="2026-07-17T19:16:00Z"/>
                  </w:rPr>
                </w:rPrChange>
              </w:rPr>
              <w:pPrChange w:id="41212" w:author="Jens-Rainer Ohm" w:date="2026-07-18T09:25:00Z">
                <w:pPr/>
              </w:pPrChange>
            </w:pPr>
            <w:ins w:id="41213" w:author="Jens-Rainer Ohm" w:date="2026-07-17T19:16:00Z">
              <w:r w:rsidRPr="006F1EFE">
                <w:rPr>
                  <w:sz w:val="18"/>
                  <w:szCs w:val="18"/>
                  <w:lang w:val="en-CA"/>
                  <w:rPrChange w:id="41214" w:author="Jens-Rainer Ohm" w:date="2026-07-18T09:33:00Z">
                    <w:rPr/>
                  </w:rPrChange>
                </w:rPr>
                <w:t>2026-06-30 20:34:5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21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FE2586" w14:textId="77777777" w:rsidR="00093E09" w:rsidRPr="006F1EFE" w:rsidRDefault="00093E09" w:rsidP="00442F37">
            <w:pPr>
              <w:jc w:val="center"/>
              <w:rPr>
                <w:ins w:id="41216" w:author="Jens-Rainer Ohm" w:date="2026-07-17T19:16:00Z"/>
                <w:sz w:val="18"/>
                <w:szCs w:val="18"/>
                <w:lang w:val="en-CA"/>
                <w:rPrChange w:id="41217" w:author="Jens-Rainer Ohm" w:date="2026-07-18T09:33:00Z">
                  <w:rPr>
                    <w:ins w:id="41218" w:author="Jens-Rainer Ohm" w:date="2026-07-17T19:16:00Z"/>
                  </w:rPr>
                </w:rPrChange>
              </w:rPr>
              <w:pPrChange w:id="41219" w:author="Jens-Rainer Ohm" w:date="2026-07-18T09:25:00Z">
                <w:pPr/>
              </w:pPrChange>
            </w:pPr>
            <w:ins w:id="41220" w:author="Jens-Rainer Ohm" w:date="2026-07-17T19:16:00Z">
              <w:r w:rsidRPr="006F1EFE">
                <w:rPr>
                  <w:sz w:val="18"/>
                  <w:szCs w:val="18"/>
                  <w:lang w:val="en-CA"/>
                  <w:rPrChange w:id="41221" w:author="Jens-Rainer Ohm" w:date="2026-07-18T09:33:00Z">
                    <w:rPr/>
                  </w:rPrChange>
                </w:rPr>
                <w:t>2026-07-08 18:51:0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22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F24419" w14:textId="77777777" w:rsidR="00093E09" w:rsidRPr="006F1EFE" w:rsidRDefault="00093E09">
            <w:pPr>
              <w:jc w:val="left"/>
              <w:rPr>
                <w:ins w:id="41223" w:author="Jens-Rainer Ohm" w:date="2026-07-17T19:16:00Z"/>
                <w:sz w:val="18"/>
                <w:szCs w:val="18"/>
                <w:lang w:val="en-CA"/>
                <w:rPrChange w:id="41224" w:author="Jens-Rainer Ohm" w:date="2026-07-18T09:33:00Z">
                  <w:rPr>
                    <w:ins w:id="41225" w:author="Jens-Rainer Ohm" w:date="2026-07-17T19:16:00Z"/>
                  </w:rPr>
                </w:rPrChange>
              </w:rPr>
              <w:pPrChange w:id="41226" w:author="Jens-Rainer Ohm" w:date="2026-07-17T19:48:00Z">
                <w:pPr/>
              </w:pPrChange>
            </w:pPr>
            <w:ins w:id="41227" w:author="Jens-Rainer Ohm" w:date="2026-07-17T19:16:00Z">
              <w:r w:rsidRPr="006F1EFE">
                <w:rPr>
                  <w:sz w:val="18"/>
                  <w:szCs w:val="18"/>
                  <w:lang w:val="en-CA"/>
                  <w:rPrChange w:id="41228" w:author="Jens-Rainer Ohm" w:date="2026-07-18T09:33:00Z">
                    <w:rPr/>
                  </w:rPrChange>
                </w:rPr>
                <w:t>AHG9: Encoder optimization information (EOI) SEI message extension for VSEI version 5</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22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22B3252" w14:textId="6049C0AA" w:rsidR="00093E09" w:rsidRPr="006F1EFE" w:rsidRDefault="00855F88">
            <w:pPr>
              <w:jc w:val="left"/>
              <w:rPr>
                <w:ins w:id="41230" w:author="Jens-Rainer Ohm" w:date="2026-07-17T19:16:00Z"/>
                <w:sz w:val="18"/>
                <w:szCs w:val="18"/>
                <w:lang w:val="en-CA"/>
                <w:rPrChange w:id="41231" w:author="Jens-Rainer Ohm" w:date="2026-07-18T09:33:00Z">
                  <w:rPr>
                    <w:ins w:id="41232" w:author="Jens-Rainer Ohm" w:date="2026-07-17T19:16:00Z"/>
                  </w:rPr>
                </w:rPrChange>
              </w:rPr>
              <w:pPrChange w:id="41233" w:author="Jens-Rainer Ohm" w:date="2026-07-17T19:48:00Z">
                <w:pPr/>
              </w:pPrChange>
            </w:pPr>
            <w:ins w:id="41234" w:author="Jens-Rainer Ohm" w:date="2026-07-17T19:46:00Z">
              <w:r w:rsidRPr="006F1EFE">
                <w:rPr>
                  <w:sz w:val="18"/>
                  <w:szCs w:val="18"/>
                  <w:lang w:val="en-CA"/>
                  <w:rPrChange w:id="41235" w:author="Jens-Rainer Ohm" w:date="2026-07-18T09:33:00Z">
                    <w:rPr/>
                  </w:rPrChange>
                </w:rPr>
                <w:t xml:space="preserve"> </w:t>
              </w:r>
            </w:ins>
            <w:ins w:id="41236" w:author="Jens-Rainer Ohm" w:date="2026-07-17T19:20:00Z">
              <w:r w:rsidR="00093E09" w:rsidRPr="006F1EFE">
                <w:rPr>
                  <w:sz w:val="18"/>
                  <w:szCs w:val="18"/>
                  <w:lang w:val="en-CA"/>
                  <w:rPrChange w:id="41237" w:author="Jens-Rainer Ohm" w:date="2026-07-18T09:33:00Z">
                    <w:rPr/>
                  </w:rPrChange>
                </w:rPr>
                <w:t>M. M. Hannuksela</w:t>
              </w:r>
            </w:ins>
            <w:ins w:id="41238" w:author="Jens-Rainer Ohm" w:date="2026-07-17T19:24:00Z">
              <w:r w:rsidR="00093E09" w:rsidRPr="006F1EFE">
                <w:rPr>
                  <w:sz w:val="18"/>
                  <w:szCs w:val="18"/>
                  <w:lang w:val="en-CA"/>
                  <w:rPrChange w:id="41239" w:author="Jens-Rainer Ohm" w:date="2026-07-18T09:33:00Z">
                    <w:rPr/>
                  </w:rPrChange>
                </w:rPr>
                <w:br/>
              </w:r>
            </w:ins>
            <w:ins w:id="41240" w:author="Jens-Rainer Ohm" w:date="2026-07-17T19:20:00Z">
              <w:r w:rsidR="00093E09" w:rsidRPr="006F1EFE">
                <w:rPr>
                  <w:sz w:val="18"/>
                  <w:szCs w:val="18"/>
                  <w:lang w:val="en-CA"/>
                  <w:rPrChange w:id="41241" w:author="Jens-Rainer Ohm" w:date="2026-07-18T09:33:00Z">
                    <w:rPr/>
                  </w:rPrChange>
                </w:rPr>
                <w:t xml:space="preserve"> J. Boyce (Nokia)</w:t>
              </w:r>
            </w:ins>
            <w:ins w:id="41242" w:author="Jens-Rainer Ohm" w:date="2026-07-17T19:24:00Z">
              <w:r w:rsidR="00093E09" w:rsidRPr="006F1EFE">
                <w:rPr>
                  <w:sz w:val="18"/>
                  <w:szCs w:val="18"/>
                  <w:lang w:val="en-CA"/>
                  <w:rPrChange w:id="41243" w:author="Jens-Rainer Ohm" w:date="2026-07-18T09:33:00Z">
                    <w:rPr/>
                  </w:rPrChange>
                </w:rPr>
                <w:br/>
              </w:r>
            </w:ins>
            <w:ins w:id="41244" w:author="Jens-Rainer Ohm" w:date="2026-07-17T19:20:00Z">
              <w:r w:rsidR="00093E09" w:rsidRPr="006F1EFE">
                <w:rPr>
                  <w:sz w:val="18"/>
                  <w:szCs w:val="18"/>
                  <w:lang w:val="en-CA"/>
                  <w:rPrChange w:id="41245" w:author="Jens-Rainer Ohm" w:date="2026-07-18T09:33:00Z">
                    <w:rPr/>
                  </w:rPrChange>
                </w:rPr>
                <w:t xml:space="preserve"> J. Chen</w:t>
              </w:r>
            </w:ins>
            <w:ins w:id="41246" w:author="Jens-Rainer Ohm" w:date="2026-07-17T19:24:00Z">
              <w:r w:rsidR="00093E09" w:rsidRPr="006F1EFE">
                <w:rPr>
                  <w:sz w:val="18"/>
                  <w:szCs w:val="18"/>
                  <w:lang w:val="en-CA"/>
                  <w:rPrChange w:id="41247" w:author="Jens-Rainer Ohm" w:date="2026-07-18T09:33:00Z">
                    <w:rPr/>
                  </w:rPrChange>
                </w:rPr>
                <w:br/>
              </w:r>
            </w:ins>
            <w:ins w:id="41248" w:author="Jens-Rainer Ohm" w:date="2026-07-17T19:20:00Z">
              <w:r w:rsidR="00093E09" w:rsidRPr="006F1EFE">
                <w:rPr>
                  <w:sz w:val="18"/>
                  <w:szCs w:val="18"/>
                  <w:lang w:val="en-CA"/>
                  <w:rPrChange w:id="41249" w:author="Jens-Rainer Ohm" w:date="2026-07-18T09:33:00Z">
                    <w:rPr/>
                  </w:rPrChange>
                </w:rPr>
                <w:t xml:space="preserve"> Y. Ye (Alibaba)</w:t>
              </w:r>
            </w:ins>
            <w:ins w:id="41250" w:author="Jens-Rainer Ohm" w:date="2026-07-17T19:24:00Z">
              <w:r w:rsidR="00093E09" w:rsidRPr="006F1EFE">
                <w:rPr>
                  <w:sz w:val="18"/>
                  <w:szCs w:val="18"/>
                  <w:lang w:val="en-CA"/>
                  <w:rPrChange w:id="41251" w:author="Jens-Rainer Ohm" w:date="2026-07-18T09:33:00Z">
                    <w:rPr/>
                  </w:rPrChange>
                </w:rPr>
                <w:br/>
              </w:r>
            </w:ins>
            <w:ins w:id="41252" w:author="Jens-Rainer Ohm" w:date="2026-07-17T19:20:00Z">
              <w:r w:rsidR="00093E09" w:rsidRPr="006F1EFE">
                <w:rPr>
                  <w:sz w:val="18"/>
                  <w:szCs w:val="18"/>
                  <w:lang w:val="en-CA"/>
                  <w:rPrChange w:id="41253" w:author="Jens-Rainer Ohm" w:date="2026-07-18T09:33:00Z">
                    <w:rPr/>
                  </w:rPrChange>
                </w:rPr>
                <w:t xml:space="preserve"> C.-H. </w:t>
              </w:r>
              <w:proofErr w:type="spellStart"/>
              <w:r w:rsidR="00093E09" w:rsidRPr="006F1EFE">
                <w:rPr>
                  <w:sz w:val="18"/>
                  <w:szCs w:val="18"/>
                  <w:lang w:val="en-CA"/>
                  <w:rPrChange w:id="41254" w:author="Jens-Rainer Ohm" w:date="2026-07-18T09:33:00Z">
                    <w:rPr/>
                  </w:rPrChange>
                </w:rPr>
                <w:t>Demarty</w:t>
              </w:r>
            </w:ins>
            <w:proofErr w:type="spellEnd"/>
            <w:ins w:id="41255" w:author="Jens-Rainer Ohm" w:date="2026-07-17T19:24:00Z">
              <w:r w:rsidR="00093E09" w:rsidRPr="006F1EFE">
                <w:rPr>
                  <w:sz w:val="18"/>
                  <w:szCs w:val="18"/>
                  <w:lang w:val="en-CA"/>
                  <w:rPrChange w:id="41256" w:author="Jens-Rainer Ohm" w:date="2026-07-18T09:33:00Z">
                    <w:rPr/>
                  </w:rPrChange>
                </w:rPr>
                <w:br/>
              </w:r>
            </w:ins>
            <w:ins w:id="41257" w:author="Jens-Rainer Ohm" w:date="2026-07-17T19:20:00Z">
              <w:r w:rsidR="00093E09" w:rsidRPr="006F1EFE">
                <w:rPr>
                  <w:sz w:val="18"/>
                  <w:szCs w:val="18"/>
                  <w:lang w:val="en-CA"/>
                  <w:rPrChange w:id="41258" w:author="Jens-Rainer Ohm" w:date="2026-07-18T09:33:00Z">
                    <w:rPr/>
                  </w:rPrChange>
                </w:rPr>
                <w:t xml:space="preserve"> A. Ak</w:t>
              </w:r>
            </w:ins>
            <w:ins w:id="41259" w:author="Jens-Rainer Ohm" w:date="2026-07-17T19:24:00Z">
              <w:r w:rsidR="00093E09" w:rsidRPr="006F1EFE">
                <w:rPr>
                  <w:sz w:val="18"/>
                  <w:szCs w:val="18"/>
                  <w:lang w:val="en-CA"/>
                  <w:rPrChange w:id="41260" w:author="Jens-Rainer Ohm" w:date="2026-07-18T09:33:00Z">
                    <w:rPr/>
                  </w:rPrChange>
                </w:rPr>
                <w:br/>
              </w:r>
            </w:ins>
            <w:ins w:id="41261" w:author="Jens-Rainer Ohm" w:date="2026-07-17T19:20:00Z">
              <w:r w:rsidR="00093E09" w:rsidRPr="006F1EFE">
                <w:rPr>
                  <w:sz w:val="18"/>
                  <w:szCs w:val="18"/>
                  <w:lang w:val="en-CA"/>
                  <w:rPrChange w:id="41262" w:author="Jens-Rainer Ohm" w:date="2026-07-18T09:33:00Z">
                    <w:rPr/>
                  </w:rPrChange>
                </w:rPr>
                <w:t xml:space="preserve"> F. </w:t>
              </w:r>
              <w:proofErr w:type="spellStart"/>
              <w:r w:rsidR="00093E09" w:rsidRPr="006F1EFE">
                <w:rPr>
                  <w:sz w:val="18"/>
                  <w:szCs w:val="18"/>
                  <w:lang w:val="en-CA"/>
                  <w:rPrChange w:id="41263" w:author="Jens-Rainer Ohm" w:date="2026-07-18T09:33:00Z">
                    <w:rPr/>
                  </w:rPrChange>
                </w:rPr>
                <w:t>Aumont</w:t>
              </w:r>
              <w:proofErr w:type="spellEnd"/>
              <w:r w:rsidR="00093E09" w:rsidRPr="006F1EFE">
                <w:rPr>
                  <w:sz w:val="18"/>
                  <w:szCs w:val="18"/>
                  <w:lang w:val="en-CA"/>
                  <w:rPrChange w:id="41264" w:author="Jens-Rainer Ohm" w:date="2026-07-18T09:33:00Z">
                    <w:rPr/>
                  </w:rPrChange>
                </w:rPr>
                <w:t xml:space="preserve"> (</w:t>
              </w:r>
              <w:proofErr w:type="spellStart"/>
              <w:r w:rsidR="00093E09" w:rsidRPr="006F1EFE">
                <w:rPr>
                  <w:sz w:val="18"/>
                  <w:szCs w:val="18"/>
                  <w:lang w:val="en-CA"/>
                  <w:rPrChange w:id="41265" w:author="Jens-Rainer Ohm" w:date="2026-07-18T09:33:00Z">
                    <w:rPr/>
                  </w:rPrChange>
                </w:rPr>
                <w:t>InterDigital</w:t>
              </w:r>
              <w:proofErr w:type="spellEnd"/>
              <w:r w:rsidR="00093E09" w:rsidRPr="006F1EFE">
                <w:rPr>
                  <w:sz w:val="18"/>
                  <w:szCs w:val="18"/>
                  <w:lang w:val="en-CA"/>
                  <w:rPrChange w:id="41266" w:author="Jens-Rainer Ohm" w:date="2026-07-18T09:33:00Z">
                    <w:rPr/>
                  </w:rPrChange>
                </w:rPr>
                <w:t>)</w:t>
              </w:r>
            </w:ins>
            <w:ins w:id="41267" w:author="Jens-Rainer Ohm" w:date="2026-07-17T19:24:00Z">
              <w:r w:rsidR="00093E09" w:rsidRPr="006F1EFE">
                <w:rPr>
                  <w:sz w:val="18"/>
                  <w:szCs w:val="18"/>
                  <w:lang w:val="en-CA"/>
                  <w:rPrChange w:id="41268" w:author="Jens-Rainer Ohm" w:date="2026-07-18T09:33:00Z">
                    <w:rPr/>
                  </w:rPrChange>
                </w:rPr>
                <w:br/>
              </w:r>
            </w:ins>
            <w:ins w:id="41269" w:author="Jens-Rainer Ohm" w:date="2026-07-17T19:20:00Z">
              <w:r w:rsidR="00093E09" w:rsidRPr="006F1EFE">
                <w:rPr>
                  <w:sz w:val="18"/>
                  <w:szCs w:val="18"/>
                  <w:lang w:val="en-CA"/>
                  <w:rPrChange w:id="41270" w:author="Jens-Rainer Ohm" w:date="2026-07-18T09:33:00Z">
                    <w:rPr/>
                  </w:rPrChange>
                </w:rPr>
                <w:t xml:space="preserve"> X. Xu</w:t>
              </w:r>
            </w:ins>
            <w:ins w:id="41271" w:author="Jens-Rainer Ohm" w:date="2026-07-17T19:24:00Z">
              <w:r w:rsidR="00093E09" w:rsidRPr="006F1EFE">
                <w:rPr>
                  <w:sz w:val="18"/>
                  <w:szCs w:val="18"/>
                  <w:lang w:val="en-CA"/>
                  <w:rPrChange w:id="41272" w:author="Jens-Rainer Ohm" w:date="2026-07-18T09:33:00Z">
                    <w:rPr/>
                  </w:rPrChange>
                </w:rPr>
                <w:br/>
              </w:r>
            </w:ins>
            <w:ins w:id="41273" w:author="Jens-Rainer Ohm" w:date="2026-07-17T19:20:00Z">
              <w:r w:rsidR="00093E09" w:rsidRPr="006F1EFE">
                <w:rPr>
                  <w:sz w:val="18"/>
                  <w:szCs w:val="18"/>
                  <w:lang w:val="en-CA"/>
                  <w:rPrChange w:id="41274" w:author="Jens-Rainer Ohm" w:date="2026-07-18T09:33:00Z">
                    <w:rPr/>
                  </w:rPrChange>
                </w:rPr>
                <w:lastRenderedPageBreak/>
                <w:t xml:space="preserve"> S. Wenger</w:t>
              </w:r>
            </w:ins>
            <w:ins w:id="41275" w:author="Jens-Rainer Ohm" w:date="2026-07-17T19:24:00Z">
              <w:r w:rsidR="00093E09" w:rsidRPr="006F1EFE">
                <w:rPr>
                  <w:sz w:val="18"/>
                  <w:szCs w:val="18"/>
                  <w:lang w:val="en-CA"/>
                  <w:rPrChange w:id="41276" w:author="Jens-Rainer Ohm" w:date="2026-07-18T09:33:00Z">
                    <w:rPr/>
                  </w:rPrChange>
                </w:rPr>
                <w:br/>
              </w:r>
            </w:ins>
            <w:ins w:id="41277" w:author="Jens-Rainer Ohm" w:date="2026-07-17T19:20:00Z">
              <w:r w:rsidR="00093E09" w:rsidRPr="006F1EFE">
                <w:rPr>
                  <w:sz w:val="18"/>
                  <w:szCs w:val="18"/>
                  <w:lang w:val="en-CA"/>
                  <w:rPrChange w:id="41278" w:author="Jens-Rainer Ohm" w:date="2026-07-18T09:33:00Z">
                    <w:rPr/>
                  </w:rPrChange>
                </w:rPr>
                <w:t xml:space="preserve"> G. </w:t>
              </w:r>
              <w:proofErr w:type="spellStart"/>
              <w:r w:rsidR="00093E09" w:rsidRPr="006F1EFE">
                <w:rPr>
                  <w:sz w:val="18"/>
                  <w:szCs w:val="18"/>
                  <w:lang w:val="en-CA"/>
                  <w:rPrChange w:id="41279" w:author="Jens-Rainer Ohm" w:date="2026-07-18T09:33:00Z">
                    <w:rPr/>
                  </w:rPrChange>
                </w:rPr>
                <w:t>Teniou</w:t>
              </w:r>
              <w:proofErr w:type="spellEnd"/>
              <w:r w:rsidR="00093E09" w:rsidRPr="006F1EFE">
                <w:rPr>
                  <w:sz w:val="18"/>
                  <w:szCs w:val="18"/>
                  <w:lang w:val="en-CA"/>
                  <w:rPrChange w:id="41280" w:author="Jens-Rainer Ohm" w:date="2026-07-18T09:33:00Z">
                    <w:rPr/>
                  </w:rPrChange>
                </w:rPr>
                <w:t xml:space="preserve"> (Tencent)</w:t>
              </w:r>
            </w:ins>
          </w:p>
        </w:tc>
      </w:tr>
      <w:tr w:rsidR="00442F37" w:rsidRPr="006F1EFE" w14:paraId="04467725" w14:textId="77777777" w:rsidTr="00442F37">
        <w:trPr>
          <w:tblCellSpacing w:w="15" w:type="dxa"/>
          <w:ins w:id="41281" w:author="Jens-Rainer Ohm" w:date="2026-07-17T19:16:00Z"/>
          <w:trPrChange w:id="4128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28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0D56FC" w14:textId="77777777" w:rsidR="00093E09" w:rsidRPr="006F1EFE" w:rsidRDefault="00093E09" w:rsidP="00093E09">
            <w:pPr>
              <w:jc w:val="center"/>
              <w:rPr>
                <w:ins w:id="41284" w:author="Jens-Rainer Ohm" w:date="2026-07-17T19:16:00Z"/>
                <w:sz w:val="18"/>
                <w:szCs w:val="18"/>
                <w:lang w:val="en-CA"/>
                <w:rPrChange w:id="41285" w:author="Jens-Rainer Ohm" w:date="2026-07-18T09:33:00Z">
                  <w:rPr>
                    <w:ins w:id="41286" w:author="Jens-Rainer Ohm" w:date="2026-07-17T19:16:00Z"/>
                  </w:rPr>
                </w:rPrChange>
              </w:rPr>
            </w:pPr>
            <w:ins w:id="41287" w:author="Jens-Rainer Ohm" w:date="2026-07-17T19:16:00Z">
              <w:r w:rsidRPr="006F1EFE">
                <w:rPr>
                  <w:sz w:val="18"/>
                  <w:szCs w:val="18"/>
                  <w:lang w:val="en-CA"/>
                  <w:rPrChange w:id="41288" w:author="Jens-Rainer Ohm" w:date="2026-07-18T09:33:00Z">
                    <w:rPr/>
                  </w:rPrChange>
                </w:rPr>
                <w:lastRenderedPageBreak/>
                <w:fldChar w:fldCharType="begin"/>
              </w:r>
              <w:r w:rsidRPr="006F1EFE">
                <w:rPr>
                  <w:sz w:val="18"/>
                  <w:szCs w:val="18"/>
                  <w:lang w:val="en-CA"/>
                  <w:rPrChange w:id="41289" w:author="Jens-Rainer Ohm" w:date="2026-07-18T09:33:00Z">
                    <w:rPr/>
                  </w:rPrChange>
                </w:rPr>
                <w:instrText xml:space="preserve"> HYPERLINK "file:///C:\\Users\\jens\\Downloads\\current_document.php?id=17011" </w:instrText>
              </w:r>
              <w:r w:rsidRPr="006F1EFE">
                <w:rPr>
                  <w:sz w:val="18"/>
                  <w:szCs w:val="18"/>
                  <w:lang w:val="en-CA"/>
                  <w:rPrChange w:id="41290" w:author="Jens-Rainer Ohm" w:date="2026-07-18T09:33:00Z">
                    <w:rPr/>
                  </w:rPrChange>
                </w:rPr>
                <w:fldChar w:fldCharType="separate"/>
              </w:r>
              <w:r w:rsidRPr="006F1EFE">
                <w:rPr>
                  <w:rStyle w:val="Hyperlink"/>
                  <w:sz w:val="18"/>
                  <w:szCs w:val="18"/>
                  <w:lang w:val="en-CA"/>
                  <w:rPrChange w:id="41291" w:author="Jens-Rainer Ohm" w:date="2026-07-18T09:33:00Z">
                    <w:rPr>
                      <w:rStyle w:val="Hyperlink"/>
                    </w:rPr>
                  </w:rPrChange>
                </w:rPr>
                <w:t>JVET-AQ0052</w:t>
              </w:r>
              <w:r w:rsidRPr="006F1EFE">
                <w:rPr>
                  <w:sz w:val="18"/>
                  <w:szCs w:val="18"/>
                  <w:lang w:val="en-CA"/>
                  <w:rPrChange w:id="4129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29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CEE43A" w14:textId="77777777" w:rsidR="00093E09" w:rsidRPr="006F1EFE" w:rsidRDefault="00093E09" w:rsidP="00093E09">
            <w:pPr>
              <w:jc w:val="center"/>
              <w:rPr>
                <w:ins w:id="41294" w:author="Jens-Rainer Ohm" w:date="2026-07-17T19:16:00Z"/>
                <w:sz w:val="18"/>
                <w:szCs w:val="18"/>
                <w:lang w:val="en-CA"/>
                <w:rPrChange w:id="41295" w:author="Jens-Rainer Ohm" w:date="2026-07-18T09:33:00Z">
                  <w:rPr>
                    <w:ins w:id="41296" w:author="Jens-Rainer Ohm" w:date="2026-07-17T19:16:00Z"/>
                  </w:rPr>
                </w:rPrChange>
              </w:rPr>
            </w:pPr>
            <w:ins w:id="41297" w:author="Jens-Rainer Ohm" w:date="2026-07-17T19:16:00Z">
              <w:r w:rsidRPr="006F1EFE">
                <w:rPr>
                  <w:sz w:val="18"/>
                  <w:szCs w:val="18"/>
                  <w:lang w:val="en-CA"/>
                  <w:rPrChange w:id="41298" w:author="Jens-Rainer Ohm" w:date="2026-07-18T09:33:00Z">
                    <w:rPr/>
                  </w:rPrChange>
                </w:rPr>
                <w:t>m7729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29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166761" w14:textId="77777777" w:rsidR="00093E09" w:rsidRPr="006F1EFE" w:rsidRDefault="00093E09" w:rsidP="00442F37">
            <w:pPr>
              <w:jc w:val="center"/>
              <w:rPr>
                <w:ins w:id="41300" w:author="Jens-Rainer Ohm" w:date="2026-07-17T19:16:00Z"/>
                <w:sz w:val="18"/>
                <w:szCs w:val="18"/>
                <w:lang w:val="en-CA"/>
                <w:rPrChange w:id="41301" w:author="Jens-Rainer Ohm" w:date="2026-07-18T09:33:00Z">
                  <w:rPr>
                    <w:ins w:id="41302" w:author="Jens-Rainer Ohm" w:date="2026-07-17T19:16:00Z"/>
                  </w:rPr>
                </w:rPrChange>
              </w:rPr>
              <w:pPrChange w:id="41303" w:author="Jens-Rainer Ohm" w:date="2026-07-18T09:25:00Z">
                <w:pPr/>
              </w:pPrChange>
            </w:pPr>
            <w:ins w:id="41304" w:author="Jens-Rainer Ohm" w:date="2026-07-17T19:16:00Z">
              <w:r w:rsidRPr="006F1EFE">
                <w:rPr>
                  <w:sz w:val="18"/>
                  <w:szCs w:val="18"/>
                  <w:lang w:val="en-CA"/>
                  <w:rPrChange w:id="41305" w:author="Jens-Rainer Ohm" w:date="2026-07-18T09:33:00Z">
                    <w:rPr/>
                  </w:rPrChange>
                </w:rPr>
                <w:t>2026-06-29 17:44: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30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88B3B4" w14:textId="77777777" w:rsidR="00093E09" w:rsidRPr="006F1EFE" w:rsidRDefault="00093E09" w:rsidP="00442F37">
            <w:pPr>
              <w:jc w:val="center"/>
              <w:rPr>
                <w:ins w:id="41307" w:author="Jens-Rainer Ohm" w:date="2026-07-17T19:16:00Z"/>
                <w:sz w:val="18"/>
                <w:szCs w:val="18"/>
                <w:lang w:val="en-CA"/>
                <w:rPrChange w:id="41308" w:author="Jens-Rainer Ohm" w:date="2026-07-18T09:33:00Z">
                  <w:rPr>
                    <w:ins w:id="41309" w:author="Jens-Rainer Ohm" w:date="2026-07-17T19:16:00Z"/>
                  </w:rPr>
                </w:rPrChange>
              </w:rPr>
              <w:pPrChange w:id="41310" w:author="Jens-Rainer Ohm" w:date="2026-07-18T09:25:00Z">
                <w:pPr/>
              </w:pPrChange>
            </w:pPr>
            <w:ins w:id="41311" w:author="Jens-Rainer Ohm" w:date="2026-07-17T19:16:00Z">
              <w:r w:rsidRPr="006F1EFE">
                <w:rPr>
                  <w:sz w:val="18"/>
                  <w:szCs w:val="18"/>
                  <w:lang w:val="en-CA"/>
                  <w:rPrChange w:id="41312" w:author="Jens-Rainer Ohm" w:date="2026-07-18T09:33:00Z">
                    <w:rPr/>
                  </w:rPrChange>
                </w:rPr>
                <w:t>2026-06-30 20:35:4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3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62D476" w14:textId="77777777" w:rsidR="00093E09" w:rsidRPr="006F1EFE" w:rsidRDefault="00093E09" w:rsidP="00442F37">
            <w:pPr>
              <w:jc w:val="center"/>
              <w:rPr>
                <w:ins w:id="41314" w:author="Jens-Rainer Ohm" w:date="2026-07-17T19:16:00Z"/>
                <w:sz w:val="18"/>
                <w:szCs w:val="18"/>
                <w:lang w:val="en-CA"/>
                <w:rPrChange w:id="41315" w:author="Jens-Rainer Ohm" w:date="2026-07-18T09:33:00Z">
                  <w:rPr>
                    <w:ins w:id="41316" w:author="Jens-Rainer Ohm" w:date="2026-07-17T19:16:00Z"/>
                  </w:rPr>
                </w:rPrChange>
              </w:rPr>
              <w:pPrChange w:id="41317" w:author="Jens-Rainer Ohm" w:date="2026-07-18T09:25:00Z">
                <w:pPr/>
              </w:pPrChange>
            </w:pPr>
            <w:ins w:id="41318" w:author="Jens-Rainer Ohm" w:date="2026-07-17T19:16:00Z">
              <w:r w:rsidRPr="006F1EFE">
                <w:rPr>
                  <w:sz w:val="18"/>
                  <w:szCs w:val="18"/>
                  <w:lang w:val="en-CA"/>
                  <w:rPrChange w:id="41319" w:author="Jens-Rainer Ohm" w:date="2026-07-18T09:33:00Z">
                    <w:rPr/>
                  </w:rPrChange>
                </w:rPr>
                <w:t>2026-06-30 20:35:4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32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7D8510" w14:textId="77777777" w:rsidR="00093E09" w:rsidRPr="006F1EFE" w:rsidRDefault="00093E09">
            <w:pPr>
              <w:jc w:val="left"/>
              <w:rPr>
                <w:ins w:id="41321" w:author="Jens-Rainer Ohm" w:date="2026-07-17T19:16:00Z"/>
                <w:sz w:val="18"/>
                <w:szCs w:val="18"/>
                <w:lang w:val="en-CA"/>
                <w:rPrChange w:id="41322" w:author="Jens-Rainer Ohm" w:date="2026-07-18T09:33:00Z">
                  <w:rPr>
                    <w:ins w:id="41323" w:author="Jens-Rainer Ohm" w:date="2026-07-17T19:16:00Z"/>
                  </w:rPr>
                </w:rPrChange>
              </w:rPr>
              <w:pPrChange w:id="41324" w:author="Jens-Rainer Ohm" w:date="2026-07-17T19:48:00Z">
                <w:pPr/>
              </w:pPrChange>
            </w:pPr>
            <w:ins w:id="41325" w:author="Jens-Rainer Ohm" w:date="2026-07-17T19:16:00Z">
              <w:r w:rsidRPr="006F1EFE">
                <w:rPr>
                  <w:sz w:val="18"/>
                  <w:szCs w:val="18"/>
                  <w:lang w:val="en-CA"/>
                  <w:rPrChange w:id="41326" w:author="Jens-Rainer Ohm" w:date="2026-07-18T09:33:00Z">
                    <w:rPr/>
                  </w:rPrChange>
                </w:rPr>
                <w:t>AHG9: On backward compatibility of NNPF alternative temporal extrapolation version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32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D669A9F" w14:textId="71CCFE6E" w:rsidR="00093E09" w:rsidRPr="006F1EFE" w:rsidRDefault="00855F88">
            <w:pPr>
              <w:jc w:val="left"/>
              <w:rPr>
                <w:ins w:id="41328" w:author="Jens-Rainer Ohm" w:date="2026-07-17T19:16:00Z"/>
                <w:sz w:val="18"/>
                <w:szCs w:val="18"/>
                <w:lang w:val="en-CA"/>
                <w:rPrChange w:id="41329" w:author="Jens-Rainer Ohm" w:date="2026-07-18T09:33:00Z">
                  <w:rPr>
                    <w:ins w:id="41330" w:author="Jens-Rainer Ohm" w:date="2026-07-17T19:16:00Z"/>
                  </w:rPr>
                </w:rPrChange>
              </w:rPr>
              <w:pPrChange w:id="41331" w:author="Jens-Rainer Ohm" w:date="2026-07-17T19:48:00Z">
                <w:pPr/>
              </w:pPrChange>
            </w:pPr>
            <w:ins w:id="41332" w:author="Jens-Rainer Ohm" w:date="2026-07-17T19:45:00Z">
              <w:r w:rsidRPr="006F1EFE">
                <w:rPr>
                  <w:sz w:val="18"/>
                  <w:szCs w:val="18"/>
                  <w:lang w:val="en-CA"/>
                  <w:rPrChange w:id="41333" w:author="Jens-Rainer Ohm" w:date="2026-07-18T09:33:00Z">
                    <w:rPr/>
                  </w:rPrChange>
                </w:rPr>
                <w:t xml:space="preserve"> </w:t>
              </w:r>
            </w:ins>
            <w:ins w:id="41334" w:author="Jens-Rainer Ohm" w:date="2026-07-17T19:20:00Z">
              <w:r w:rsidR="00093E09" w:rsidRPr="006F1EFE">
                <w:rPr>
                  <w:sz w:val="18"/>
                  <w:szCs w:val="18"/>
                  <w:lang w:val="en-CA"/>
                  <w:rPrChange w:id="41335" w:author="Jens-Rainer Ohm" w:date="2026-07-18T09:33:00Z">
                    <w:rPr/>
                  </w:rPrChange>
                </w:rPr>
                <w:t>M. M. Hannuksela</w:t>
              </w:r>
            </w:ins>
            <w:ins w:id="41336" w:author="Jens-Rainer Ohm" w:date="2026-07-17T19:24:00Z">
              <w:r w:rsidR="00093E09" w:rsidRPr="006F1EFE">
                <w:rPr>
                  <w:sz w:val="18"/>
                  <w:szCs w:val="18"/>
                  <w:lang w:val="en-CA"/>
                  <w:rPrChange w:id="41337" w:author="Jens-Rainer Ohm" w:date="2026-07-18T09:33:00Z">
                    <w:rPr/>
                  </w:rPrChange>
                </w:rPr>
                <w:br/>
              </w:r>
            </w:ins>
            <w:ins w:id="41338" w:author="Jens-Rainer Ohm" w:date="2026-07-17T19:20:00Z">
              <w:r w:rsidR="00093E09" w:rsidRPr="006F1EFE">
                <w:rPr>
                  <w:sz w:val="18"/>
                  <w:szCs w:val="18"/>
                  <w:lang w:val="en-CA"/>
                  <w:rPrChange w:id="41339" w:author="Jens-Rainer Ohm" w:date="2026-07-18T09:33:00Z">
                    <w:rPr/>
                  </w:rPrChange>
                </w:rPr>
                <w:t xml:space="preserve"> F. </w:t>
              </w:r>
              <w:proofErr w:type="spellStart"/>
              <w:r w:rsidR="00093E09" w:rsidRPr="006F1EFE">
                <w:rPr>
                  <w:sz w:val="18"/>
                  <w:szCs w:val="18"/>
                  <w:lang w:val="en-CA"/>
                  <w:rPrChange w:id="41340" w:author="Jens-Rainer Ohm" w:date="2026-07-18T09:33:00Z">
                    <w:rPr/>
                  </w:rPrChange>
                </w:rPr>
                <w:t>Cricri</w:t>
              </w:r>
              <w:proofErr w:type="spellEnd"/>
              <w:r w:rsidR="00093E09" w:rsidRPr="006F1EFE">
                <w:rPr>
                  <w:sz w:val="18"/>
                  <w:szCs w:val="18"/>
                  <w:lang w:val="en-CA"/>
                  <w:rPrChange w:id="41341" w:author="Jens-Rainer Ohm" w:date="2026-07-18T09:33:00Z">
                    <w:rPr/>
                  </w:rPrChange>
                </w:rPr>
                <w:t xml:space="preserve"> (Nokia)</w:t>
              </w:r>
            </w:ins>
          </w:p>
        </w:tc>
      </w:tr>
      <w:tr w:rsidR="00442F37" w:rsidRPr="006F1EFE" w14:paraId="73B45972" w14:textId="77777777" w:rsidTr="00442F37">
        <w:trPr>
          <w:tblCellSpacing w:w="15" w:type="dxa"/>
          <w:ins w:id="41342" w:author="Jens-Rainer Ohm" w:date="2026-07-17T19:16:00Z"/>
          <w:trPrChange w:id="4134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4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556E75" w14:textId="77777777" w:rsidR="00093E09" w:rsidRPr="006F1EFE" w:rsidRDefault="00093E09" w:rsidP="00093E09">
            <w:pPr>
              <w:jc w:val="center"/>
              <w:rPr>
                <w:ins w:id="41345" w:author="Jens-Rainer Ohm" w:date="2026-07-17T19:16:00Z"/>
                <w:sz w:val="18"/>
                <w:szCs w:val="18"/>
                <w:lang w:val="en-CA"/>
                <w:rPrChange w:id="41346" w:author="Jens-Rainer Ohm" w:date="2026-07-18T09:33:00Z">
                  <w:rPr>
                    <w:ins w:id="41347" w:author="Jens-Rainer Ohm" w:date="2026-07-17T19:16:00Z"/>
                  </w:rPr>
                </w:rPrChange>
              </w:rPr>
            </w:pPr>
            <w:ins w:id="41348" w:author="Jens-Rainer Ohm" w:date="2026-07-17T19:16:00Z">
              <w:r w:rsidRPr="006F1EFE">
                <w:rPr>
                  <w:sz w:val="18"/>
                  <w:szCs w:val="18"/>
                  <w:lang w:val="en-CA"/>
                  <w:rPrChange w:id="41349" w:author="Jens-Rainer Ohm" w:date="2026-07-18T09:33:00Z">
                    <w:rPr/>
                  </w:rPrChange>
                </w:rPr>
                <w:fldChar w:fldCharType="begin"/>
              </w:r>
              <w:r w:rsidRPr="006F1EFE">
                <w:rPr>
                  <w:sz w:val="18"/>
                  <w:szCs w:val="18"/>
                  <w:lang w:val="en-CA"/>
                  <w:rPrChange w:id="41350" w:author="Jens-Rainer Ohm" w:date="2026-07-18T09:33:00Z">
                    <w:rPr/>
                  </w:rPrChange>
                </w:rPr>
                <w:instrText xml:space="preserve"> HYPERLINK "file:///C:\\Users\\jens\\Downloads\\current_document.php?id=17012" </w:instrText>
              </w:r>
              <w:r w:rsidRPr="006F1EFE">
                <w:rPr>
                  <w:sz w:val="18"/>
                  <w:szCs w:val="18"/>
                  <w:lang w:val="en-CA"/>
                  <w:rPrChange w:id="41351" w:author="Jens-Rainer Ohm" w:date="2026-07-18T09:33:00Z">
                    <w:rPr/>
                  </w:rPrChange>
                </w:rPr>
                <w:fldChar w:fldCharType="separate"/>
              </w:r>
              <w:r w:rsidRPr="006F1EFE">
                <w:rPr>
                  <w:rStyle w:val="Hyperlink"/>
                  <w:sz w:val="18"/>
                  <w:szCs w:val="18"/>
                  <w:lang w:val="en-CA"/>
                  <w:rPrChange w:id="41352" w:author="Jens-Rainer Ohm" w:date="2026-07-18T09:33:00Z">
                    <w:rPr>
                      <w:rStyle w:val="Hyperlink"/>
                    </w:rPr>
                  </w:rPrChange>
                </w:rPr>
                <w:t>JVET-AQ0053</w:t>
              </w:r>
              <w:r w:rsidRPr="006F1EFE">
                <w:rPr>
                  <w:sz w:val="18"/>
                  <w:szCs w:val="18"/>
                  <w:lang w:val="en-CA"/>
                  <w:rPrChange w:id="4135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5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7B31D4" w14:textId="77777777" w:rsidR="00093E09" w:rsidRPr="006F1EFE" w:rsidRDefault="00093E09" w:rsidP="00093E09">
            <w:pPr>
              <w:jc w:val="center"/>
              <w:rPr>
                <w:ins w:id="41355" w:author="Jens-Rainer Ohm" w:date="2026-07-17T19:16:00Z"/>
                <w:sz w:val="18"/>
                <w:szCs w:val="18"/>
                <w:lang w:val="en-CA"/>
                <w:rPrChange w:id="41356" w:author="Jens-Rainer Ohm" w:date="2026-07-18T09:33:00Z">
                  <w:rPr>
                    <w:ins w:id="41357" w:author="Jens-Rainer Ohm" w:date="2026-07-17T19:16:00Z"/>
                  </w:rPr>
                </w:rPrChange>
              </w:rPr>
            </w:pPr>
            <w:ins w:id="41358" w:author="Jens-Rainer Ohm" w:date="2026-07-17T19:16:00Z">
              <w:r w:rsidRPr="006F1EFE">
                <w:rPr>
                  <w:sz w:val="18"/>
                  <w:szCs w:val="18"/>
                  <w:lang w:val="en-CA"/>
                  <w:rPrChange w:id="41359" w:author="Jens-Rainer Ohm" w:date="2026-07-18T09:33:00Z">
                    <w:rPr/>
                  </w:rPrChange>
                </w:rPr>
                <w:t>m7729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6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337C1D" w14:textId="77777777" w:rsidR="00093E09" w:rsidRPr="006F1EFE" w:rsidRDefault="00093E09" w:rsidP="00442F37">
            <w:pPr>
              <w:jc w:val="center"/>
              <w:rPr>
                <w:ins w:id="41361" w:author="Jens-Rainer Ohm" w:date="2026-07-17T19:16:00Z"/>
                <w:sz w:val="18"/>
                <w:szCs w:val="18"/>
                <w:lang w:val="en-CA"/>
                <w:rPrChange w:id="41362" w:author="Jens-Rainer Ohm" w:date="2026-07-18T09:33:00Z">
                  <w:rPr>
                    <w:ins w:id="41363" w:author="Jens-Rainer Ohm" w:date="2026-07-17T19:16:00Z"/>
                  </w:rPr>
                </w:rPrChange>
              </w:rPr>
              <w:pPrChange w:id="41364" w:author="Jens-Rainer Ohm" w:date="2026-07-18T09:25:00Z">
                <w:pPr/>
              </w:pPrChange>
            </w:pPr>
            <w:ins w:id="41365" w:author="Jens-Rainer Ohm" w:date="2026-07-17T19:16:00Z">
              <w:r w:rsidRPr="006F1EFE">
                <w:rPr>
                  <w:sz w:val="18"/>
                  <w:szCs w:val="18"/>
                  <w:lang w:val="en-CA"/>
                  <w:rPrChange w:id="41366" w:author="Jens-Rainer Ohm" w:date="2026-07-18T09:33:00Z">
                    <w:rPr/>
                  </w:rPrChange>
                </w:rPr>
                <w:t>2026-06-29 17:52:2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6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2D462B" w14:textId="77777777" w:rsidR="00093E09" w:rsidRPr="006F1EFE" w:rsidRDefault="00093E09" w:rsidP="00442F37">
            <w:pPr>
              <w:jc w:val="center"/>
              <w:rPr>
                <w:ins w:id="41368" w:author="Jens-Rainer Ohm" w:date="2026-07-17T19:16:00Z"/>
                <w:sz w:val="18"/>
                <w:szCs w:val="18"/>
                <w:lang w:val="en-CA"/>
                <w:rPrChange w:id="41369" w:author="Jens-Rainer Ohm" w:date="2026-07-18T09:33:00Z">
                  <w:rPr>
                    <w:ins w:id="41370" w:author="Jens-Rainer Ohm" w:date="2026-07-17T19:16:00Z"/>
                  </w:rPr>
                </w:rPrChange>
              </w:rPr>
              <w:pPrChange w:id="41371" w:author="Jens-Rainer Ohm" w:date="2026-07-18T09:25:00Z">
                <w:pPr/>
              </w:pPrChange>
            </w:pPr>
            <w:ins w:id="41372" w:author="Jens-Rainer Ohm" w:date="2026-07-17T19:16:00Z">
              <w:r w:rsidRPr="006F1EFE">
                <w:rPr>
                  <w:sz w:val="18"/>
                  <w:szCs w:val="18"/>
                  <w:lang w:val="en-CA"/>
                  <w:rPrChange w:id="41373" w:author="Jens-Rainer Ohm" w:date="2026-07-18T09:33:00Z">
                    <w:rPr/>
                  </w:rPrChange>
                </w:rPr>
                <w:t>2026-06-30 20:36: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7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E9AD1A" w14:textId="77777777" w:rsidR="00093E09" w:rsidRPr="006F1EFE" w:rsidRDefault="00093E09" w:rsidP="00442F37">
            <w:pPr>
              <w:jc w:val="center"/>
              <w:rPr>
                <w:ins w:id="41375" w:author="Jens-Rainer Ohm" w:date="2026-07-17T19:16:00Z"/>
                <w:sz w:val="18"/>
                <w:szCs w:val="18"/>
                <w:lang w:val="en-CA"/>
                <w:rPrChange w:id="41376" w:author="Jens-Rainer Ohm" w:date="2026-07-18T09:33:00Z">
                  <w:rPr>
                    <w:ins w:id="41377" w:author="Jens-Rainer Ohm" w:date="2026-07-17T19:16:00Z"/>
                  </w:rPr>
                </w:rPrChange>
              </w:rPr>
              <w:pPrChange w:id="41378" w:author="Jens-Rainer Ohm" w:date="2026-07-18T09:25:00Z">
                <w:pPr/>
              </w:pPrChange>
            </w:pPr>
            <w:ins w:id="41379" w:author="Jens-Rainer Ohm" w:date="2026-07-17T19:16:00Z">
              <w:r w:rsidRPr="006F1EFE">
                <w:rPr>
                  <w:sz w:val="18"/>
                  <w:szCs w:val="18"/>
                  <w:lang w:val="en-CA"/>
                  <w:rPrChange w:id="41380" w:author="Jens-Rainer Ohm" w:date="2026-07-18T09:33:00Z">
                    <w:rPr/>
                  </w:rPrChange>
                </w:rPr>
                <w:t>2026-07-10 12:46:12</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8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A26AE0" w14:textId="77777777" w:rsidR="00093E09" w:rsidRPr="006F1EFE" w:rsidRDefault="00093E09">
            <w:pPr>
              <w:jc w:val="left"/>
              <w:rPr>
                <w:ins w:id="41382" w:author="Jens-Rainer Ohm" w:date="2026-07-17T19:16:00Z"/>
                <w:sz w:val="18"/>
                <w:szCs w:val="18"/>
                <w:lang w:val="en-CA"/>
                <w:rPrChange w:id="41383" w:author="Jens-Rainer Ohm" w:date="2026-07-18T09:33:00Z">
                  <w:rPr>
                    <w:ins w:id="41384" w:author="Jens-Rainer Ohm" w:date="2026-07-17T19:16:00Z"/>
                  </w:rPr>
                </w:rPrChange>
              </w:rPr>
              <w:pPrChange w:id="41385" w:author="Jens-Rainer Ohm" w:date="2026-07-17T19:48:00Z">
                <w:pPr/>
              </w:pPrChange>
            </w:pPr>
            <w:ins w:id="41386" w:author="Jens-Rainer Ohm" w:date="2026-07-17T19:16:00Z">
              <w:r w:rsidRPr="006F1EFE">
                <w:rPr>
                  <w:sz w:val="18"/>
                  <w:szCs w:val="18"/>
                  <w:lang w:val="en-CA"/>
                  <w:rPrChange w:id="41387" w:author="Jens-Rainer Ohm" w:date="2026-07-18T09:33:00Z">
                    <w:rPr/>
                  </w:rPrChange>
                </w:rPr>
                <w:t>AHG9: On multilayer NNPF</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38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0EB0891" w14:textId="6D7D0F9D" w:rsidR="00093E09" w:rsidRPr="006F1EFE" w:rsidRDefault="00855F88">
            <w:pPr>
              <w:jc w:val="left"/>
              <w:rPr>
                <w:ins w:id="41389" w:author="Jens-Rainer Ohm" w:date="2026-07-17T19:16:00Z"/>
                <w:sz w:val="18"/>
                <w:szCs w:val="18"/>
                <w:lang w:val="en-CA"/>
                <w:rPrChange w:id="41390" w:author="Jens-Rainer Ohm" w:date="2026-07-18T09:33:00Z">
                  <w:rPr>
                    <w:ins w:id="41391" w:author="Jens-Rainer Ohm" w:date="2026-07-17T19:16:00Z"/>
                  </w:rPr>
                </w:rPrChange>
              </w:rPr>
              <w:pPrChange w:id="41392" w:author="Jens-Rainer Ohm" w:date="2026-07-17T19:48:00Z">
                <w:pPr/>
              </w:pPrChange>
            </w:pPr>
            <w:ins w:id="41393" w:author="Jens-Rainer Ohm" w:date="2026-07-17T19:45:00Z">
              <w:r w:rsidRPr="006F1EFE">
                <w:rPr>
                  <w:sz w:val="18"/>
                  <w:szCs w:val="18"/>
                  <w:lang w:val="en-CA"/>
                  <w:rPrChange w:id="41394" w:author="Jens-Rainer Ohm" w:date="2026-07-18T09:33:00Z">
                    <w:rPr/>
                  </w:rPrChange>
                </w:rPr>
                <w:t xml:space="preserve"> </w:t>
              </w:r>
            </w:ins>
            <w:ins w:id="41395" w:author="Jens-Rainer Ohm" w:date="2026-07-17T19:20:00Z">
              <w:r w:rsidR="00093E09" w:rsidRPr="006F1EFE">
                <w:rPr>
                  <w:sz w:val="18"/>
                  <w:szCs w:val="18"/>
                  <w:lang w:val="en-CA"/>
                  <w:rPrChange w:id="41396" w:author="Jens-Rainer Ohm" w:date="2026-07-18T09:33:00Z">
                    <w:rPr/>
                  </w:rPrChange>
                </w:rPr>
                <w:t>M. M. Hannuksela</w:t>
              </w:r>
            </w:ins>
            <w:ins w:id="41397" w:author="Jens-Rainer Ohm" w:date="2026-07-17T19:24:00Z">
              <w:r w:rsidR="00093E09" w:rsidRPr="006F1EFE">
                <w:rPr>
                  <w:sz w:val="18"/>
                  <w:szCs w:val="18"/>
                  <w:lang w:val="en-CA"/>
                  <w:rPrChange w:id="41398" w:author="Jens-Rainer Ohm" w:date="2026-07-18T09:33:00Z">
                    <w:rPr/>
                  </w:rPrChange>
                </w:rPr>
                <w:br/>
              </w:r>
            </w:ins>
            <w:ins w:id="41399" w:author="Jens-Rainer Ohm" w:date="2026-07-17T19:20:00Z">
              <w:r w:rsidR="00093E09" w:rsidRPr="006F1EFE">
                <w:rPr>
                  <w:sz w:val="18"/>
                  <w:szCs w:val="18"/>
                  <w:lang w:val="en-CA"/>
                  <w:rPrChange w:id="41400" w:author="Jens-Rainer Ohm" w:date="2026-07-18T09:33:00Z">
                    <w:rPr/>
                  </w:rPrChange>
                </w:rPr>
                <w:t xml:space="preserve"> J. Boyce (Nokia)</w:t>
              </w:r>
            </w:ins>
          </w:p>
        </w:tc>
      </w:tr>
      <w:tr w:rsidR="00442F37" w:rsidRPr="006F1EFE" w14:paraId="2DD5DA5E" w14:textId="77777777" w:rsidTr="00442F37">
        <w:trPr>
          <w:tblCellSpacing w:w="15" w:type="dxa"/>
          <w:ins w:id="41401" w:author="Jens-Rainer Ohm" w:date="2026-07-17T19:16:00Z"/>
          <w:trPrChange w:id="4140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40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D86226" w14:textId="77777777" w:rsidR="00093E09" w:rsidRPr="006F1EFE" w:rsidRDefault="00093E09" w:rsidP="00093E09">
            <w:pPr>
              <w:jc w:val="center"/>
              <w:rPr>
                <w:ins w:id="41404" w:author="Jens-Rainer Ohm" w:date="2026-07-17T19:16:00Z"/>
                <w:sz w:val="18"/>
                <w:szCs w:val="18"/>
                <w:lang w:val="en-CA"/>
                <w:rPrChange w:id="41405" w:author="Jens-Rainer Ohm" w:date="2026-07-18T09:33:00Z">
                  <w:rPr>
                    <w:ins w:id="41406" w:author="Jens-Rainer Ohm" w:date="2026-07-17T19:16:00Z"/>
                  </w:rPr>
                </w:rPrChange>
              </w:rPr>
            </w:pPr>
            <w:ins w:id="41407" w:author="Jens-Rainer Ohm" w:date="2026-07-17T19:16:00Z">
              <w:r w:rsidRPr="006F1EFE">
                <w:rPr>
                  <w:sz w:val="18"/>
                  <w:szCs w:val="18"/>
                  <w:lang w:val="en-CA"/>
                  <w:rPrChange w:id="41408" w:author="Jens-Rainer Ohm" w:date="2026-07-18T09:33:00Z">
                    <w:rPr/>
                  </w:rPrChange>
                </w:rPr>
                <w:fldChar w:fldCharType="begin"/>
              </w:r>
              <w:r w:rsidRPr="006F1EFE">
                <w:rPr>
                  <w:sz w:val="18"/>
                  <w:szCs w:val="18"/>
                  <w:lang w:val="en-CA"/>
                  <w:rPrChange w:id="41409" w:author="Jens-Rainer Ohm" w:date="2026-07-18T09:33:00Z">
                    <w:rPr/>
                  </w:rPrChange>
                </w:rPr>
                <w:instrText xml:space="preserve"> HYPERLINK "file:///C:\\Users\\jens\\Downloads\\current_document.php?id=17013" </w:instrText>
              </w:r>
              <w:r w:rsidRPr="006F1EFE">
                <w:rPr>
                  <w:sz w:val="18"/>
                  <w:szCs w:val="18"/>
                  <w:lang w:val="en-CA"/>
                  <w:rPrChange w:id="41410" w:author="Jens-Rainer Ohm" w:date="2026-07-18T09:33:00Z">
                    <w:rPr/>
                  </w:rPrChange>
                </w:rPr>
                <w:fldChar w:fldCharType="separate"/>
              </w:r>
              <w:r w:rsidRPr="006F1EFE">
                <w:rPr>
                  <w:rStyle w:val="Hyperlink"/>
                  <w:sz w:val="18"/>
                  <w:szCs w:val="18"/>
                  <w:lang w:val="en-CA"/>
                  <w:rPrChange w:id="41411" w:author="Jens-Rainer Ohm" w:date="2026-07-18T09:33:00Z">
                    <w:rPr>
                      <w:rStyle w:val="Hyperlink"/>
                    </w:rPr>
                  </w:rPrChange>
                </w:rPr>
                <w:t>JVET-AQ0054</w:t>
              </w:r>
              <w:r w:rsidRPr="006F1EFE">
                <w:rPr>
                  <w:sz w:val="18"/>
                  <w:szCs w:val="18"/>
                  <w:lang w:val="en-CA"/>
                  <w:rPrChange w:id="4141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41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3A2FD5" w14:textId="77777777" w:rsidR="00093E09" w:rsidRPr="006F1EFE" w:rsidRDefault="00093E09" w:rsidP="00093E09">
            <w:pPr>
              <w:jc w:val="center"/>
              <w:rPr>
                <w:ins w:id="41414" w:author="Jens-Rainer Ohm" w:date="2026-07-17T19:16:00Z"/>
                <w:sz w:val="18"/>
                <w:szCs w:val="18"/>
                <w:lang w:val="en-CA"/>
                <w:rPrChange w:id="41415" w:author="Jens-Rainer Ohm" w:date="2026-07-18T09:33:00Z">
                  <w:rPr>
                    <w:ins w:id="41416" w:author="Jens-Rainer Ohm" w:date="2026-07-17T19:16:00Z"/>
                  </w:rPr>
                </w:rPrChange>
              </w:rPr>
            </w:pPr>
            <w:ins w:id="41417" w:author="Jens-Rainer Ohm" w:date="2026-07-17T19:16:00Z">
              <w:r w:rsidRPr="006F1EFE">
                <w:rPr>
                  <w:sz w:val="18"/>
                  <w:szCs w:val="18"/>
                  <w:lang w:val="en-CA"/>
                  <w:rPrChange w:id="41418" w:author="Jens-Rainer Ohm" w:date="2026-07-18T09:33:00Z">
                    <w:rPr/>
                  </w:rPrChange>
                </w:rPr>
                <w:t>m7729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41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49EB06" w14:textId="77777777" w:rsidR="00093E09" w:rsidRPr="006F1EFE" w:rsidRDefault="00093E09" w:rsidP="00442F37">
            <w:pPr>
              <w:jc w:val="center"/>
              <w:rPr>
                <w:ins w:id="41420" w:author="Jens-Rainer Ohm" w:date="2026-07-17T19:16:00Z"/>
                <w:sz w:val="18"/>
                <w:szCs w:val="18"/>
                <w:lang w:val="en-CA"/>
                <w:rPrChange w:id="41421" w:author="Jens-Rainer Ohm" w:date="2026-07-18T09:33:00Z">
                  <w:rPr>
                    <w:ins w:id="41422" w:author="Jens-Rainer Ohm" w:date="2026-07-17T19:16:00Z"/>
                  </w:rPr>
                </w:rPrChange>
              </w:rPr>
              <w:pPrChange w:id="41423" w:author="Jens-Rainer Ohm" w:date="2026-07-18T09:25:00Z">
                <w:pPr/>
              </w:pPrChange>
            </w:pPr>
            <w:ins w:id="41424" w:author="Jens-Rainer Ohm" w:date="2026-07-17T19:16:00Z">
              <w:r w:rsidRPr="006F1EFE">
                <w:rPr>
                  <w:sz w:val="18"/>
                  <w:szCs w:val="18"/>
                  <w:lang w:val="en-CA"/>
                  <w:rPrChange w:id="41425" w:author="Jens-Rainer Ohm" w:date="2026-07-18T09:33:00Z">
                    <w:rPr/>
                  </w:rPrChange>
                </w:rPr>
                <w:t>2026-06-29 17:54:5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42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CA2D8F" w14:textId="77777777" w:rsidR="00093E09" w:rsidRPr="006F1EFE" w:rsidRDefault="00093E09" w:rsidP="00442F37">
            <w:pPr>
              <w:jc w:val="center"/>
              <w:rPr>
                <w:ins w:id="41427" w:author="Jens-Rainer Ohm" w:date="2026-07-17T19:16:00Z"/>
                <w:sz w:val="18"/>
                <w:szCs w:val="18"/>
                <w:lang w:val="en-CA"/>
                <w:rPrChange w:id="41428" w:author="Jens-Rainer Ohm" w:date="2026-07-18T09:33:00Z">
                  <w:rPr>
                    <w:ins w:id="41429" w:author="Jens-Rainer Ohm" w:date="2026-07-17T19:16:00Z"/>
                  </w:rPr>
                </w:rPrChange>
              </w:rPr>
              <w:pPrChange w:id="41430" w:author="Jens-Rainer Ohm" w:date="2026-07-18T09:25:00Z">
                <w:pPr/>
              </w:pPrChange>
            </w:pPr>
            <w:ins w:id="41431" w:author="Jens-Rainer Ohm" w:date="2026-07-17T19:16:00Z">
              <w:r w:rsidRPr="006F1EFE">
                <w:rPr>
                  <w:sz w:val="18"/>
                  <w:szCs w:val="18"/>
                  <w:lang w:val="en-CA"/>
                  <w:rPrChange w:id="41432" w:author="Jens-Rainer Ohm" w:date="2026-07-18T09:33:00Z">
                    <w:rPr/>
                  </w:rPrChange>
                </w:rPr>
                <w:t>2026-06-30 20:36: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43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427B66" w14:textId="77777777" w:rsidR="00093E09" w:rsidRPr="006F1EFE" w:rsidRDefault="00093E09" w:rsidP="00442F37">
            <w:pPr>
              <w:jc w:val="center"/>
              <w:rPr>
                <w:ins w:id="41434" w:author="Jens-Rainer Ohm" w:date="2026-07-17T19:16:00Z"/>
                <w:sz w:val="18"/>
                <w:szCs w:val="18"/>
                <w:lang w:val="en-CA"/>
                <w:rPrChange w:id="41435" w:author="Jens-Rainer Ohm" w:date="2026-07-18T09:33:00Z">
                  <w:rPr>
                    <w:ins w:id="41436" w:author="Jens-Rainer Ohm" w:date="2026-07-17T19:16:00Z"/>
                  </w:rPr>
                </w:rPrChange>
              </w:rPr>
              <w:pPrChange w:id="41437" w:author="Jens-Rainer Ohm" w:date="2026-07-18T09:25:00Z">
                <w:pPr/>
              </w:pPrChange>
            </w:pPr>
            <w:ins w:id="41438" w:author="Jens-Rainer Ohm" w:date="2026-07-17T19:16:00Z">
              <w:r w:rsidRPr="006F1EFE">
                <w:rPr>
                  <w:sz w:val="18"/>
                  <w:szCs w:val="18"/>
                  <w:lang w:val="en-CA"/>
                  <w:rPrChange w:id="41439" w:author="Jens-Rainer Ohm" w:date="2026-07-18T09:33:00Z">
                    <w:rPr/>
                  </w:rPrChange>
                </w:rPr>
                <w:t>2026-07-08 18:51:4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44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84D798" w14:textId="77777777" w:rsidR="00093E09" w:rsidRPr="006F1EFE" w:rsidRDefault="00093E09">
            <w:pPr>
              <w:jc w:val="left"/>
              <w:rPr>
                <w:ins w:id="41441" w:author="Jens-Rainer Ohm" w:date="2026-07-17T19:16:00Z"/>
                <w:sz w:val="18"/>
                <w:szCs w:val="18"/>
                <w:lang w:val="en-CA"/>
                <w:rPrChange w:id="41442" w:author="Jens-Rainer Ohm" w:date="2026-07-18T09:33:00Z">
                  <w:rPr>
                    <w:ins w:id="41443" w:author="Jens-Rainer Ohm" w:date="2026-07-17T19:16:00Z"/>
                  </w:rPr>
                </w:rPrChange>
              </w:rPr>
              <w:pPrChange w:id="41444" w:author="Jens-Rainer Ohm" w:date="2026-07-17T19:48:00Z">
                <w:pPr/>
              </w:pPrChange>
            </w:pPr>
            <w:ins w:id="41445" w:author="Jens-Rainer Ohm" w:date="2026-07-17T19:16:00Z">
              <w:r w:rsidRPr="006F1EFE">
                <w:rPr>
                  <w:sz w:val="18"/>
                  <w:szCs w:val="18"/>
                  <w:lang w:val="en-CA"/>
                  <w:rPrChange w:id="41446" w:author="Jens-Rainer Ohm" w:date="2026-07-18T09:33:00Z">
                    <w:rPr/>
                  </w:rPrChange>
                </w:rPr>
                <w:t>AHG9: Neural-network post-filter (NNPF) extension for VSEI version 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44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84F8609" w14:textId="706BAA9C" w:rsidR="00093E09" w:rsidRPr="006F1EFE" w:rsidRDefault="00855F88">
            <w:pPr>
              <w:jc w:val="left"/>
              <w:rPr>
                <w:ins w:id="41448" w:author="Jens-Rainer Ohm" w:date="2026-07-17T19:16:00Z"/>
                <w:sz w:val="18"/>
                <w:szCs w:val="18"/>
                <w:lang w:val="en-CA"/>
                <w:rPrChange w:id="41449" w:author="Jens-Rainer Ohm" w:date="2026-07-18T09:33:00Z">
                  <w:rPr>
                    <w:ins w:id="41450" w:author="Jens-Rainer Ohm" w:date="2026-07-17T19:16:00Z"/>
                  </w:rPr>
                </w:rPrChange>
              </w:rPr>
              <w:pPrChange w:id="41451" w:author="Jens-Rainer Ohm" w:date="2026-07-17T19:48:00Z">
                <w:pPr/>
              </w:pPrChange>
            </w:pPr>
            <w:ins w:id="41452" w:author="Jens-Rainer Ohm" w:date="2026-07-17T19:45:00Z">
              <w:r w:rsidRPr="006F1EFE">
                <w:rPr>
                  <w:sz w:val="18"/>
                  <w:szCs w:val="18"/>
                  <w:lang w:val="en-CA"/>
                  <w:rPrChange w:id="41453" w:author="Jens-Rainer Ohm" w:date="2026-07-18T09:33:00Z">
                    <w:rPr/>
                  </w:rPrChange>
                </w:rPr>
                <w:t xml:space="preserve"> </w:t>
              </w:r>
            </w:ins>
            <w:ins w:id="41454" w:author="Jens-Rainer Ohm" w:date="2026-07-17T19:20:00Z">
              <w:r w:rsidR="00093E09" w:rsidRPr="006F1EFE">
                <w:rPr>
                  <w:sz w:val="18"/>
                  <w:szCs w:val="18"/>
                  <w:lang w:val="en-CA"/>
                  <w:rPrChange w:id="41455" w:author="Jens-Rainer Ohm" w:date="2026-07-18T09:33:00Z">
                    <w:rPr/>
                  </w:rPrChange>
                </w:rPr>
                <w:t>M. M. Hannuksela</w:t>
              </w:r>
            </w:ins>
            <w:ins w:id="41456" w:author="Jens-Rainer Ohm" w:date="2026-07-17T19:24:00Z">
              <w:r w:rsidR="00093E09" w:rsidRPr="006F1EFE">
                <w:rPr>
                  <w:sz w:val="18"/>
                  <w:szCs w:val="18"/>
                  <w:lang w:val="en-CA"/>
                  <w:rPrChange w:id="41457" w:author="Jens-Rainer Ohm" w:date="2026-07-18T09:33:00Z">
                    <w:rPr/>
                  </w:rPrChange>
                </w:rPr>
                <w:br/>
              </w:r>
            </w:ins>
            <w:ins w:id="41458" w:author="Jens-Rainer Ohm" w:date="2026-07-17T19:20:00Z">
              <w:r w:rsidR="00093E09" w:rsidRPr="006F1EFE">
                <w:rPr>
                  <w:sz w:val="18"/>
                  <w:szCs w:val="18"/>
                  <w:lang w:val="en-CA"/>
                  <w:rPrChange w:id="41459" w:author="Jens-Rainer Ohm" w:date="2026-07-18T09:33:00Z">
                    <w:rPr/>
                  </w:rPrChange>
                </w:rPr>
                <w:t xml:space="preserve"> F. </w:t>
              </w:r>
              <w:proofErr w:type="spellStart"/>
              <w:r w:rsidR="00093E09" w:rsidRPr="006F1EFE">
                <w:rPr>
                  <w:sz w:val="18"/>
                  <w:szCs w:val="18"/>
                  <w:lang w:val="en-CA"/>
                  <w:rPrChange w:id="41460" w:author="Jens-Rainer Ohm" w:date="2026-07-18T09:33:00Z">
                    <w:rPr/>
                  </w:rPrChange>
                </w:rPr>
                <w:t>Cricri</w:t>
              </w:r>
            </w:ins>
            <w:proofErr w:type="spellEnd"/>
            <w:ins w:id="41461" w:author="Jens-Rainer Ohm" w:date="2026-07-17T19:24:00Z">
              <w:r w:rsidR="00093E09" w:rsidRPr="006F1EFE">
                <w:rPr>
                  <w:sz w:val="18"/>
                  <w:szCs w:val="18"/>
                  <w:lang w:val="en-CA"/>
                  <w:rPrChange w:id="41462" w:author="Jens-Rainer Ohm" w:date="2026-07-18T09:33:00Z">
                    <w:rPr/>
                  </w:rPrChange>
                </w:rPr>
                <w:br/>
              </w:r>
            </w:ins>
            <w:ins w:id="41463" w:author="Jens-Rainer Ohm" w:date="2026-07-17T19:20:00Z">
              <w:r w:rsidR="00093E09" w:rsidRPr="006F1EFE">
                <w:rPr>
                  <w:sz w:val="18"/>
                  <w:szCs w:val="18"/>
                  <w:lang w:val="en-CA"/>
                  <w:rPrChange w:id="41464" w:author="Jens-Rainer Ohm" w:date="2026-07-18T09:33:00Z">
                    <w:rPr/>
                  </w:rPrChange>
                </w:rPr>
                <w:t xml:space="preserve"> J. Boyce (Nokia)</w:t>
              </w:r>
            </w:ins>
          </w:p>
        </w:tc>
      </w:tr>
      <w:tr w:rsidR="00442F37" w:rsidRPr="006F1EFE" w14:paraId="4631B414" w14:textId="77777777" w:rsidTr="00442F37">
        <w:trPr>
          <w:tblCellSpacing w:w="15" w:type="dxa"/>
          <w:ins w:id="41465" w:author="Jens-Rainer Ohm" w:date="2026-07-17T19:16:00Z"/>
          <w:trPrChange w:id="4146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6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270C7D" w14:textId="77777777" w:rsidR="00093E09" w:rsidRPr="006F1EFE" w:rsidRDefault="00093E09" w:rsidP="00093E09">
            <w:pPr>
              <w:jc w:val="center"/>
              <w:rPr>
                <w:ins w:id="41468" w:author="Jens-Rainer Ohm" w:date="2026-07-17T19:16:00Z"/>
                <w:sz w:val="18"/>
                <w:szCs w:val="18"/>
                <w:lang w:val="en-CA"/>
                <w:rPrChange w:id="41469" w:author="Jens-Rainer Ohm" w:date="2026-07-18T09:33:00Z">
                  <w:rPr>
                    <w:ins w:id="41470" w:author="Jens-Rainer Ohm" w:date="2026-07-17T19:16:00Z"/>
                  </w:rPr>
                </w:rPrChange>
              </w:rPr>
            </w:pPr>
            <w:ins w:id="41471" w:author="Jens-Rainer Ohm" w:date="2026-07-17T19:16:00Z">
              <w:r w:rsidRPr="006F1EFE">
                <w:rPr>
                  <w:sz w:val="18"/>
                  <w:szCs w:val="18"/>
                  <w:lang w:val="en-CA"/>
                  <w:rPrChange w:id="41472" w:author="Jens-Rainer Ohm" w:date="2026-07-18T09:33:00Z">
                    <w:rPr/>
                  </w:rPrChange>
                </w:rPr>
                <w:fldChar w:fldCharType="begin"/>
              </w:r>
              <w:r w:rsidRPr="006F1EFE">
                <w:rPr>
                  <w:sz w:val="18"/>
                  <w:szCs w:val="18"/>
                  <w:lang w:val="en-CA"/>
                  <w:rPrChange w:id="41473" w:author="Jens-Rainer Ohm" w:date="2026-07-18T09:33:00Z">
                    <w:rPr/>
                  </w:rPrChange>
                </w:rPr>
                <w:instrText xml:space="preserve"> HYPERLINK "file:///C:\\Users\\jens\\Downloads\\current_document.php?id=17014" </w:instrText>
              </w:r>
              <w:r w:rsidRPr="006F1EFE">
                <w:rPr>
                  <w:sz w:val="18"/>
                  <w:szCs w:val="18"/>
                  <w:lang w:val="en-CA"/>
                  <w:rPrChange w:id="41474" w:author="Jens-Rainer Ohm" w:date="2026-07-18T09:33:00Z">
                    <w:rPr/>
                  </w:rPrChange>
                </w:rPr>
                <w:fldChar w:fldCharType="separate"/>
              </w:r>
              <w:r w:rsidRPr="006F1EFE">
                <w:rPr>
                  <w:rStyle w:val="Hyperlink"/>
                  <w:sz w:val="18"/>
                  <w:szCs w:val="18"/>
                  <w:lang w:val="en-CA"/>
                  <w:rPrChange w:id="41475" w:author="Jens-Rainer Ohm" w:date="2026-07-18T09:33:00Z">
                    <w:rPr>
                      <w:rStyle w:val="Hyperlink"/>
                    </w:rPr>
                  </w:rPrChange>
                </w:rPr>
                <w:t>JVET-AQ0055</w:t>
              </w:r>
              <w:r w:rsidRPr="006F1EFE">
                <w:rPr>
                  <w:sz w:val="18"/>
                  <w:szCs w:val="18"/>
                  <w:lang w:val="en-CA"/>
                  <w:rPrChange w:id="4147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7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16BDB2" w14:textId="77777777" w:rsidR="00093E09" w:rsidRPr="006F1EFE" w:rsidRDefault="00093E09" w:rsidP="00093E09">
            <w:pPr>
              <w:jc w:val="center"/>
              <w:rPr>
                <w:ins w:id="41478" w:author="Jens-Rainer Ohm" w:date="2026-07-17T19:16:00Z"/>
                <w:sz w:val="18"/>
                <w:szCs w:val="18"/>
                <w:lang w:val="en-CA"/>
                <w:rPrChange w:id="41479" w:author="Jens-Rainer Ohm" w:date="2026-07-18T09:33:00Z">
                  <w:rPr>
                    <w:ins w:id="41480" w:author="Jens-Rainer Ohm" w:date="2026-07-17T19:16:00Z"/>
                  </w:rPr>
                </w:rPrChange>
              </w:rPr>
            </w:pPr>
            <w:ins w:id="41481" w:author="Jens-Rainer Ohm" w:date="2026-07-17T19:16:00Z">
              <w:r w:rsidRPr="006F1EFE">
                <w:rPr>
                  <w:sz w:val="18"/>
                  <w:szCs w:val="18"/>
                  <w:lang w:val="en-CA"/>
                  <w:rPrChange w:id="41482" w:author="Jens-Rainer Ohm" w:date="2026-07-18T09:33:00Z">
                    <w:rPr/>
                  </w:rPrChange>
                </w:rPr>
                <w:t>m7729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8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784EE7" w14:textId="77777777" w:rsidR="00093E09" w:rsidRPr="006F1EFE" w:rsidRDefault="00093E09" w:rsidP="00442F37">
            <w:pPr>
              <w:jc w:val="center"/>
              <w:rPr>
                <w:ins w:id="41484" w:author="Jens-Rainer Ohm" w:date="2026-07-17T19:16:00Z"/>
                <w:sz w:val="18"/>
                <w:szCs w:val="18"/>
                <w:lang w:val="en-CA"/>
                <w:rPrChange w:id="41485" w:author="Jens-Rainer Ohm" w:date="2026-07-18T09:33:00Z">
                  <w:rPr>
                    <w:ins w:id="41486" w:author="Jens-Rainer Ohm" w:date="2026-07-17T19:16:00Z"/>
                  </w:rPr>
                </w:rPrChange>
              </w:rPr>
              <w:pPrChange w:id="41487" w:author="Jens-Rainer Ohm" w:date="2026-07-18T09:25:00Z">
                <w:pPr/>
              </w:pPrChange>
            </w:pPr>
            <w:ins w:id="41488" w:author="Jens-Rainer Ohm" w:date="2026-07-17T19:16:00Z">
              <w:r w:rsidRPr="006F1EFE">
                <w:rPr>
                  <w:sz w:val="18"/>
                  <w:szCs w:val="18"/>
                  <w:lang w:val="en-CA"/>
                  <w:rPrChange w:id="41489" w:author="Jens-Rainer Ohm" w:date="2026-07-18T09:33:00Z">
                    <w:rPr/>
                  </w:rPrChange>
                </w:rPr>
                <w:t>2026-06-29 17:56: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77B1BD" w14:textId="77777777" w:rsidR="00093E09" w:rsidRPr="006F1EFE" w:rsidRDefault="00093E09" w:rsidP="00442F37">
            <w:pPr>
              <w:jc w:val="center"/>
              <w:rPr>
                <w:ins w:id="41491" w:author="Jens-Rainer Ohm" w:date="2026-07-17T19:16:00Z"/>
                <w:sz w:val="18"/>
                <w:szCs w:val="18"/>
                <w:lang w:val="en-CA"/>
                <w:rPrChange w:id="41492" w:author="Jens-Rainer Ohm" w:date="2026-07-18T09:33:00Z">
                  <w:rPr>
                    <w:ins w:id="41493" w:author="Jens-Rainer Ohm" w:date="2026-07-17T19:16:00Z"/>
                  </w:rPr>
                </w:rPrChange>
              </w:rPr>
              <w:pPrChange w:id="41494" w:author="Jens-Rainer Ohm" w:date="2026-07-18T09:25:00Z">
                <w:pPr/>
              </w:pPrChange>
            </w:pPr>
            <w:ins w:id="41495" w:author="Jens-Rainer Ohm" w:date="2026-07-17T19:16:00Z">
              <w:r w:rsidRPr="006F1EFE">
                <w:rPr>
                  <w:sz w:val="18"/>
                  <w:szCs w:val="18"/>
                  <w:lang w:val="en-CA"/>
                  <w:rPrChange w:id="41496" w:author="Jens-Rainer Ohm" w:date="2026-07-18T09:33:00Z">
                    <w:rPr/>
                  </w:rPrChange>
                </w:rPr>
                <w:t>2026-06-30 20:37: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9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EA4D85" w14:textId="77777777" w:rsidR="00093E09" w:rsidRPr="006F1EFE" w:rsidRDefault="00093E09" w:rsidP="00442F37">
            <w:pPr>
              <w:jc w:val="center"/>
              <w:rPr>
                <w:ins w:id="41498" w:author="Jens-Rainer Ohm" w:date="2026-07-17T19:16:00Z"/>
                <w:sz w:val="18"/>
                <w:szCs w:val="18"/>
                <w:lang w:val="en-CA"/>
                <w:rPrChange w:id="41499" w:author="Jens-Rainer Ohm" w:date="2026-07-18T09:33:00Z">
                  <w:rPr>
                    <w:ins w:id="41500" w:author="Jens-Rainer Ohm" w:date="2026-07-17T19:16:00Z"/>
                  </w:rPr>
                </w:rPrChange>
              </w:rPr>
              <w:pPrChange w:id="41501" w:author="Jens-Rainer Ohm" w:date="2026-07-18T09:25:00Z">
                <w:pPr/>
              </w:pPrChange>
            </w:pPr>
            <w:ins w:id="41502" w:author="Jens-Rainer Ohm" w:date="2026-07-17T19:16:00Z">
              <w:r w:rsidRPr="006F1EFE">
                <w:rPr>
                  <w:sz w:val="18"/>
                  <w:szCs w:val="18"/>
                  <w:lang w:val="en-CA"/>
                  <w:rPrChange w:id="41503" w:author="Jens-Rainer Ohm" w:date="2026-07-18T09:33:00Z">
                    <w:rPr/>
                  </w:rPrChange>
                </w:rPr>
                <w:t>2026-06-30 20:37:2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50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ACA117" w14:textId="77777777" w:rsidR="00093E09" w:rsidRPr="006F1EFE" w:rsidRDefault="00093E09">
            <w:pPr>
              <w:jc w:val="left"/>
              <w:rPr>
                <w:ins w:id="41505" w:author="Jens-Rainer Ohm" w:date="2026-07-17T19:16:00Z"/>
                <w:sz w:val="18"/>
                <w:szCs w:val="18"/>
                <w:lang w:val="en-CA"/>
                <w:rPrChange w:id="41506" w:author="Jens-Rainer Ohm" w:date="2026-07-18T09:33:00Z">
                  <w:rPr>
                    <w:ins w:id="41507" w:author="Jens-Rainer Ohm" w:date="2026-07-17T19:16:00Z"/>
                  </w:rPr>
                </w:rPrChange>
              </w:rPr>
              <w:pPrChange w:id="41508" w:author="Jens-Rainer Ohm" w:date="2026-07-17T19:48:00Z">
                <w:pPr/>
              </w:pPrChange>
            </w:pPr>
            <w:ins w:id="41509" w:author="Jens-Rainer Ohm" w:date="2026-07-17T19:16:00Z">
              <w:r w:rsidRPr="006F1EFE">
                <w:rPr>
                  <w:sz w:val="18"/>
                  <w:szCs w:val="18"/>
                  <w:lang w:val="en-CA"/>
                  <w:rPrChange w:id="41510" w:author="Jens-Rainer Ohm" w:date="2026-07-18T09:33:00Z">
                    <w:rPr/>
                  </w:rPrChange>
                </w:rPr>
                <w:t>AHG9: On subpicture mapping of the DSCS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51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CACA48E" w14:textId="69BF7155" w:rsidR="00093E09" w:rsidRPr="006F1EFE" w:rsidRDefault="00855F88">
            <w:pPr>
              <w:jc w:val="left"/>
              <w:rPr>
                <w:ins w:id="41512" w:author="Jens-Rainer Ohm" w:date="2026-07-17T19:16:00Z"/>
                <w:sz w:val="18"/>
                <w:szCs w:val="18"/>
                <w:lang w:val="en-CA"/>
                <w:rPrChange w:id="41513" w:author="Jens-Rainer Ohm" w:date="2026-07-18T09:33:00Z">
                  <w:rPr>
                    <w:ins w:id="41514" w:author="Jens-Rainer Ohm" w:date="2026-07-17T19:16:00Z"/>
                  </w:rPr>
                </w:rPrChange>
              </w:rPr>
              <w:pPrChange w:id="41515" w:author="Jens-Rainer Ohm" w:date="2026-07-17T19:48:00Z">
                <w:pPr/>
              </w:pPrChange>
            </w:pPr>
            <w:ins w:id="41516" w:author="Jens-Rainer Ohm" w:date="2026-07-17T19:45:00Z">
              <w:r w:rsidRPr="006F1EFE">
                <w:rPr>
                  <w:sz w:val="18"/>
                  <w:szCs w:val="18"/>
                  <w:lang w:val="en-CA"/>
                  <w:rPrChange w:id="41517" w:author="Jens-Rainer Ohm" w:date="2026-07-18T09:33:00Z">
                    <w:rPr/>
                  </w:rPrChange>
                </w:rPr>
                <w:t xml:space="preserve"> </w:t>
              </w:r>
            </w:ins>
            <w:ins w:id="41518" w:author="Jens-Rainer Ohm" w:date="2026-07-17T19:20:00Z">
              <w:r w:rsidR="00093E09" w:rsidRPr="006F1EFE">
                <w:rPr>
                  <w:sz w:val="18"/>
                  <w:szCs w:val="18"/>
                  <w:lang w:val="en-CA"/>
                  <w:rPrChange w:id="41519" w:author="Jens-Rainer Ohm" w:date="2026-07-18T09:33:00Z">
                    <w:rPr/>
                  </w:rPrChange>
                </w:rPr>
                <w:t>M. M. Hannuksela</w:t>
              </w:r>
            </w:ins>
            <w:ins w:id="41520" w:author="Jens-Rainer Ohm" w:date="2026-07-17T19:24:00Z">
              <w:r w:rsidR="00093E09" w:rsidRPr="006F1EFE">
                <w:rPr>
                  <w:sz w:val="18"/>
                  <w:szCs w:val="18"/>
                  <w:lang w:val="en-CA"/>
                  <w:rPrChange w:id="41521" w:author="Jens-Rainer Ohm" w:date="2026-07-18T09:33:00Z">
                    <w:rPr/>
                  </w:rPrChange>
                </w:rPr>
                <w:br/>
              </w:r>
            </w:ins>
            <w:ins w:id="41522" w:author="Jens-Rainer Ohm" w:date="2026-07-17T19:20:00Z">
              <w:r w:rsidR="00093E09" w:rsidRPr="006F1EFE">
                <w:rPr>
                  <w:sz w:val="18"/>
                  <w:szCs w:val="18"/>
                  <w:lang w:val="en-CA"/>
                  <w:rPrChange w:id="41523" w:author="Jens-Rainer Ohm" w:date="2026-07-18T09:33:00Z">
                    <w:rPr/>
                  </w:rPrChange>
                </w:rPr>
                <w:t xml:space="preserve"> J. Boyce (Nokia)</w:t>
              </w:r>
            </w:ins>
          </w:p>
        </w:tc>
      </w:tr>
      <w:tr w:rsidR="00442F37" w:rsidRPr="006F1EFE" w14:paraId="62BD90ED" w14:textId="77777777" w:rsidTr="00442F37">
        <w:trPr>
          <w:tblCellSpacing w:w="15" w:type="dxa"/>
          <w:ins w:id="41524" w:author="Jens-Rainer Ohm" w:date="2026-07-17T19:16:00Z"/>
          <w:trPrChange w:id="4152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2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D62A98" w14:textId="77777777" w:rsidR="00093E09" w:rsidRPr="006F1EFE" w:rsidRDefault="00093E09" w:rsidP="00093E09">
            <w:pPr>
              <w:jc w:val="center"/>
              <w:rPr>
                <w:ins w:id="41527" w:author="Jens-Rainer Ohm" w:date="2026-07-17T19:16:00Z"/>
                <w:sz w:val="18"/>
                <w:szCs w:val="18"/>
                <w:lang w:val="en-CA"/>
                <w:rPrChange w:id="41528" w:author="Jens-Rainer Ohm" w:date="2026-07-18T09:33:00Z">
                  <w:rPr>
                    <w:ins w:id="41529" w:author="Jens-Rainer Ohm" w:date="2026-07-17T19:16:00Z"/>
                  </w:rPr>
                </w:rPrChange>
              </w:rPr>
            </w:pPr>
            <w:ins w:id="41530" w:author="Jens-Rainer Ohm" w:date="2026-07-17T19:16:00Z">
              <w:r w:rsidRPr="006F1EFE">
                <w:rPr>
                  <w:sz w:val="18"/>
                  <w:szCs w:val="18"/>
                  <w:lang w:val="en-CA"/>
                  <w:rPrChange w:id="41531" w:author="Jens-Rainer Ohm" w:date="2026-07-18T09:33:00Z">
                    <w:rPr/>
                  </w:rPrChange>
                </w:rPr>
                <w:fldChar w:fldCharType="begin"/>
              </w:r>
              <w:r w:rsidRPr="006F1EFE">
                <w:rPr>
                  <w:sz w:val="18"/>
                  <w:szCs w:val="18"/>
                  <w:lang w:val="en-CA"/>
                  <w:rPrChange w:id="41532" w:author="Jens-Rainer Ohm" w:date="2026-07-18T09:33:00Z">
                    <w:rPr/>
                  </w:rPrChange>
                </w:rPr>
                <w:instrText xml:space="preserve"> HYPERLINK "file:///C:\\Users\\jens\\Downloads\\current_document.php?id=17015" </w:instrText>
              </w:r>
              <w:r w:rsidRPr="006F1EFE">
                <w:rPr>
                  <w:sz w:val="18"/>
                  <w:szCs w:val="18"/>
                  <w:lang w:val="en-CA"/>
                  <w:rPrChange w:id="41533" w:author="Jens-Rainer Ohm" w:date="2026-07-18T09:33:00Z">
                    <w:rPr/>
                  </w:rPrChange>
                </w:rPr>
                <w:fldChar w:fldCharType="separate"/>
              </w:r>
              <w:r w:rsidRPr="006F1EFE">
                <w:rPr>
                  <w:rStyle w:val="Hyperlink"/>
                  <w:sz w:val="18"/>
                  <w:szCs w:val="18"/>
                  <w:lang w:val="en-CA"/>
                  <w:rPrChange w:id="41534" w:author="Jens-Rainer Ohm" w:date="2026-07-18T09:33:00Z">
                    <w:rPr>
                      <w:rStyle w:val="Hyperlink"/>
                    </w:rPr>
                  </w:rPrChange>
                </w:rPr>
                <w:t>JVET-AQ0056</w:t>
              </w:r>
              <w:r w:rsidRPr="006F1EFE">
                <w:rPr>
                  <w:sz w:val="18"/>
                  <w:szCs w:val="18"/>
                  <w:lang w:val="en-CA"/>
                  <w:rPrChange w:id="4153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3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2D066C" w14:textId="77777777" w:rsidR="00093E09" w:rsidRPr="006F1EFE" w:rsidRDefault="00093E09" w:rsidP="00093E09">
            <w:pPr>
              <w:jc w:val="center"/>
              <w:rPr>
                <w:ins w:id="41537" w:author="Jens-Rainer Ohm" w:date="2026-07-17T19:16:00Z"/>
                <w:sz w:val="18"/>
                <w:szCs w:val="18"/>
                <w:lang w:val="en-CA"/>
                <w:rPrChange w:id="41538" w:author="Jens-Rainer Ohm" w:date="2026-07-18T09:33:00Z">
                  <w:rPr>
                    <w:ins w:id="41539" w:author="Jens-Rainer Ohm" w:date="2026-07-17T19:16:00Z"/>
                  </w:rPr>
                </w:rPrChange>
              </w:rPr>
            </w:pPr>
            <w:ins w:id="41540" w:author="Jens-Rainer Ohm" w:date="2026-07-17T19:16:00Z">
              <w:r w:rsidRPr="006F1EFE">
                <w:rPr>
                  <w:sz w:val="18"/>
                  <w:szCs w:val="18"/>
                  <w:lang w:val="en-CA"/>
                  <w:rPrChange w:id="41541" w:author="Jens-Rainer Ohm" w:date="2026-07-18T09:33:00Z">
                    <w:rPr/>
                  </w:rPrChange>
                </w:rPr>
                <w:t>m7729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4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5C4B27" w14:textId="77777777" w:rsidR="00093E09" w:rsidRPr="006F1EFE" w:rsidRDefault="00093E09" w:rsidP="00442F37">
            <w:pPr>
              <w:jc w:val="center"/>
              <w:rPr>
                <w:ins w:id="41543" w:author="Jens-Rainer Ohm" w:date="2026-07-17T19:16:00Z"/>
                <w:sz w:val="18"/>
                <w:szCs w:val="18"/>
                <w:lang w:val="en-CA"/>
                <w:rPrChange w:id="41544" w:author="Jens-Rainer Ohm" w:date="2026-07-18T09:33:00Z">
                  <w:rPr>
                    <w:ins w:id="41545" w:author="Jens-Rainer Ohm" w:date="2026-07-17T19:16:00Z"/>
                  </w:rPr>
                </w:rPrChange>
              </w:rPr>
              <w:pPrChange w:id="41546" w:author="Jens-Rainer Ohm" w:date="2026-07-18T09:25:00Z">
                <w:pPr/>
              </w:pPrChange>
            </w:pPr>
            <w:ins w:id="41547" w:author="Jens-Rainer Ohm" w:date="2026-07-17T19:16:00Z">
              <w:r w:rsidRPr="006F1EFE">
                <w:rPr>
                  <w:sz w:val="18"/>
                  <w:szCs w:val="18"/>
                  <w:lang w:val="en-CA"/>
                  <w:rPrChange w:id="41548" w:author="Jens-Rainer Ohm" w:date="2026-07-18T09:33:00Z">
                    <w:rPr/>
                  </w:rPrChange>
                </w:rPr>
                <w:t>2026-06-29 17:58: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4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BC02EB" w14:textId="77777777" w:rsidR="00093E09" w:rsidRPr="006F1EFE" w:rsidRDefault="00093E09" w:rsidP="00442F37">
            <w:pPr>
              <w:jc w:val="center"/>
              <w:rPr>
                <w:ins w:id="41550" w:author="Jens-Rainer Ohm" w:date="2026-07-17T19:16:00Z"/>
                <w:sz w:val="18"/>
                <w:szCs w:val="18"/>
                <w:lang w:val="en-CA"/>
                <w:rPrChange w:id="41551" w:author="Jens-Rainer Ohm" w:date="2026-07-18T09:33:00Z">
                  <w:rPr>
                    <w:ins w:id="41552" w:author="Jens-Rainer Ohm" w:date="2026-07-17T19:16:00Z"/>
                  </w:rPr>
                </w:rPrChange>
              </w:rPr>
              <w:pPrChange w:id="41553" w:author="Jens-Rainer Ohm" w:date="2026-07-18T09:25:00Z">
                <w:pPr/>
              </w:pPrChange>
            </w:pPr>
            <w:ins w:id="41554" w:author="Jens-Rainer Ohm" w:date="2026-07-17T19:16:00Z">
              <w:r w:rsidRPr="006F1EFE">
                <w:rPr>
                  <w:sz w:val="18"/>
                  <w:szCs w:val="18"/>
                  <w:lang w:val="en-CA"/>
                  <w:rPrChange w:id="41555" w:author="Jens-Rainer Ohm" w:date="2026-07-18T09:33:00Z">
                    <w:rPr/>
                  </w:rPrChange>
                </w:rPr>
                <w:t>2026-06-30 20:37: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C8ACA4" w14:textId="77777777" w:rsidR="00093E09" w:rsidRPr="006F1EFE" w:rsidRDefault="00093E09" w:rsidP="00442F37">
            <w:pPr>
              <w:jc w:val="center"/>
              <w:rPr>
                <w:ins w:id="41557" w:author="Jens-Rainer Ohm" w:date="2026-07-17T19:16:00Z"/>
                <w:sz w:val="18"/>
                <w:szCs w:val="18"/>
                <w:lang w:val="en-CA"/>
                <w:rPrChange w:id="41558" w:author="Jens-Rainer Ohm" w:date="2026-07-18T09:33:00Z">
                  <w:rPr>
                    <w:ins w:id="41559" w:author="Jens-Rainer Ohm" w:date="2026-07-17T19:16:00Z"/>
                  </w:rPr>
                </w:rPrChange>
              </w:rPr>
              <w:pPrChange w:id="41560" w:author="Jens-Rainer Ohm" w:date="2026-07-18T09:25:00Z">
                <w:pPr/>
              </w:pPrChange>
            </w:pPr>
            <w:ins w:id="41561" w:author="Jens-Rainer Ohm" w:date="2026-07-17T19:16:00Z">
              <w:r w:rsidRPr="006F1EFE">
                <w:rPr>
                  <w:sz w:val="18"/>
                  <w:szCs w:val="18"/>
                  <w:lang w:val="en-CA"/>
                  <w:rPrChange w:id="41562" w:author="Jens-Rainer Ohm" w:date="2026-07-18T09:33:00Z">
                    <w:rPr/>
                  </w:rPrChange>
                </w:rPr>
                <w:t>2026-06-30 20:37:4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56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93DD0D" w14:textId="77777777" w:rsidR="00093E09" w:rsidRPr="006F1EFE" w:rsidRDefault="00093E09">
            <w:pPr>
              <w:jc w:val="left"/>
              <w:rPr>
                <w:ins w:id="41564" w:author="Jens-Rainer Ohm" w:date="2026-07-17T19:16:00Z"/>
                <w:sz w:val="18"/>
                <w:szCs w:val="18"/>
                <w:lang w:val="en-CA"/>
                <w:rPrChange w:id="41565" w:author="Jens-Rainer Ohm" w:date="2026-07-18T09:33:00Z">
                  <w:rPr>
                    <w:ins w:id="41566" w:author="Jens-Rainer Ohm" w:date="2026-07-17T19:16:00Z"/>
                  </w:rPr>
                </w:rPrChange>
              </w:rPr>
              <w:pPrChange w:id="41567" w:author="Jens-Rainer Ohm" w:date="2026-07-17T19:48:00Z">
                <w:pPr/>
              </w:pPrChange>
            </w:pPr>
            <w:ins w:id="41568" w:author="Jens-Rainer Ohm" w:date="2026-07-17T19:16:00Z">
              <w:r w:rsidRPr="006F1EFE">
                <w:rPr>
                  <w:sz w:val="18"/>
                  <w:szCs w:val="18"/>
                  <w:lang w:val="en-CA"/>
                  <w:rPrChange w:id="41569" w:author="Jens-Rainer Ohm" w:date="2026-07-18T09:33:00Z">
                    <w:rPr/>
                  </w:rPrChange>
                </w:rPr>
                <w:t>AHG9: On subpicture support of the DSC SEI message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57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A9434E2" w14:textId="195EED39" w:rsidR="00093E09" w:rsidRPr="006F1EFE" w:rsidRDefault="00855F88">
            <w:pPr>
              <w:jc w:val="left"/>
              <w:rPr>
                <w:ins w:id="41571" w:author="Jens-Rainer Ohm" w:date="2026-07-17T19:16:00Z"/>
                <w:sz w:val="18"/>
                <w:szCs w:val="18"/>
                <w:lang w:val="en-CA"/>
                <w:rPrChange w:id="41572" w:author="Jens-Rainer Ohm" w:date="2026-07-18T09:33:00Z">
                  <w:rPr>
                    <w:ins w:id="41573" w:author="Jens-Rainer Ohm" w:date="2026-07-17T19:16:00Z"/>
                  </w:rPr>
                </w:rPrChange>
              </w:rPr>
              <w:pPrChange w:id="41574" w:author="Jens-Rainer Ohm" w:date="2026-07-17T19:48:00Z">
                <w:pPr/>
              </w:pPrChange>
            </w:pPr>
            <w:ins w:id="41575" w:author="Jens-Rainer Ohm" w:date="2026-07-17T19:45:00Z">
              <w:r w:rsidRPr="006F1EFE">
                <w:rPr>
                  <w:sz w:val="18"/>
                  <w:szCs w:val="18"/>
                  <w:lang w:val="en-CA"/>
                  <w:rPrChange w:id="41576" w:author="Jens-Rainer Ohm" w:date="2026-07-18T09:33:00Z">
                    <w:rPr/>
                  </w:rPrChange>
                </w:rPr>
                <w:t xml:space="preserve"> </w:t>
              </w:r>
            </w:ins>
            <w:ins w:id="41577" w:author="Jens-Rainer Ohm" w:date="2026-07-17T19:20:00Z">
              <w:r w:rsidR="00093E09" w:rsidRPr="006F1EFE">
                <w:rPr>
                  <w:sz w:val="18"/>
                  <w:szCs w:val="18"/>
                  <w:lang w:val="en-CA"/>
                  <w:rPrChange w:id="41578" w:author="Jens-Rainer Ohm" w:date="2026-07-18T09:33:00Z">
                    <w:rPr/>
                  </w:rPrChange>
                </w:rPr>
                <w:t>M. M. Hannuksela</w:t>
              </w:r>
            </w:ins>
            <w:ins w:id="41579" w:author="Jens-Rainer Ohm" w:date="2026-07-17T19:24:00Z">
              <w:r w:rsidR="00093E09" w:rsidRPr="006F1EFE">
                <w:rPr>
                  <w:sz w:val="18"/>
                  <w:szCs w:val="18"/>
                  <w:lang w:val="en-CA"/>
                  <w:rPrChange w:id="41580" w:author="Jens-Rainer Ohm" w:date="2026-07-18T09:33:00Z">
                    <w:rPr/>
                  </w:rPrChange>
                </w:rPr>
                <w:br/>
              </w:r>
            </w:ins>
            <w:ins w:id="41581" w:author="Jens-Rainer Ohm" w:date="2026-07-17T19:20:00Z">
              <w:r w:rsidR="00093E09" w:rsidRPr="006F1EFE">
                <w:rPr>
                  <w:sz w:val="18"/>
                  <w:szCs w:val="18"/>
                  <w:lang w:val="en-CA"/>
                  <w:rPrChange w:id="41582" w:author="Jens-Rainer Ohm" w:date="2026-07-18T09:33:00Z">
                    <w:rPr/>
                  </w:rPrChange>
                </w:rPr>
                <w:t xml:space="preserve"> J. Boyce (Nokia)</w:t>
              </w:r>
            </w:ins>
          </w:p>
        </w:tc>
      </w:tr>
      <w:tr w:rsidR="00442F37" w:rsidRPr="006F1EFE" w14:paraId="6B4E3AB5" w14:textId="77777777" w:rsidTr="00442F37">
        <w:trPr>
          <w:tblCellSpacing w:w="15" w:type="dxa"/>
          <w:ins w:id="41583" w:author="Jens-Rainer Ohm" w:date="2026-07-17T19:16:00Z"/>
          <w:trPrChange w:id="4158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58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6DB13C" w14:textId="77777777" w:rsidR="00093E09" w:rsidRPr="006F1EFE" w:rsidRDefault="00093E09" w:rsidP="00093E09">
            <w:pPr>
              <w:jc w:val="center"/>
              <w:rPr>
                <w:ins w:id="41586" w:author="Jens-Rainer Ohm" w:date="2026-07-17T19:16:00Z"/>
                <w:sz w:val="18"/>
                <w:szCs w:val="18"/>
                <w:lang w:val="en-CA"/>
                <w:rPrChange w:id="41587" w:author="Jens-Rainer Ohm" w:date="2026-07-18T09:33:00Z">
                  <w:rPr>
                    <w:ins w:id="41588" w:author="Jens-Rainer Ohm" w:date="2026-07-17T19:16:00Z"/>
                  </w:rPr>
                </w:rPrChange>
              </w:rPr>
            </w:pPr>
            <w:ins w:id="41589" w:author="Jens-Rainer Ohm" w:date="2026-07-17T19:16:00Z">
              <w:r w:rsidRPr="006F1EFE">
                <w:rPr>
                  <w:sz w:val="18"/>
                  <w:szCs w:val="18"/>
                  <w:lang w:val="en-CA"/>
                  <w:rPrChange w:id="41590" w:author="Jens-Rainer Ohm" w:date="2026-07-18T09:33:00Z">
                    <w:rPr/>
                  </w:rPrChange>
                </w:rPr>
                <w:fldChar w:fldCharType="begin"/>
              </w:r>
              <w:r w:rsidRPr="006F1EFE">
                <w:rPr>
                  <w:sz w:val="18"/>
                  <w:szCs w:val="18"/>
                  <w:lang w:val="en-CA"/>
                  <w:rPrChange w:id="41591" w:author="Jens-Rainer Ohm" w:date="2026-07-18T09:33:00Z">
                    <w:rPr/>
                  </w:rPrChange>
                </w:rPr>
                <w:instrText xml:space="preserve"> HYPERLINK "file:///C:\\Users\\jens\\Downloads\\current_document.php?id=17016" </w:instrText>
              </w:r>
              <w:r w:rsidRPr="006F1EFE">
                <w:rPr>
                  <w:sz w:val="18"/>
                  <w:szCs w:val="18"/>
                  <w:lang w:val="en-CA"/>
                  <w:rPrChange w:id="41592" w:author="Jens-Rainer Ohm" w:date="2026-07-18T09:33:00Z">
                    <w:rPr/>
                  </w:rPrChange>
                </w:rPr>
                <w:fldChar w:fldCharType="separate"/>
              </w:r>
              <w:r w:rsidRPr="006F1EFE">
                <w:rPr>
                  <w:rStyle w:val="Hyperlink"/>
                  <w:sz w:val="18"/>
                  <w:szCs w:val="18"/>
                  <w:lang w:val="en-CA"/>
                  <w:rPrChange w:id="41593" w:author="Jens-Rainer Ohm" w:date="2026-07-18T09:33:00Z">
                    <w:rPr>
                      <w:rStyle w:val="Hyperlink"/>
                    </w:rPr>
                  </w:rPrChange>
                </w:rPr>
                <w:t>JVET-AQ0057</w:t>
              </w:r>
              <w:r w:rsidRPr="006F1EFE">
                <w:rPr>
                  <w:sz w:val="18"/>
                  <w:szCs w:val="18"/>
                  <w:lang w:val="en-CA"/>
                  <w:rPrChange w:id="4159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59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351C2C" w14:textId="77777777" w:rsidR="00093E09" w:rsidRPr="006F1EFE" w:rsidRDefault="00093E09" w:rsidP="00093E09">
            <w:pPr>
              <w:jc w:val="center"/>
              <w:rPr>
                <w:ins w:id="41596" w:author="Jens-Rainer Ohm" w:date="2026-07-17T19:16:00Z"/>
                <w:sz w:val="18"/>
                <w:szCs w:val="18"/>
                <w:lang w:val="en-CA"/>
                <w:rPrChange w:id="41597" w:author="Jens-Rainer Ohm" w:date="2026-07-18T09:33:00Z">
                  <w:rPr>
                    <w:ins w:id="41598" w:author="Jens-Rainer Ohm" w:date="2026-07-17T19:16:00Z"/>
                  </w:rPr>
                </w:rPrChange>
              </w:rPr>
            </w:pPr>
            <w:ins w:id="41599" w:author="Jens-Rainer Ohm" w:date="2026-07-17T19:16:00Z">
              <w:r w:rsidRPr="006F1EFE">
                <w:rPr>
                  <w:sz w:val="18"/>
                  <w:szCs w:val="18"/>
                  <w:lang w:val="en-CA"/>
                  <w:rPrChange w:id="41600" w:author="Jens-Rainer Ohm" w:date="2026-07-18T09:33:00Z">
                    <w:rPr/>
                  </w:rPrChange>
                </w:rPr>
                <w:t>m7729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60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868180" w14:textId="77777777" w:rsidR="00093E09" w:rsidRPr="006F1EFE" w:rsidRDefault="00093E09" w:rsidP="00442F37">
            <w:pPr>
              <w:jc w:val="center"/>
              <w:rPr>
                <w:ins w:id="41602" w:author="Jens-Rainer Ohm" w:date="2026-07-17T19:16:00Z"/>
                <w:sz w:val="18"/>
                <w:szCs w:val="18"/>
                <w:lang w:val="en-CA"/>
                <w:rPrChange w:id="41603" w:author="Jens-Rainer Ohm" w:date="2026-07-18T09:33:00Z">
                  <w:rPr>
                    <w:ins w:id="41604" w:author="Jens-Rainer Ohm" w:date="2026-07-17T19:16:00Z"/>
                  </w:rPr>
                </w:rPrChange>
              </w:rPr>
              <w:pPrChange w:id="41605" w:author="Jens-Rainer Ohm" w:date="2026-07-18T09:25:00Z">
                <w:pPr/>
              </w:pPrChange>
            </w:pPr>
            <w:ins w:id="41606" w:author="Jens-Rainer Ohm" w:date="2026-07-17T19:16:00Z">
              <w:r w:rsidRPr="006F1EFE">
                <w:rPr>
                  <w:sz w:val="18"/>
                  <w:szCs w:val="18"/>
                  <w:lang w:val="en-CA"/>
                  <w:rPrChange w:id="41607" w:author="Jens-Rainer Ohm" w:date="2026-07-18T09:33:00Z">
                    <w:rPr/>
                  </w:rPrChange>
                </w:rPr>
                <w:t>2026-06-29 18:06:3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6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22EA36" w14:textId="77777777" w:rsidR="00093E09" w:rsidRPr="006F1EFE" w:rsidRDefault="00093E09" w:rsidP="00442F37">
            <w:pPr>
              <w:jc w:val="center"/>
              <w:rPr>
                <w:ins w:id="41609" w:author="Jens-Rainer Ohm" w:date="2026-07-17T19:16:00Z"/>
                <w:sz w:val="18"/>
                <w:szCs w:val="18"/>
                <w:lang w:val="en-CA"/>
                <w:rPrChange w:id="41610" w:author="Jens-Rainer Ohm" w:date="2026-07-18T09:33:00Z">
                  <w:rPr>
                    <w:ins w:id="41611" w:author="Jens-Rainer Ohm" w:date="2026-07-17T19:16:00Z"/>
                  </w:rPr>
                </w:rPrChange>
              </w:rPr>
              <w:pPrChange w:id="41612" w:author="Jens-Rainer Ohm" w:date="2026-07-18T09:25:00Z">
                <w:pPr/>
              </w:pPrChange>
            </w:pPr>
            <w:ins w:id="41613" w:author="Jens-Rainer Ohm" w:date="2026-07-17T19:16:00Z">
              <w:r w:rsidRPr="006F1EFE">
                <w:rPr>
                  <w:sz w:val="18"/>
                  <w:szCs w:val="18"/>
                  <w:lang w:val="en-CA"/>
                  <w:rPrChange w:id="41614" w:author="Jens-Rainer Ohm" w:date="2026-07-18T09:33:00Z">
                    <w:rPr/>
                  </w:rPrChange>
                </w:rPr>
                <w:t>2026-06-30 20:43:3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61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7FE3E0" w14:textId="77777777" w:rsidR="00093E09" w:rsidRPr="006F1EFE" w:rsidRDefault="00093E09" w:rsidP="00442F37">
            <w:pPr>
              <w:jc w:val="center"/>
              <w:rPr>
                <w:ins w:id="41616" w:author="Jens-Rainer Ohm" w:date="2026-07-17T19:16:00Z"/>
                <w:sz w:val="18"/>
                <w:szCs w:val="18"/>
                <w:lang w:val="en-CA"/>
                <w:rPrChange w:id="41617" w:author="Jens-Rainer Ohm" w:date="2026-07-18T09:33:00Z">
                  <w:rPr>
                    <w:ins w:id="41618" w:author="Jens-Rainer Ohm" w:date="2026-07-17T19:16:00Z"/>
                  </w:rPr>
                </w:rPrChange>
              </w:rPr>
              <w:pPrChange w:id="41619" w:author="Jens-Rainer Ohm" w:date="2026-07-18T09:25:00Z">
                <w:pPr/>
              </w:pPrChange>
            </w:pPr>
            <w:ins w:id="41620" w:author="Jens-Rainer Ohm" w:date="2026-07-17T19:16:00Z">
              <w:r w:rsidRPr="006F1EFE">
                <w:rPr>
                  <w:sz w:val="18"/>
                  <w:szCs w:val="18"/>
                  <w:lang w:val="en-CA"/>
                  <w:rPrChange w:id="41621" w:author="Jens-Rainer Ohm" w:date="2026-07-18T09:33:00Z">
                    <w:rPr/>
                  </w:rPrChange>
                </w:rPr>
                <w:t>2026-07-10 09:51:1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62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55BC13" w14:textId="77777777" w:rsidR="00093E09" w:rsidRPr="006F1EFE" w:rsidRDefault="00093E09">
            <w:pPr>
              <w:jc w:val="left"/>
              <w:rPr>
                <w:ins w:id="41623" w:author="Jens-Rainer Ohm" w:date="2026-07-17T19:16:00Z"/>
                <w:sz w:val="18"/>
                <w:szCs w:val="18"/>
                <w:lang w:val="en-CA"/>
                <w:rPrChange w:id="41624" w:author="Jens-Rainer Ohm" w:date="2026-07-18T09:33:00Z">
                  <w:rPr>
                    <w:ins w:id="41625" w:author="Jens-Rainer Ohm" w:date="2026-07-17T19:16:00Z"/>
                  </w:rPr>
                </w:rPrChange>
              </w:rPr>
              <w:pPrChange w:id="41626" w:author="Jens-Rainer Ohm" w:date="2026-07-17T19:48:00Z">
                <w:pPr/>
              </w:pPrChange>
            </w:pPr>
            <w:ins w:id="41627" w:author="Jens-Rainer Ohm" w:date="2026-07-17T19:16:00Z">
              <w:r w:rsidRPr="006F1EFE">
                <w:rPr>
                  <w:sz w:val="18"/>
                  <w:szCs w:val="18"/>
                  <w:lang w:val="en-CA"/>
                  <w:rPrChange w:id="41628" w:author="Jens-Rainer Ohm" w:date="2026-07-18T09:33:00Z">
                    <w:rPr/>
                  </w:rPrChange>
                </w:rPr>
                <w:t>AHG9: On indicating necessity of SEI message extension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62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E1D0B7A" w14:textId="23915462" w:rsidR="00093E09" w:rsidRPr="006F1EFE" w:rsidRDefault="00855F88">
            <w:pPr>
              <w:jc w:val="left"/>
              <w:rPr>
                <w:ins w:id="41630" w:author="Jens-Rainer Ohm" w:date="2026-07-17T19:16:00Z"/>
                <w:sz w:val="18"/>
                <w:szCs w:val="18"/>
                <w:lang w:val="en-CA"/>
                <w:rPrChange w:id="41631" w:author="Jens-Rainer Ohm" w:date="2026-07-18T09:33:00Z">
                  <w:rPr>
                    <w:ins w:id="41632" w:author="Jens-Rainer Ohm" w:date="2026-07-17T19:16:00Z"/>
                  </w:rPr>
                </w:rPrChange>
              </w:rPr>
              <w:pPrChange w:id="41633" w:author="Jens-Rainer Ohm" w:date="2026-07-17T19:48:00Z">
                <w:pPr/>
              </w:pPrChange>
            </w:pPr>
            <w:ins w:id="41634" w:author="Jens-Rainer Ohm" w:date="2026-07-17T19:45:00Z">
              <w:r w:rsidRPr="006F1EFE">
                <w:rPr>
                  <w:sz w:val="18"/>
                  <w:szCs w:val="18"/>
                  <w:lang w:val="en-CA"/>
                  <w:rPrChange w:id="41635" w:author="Jens-Rainer Ohm" w:date="2026-07-18T09:33:00Z">
                    <w:rPr/>
                  </w:rPrChange>
                </w:rPr>
                <w:t xml:space="preserve"> </w:t>
              </w:r>
            </w:ins>
            <w:ins w:id="41636" w:author="Jens-Rainer Ohm" w:date="2026-07-17T19:20:00Z">
              <w:r w:rsidR="00093E09" w:rsidRPr="006F1EFE">
                <w:rPr>
                  <w:sz w:val="18"/>
                  <w:szCs w:val="18"/>
                  <w:lang w:val="en-CA"/>
                  <w:rPrChange w:id="41637" w:author="Jens-Rainer Ohm" w:date="2026-07-18T09:33:00Z">
                    <w:rPr/>
                  </w:rPrChange>
                </w:rPr>
                <w:t>M. M. Hannuksela</w:t>
              </w:r>
            </w:ins>
            <w:ins w:id="41638" w:author="Jens-Rainer Ohm" w:date="2026-07-17T19:24:00Z">
              <w:r w:rsidR="00093E09" w:rsidRPr="006F1EFE">
                <w:rPr>
                  <w:sz w:val="18"/>
                  <w:szCs w:val="18"/>
                  <w:lang w:val="en-CA"/>
                  <w:rPrChange w:id="41639" w:author="Jens-Rainer Ohm" w:date="2026-07-18T09:33:00Z">
                    <w:rPr/>
                  </w:rPrChange>
                </w:rPr>
                <w:br/>
              </w:r>
            </w:ins>
            <w:ins w:id="41640" w:author="Jens-Rainer Ohm" w:date="2026-07-17T19:20:00Z">
              <w:r w:rsidR="00093E09" w:rsidRPr="006F1EFE">
                <w:rPr>
                  <w:sz w:val="18"/>
                  <w:szCs w:val="18"/>
                  <w:lang w:val="en-CA"/>
                  <w:rPrChange w:id="41641" w:author="Jens-Rainer Ohm" w:date="2026-07-18T09:33:00Z">
                    <w:rPr/>
                  </w:rPrChange>
                </w:rPr>
                <w:t xml:space="preserve"> J. Boyce (Nokia)</w:t>
              </w:r>
            </w:ins>
            <w:ins w:id="41642" w:author="Jens-Rainer Ohm" w:date="2026-07-17T19:24:00Z">
              <w:r w:rsidR="00093E09" w:rsidRPr="006F1EFE">
                <w:rPr>
                  <w:sz w:val="18"/>
                  <w:szCs w:val="18"/>
                  <w:lang w:val="en-CA"/>
                  <w:rPrChange w:id="41643" w:author="Jens-Rainer Ohm" w:date="2026-07-18T09:33:00Z">
                    <w:rPr/>
                  </w:rPrChange>
                </w:rPr>
                <w:br/>
              </w:r>
            </w:ins>
            <w:ins w:id="41644" w:author="Jens-Rainer Ohm" w:date="2026-07-17T19:20:00Z">
              <w:r w:rsidR="00093E09" w:rsidRPr="006F1EFE">
                <w:rPr>
                  <w:sz w:val="18"/>
                  <w:szCs w:val="18"/>
                  <w:lang w:val="en-CA"/>
                  <w:rPrChange w:id="41645" w:author="Jens-Rainer Ohm" w:date="2026-07-18T09:33:00Z">
                    <w:rPr/>
                  </w:rPrChange>
                </w:rPr>
                <w:t xml:space="preserve"> H. Tan</w:t>
              </w:r>
            </w:ins>
            <w:ins w:id="41646" w:author="Jens-Rainer Ohm" w:date="2026-07-17T19:24:00Z">
              <w:r w:rsidR="00093E09" w:rsidRPr="006F1EFE">
                <w:rPr>
                  <w:sz w:val="18"/>
                  <w:szCs w:val="18"/>
                  <w:lang w:val="en-CA"/>
                  <w:rPrChange w:id="41647" w:author="Jens-Rainer Ohm" w:date="2026-07-18T09:33:00Z">
                    <w:rPr/>
                  </w:rPrChange>
                </w:rPr>
                <w:br/>
              </w:r>
            </w:ins>
            <w:ins w:id="41648" w:author="Jens-Rainer Ohm" w:date="2026-07-17T19:20:00Z">
              <w:r w:rsidR="00093E09" w:rsidRPr="006F1EFE">
                <w:rPr>
                  <w:sz w:val="18"/>
                  <w:szCs w:val="18"/>
                  <w:lang w:val="en-CA"/>
                  <w:rPrChange w:id="41649" w:author="Jens-Rainer Ohm" w:date="2026-07-18T09:33:00Z">
                    <w:rPr/>
                  </w:rPrChange>
                </w:rPr>
                <w:t xml:space="preserve"> C. Kim (LGE)</w:t>
              </w:r>
            </w:ins>
          </w:p>
        </w:tc>
      </w:tr>
      <w:tr w:rsidR="00442F37" w:rsidRPr="006F1EFE" w14:paraId="433EF04C" w14:textId="77777777" w:rsidTr="00442F37">
        <w:trPr>
          <w:tblCellSpacing w:w="15" w:type="dxa"/>
          <w:ins w:id="41650" w:author="Jens-Rainer Ohm" w:date="2026-07-17T19:16:00Z"/>
          <w:trPrChange w:id="4165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5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2F2778" w14:textId="77777777" w:rsidR="00093E09" w:rsidRPr="006F1EFE" w:rsidRDefault="00093E09" w:rsidP="00093E09">
            <w:pPr>
              <w:jc w:val="center"/>
              <w:rPr>
                <w:ins w:id="41653" w:author="Jens-Rainer Ohm" w:date="2026-07-17T19:16:00Z"/>
                <w:sz w:val="18"/>
                <w:szCs w:val="18"/>
                <w:lang w:val="en-CA"/>
                <w:rPrChange w:id="41654" w:author="Jens-Rainer Ohm" w:date="2026-07-18T09:33:00Z">
                  <w:rPr>
                    <w:ins w:id="41655" w:author="Jens-Rainer Ohm" w:date="2026-07-17T19:16:00Z"/>
                  </w:rPr>
                </w:rPrChange>
              </w:rPr>
            </w:pPr>
            <w:ins w:id="41656" w:author="Jens-Rainer Ohm" w:date="2026-07-17T19:16:00Z">
              <w:r w:rsidRPr="006F1EFE">
                <w:rPr>
                  <w:sz w:val="18"/>
                  <w:szCs w:val="18"/>
                  <w:lang w:val="en-CA"/>
                  <w:rPrChange w:id="41657" w:author="Jens-Rainer Ohm" w:date="2026-07-18T09:33:00Z">
                    <w:rPr/>
                  </w:rPrChange>
                </w:rPr>
                <w:fldChar w:fldCharType="begin"/>
              </w:r>
              <w:r w:rsidRPr="006F1EFE">
                <w:rPr>
                  <w:sz w:val="18"/>
                  <w:szCs w:val="18"/>
                  <w:lang w:val="en-CA"/>
                  <w:rPrChange w:id="41658" w:author="Jens-Rainer Ohm" w:date="2026-07-18T09:33:00Z">
                    <w:rPr/>
                  </w:rPrChange>
                </w:rPr>
                <w:instrText xml:space="preserve"> HYPERLINK "file:///C:\\Users\\jens\\Downloads\\current_document.php?id=17017" </w:instrText>
              </w:r>
              <w:r w:rsidRPr="006F1EFE">
                <w:rPr>
                  <w:sz w:val="18"/>
                  <w:szCs w:val="18"/>
                  <w:lang w:val="en-CA"/>
                  <w:rPrChange w:id="41659" w:author="Jens-Rainer Ohm" w:date="2026-07-18T09:33:00Z">
                    <w:rPr/>
                  </w:rPrChange>
                </w:rPr>
                <w:fldChar w:fldCharType="separate"/>
              </w:r>
              <w:r w:rsidRPr="006F1EFE">
                <w:rPr>
                  <w:rStyle w:val="Hyperlink"/>
                  <w:sz w:val="18"/>
                  <w:szCs w:val="18"/>
                  <w:lang w:val="en-CA"/>
                  <w:rPrChange w:id="41660" w:author="Jens-Rainer Ohm" w:date="2026-07-18T09:33:00Z">
                    <w:rPr>
                      <w:rStyle w:val="Hyperlink"/>
                    </w:rPr>
                  </w:rPrChange>
                </w:rPr>
                <w:t>JVET-AQ0058</w:t>
              </w:r>
              <w:r w:rsidRPr="006F1EFE">
                <w:rPr>
                  <w:sz w:val="18"/>
                  <w:szCs w:val="18"/>
                  <w:lang w:val="en-CA"/>
                  <w:rPrChange w:id="4166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6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09E7DB" w14:textId="77777777" w:rsidR="00093E09" w:rsidRPr="006F1EFE" w:rsidRDefault="00093E09" w:rsidP="00093E09">
            <w:pPr>
              <w:jc w:val="center"/>
              <w:rPr>
                <w:ins w:id="41663" w:author="Jens-Rainer Ohm" w:date="2026-07-17T19:16:00Z"/>
                <w:sz w:val="18"/>
                <w:szCs w:val="18"/>
                <w:lang w:val="en-CA"/>
                <w:rPrChange w:id="41664" w:author="Jens-Rainer Ohm" w:date="2026-07-18T09:33:00Z">
                  <w:rPr>
                    <w:ins w:id="41665" w:author="Jens-Rainer Ohm" w:date="2026-07-17T19:16:00Z"/>
                  </w:rPr>
                </w:rPrChange>
              </w:rPr>
            </w:pPr>
            <w:ins w:id="41666" w:author="Jens-Rainer Ohm" w:date="2026-07-17T19:16:00Z">
              <w:r w:rsidRPr="006F1EFE">
                <w:rPr>
                  <w:sz w:val="18"/>
                  <w:szCs w:val="18"/>
                  <w:lang w:val="en-CA"/>
                  <w:rPrChange w:id="41667" w:author="Jens-Rainer Ohm" w:date="2026-07-18T09:33:00Z">
                    <w:rPr/>
                  </w:rPrChange>
                </w:rPr>
                <w:t>m773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6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109E6B" w14:textId="77777777" w:rsidR="00093E09" w:rsidRPr="006F1EFE" w:rsidRDefault="00093E09" w:rsidP="00442F37">
            <w:pPr>
              <w:jc w:val="center"/>
              <w:rPr>
                <w:ins w:id="41669" w:author="Jens-Rainer Ohm" w:date="2026-07-17T19:16:00Z"/>
                <w:sz w:val="18"/>
                <w:szCs w:val="18"/>
                <w:lang w:val="en-CA"/>
                <w:rPrChange w:id="41670" w:author="Jens-Rainer Ohm" w:date="2026-07-18T09:33:00Z">
                  <w:rPr>
                    <w:ins w:id="41671" w:author="Jens-Rainer Ohm" w:date="2026-07-17T19:16:00Z"/>
                  </w:rPr>
                </w:rPrChange>
              </w:rPr>
              <w:pPrChange w:id="41672" w:author="Jens-Rainer Ohm" w:date="2026-07-18T09:25:00Z">
                <w:pPr/>
              </w:pPrChange>
            </w:pPr>
            <w:ins w:id="41673" w:author="Jens-Rainer Ohm" w:date="2026-07-17T19:16:00Z">
              <w:r w:rsidRPr="006F1EFE">
                <w:rPr>
                  <w:sz w:val="18"/>
                  <w:szCs w:val="18"/>
                  <w:lang w:val="en-CA"/>
                  <w:rPrChange w:id="41674" w:author="Jens-Rainer Ohm" w:date="2026-07-18T09:33:00Z">
                    <w:rPr/>
                  </w:rPrChange>
                </w:rPr>
                <w:t>2026-06-29 18:10: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7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9A2AE3" w14:textId="77777777" w:rsidR="00093E09" w:rsidRPr="006F1EFE" w:rsidRDefault="00093E09" w:rsidP="00442F37">
            <w:pPr>
              <w:jc w:val="center"/>
              <w:rPr>
                <w:ins w:id="41676" w:author="Jens-Rainer Ohm" w:date="2026-07-17T19:16:00Z"/>
                <w:sz w:val="18"/>
                <w:szCs w:val="18"/>
                <w:lang w:val="en-CA"/>
                <w:rPrChange w:id="41677" w:author="Jens-Rainer Ohm" w:date="2026-07-18T09:33:00Z">
                  <w:rPr>
                    <w:ins w:id="41678" w:author="Jens-Rainer Ohm" w:date="2026-07-17T19:16:00Z"/>
                  </w:rPr>
                </w:rPrChange>
              </w:rPr>
              <w:pPrChange w:id="41679" w:author="Jens-Rainer Ohm" w:date="2026-07-18T09:25:00Z">
                <w:pPr/>
              </w:pPrChange>
            </w:pPr>
            <w:ins w:id="41680" w:author="Jens-Rainer Ohm" w:date="2026-07-17T19:16:00Z">
              <w:r w:rsidRPr="006F1EFE">
                <w:rPr>
                  <w:sz w:val="18"/>
                  <w:szCs w:val="18"/>
                  <w:lang w:val="en-CA"/>
                  <w:rPrChange w:id="41681" w:author="Jens-Rainer Ohm" w:date="2026-07-18T09:33:00Z">
                    <w:rPr/>
                  </w:rPrChange>
                </w:rPr>
                <w:t>2026-06-30 22:44:5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8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6C3342" w14:textId="77777777" w:rsidR="00093E09" w:rsidRPr="006F1EFE" w:rsidRDefault="00093E09" w:rsidP="00442F37">
            <w:pPr>
              <w:jc w:val="center"/>
              <w:rPr>
                <w:ins w:id="41683" w:author="Jens-Rainer Ohm" w:date="2026-07-17T19:16:00Z"/>
                <w:sz w:val="18"/>
                <w:szCs w:val="18"/>
                <w:lang w:val="en-CA"/>
                <w:rPrChange w:id="41684" w:author="Jens-Rainer Ohm" w:date="2026-07-18T09:33:00Z">
                  <w:rPr>
                    <w:ins w:id="41685" w:author="Jens-Rainer Ohm" w:date="2026-07-17T19:16:00Z"/>
                  </w:rPr>
                </w:rPrChange>
              </w:rPr>
              <w:pPrChange w:id="41686" w:author="Jens-Rainer Ohm" w:date="2026-07-18T09:25:00Z">
                <w:pPr/>
              </w:pPrChange>
            </w:pPr>
            <w:ins w:id="41687" w:author="Jens-Rainer Ohm" w:date="2026-07-17T19:16:00Z">
              <w:r w:rsidRPr="006F1EFE">
                <w:rPr>
                  <w:sz w:val="18"/>
                  <w:szCs w:val="18"/>
                  <w:lang w:val="en-CA"/>
                  <w:rPrChange w:id="41688" w:author="Jens-Rainer Ohm" w:date="2026-07-18T09:33:00Z">
                    <w:rPr/>
                  </w:rPrChange>
                </w:rPr>
                <w:t>2026-07-07 15:21:5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68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F7614B" w14:textId="77777777" w:rsidR="00093E09" w:rsidRPr="006F1EFE" w:rsidRDefault="00093E09">
            <w:pPr>
              <w:jc w:val="left"/>
              <w:rPr>
                <w:ins w:id="41690" w:author="Jens-Rainer Ohm" w:date="2026-07-17T19:16:00Z"/>
                <w:sz w:val="18"/>
                <w:szCs w:val="18"/>
                <w:lang w:val="en-CA"/>
                <w:rPrChange w:id="41691" w:author="Jens-Rainer Ohm" w:date="2026-07-18T09:33:00Z">
                  <w:rPr>
                    <w:ins w:id="41692" w:author="Jens-Rainer Ohm" w:date="2026-07-17T19:16:00Z"/>
                  </w:rPr>
                </w:rPrChange>
              </w:rPr>
              <w:pPrChange w:id="41693" w:author="Jens-Rainer Ohm" w:date="2026-07-17T19:48:00Z">
                <w:pPr/>
              </w:pPrChange>
            </w:pPr>
            <w:ins w:id="41694" w:author="Jens-Rainer Ohm" w:date="2026-07-17T19:16:00Z">
              <w:r w:rsidRPr="006F1EFE">
                <w:rPr>
                  <w:sz w:val="18"/>
                  <w:szCs w:val="18"/>
                  <w:lang w:val="en-CA"/>
                  <w:rPrChange w:id="41695" w:author="Jens-Rainer Ohm" w:date="2026-07-18T09:33:00Z">
                    <w:rPr/>
                  </w:rPrChange>
                </w:rPr>
                <w:t>AHG9: On NNPF Multiple Inferences Information Signal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69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D5C2688" w14:textId="32272A5F" w:rsidR="00093E09" w:rsidRPr="006F1EFE" w:rsidRDefault="00855F88">
            <w:pPr>
              <w:jc w:val="left"/>
              <w:rPr>
                <w:ins w:id="41697" w:author="Jens-Rainer Ohm" w:date="2026-07-17T19:16:00Z"/>
                <w:sz w:val="18"/>
                <w:szCs w:val="18"/>
                <w:lang w:val="en-CA"/>
                <w:rPrChange w:id="41698" w:author="Jens-Rainer Ohm" w:date="2026-07-18T09:33:00Z">
                  <w:rPr>
                    <w:ins w:id="41699" w:author="Jens-Rainer Ohm" w:date="2026-07-17T19:16:00Z"/>
                  </w:rPr>
                </w:rPrChange>
              </w:rPr>
              <w:pPrChange w:id="41700" w:author="Jens-Rainer Ohm" w:date="2026-07-17T19:48:00Z">
                <w:pPr/>
              </w:pPrChange>
            </w:pPr>
            <w:ins w:id="41701" w:author="Jens-Rainer Ohm" w:date="2026-07-17T19:45:00Z">
              <w:r w:rsidRPr="006F1EFE">
                <w:rPr>
                  <w:sz w:val="18"/>
                  <w:szCs w:val="18"/>
                  <w:lang w:val="en-CA"/>
                  <w:rPrChange w:id="41702" w:author="Jens-Rainer Ohm" w:date="2026-07-18T09:33:00Z">
                    <w:rPr/>
                  </w:rPrChange>
                </w:rPr>
                <w:t xml:space="preserve"> </w:t>
              </w:r>
            </w:ins>
            <w:ins w:id="41703" w:author="Jens-Rainer Ohm" w:date="2026-07-17T19:20:00Z">
              <w:r w:rsidR="00093E09" w:rsidRPr="006F1EFE">
                <w:rPr>
                  <w:sz w:val="18"/>
                  <w:szCs w:val="18"/>
                  <w:lang w:val="en-CA"/>
                  <w:rPrChange w:id="41704" w:author="Jens-Rainer Ohm" w:date="2026-07-18T09:33:00Z">
                    <w:rPr/>
                  </w:rPrChange>
                </w:rPr>
                <w:t>S. Deshpande (Sharp)</w:t>
              </w:r>
            </w:ins>
            <w:ins w:id="41705" w:author="Jens-Rainer Ohm" w:date="2026-07-17T19:24:00Z">
              <w:r w:rsidR="00093E09" w:rsidRPr="006F1EFE">
                <w:rPr>
                  <w:sz w:val="18"/>
                  <w:szCs w:val="18"/>
                  <w:lang w:val="en-CA"/>
                  <w:rPrChange w:id="41706" w:author="Jens-Rainer Ohm" w:date="2026-07-18T09:33:00Z">
                    <w:rPr/>
                  </w:rPrChange>
                </w:rPr>
                <w:br/>
              </w:r>
            </w:ins>
            <w:ins w:id="41707" w:author="Jens-Rainer Ohm" w:date="2026-07-17T19:20:00Z">
              <w:r w:rsidR="00093E09" w:rsidRPr="006F1EFE">
                <w:rPr>
                  <w:sz w:val="18"/>
                  <w:szCs w:val="18"/>
                  <w:lang w:val="en-CA"/>
                  <w:rPrChange w:id="41708" w:author="Jens-Rainer Ohm" w:date="2026-07-18T09:33:00Z">
                    <w:rPr/>
                  </w:rPrChange>
                </w:rPr>
                <w:t xml:space="preserve"> M. M. Hannuksela</w:t>
              </w:r>
            </w:ins>
            <w:ins w:id="41709" w:author="Jens-Rainer Ohm" w:date="2026-07-17T19:24:00Z">
              <w:r w:rsidR="00093E09" w:rsidRPr="006F1EFE">
                <w:rPr>
                  <w:sz w:val="18"/>
                  <w:szCs w:val="18"/>
                  <w:lang w:val="en-CA"/>
                  <w:rPrChange w:id="41710" w:author="Jens-Rainer Ohm" w:date="2026-07-18T09:33:00Z">
                    <w:rPr/>
                  </w:rPrChange>
                </w:rPr>
                <w:br/>
              </w:r>
            </w:ins>
            <w:ins w:id="41711" w:author="Jens-Rainer Ohm" w:date="2026-07-17T19:20:00Z">
              <w:r w:rsidR="00093E09" w:rsidRPr="006F1EFE">
                <w:rPr>
                  <w:sz w:val="18"/>
                  <w:szCs w:val="18"/>
                  <w:lang w:val="en-CA"/>
                  <w:rPrChange w:id="41712" w:author="Jens-Rainer Ohm" w:date="2026-07-18T09:33:00Z">
                    <w:rPr/>
                  </w:rPrChange>
                </w:rPr>
                <w:t xml:space="preserve"> F. </w:t>
              </w:r>
              <w:proofErr w:type="spellStart"/>
              <w:r w:rsidR="00093E09" w:rsidRPr="006F1EFE">
                <w:rPr>
                  <w:sz w:val="18"/>
                  <w:szCs w:val="18"/>
                  <w:lang w:val="en-CA"/>
                  <w:rPrChange w:id="41713" w:author="Jens-Rainer Ohm" w:date="2026-07-18T09:33:00Z">
                    <w:rPr/>
                  </w:rPrChange>
                </w:rPr>
                <w:t>Cricri</w:t>
              </w:r>
              <w:proofErr w:type="spellEnd"/>
              <w:r w:rsidR="00093E09" w:rsidRPr="006F1EFE">
                <w:rPr>
                  <w:sz w:val="18"/>
                  <w:szCs w:val="18"/>
                  <w:lang w:val="en-CA"/>
                  <w:rPrChange w:id="41714" w:author="Jens-Rainer Ohm" w:date="2026-07-18T09:33:00Z">
                    <w:rPr/>
                  </w:rPrChange>
                </w:rPr>
                <w:t xml:space="preserve"> (Nokia)</w:t>
              </w:r>
            </w:ins>
          </w:p>
        </w:tc>
      </w:tr>
      <w:tr w:rsidR="00442F37" w:rsidRPr="006F1EFE" w14:paraId="0EFD6225" w14:textId="77777777" w:rsidTr="00442F37">
        <w:trPr>
          <w:tblCellSpacing w:w="15" w:type="dxa"/>
          <w:ins w:id="41715" w:author="Jens-Rainer Ohm" w:date="2026-07-17T19:16:00Z"/>
          <w:trPrChange w:id="4171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1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955E20" w14:textId="77777777" w:rsidR="00093E09" w:rsidRPr="006F1EFE" w:rsidRDefault="00093E09" w:rsidP="00093E09">
            <w:pPr>
              <w:jc w:val="center"/>
              <w:rPr>
                <w:ins w:id="41718" w:author="Jens-Rainer Ohm" w:date="2026-07-17T19:16:00Z"/>
                <w:sz w:val="18"/>
                <w:szCs w:val="18"/>
                <w:lang w:val="en-CA"/>
                <w:rPrChange w:id="41719" w:author="Jens-Rainer Ohm" w:date="2026-07-18T09:33:00Z">
                  <w:rPr>
                    <w:ins w:id="41720" w:author="Jens-Rainer Ohm" w:date="2026-07-17T19:16:00Z"/>
                  </w:rPr>
                </w:rPrChange>
              </w:rPr>
            </w:pPr>
            <w:ins w:id="41721" w:author="Jens-Rainer Ohm" w:date="2026-07-17T19:16:00Z">
              <w:r w:rsidRPr="006F1EFE">
                <w:rPr>
                  <w:sz w:val="18"/>
                  <w:szCs w:val="18"/>
                  <w:lang w:val="en-CA"/>
                  <w:rPrChange w:id="41722" w:author="Jens-Rainer Ohm" w:date="2026-07-18T09:33:00Z">
                    <w:rPr/>
                  </w:rPrChange>
                </w:rPr>
                <w:fldChar w:fldCharType="begin"/>
              </w:r>
              <w:r w:rsidRPr="006F1EFE">
                <w:rPr>
                  <w:sz w:val="18"/>
                  <w:szCs w:val="18"/>
                  <w:lang w:val="en-CA"/>
                  <w:rPrChange w:id="41723" w:author="Jens-Rainer Ohm" w:date="2026-07-18T09:33:00Z">
                    <w:rPr/>
                  </w:rPrChange>
                </w:rPr>
                <w:instrText xml:space="preserve"> HYPERLINK "file:///C:\\Users\\jens\\Downloads\\current_document.php?id=17018" </w:instrText>
              </w:r>
              <w:r w:rsidRPr="006F1EFE">
                <w:rPr>
                  <w:sz w:val="18"/>
                  <w:szCs w:val="18"/>
                  <w:lang w:val="en-CA"/>
                  <w:rPrChange w:id="41724" w:author="Jens-Rainer Ohm" w:date="2026-07-18T09:33:00Z">
                    <w:rPr/>
                  </w:rPrChange>
                </w:rPr>
                <w:fldChar w:fldCharType="separate"/>
              </w:r>
              <w:r w:rsidRPr="006F1EFE">
                <w:rPr>
                  <w:rStyle w:val="Hyperlink"/>
                  <w:sz w:val="18"/>
                  <w:szCs w:val="18"/>
                  <w:lang w:val="en-CA"/>
                  <w:rPrChange w:id="41725" w:author="Jens-Rainer Ohm" w:date="2026-07-18T09:33:00Z">
                    <w:rPr>
                      <w:rStyle w:val="Hyperlink"/>
                    </w:rPr>
                  </w:rPrChange>
                </w:rPr>
                <w:t>JVET-AQ0059</w:t>
              </w:r>
              <w:r w:rsidRPr="006F1EFE">
                <w:rPr>
                  <w:sz w:val="18"/>
                  <w:szCs w:val="18"/>
                  <w:lang w:val="en-CA"/>
                  <w:rPrChange w:id="4172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2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48D0EF" w14:textId="77777777" w:rsidR="00093E09" w:rsidRPr="006F1EFE" w:rsidRDefault="00093E09" w:rsidP="00093E09">
            <w:pPr>
              <w:jc w:val="center"/>
              <w:rPr>
                <w:ins w:id="41728" w:author="Jens-Rainer Ohm" w:date="2026-07-17T19:16:00Z"/>
                <w:sz w:val="18"/>
                <w:szCs w:val="18"/>
                <w:lang w:val="en-CA"/>
                <w:rPrChange w:id="41729" w:author="Jens-Rainer Ohm" w:date="2026-07-18T09:33:00Z">
                  <w:rPr>
                    <w:ins w:id="41730" w:author="Jens-Rainer Ohm" w:date="2026-07-17T19:16:00Z"/>
                  </w:rPr>
                </w:rPrChange>
              </w:rPr>
            </w:pPr>
            <w:ins w:id="41731" w:author="Jens-Rainer Ohm" w:date="2026-07-17T19:16:00Z">
              <w:r w:rsidRPr="006F1EFE">
                <w:rPr>
                  <w:sz w:val="18"/>
                  <w:szCs w:val="18"/>
                  <w:lang w:val="en-CA"/>
                  <w:rPrChange w:id="41732" w:author="Jens-Rainer Ohm" w:date="2026-07-18T09:33:00Z">
                    <w:rPr/>
                  </w:rPrChange>
                </w:rPr>
                <w:t>m7730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3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843C76" w14:textId="77777777" w:rsidR="00093E09" w:rsidRPr="006F1EFE" w:rsidRDefault="00093E09" w:rsidP="00442F37">
            <w:pPr>
              <w:jc w:val="center"/>
              <w:rPr>
                <w:ins w:id="41734" w:author="Jens-Rainer Ohm" w:date="2026-07-17T19:16:00Z"/>
                <w:sz w:val="18"/>
                <w:szCs w:val="18"/>
                <w:lang w:val="en-CA"/>
                <w:rPrChange w:id="41735" w:author="Jens-Rainer Ohm" w:date="2026-07-18T09:33:00Z">
                  <w:rPr>
                    <w:ins w:id="41736" w:author="Jens-Rainer Ohm" w:date="2026-07-17T19:16:00Z"/>
                  </w:rPr>
                </w:rPrChange>
              </w:rPr>
              <w:pPrChange w:id="41737" w:author="Jens-Rainer Ohm" w:date="2026-07-18T09:25:00Z">
                <w:pPr/>
              </w:pPrChange>
            </w:pPr>
            <w:ins w:id="41738" w:author="Jens-Rainer Ohm" w:date="2026-07-17T19:16:00Z">
              <w:r w:rsidRPr="006F1EFE">
                <w:rPr>
                  <w:sz w:val="18"/>
                  <w:szCs w:val="18"/>
                  <w:lang w:val="en-CA"/>
                  <w:rPrChange w:id="41739" w:author="Jens-Rainer Ohm" w:date="2026-07-18T09:33:00Z">
                    <w:rPr/>
                  </w:rPrChange>
                </w:rPr>
                <w:t>2026-06-29 18:11:0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4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05A53" w14:textId="77777777" w:rsidR="00093E09" w:rsidRPr="006F1EFE" w:rsidRDefault="00093E09" w:rsidP="00442F37">
            <w:pPr>
              <w:jc w:val="center"/>
              <w:rPr>
                <w:ins w:id="41741" w:author="Jens-Rainer Ohm" w:date="2026-07-17T19:16:00Z"/>
                <w:sz w:val="18"/>
                <w:szCs w:val="18"/>
                <w:lang w:val="en-CA"/>
                <w:rPrChange w:id="41742" w:author="Jens-Rainer Ohm" w:date="2026-07-18T09:33:00Z">
                  <w:rPr>
                    <w:ins w:id="41743" w:author="Jens-Rainer Ohm" w:date="2026-07-17T19:16:00Z"/>
                  </w:rPr>
                </w:rPrChange>
              </w:rPr>
              <w:pPrChange w:id="41744" w:author="Jens-Rainer Ohm" w:date="2026-07-18T09:25:00Z">
                <w:pPr/>
              </w:pPrChange>
            </w:pPr>
            <w:ins w:id="41745" w:author="Jens-Rainer Ohm" w:date="2026-07-17T19:16:00Z">
              <w:r w:rsidRPr="006F1EFE">
                <w:rPr>
                  <w:sz w:val="18"/>
                  <w:szCs w:val="18"/>
                  <w:lang w:val="en-CA"/>
                  <w:rPrChange w:id="41746" w:author="Jens-Rainer Ohm" w:date="2026-07-18T09:33:00Z">
                    <w:rPr/>
                  </w:rPrChange>
                </w:rPr>
                <w:t>2026-06-30 22:45: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4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660BBA" w14:textId="77777777" w:rsidR="00093E09" w:rsidRPr="006F1EFE" w:rsidRDefault="00093E09" w:rsidP="00442F37">
            <w:pPr>
              <w:jc w:val="center"/>
              <w:rPr>
                <w:ins w:id="41748" w:author="Jens-Rainer Ohm" w:date="2026-07-17T19:16:00Z"/>
                <w:sz w:val="18"/>
                <w:szCs w:val="18"/>
                <w:lang w:val="en-CA"/>
                <w:rPrChange w:id="41749" w:author="Jens-Rainer Ohm" w:date="2026-07-18T09:33:00Z">
                  <w:rPr>
                    <w:ins w:id="41750" w:author="Jens-Rainer Ohm" w:date="2026-07-17T19:16:00Z"/>
                  </w:rPr>
                </w:rPrChange>
              </w:rPr>
              <w:pPrChange w:id="41751" w:author="Jens-Rainer Ohm" w:date="2026-07-18T09:25:00Z">
                <w:pPr/>
              </w:pPrChange>
            </w:pPr>
            <w:ins w:id="41752" w:author="Jens-Rainer Ohm" w:date="2026-07-17T19:16:00Z">
              <w:r w:rsidRPr="006F1EFE">
                <w:rPr>
                  <w:sz w:val="18"/>
                  <w:szCs w:val="18"/>
                  <w:lang w:val="en-CA"/>
                  <w:rPrChange w:id="41753" w:author="Jens-Rainer Ohm" w:date="2026-07-18T09:33:00Z">
                    <w:rPr/>
                  </w:rPrChange>
                </w:rPr>
                <w:t>2026-06-30 22:45:4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5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DCB5C9" w14:textId="77777777" w:rsidR="00093E09" w:rsidRPr="006F1EFE" w:rsidRDefault="00093E09">
            <w:pPr>
              <w:jc w:val="left"/>
              <w:rPr>
                <w:ins w:id="41755" w:author="Jens-Rainer Ohm" w:date="2026-07-17T19:16:00Z"/>
                <w:sz w:val="18"/>
                <w:szCs w:val="18"/>
                <w:lang w:val="en-CA"/>
                <w:rPrChange w:id="41756" w:author="Jens-Rainer Ohm" w:date="2026-07-18T09:33:00Z">
                  <w:rPr>
                    <w:ins w:id="41757" w:author="Jens-Rainer Ohm" w:date="2026-07-17T19:16:00Z"/>
                  </w:rPr>
                </w:rPrChange>
              </w:rPr>
              <w:pPrChange w:id="41758" w:author="Jens-Rainer Ohm" w:date="2026-07-17T19:48:00Z">
                <w:pPr/>
              </w:pPrChange>
            </w:pPr>
            <w:ins w:id="41759" w:author="Jens-Rainer Ohm" w:date="2026-07-17T19:16:00Z">
              <w:r w:rsidRPr="006F1EFE">
                <w:rPr>
                  <w:sz w:val="18"/>
                  <w:szCs w:val="18"/>
                  <w:lang w:val="en-CA"/>
                  <w:rPrChange w:id="41760" w:author="Jens-Rainer Ohm" w:date="2026-07-18T09:33:00Z">
                    <w:rPr/>
                  </w:rPrChange>
                </w:rPr>
                <w:t xml:space="preserve">AHG9: Bug Fixes for Neural-network Post-filter in </w:t>
              </w:r>
              <w:proofErr w:type="spellStart"/>
              <w:r w:rsidRPr="006F1EFE">
                <w:rPr>
                  <w:sz w:val="18"/>
                  <w:szCs w:val="18"/>
                  <w:lang w:val="en-CA"/>
                  <w:rPrChange w:id="41761"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76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636CA57" w14:textId="64692E6E" w:rsidR="00093E09" w:rsidRPr="006F1EFE" w:rsidRDefault="00855F88">
            <w:pPr>
              <w:jc w:val="left"/>
              <w:rPr>
                <w:ins w:id="41763" w:author="Jens-Rainer Ohm" w:date="2026-07-17T19:16:00Z"/>
                <w:sz w:val="18"/>
                <w:szCs w:val="18"/>
                <w:lang w:val="en-CA"/>
                <w:rPrChange w:id="41764" w:author="Jens-Rainer Ohm" w:date="2026-07-18T09:33:00Z">
                  <w:rPr>
                    <w:ins w:id="41765" w:author="Jens-Rainer Ohm" w:date="2026-07-17T19:16:00Z"/>
                  </w:rPr>
                </w:rPrChange>
              </w:rPr>
              <w:pPrChange w:id="41766" w:author="Jens-Rainer Ohm" w:date="2026-07-17T19:48:00Z">
                <w:pPr/>
              </w:pPrChange>
            </w:pPr>
            <w:ins w:id="41767" w:author="Jens-Rainer Ohm" w:date="2026-07-17T19:45:00Z">
              <w:r w:rsidRPr="006F1EFE">
                <w:rPr>
                  <w:sz w:val="18"/>
                  <w:szCs w:val="18"/>
                  <w:lang w:val="en-CA"/>
                  <w:rPrChange w:id="41768" w:author="Jens-Rainer Ohm" w:date="2026-07-18T09:33:00Z">
                    <w:rPr/>
                  </w:rPrChange>
                </w:rPr>
                <w:t xml:space="preserve"> </w:t>
              </w:r>
            </w:ins>
            <w:ins w:id="41769" w:author="Jens-Rainer Ohm" w:date="2026-07-17T19:20:00Z">
              <w:r w:rsidR="00093E09" w:rsidRPr="006F1EFE">
                <w:rPr>
                  <w:sz w:val="18"/>
                  <w:szCs w:val="18"/>
                  <w:lang w:val="en-CA"/>
                  <w:rPrChange w:id="41770" w:author="Jens-Rainer Ohm" w:date="2026-07-18T09:33:00Z">
                    <w:rPr/>
                  </w:rPrChange>
                </w:rPr>
                <w:t>S. Deshpande (Sharp)</w:t>
              </w:r>
            </w:ins>
          </w:p>
        </w:tc>
      </w:tr>
      <w:tr w:rsidR="00442F37" w:rsidRPr="006F1EFE" w14:paraId="73896DC3" w14:textId="77777777" w:rsidTr="00442F37">
        <w:trPr>
          <w:tblCellSpacing w:w="15" w:type="dxa"/>
          <w:ins w:id="41771" w:author="Jens-Rainer Ohm" w:date="2026-07-17T19:16:00Z"/>
          <w:trPrChange w:id="4177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77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AAE68E" w14:textId="77777777" w:rsidR="00093E09" w:rsidRPr="006F1EFE" w:rsidRDefault="00093E09" w:rsidP="00093E09">
            <w:pPr>
              <w:jc w:val="center"/>
              <w:rPr>
                <w:ins w:id="41774" w:author="Jens-Rainer Ohm" w:date="2026-07-17T19:16:00Z"/>
                <w:sz w:val="18"/>
                <w:szCs w:val="18"/>
                <w:lang w:val="en-CA"/>
                <w:rPrChange w:id="41775" w:author="Jens-Rainer Ohm" w:date="2026-07-18T09:33:00Z">
                  <w:rPr>
                    <w:ins w:id="41776" w:author="Jens-Rainer Ohm" w:date="2026-07-17T19:16:00Z"/>
                  </w:rPr>
                </w:rPrChange>
              </w:rPr>
            </w:pPr>
            <w:ins w:id="41777" w:author="Jens-Rainer Ohm" w:date="2026-07-17T19:16:00Z">
              <w:r w:rsidRPr="006F1EFE">
                <w:rPr>
                  <w:sz w:val="18"/>
                  <w:szCs w:val="18"/>
                  <w:lang w:val="en-CA"/>
                  <w:rPrChange w:id="41778" w:author="Jens-Rainer Ohm" w:date="2026-07-18T09:33:00Z">
                    <w:rPr/>
                  </w:rPrChange>
                </w:rPr>
                <w:fldChar w:fldCharType="begin"/>
              </w:r>
              <w:r w:rsidRPr="006F1EFE">
                <w:rPr>
                  <w:sz w:val="18"/>
                  <w:szCs w:val="18"/>
                  <w:lang w:val="en-CA"/>
                  <w:rPrChange w:id="41779" w:author="Jens-Rainer Ohm" w:date="2026-07-18T09:33:00Z">
                    <w:rPr/>
                  </w:rPrChange>
                </w:rPr>
                <w:instrText xml:space="preserve"> HYPERLINK "file:///C:\\Users\\jens\\Downloads\\current_document.php?id=17019" </w:instrText>
              </w:r>
              <w:r w:rsidRPr="006F1EFE">
                <w:rPr>
                  <w:sz w:val="18"/>
                  <w:szCs w:val="18"/>
                  <w:lang w:val="en-CA"/>
                  <w:rPrChange w:id="41780" w:author="Jens-Rainer Ohm" w:date="2026-07-18T09:33:00Z">
                    <w:rPr/>
                  </w:rPrChange>
                </w:rPr>
                <w:fldChar w:fldCharType="separate"/>
              </w:r>
              <w:r w:rsidRPr="006F1EFE">
                <w:rPr>
                  <w:rStyle w:val="Hyperlink"/>
                  <w:sz w:val="18"/>
                  <w:szCs w:val="18"/>
                  <w:lang w:val="en-CA"/>
                  <w:rPrChange w:id="41781" w:author="Jens-Rainer Ohm" w:date="2026-07-18T09:33:00Z">
                    <w:rPr>
                      <w:rStyle w:val="Hyperlink"/>
                    </w:rPr>
                  </w:rPrChange>
                </w:rPr>
                <w:t>JVET-AQ0060</w:t>
              </w:r>
              <w:r w:rsidRPr="006F1EFE">
                <w:rPr>
                  <w:sz w:val="18"/>
                  <w:szCs w:val="18"/>
                  <w:lang w:val="en-CA"/>
                  <w:rPrChange w:id="4178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78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BA982" w14:textId="77777777" w:rsidR="00093E09" w:rsidRPr="006F1EFE" w:rsidRDefault="00093E09" w:rsidP="00093E09">
            <w:pPr>
              <w:jc w:val="center"/>
              <w:rPr>
                <w:ins w:id="41784" w:author="Jens-Rainer Ohm" w:date="2026-07-17T19:16:00Z"/>
                <w:sz w:val="18"/>
                <w:szCs w:val="18"/>
                <w:lang w:val="en-CA"/>
                <w:rPrChange w:id="41785" w:author="Jens-Rainer Ohm" w:date="2026-07-18T09:33:00Z">
                  <w:rPr>
                    <w:ins w:id="41786" w:author="Jens-Rainer Ohm" w:date="2026-07-17T19:16:00Z"/>
                  </w:rPr>
                </w:rPrChange>
              </w:rPr>
            </w:pPr>
            <w:ins w:id="41787" w:author="Jens-Rainer Ohm" w:date="2026-07-17T19:16:00Z">
              <w:r w:rsidRPr="006F1EFE">
                <w:rPr>
                  <w:sz w:val="18"/>
                  <w:szCs w:val="18"/>
                  <w:lang w:val="en-CA"/>
                  <w:rPrChange w:id="41788" w:author="Jens-Rainer Ohm" w:date="2026-07-18T09:33:00Z">
                    <w:rPr/>
                  </w:rPrChange>
                </w:rPr>
                <w:t>m773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78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82A47E" w14:textId="77777777" w:rsidR="00093E09" w:rsidRPr="006F1EFE" w:rsidRDefault="00093E09" w:rsidP="00442F37">
            <w:pPr>
              <w:jc w:val="center"/>
              <w:rPr>
                <w:ins w:id="41790" w:author="Jens-Rainer Ohm" w:date="2026-07-17T19:16:00Z"/>
                <w:sz w:val="18"/>
                <w:szCs w:val="18"/>
                <w:lang w:val="en-CA"/>
                <w:rPrChange w:id="41791" w:author="Jens-Rainer Ohm" w:date="2026-07-18T09:33:00Z">
                  <w:rPr>
                    <w:ins w:id="41792" w:author="Jens-Rainer Ohm" w:date="2026-07-17T19:16:00Z"/>
                  </w:rPr>
                </w:rPrChange>
              </w:rPr>
              <w:pPrChange w:id="41793" w:author="Jens-Rainer Ohm" w:date="2026-07-18T09:25:00Z">
                <w:pPr/>
              </w:pPrChange>
            </w:pPr>
            <w:ins w:id="41794" w:author="Jens-Rainer Ohm" w:date="2026-07-17T19:16:00Z">
              <w:r w:rsidRPr="006F1EFE">
                <w:rPr>
                  <w:sz w:val="18"/>
                  <w:szCs w:val="18"/>
                  <w:lang w:val="en-CA"/>
                  <w:rPrChange w:id="41795" w:author="Jens-Rainer Ohm" w:date="2026-07-18T09:33:00Z">
                    <w:rPr/>
                  </w:rPrChange>
                </w:rPr>
                <w:t>2026-06-29 18:11: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79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ED1518" w14:textId="77777777" w:rsidR="00093E09" w:rsidRPr="006F1EFE" w:rsidRDefault="00093E09" w:rsidP="00442F37">
            <w:pPr>
              <w:jc w:val="center"/>
              <w:rPr>
                <w:ins w:id="41797" w:author="Jens-Rainer Ohm" w:date="2026-07-17T19:16:00Z"/>
                <w:sz w:val="18"/>
                <w:szCs w:val="18"/>
                <w:lang w:val="en-CA"/>
                <w:rPrChange w:id="41798" w:author="Jens-Rainer Ohm" w:date="2026-07-18T09:33:00Z">
                  <w:rPr>
                    <w:ins w:id="41799" w:author="Jens-Rainer Ohm" w:date="2026-07-17T19:16:00Z"/>
                  </w:rPr>
                </w:rPrChange>
              </w:rPr>
              <w:pPrChange w:id="41800" w:author="Jens-Rainer Ohm" w:date="2026-07-18T09:25:00Z">
                <w:pPr/>
              </w:pPrChange>
            </w:pPr>
            <w:ins w:id="41801" w:author="Jens-Rainer Ohm" w:date="2026-07-17T19:16:00Z">
              <w:r w:rsidRPr="006F1EFE">
                <w:rPr>
                  <w:sz w:val="18"/>
                  <w:szCs w:val="18"/>
                  <w:lang w:val="en-CA"/>
                  <w:rPrChange w:id="41802" w:author="Jens-Rainer Ohm" w:date="2026-07-18T09:33:00Z">
                    <w:rPr/>
                  </w:rPrChange>
                </w:rPr>
                <w:t>2026-06-30 22:46:4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80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4F10B6" w14:textId="77777777" w:rsidR="00093E09" w:rsidRPr="006F1EFE" w:rsidRDefault="00093E09" w:rsidP="00442F37">
            <w:pPr>
              <w:jc w:val="center"/>
              <w:rPr>
                <w:ins w:id="41804" w:author="Jens-Rainer Ohm" w:date="2026-07-17T19:16:00Z"/>
                <w:sz w:val="18"/>
                <w:szCs w:val="18"/>
                <w:lang w:val="en-CA"/>
                <w:rPrChange w:id="41805" w:author="Jens-Rainer Ohm" w:date="2026-07-18T09:33:00Z">
                  <w:rPr>
                    <w:ins w:id="41806" w:author="Jens-Rainer Ohm" w:date="2026-07-17T19:16:00Z"/>
                  </w:rPr>
                </w:rPrChange>
              </w:rPr>
              <w:pPrChange w:id="41807" w:author="Jens-Rainer Ohm" w:date="2026-07-18T09:25:00Z">
                <w:pPr/>
              </w:pPrChange>
            </w:pPr>
            <w:ins w:id="41808" w:author="Jens-Rainer Ohm" w:date="2026-07-17T19:16:00Z">
              <w:r w:rsidRPr="006F1EFE">
                <w:rPr>
                  <w:sz w:val="18"/>
                  <w:szCs w:val="18"/>
                  <w:lang w:val="en-CA"/>
                  <w:rPrChange w:id="41809" w:author="Jens-Rainer Ohm" w:date="2026-07-18T09:33:00Z">
                    <w:rPr/>
                  </w:rPrChange>
                </w:rPr>
                <w:t>2026-06-30 22:46:4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81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40EB88" w14:textId="77777777" w:rsidR="00093E09" w:rsidRPr="006F1EFE" w:rsidRDefault="00093E09">
            <w:pPr>
              <w:jc w:val="left"/>
              <w:rPr>
                <w:ins w:id="41811" w:author="Jens-Rainer Ohm" w:date="2026-07-17T19:16:00Z"/>
                <w:sz w:val="18"/>
                <w:szCs w:val="18"/>
                <w:lang w:val="en-CA"/>
                <w:rPrChange w:id="41812" w:author="Jens-Rainer Ohm" w:date="2026-07-18T09:33:00Z">
                  <w:rPr>
                    <w:ins w:id="41813" w:author="Jens-Rainer Ohm" w:date="2026-07-17T19:16:00Z"/>
                  </w:rPr>
                </w:rPrChange>
              </w:rPr>
              <w:pPrChange w:id="41814" w:author="Jens-Rainer Ohm" w:date="2026-07-17T19:48:00Z">
                <w:pPr/>
              </w:pPrChange>
            </w:pPr>
            <w:ins w:id="41815" w:author="Jens-Rainer Ohm" w:date="2026-07-17T19:16:00Z">
              <w:r w:rsidRPr="006F1EFE">
                <w:rPr>
                  <w:sz w:val="18"/>
                  <w:szCs w:val="18"/>
                  <w:lang w:val="en-CA"/>
                  <w:rPrChange w:id="41816" w:author="Jens-Rainer Ohm" w:date="2026-07-18T09:33:00Z">
                    <w:rPr/>
                  </w:rPrChange>
                </w:rPr>
                <w:t>AHG9: Showcase for Photosensitive Content Information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81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498C34F" w14:textId="3BCDE223" w:rsidR="00093E09" w:rsidRPr="006F1EFE" w:rsidRDefault="00855F88">
            <w:pPr>
              <w:jc w:val="left"/>
              <w:rPr>
                <w:ins w:id="41818" w:author="Jens-Rainer Ohm" w:date="2026-07-17T19:16:00Z"/>
                <w:sz w:val="18"/>
                <w:szCs w:val="18"/>
                <w:lang w:val="en-CA"/>
                <w:rPrChange w:id="41819" w:author="Jens-Rainer Ohm" w:date="2026-07-18T09:33:00Z">
                  <w:rPr>
                    <w:ins w:id="41820" w:author="Jens-Rainer Ohm" w:date="2026-07-17T19:16:00Z"/>
                  </w:rPr>
                </w:rPrChange>
              </w:rPr>
              <w:pPrChange w:id="41821" w:author="Jens-Rainer Ohm" w:date="2026-07-17T19:48:00Z">
                <w:pPr/>
              </w:pPrChange>
            </w:pPr>
            <w:ins w:id="41822" w:author="Jens-Rainer Ohm" w:date="2026-07-17T19:45:00Z">
              <w:r w:rsidRPr="006F1EFE">
                <w:rPr>
                  <w:sz w:val="18"/>
                  <w:szCs w:val="18"/>
                  <w:lang w:val="en-CA"/>
                  <w:rPrChange w:id="41823" w:author="Jens-Rainer Ohm" w:date="2026-07-18T09:33:00Z">
                    <w:rPr/>
                  </w:rPrChange>
                </w:rPr>
                <w:t xml:space="preserve"> </w:t>
              </w:r>
            </w:ins>
            <w:ins w:id="41824" w:author="Jens-Rainer Ohm" w:date="2026-07-17T19:20:00Z">
              <w:r w:rsidR="00093E09" w:rsidRPr="006F1EFE">
                <w:rPr>
                  <w:sz w:val="18"/>
                  <w:szCs w:val="18"/>
                  <w:lang w:val="en-CA"/>
                  <w:rPrChange w:id="41825" w:author="Jens-Rainer Ohm" w:date="2026-07-18T09:33:00Z">
                    <w:rPr/>
                  </w:rPrChange>
                </w:rPr>
                <w:t>S. Deshpande (Sharp)</w:t>
              </w:r>
            </w:ins>
          </w:p>
        </w:tc>
      </w:tr>
      <w:tr w:rsidR="00442F37" w:rsidRPr="006F1EFE" w14:paraId="789A6AF9" w14:textId="77777777" w:rsidTr="00442F37">
        <w:trPr>
          <w:tblCellSpacing w:w="15" w:type="dxa"/>
          <w:ins w:id="41826" w:author="Jens-Rainer Ohm" w:date="2026-07-17T19:16:00Z"/>
          <w:trPrChange w:id="4182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2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44B74A" w14:textId="77777777" w:rsidR="00093E09" w:rsidRPr="006F1EFE" w:rsidRDefault="00093E09" w:rsidP="00093E09">
            <w:pPr>
              <w:jc w:val="center"/>
              <w:rPr>
                <w:ins w:id="41829" w:author="Jens-Rainer Ohm" w:date="2026-07-17T19:16:00Z"/>
                <w:sz w:val="18"/>
                <w:szCs w:val="18"/>
                <w:lang w:val="en-CA"/>
                <w:rPrChange w:id="41830" w:author="Jens-Rainer Ohm" w:date="2026-07-18T09:33:00Z">
                  <w:rPr>
                    <w:ins w:id="41831" w:author="Jens-Rainer Ohm" w:date="2026-07-17T19:16:00Z"/>
                  </w:rPr>
                </w:rPrChange>
              </w:rPr>
            </w:pPr>
            <w:ins w:id="41832" w:author="Jens-Rainer Ohm" w:date="2026-07-17T19:16:00Z">
              <w:r w:rsidRPr="006F1EFE">
                <w:rPr>
                  <w:sz w:val="18"/>
                  <w:szCs w:val="18"/>
                  <w:lang w:val="en-CA"/>
                  <w:rPrChange w:id="41833" w:author="Jens-Rainer Ohm" w:date="2026-07-18T09:33:00Z">
                    <w:rPr/>
                  </w:rPrChange>
                </w:rPr>
                <w:fldChar w:fldCharType="begin"/>
              </w:r>
              <w:r w:rsidRPr="006F1EFE">
                <w:rPr>
                  <w:sz w:val="18"/>
                  <w:szCs w:val="18"/>
                  <w:lang w:val="en-CA"/>
                  <w:rPrChange w:id="41834" w:author="Jens-Rainer Ohm" w:date="2026-07-18T09:33:00Z">
                    <w:rPr/>
                  </w:rPrChange>
                </w:rPr>
                <w:instrText xml:space="preserve"> HYPERLINK "file:///C:\\Users\\jens\\Downloads\\current_document.php?id=17020" </w:instrText>
              </w:r>
              <w:r w:rsidRPr="006F1EFE">
                <w:rPr>
                  <w:sz w:val="18"/>
                  <w:szCs w:val="18"/>
                  <w:lang w:val="en-CA"/>
                  <w:rPrChange w:id="41835" w:author="Jens-Rainer Ohm" w:date="2026-07-18T09:33:00Z">
                    <w:rPr/>
                  </w:rPrChange>
                </w:rPr>
                <w:fldChar w:fldCharType="separate"/>
              </w:r>
              <w:r w:rsidRPr="006F1EFE">
                <w:rPr>
                  <w:rStyle w:val="Hyperlink"/>
                  <w:sz w:val="18"/>
                  <w:szCs w:val="18"/>
                  <w:lang w:val="en-CA"/>
                  <w:rPrChange w:id="41836" w:author="Jens-Rainer Ohm" w:date="2026-07-18T09:33:00Z">
                    <w:rPr>
                      <w:rStyle w:val="Hyperlink"/>
                    </w:rPr>
                  </w:rPrChange>
                </w:rPr>
                <w:t>JVET-AQ0061</w:t>
              </w:r>
              <w:r w:rsidRPr="006F1EFE">
                <w:rPr>
                  <w:sz w:val="18"/>
                  <w:szCs w:val="18"/>
                  <w:lang w:val="en-CA"/>
                  <w:rPrChange w:id="4183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3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388FFD" w14:textId="77777777" w:rsidR="00093E09" w:rsidRPr="006F1EFE" w:rsidRDefault="00093E09" w:rsidP="00093E09">
            <w:pPr>
              <w:jc w:val="center"/>
              <w:rPr>
                <w:ins w:id="41839" w:author="Jens-Rainer Ohm" w:date="2026-07-17T19:16:00Z"/>
                <w:sz w:val="18"/>
                <w:szCs w:val="18"/>
                <w:lang w:val="en-CA"/>
                <w:rPrChange w:id="41840" w:author="Jens-Rainer Ohm" w:date="2026-07-18T09:33:00Z">
                  <w:rPr>
                    <w:ins w:id="41841" w:author="Jens-Rainer Ohm" w:date="2026-07-17T19:16:00Z"/>
                  </w:rPr>
                </w:rPrChange>
              </w:rPr>
            </w:pPr>
            <w:ins w:id="41842" w:author="Jens-Rainer Ohm" w:date="2026-07-17T19:16:00Z">
              <w:r w:rsidRPr="006F1EFE">
                <w:rPr>
                  <w:sz w:val="18"/>
                  <w:szCs w:val="18"/>
                  <w:lang w:val="en-CA"/>
                  <w:rPrChange w:id="41843" w:author="Jens-Rainer Ohm" w:date="2026-07-18T09:33:00Z">
                    <w:rPr/>
                  </w:rPrChange>
                </w:rPr>
                <w:t>m773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4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F8AB5C" w14:textId="77777777" w:rsidR="00093E09" w:rsidRPr="006F1EFE" w:rsidRDefault="00093E09" w:rsidP="00442F37">
            <w:pPr>
              <w:jc w:val="center"/>
              <w:rPr>
                <w:ins w:id="41845" w:author="Jens-Rainer Ohm" w:date="2026-07-17T19:16:00Z"/>
                <w:sz w:val="18"/>
                <w:szCs w:val="18"/>
                <w:lang w:val="en-CA"/>
                <w:rPrChange w:id="41846" w:author="Jens-Rainer Ohm" w:date="2026-07-18T09:33:00Z">
                  <w:rPr>
                    <w:ins w:id="41847" w:author="Jens-Rainer Ohm" w:date="2026-07-17T19:16:00Z"/>
                  </w:rPr>
                </w:rPrChange>
              </w:rPr>
              <w:pPrChange w:id="41848" w:author="Jens-Rainer Ohm" w:date="2026-07-18T09:25:00Z">
                <w:pPr/>
              </w:pPrChange>
            </w:pPr>
            <w:ins w:id="41849" w:author="Jens-Rainer Ohm" w:date="2026-07-17T19:16:00Z">
              <w:r w:rsidRPr="006F1EFE">
                <w:rPr>
                  <w:sz w:val="18"/>
                  <w:szCs w:val="18"/>
                  <w:lang w:val="en-CA"/>
                  <w:rPrChange w:id="41850" w:author="Jens-Rainer Ohm" w:date="2026-07-18T09:33:00Z">
                    <w:rPr/>
                  </w:rPrChange>
                </w:rPr>
                <w:t>2026-06-29 18:19:3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D2C914" w14:textId="77777777" w:rsidR="00093E09" w:rsidRPr="006F1EFE" w:rsidRDefault="00093E09" w:rsidP="00442F37">
            <w:pPr>
              <w:jc w:val="center"/>
              <w:rPr>
                <w:ins w:id="41852" w:author="Jens-Rainer Ohm" w:date="2026-07-17T19:16:00Z"/>
                <w:sz w:val="18"/>
                <w:szCs w:val="18"/>
                <w:lang w:val="en-CA"/>
                <w:rPrChange w:id="41853" w:author="Jens-Rainer Ohm" w:date="2026-07-18T09:33:00Z">
                  <w:rPr>
                    <w:ins w:id="41854" w:author="Jens-Rainer Ohm" w:date="2026-07-17T19:16:00Z"/>
                  </w:rPr>
                </w:rPrChange>
              </w:rPr>
              <w:pPrChange w:id="41855" w:author="Jens-Rainer Ohm" w:date="2026-07-18T09:25:00Z">
                <w:pPr/>
              </w:pPrChange>
            </w:pPr>
            <w:ins w:id="41856" w:author="Jens-Rainer Ohm" w:date="2026-07-17T19:16:00Z">
              <w:r w:rsidRPr="006F1EFE">
                <w:rPr>
                  <w:sz w:val="18"/>
                  <w:szCs w:val="18"/>
                  <w:lang w:val="en-CA"/>
                  <w:rPrChange w:id="41857" w:author="Jens-Rainer Ohm" w:date="2026-07-18T09:33:00Z">
                    <w:rPr/>
                  </w:rPrChange>
                </w:rPr>
                <w:t>2026-06-30 17:30: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78EA3F" w14:textId="77777777" w:rsidR="00093E09" w:rsidRPr="006F1EFE" w:rsidRDefault="00093E09" w:rsidP="00442F37">
            <w:pPr>
              <w:jc w:val="center"/>
              <w:rPr>
                <w:ins w:id="41859" w:author="Jens-Rainer Ohm" w:date="2026-07-17T19:16:00Z"/>
                <w:sz w:val="18"/>
                <w:szCs w:val="18"/>
                <w:lang w:val="en-CA"/>
                <w:rPrChange w:id="41860" w:author="Jens-Rainer Ohm" w:date="2026-07-18T09:33:00Z">
                  <w:rPr>
                    <w:ins w:id="41861" w:author="Jens-Rainer Ohm" w:date="2026-07-17T19:16:00Z"/>
                  </w:rPr>
                </w:rPrChange>
              </w:rPr>
              <w:pPrChange w:id="41862" w:author="Jens-Rainer Ohm" w:date="2026-07-18T09:25:00Z">
                <w:pPr/>
              </w:pPrChange>
            </w:pPr>
            <w:ins w:id="41863" w:author="Jens-Rainer Ohm" w:date="2026-07-17T19:16:00Z">
              <w:r w:rsidRPr="006F1EFE">
                <w:rPr>
                  <w:sz w:val="18"/>
                  <w:szCs w:val="18"/>
                  <w:lang w:val="en-CA"/>
                  <w:rPrChange w:id="41864" w:author="Jens-Rainer Ohm" w:date="2026-07-18T09:33:00Z">
                    <w:rPr/>
                  </w:rPrChange>
                </w:rPr>
                <w:t>2026-06-30 17:30: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86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BF2E88" w14:textId="77777777" w:rsidR="00093E09" w:rsidRPr="006F1EFE" w:rsidRDefault="00093E09">
            <w:pPr>
              <w:jc w:val="left"/>
              <w:rPr>
                <w:ins w:id="41866" w:author="Jens-Rainer Ohm" w:date="2026-07-17T19:16:00Z"/>
                <w:sz w:val="18"/>
                <w:szCs w:val="18"/>
                <w:lang w:val="en-CA"/>
                <w:rPrChange w:id="41867" w:author="Jens-Rainer Ohm" w:date="2026-07-18T09:33:00Z">
                  <w:rPr>
                    <w:ins w:id="41868" w:author="Jens-Rainer Ohm" w:date="2026-07-17T19:16:00Z"/>
                  </w:rPr>
                </w:rPrChange>
              </w:rPr>
              <w:pPrChange w:id="41869" w:author="Jens-Rainer Ohm" w:date="2026-07-17T19:48:00Z">
                <w:pPr/>
              </w:pPrChange>
            </w:pPr>
            <w:ins w:id="41870" w:author="Jens-Rainer Ohm" w:date="2026-07-17T19:16:00Z">
              <w:r w:rsidRPr="006F1EFE">
                <w:rPr>
                  <w:sz w:val="18"/>
                  <w:szCs w:val="18"/>
                  <w:lang w:val="en-CA"/>
                  <w:rPrChange w:id="41871" w:author="Jens-Rainer Ohm" w:date="2026-07-18T09:33:00Z">
                    <w:rPr/>
                  </w:rPrChange>
                </w:rPr>
                <w:t>AHG9: Errata report on VSEI and HEVC</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187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E68E15C" w14:textId="568B5F25" w:rsidR="00093E09" w:rsidRPr="006F1EFE" w:rsidRDefault="00855F88">
            <w:pPr>
              <w:jc w:val="left"/>
              <w:rPr>
                <w:ins w:id="41873" w:author="Jens-Rainer Ohm" w:date="2026-07-17T19:16:00Z"/>
                <w:sz w:val="18"/>
                <w:szCs w:val="18"/>
                <w:lang w:val="en-CA"/>
                <w:rPrChange w:id="41874" w:author="Jens-Rainer Ohm" w:date="2026-07-18T09:33:00Z">
                  <w:rPr>
                    <w:ins w:id="41875" w:author="Jens-Rainer Ohm" w:date="2026-07-17T19:16:00Z"/>
                  </w:rPr>
                </w:rPrChange>
              </w:rPr>
              <w:pPrChange w:id="41876" w:author="Jens-Rainer Ohm" w:date="2026-07-17T19:48:00Z">
                <w:pPr/>
              </w:pPrChange>
            </w:pPr>
            <w:ins w:id="41877" w:author="Jens-Rainer Ohm" w:date="2026-07-17T19:45:00Z">
              <w:r w:rsidRPr="006F1EFE">
                <w:rPr>
                  <w:sz w:val="18"/>
                  <w:szCs w:val="18"/>
                  <w:lang w:val="en-CA"/>
                  <w:rPrChange w:id="41878" w:author="Jens-Rainer Ohm" w:date="2026-07-18T09:33:00Z">
                    <w:rPr/>
                  </w:rPrChange>
                </w:rPr>
                <w:t xml:space="preserve"> </w:t>
              </w:r>
            </w:ins>
            <w:ins w:id="41879" w:author="Jens-Rainer Ohm" w:date="2026-07-17T19:20:00Z">
              <w:r w:rsidR="00093E09" w:rsidRPr="006F1EFE">
                <w:rPr>
                  <w:sz w:val="18"/>
                  <w:szCs w:val="18"/>
                  <w:lang w:val="en-CA"/>
                  <w:rPrChange w:id="41880" w:author="Jens-Rainer Ohm" w:date="2026-07-18T09:33:00Z">
                    <w:rPr/>
                  </w:rPrChange>
                </w:rPr>
                <w:t>Y. He</w:t>
              </w:r>
            </w:ins>
            <w:ins w:id="41881" w:author="Jens-Rainer Ohm" w:date="2026-07-17T19:24:00Z">
              <w:r w:rsidR="00093E09" w:rsidRPr="006F1EFE">
                <w:rPr>
                  <w:sz w:val="18"/>
                  <w:szCs w:val="18"/>
                  <w:lang w:val="en-CA"/>
                  <w:rPrChange w:id="41882" w:author="Jens-Rainer Ohm" w:date="2026-07-18T09:33:00Z">
                    <w:rPr/>
                  </w:rPrChange>
                </w:rPr>
                <w:br/>
              </w:r>
            </w:ins>
            <w:ins w:id="41883" w:author="Jens-Rainer Ohm" w:date="2026-07-17T19:20:00Z">
              <w:r w:rsidR="00093E09" w:rsidRPr="006F1EFE">
                <w:rPr>
                  <w:sz w:val="18"/>
                  <w:szCs w:val="18"/>
                  <w:lang w:val="en-CA"/>
                  <w:rPrChange w:id="41884" w:author="Jens-Rainer Ohm" w:date="2026-07-18T09:33:00Z">
                    <w:rPr/>
                  </w:rPrChange>
                </w:rPr>
                <w:t xml:space="preserve"> M. </w:t>
              </w:r>
              <w:proofErr w:type="spellStart"/>
              <w:r w:rsidR="00093E09" w:rsidRPr="006F1EFE">
                <w:rPr>
                  <w:sz w:val="18"/>
                  <w:szCs w:val="18"/>
                  <w:lang w:val="en-CA"/>
                  <w:rPrChange w:id="41885" w:author="Jens-Rainer Ohm" w:date="2026-07-18T09:33:00Z">
                    <w:rPr/>
                  </w:rPrChange>
                </w:rPr>
                <w:t>Karczewicz</w:t>
              </w:r>
              <w:proofErr w:type="spellEnd"/>
              <w:r w:rsidR="00093E09" w:rsidRPr="006F1EFE">
                <w:rPr>
                  <w:sz w:val="18"/>
                  <w:szCs w:val="18"/>
                  <w:lang w:val="en-CA"/>
                  <w:rPrChange w:id="41886" w:author="Jens-Rainer Ohm" w:date="2026-07-18T09:33:00Z">
                    <w:rPr/>
                  </w:rPrChange>
                </w:rPr>
                <w:t xml:space="preserve"> (Qualcomm)</w:t>
              </w:r>
            </w:ins>
            <w:ins w:id="41887" w:author="Jens-Rainer Ohm" w:date="2026-07-17T19:24:00Z">
              <w:r w:rsidR="00093E09" w:rsidRPr="006F1EFE">
                <w:rPr>
                  <w:sz w:val="18"/>
                  <w:szCs w:val="18"/>
                  <w:lang w:val="en-CA"/>
                  <w:rPrChange w:id="41888" w:author="Jens-Rainer Ohm" w:date="2026-07-18T09:33:00Z">
                    <w:rPr/>
                  </w:rPrChange>
                </w:rPr>
                <w:br/>
              </w:r>
            </w:ins>
            <w:ins w:id="41889" w:author="Jens-Rainer Ohm" w:date="2026-07-17T19:20:00Z">
              <w:r w:rsidR="00093E09" w:rsidRPr="006F1EFE">
                <w:rPr>
                  <w:sz w:val="18"/>
                  <w:szCs w:val="18"/>
                  <w:lang w:val="en-CA"/>
                  <w:rPrChange w:id="41890" w:author="Jens-Rainer Ohm" w:date="2026-07-18T09:33:00Z">
                    <w:rPr/>
                  </w:rPrChange>
                </w:rPr>
                <w:t xml:space="preserve"> Y.-K. Wang (</w:t>
              </w:r>
              <w:proofErr w:type="spellStart"/>
              <w:r w:rsidR="00093E09" w:rsidRPr="006F1EFE">
                <w:rPr>
                  <w:sz w:val="18"/>
                  <w:szCs w:val="18"/>
                  <w:lang w:val="en-CA"/>
                  <w:rPrChange w:id="41891" w:author="Jens-Rainer Ohm" w:date="2026-07-18T09:33:00Z">
                    <w:rPr/>
                  </w:rPrChange>
                </w:rPr>
                <w:t>Bytedance</w:t>
              </w:r>
              <w:proofErr w:type="spellEnd"/>
              <w:r w:rsidR="00093E09" w:rsidRPr="006F1EFE">
                <w:rPr>
                  <w:sz w:val="18"/>
                  <w:szCs w:val="18"/>
                  <w:lang w:val="en-CA"/>
                  <w:rPrChange w:id="41892" w:author="Jens-Rainer Ohm" w:date="2026-07-18T09:33:00Z">
                    <w:rPr/>
                  </w:rPrChange>
                </w:rPr>
                <w:t>)</w:t>
              </w:r>
            </w:ins>
          </w:p>
        </w:tc>
      </w:tr>
      <w:tr w:rsidR="00442F37" w:rsidRPr="006F1EFE" w14:paraId="339DF3CE" w14:textId="77777777" w:rsidTr="00442F37">
        <w:trPr>
          <w:tblCellSpacing w:w="15" w:type="dxa"/>
          <w:ins w:id="41893" w:author="Jens-Rainer Ohm" w:date="2026-07-17T19:16:00Z"/>
          <w:trPrChange w:id="4189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89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06C984" w14:textId="77777777" w:rsidR="00093E09" w:rsidRPr="006F1EFE" w:rsidRDefault="00093E09" w:rsidP="00093E09">
            <w:pPr>
              <w:jc w:val="center"/>
              <w:rPr>
                <w:ins w:id="41896" w:author="Jens-Rainer Ohm" w:date="2026-07-17T19:16:00Z"/>
                <w:sz w:val="18"/>
                <w:szCs w:val="18"/>
                <w:lang w:val="en-CA"/>
                <w:rPrChange w:id="41897" w:author="Jens-Rainer Ohm" w:date="2026-07-18T09:33:00Z">
                  <w:rPr>
                    <w:ins w:id="41898" w:author="Jens-Rainer Ohm" w:date="2026-07-17T19:16:00Z"/>
                  </w:rPr>
                </w:rPrChange>
              </w:rPr>
            </w:pPr>
            <w:ins w:id="41899" w:author="Jens-Rainer Ohm" w:date="2026-07-17T19:16:00Z">
              <w:r w:rsidRPr="006F1EFE">
                <w:rPr>
                  <w:sz w:val="18"/>
                  <w:szCs w:val="18"/>
                  <w:lang w:val="en-CA"/>
                  <w:rPrChange w:id="41900" w:author="Jens-Rainer Ohm" w:date="2026-07-18T09:33:00Z">
                    <w:rPr/>
                  </w:rPrChange>
                </w:rPr>
                <w:fldChar w:fldCharType="begin"/>
              </w:r>
              <w:r w:rsidRPr="006F1EFE">
                <w:rPr>
                  <w:sz w:val="18"/>
                  <w:szCs w:val="18"/>
                  <w:lang w:val="en-CA"/>
                  <w:rPrChange w:id="41901" w:author="Jens-Rainer Ohm" w:date="2026-07-18T09:33:00Z">
                    <w:rPr/>
                  </w:rPrChange>
                </w:rPr>
                <w:instrText xml:space="preserve"> HYPERLINK "file:///C:\\Users\\jens\\Downloads\\current_document.php?id=17021" </w:instrText>
              </w:r>
              <w:r w:rsidRPr="006F1EFE">
                <w:rPr>
                  <w:sz w:val="18"/>
                  <w:szCs w:val="18"/>
                  <w:lang w:val="en-CA"/>
                  <w:rPrChange w:id="41902" w:author="Jens-Rainer Ohm" w:date="2026-07-18T09:33:00Z">
                    <w:rPr/>
                  </w:rPrChange>
                </w:rPr>
                <w:fldChar w:fldCharType="separate"/>
              </w:r>
              <w:r w:rsidRPr="006F1EFE">
                <w:rPr>
                  <w:rStyle w:val="Hyperlink"/>
                  <w:sz w:val="18"/>
                  <w:szCs w:val="18"/>
                  <w:lang w:val="en-CA"/>
                  <w:rPrChange w:id="41903" w:author="Jens-Rainer Ohm" w:date="2026-07-18T09:33:00Z">
                    <w:rPr>
                      <w:rStyle w:val="Hyperlink"/>
                    </w:rPr>
                  </w:rPrChange>
                </w:rPr>
                <w:t>JVET-AQ0062</w:t>
              </w:r>
              <w:r w:rsidRPr="006F1EFE">
                <w:rPr>
                  <w:sz w:val="18"/>
                  <w:szCs w:val="18"/>
                  <w:lang w:val="en-CA"/>
                  <w:rPrChange w:id="4190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90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6DBEEB" w14:textId="77777777" w:rsidR="00093E09" w:rsidRPr="006F1EFE" w:rsidRDefault="00093E09" w:rsidP="00093E09">
            <w:pPr>
              <w:jc w:val="center"/>
              <w:rPr>
                <w:ins w:id="41906" w:author="Jens-Rainer Ohm" w:date="2026-07-17T19:16:00Z"/>
                <w:sz w:val="18"/>
                <w:szCs w:val="18"/>
                <w:lang w:val="en-CA"/>
                <w:rPrChange w:id="41907" w:author="Jens-Rainer Ohm" w:date="2026-07-18T09:33:00Z">
                  <w:rPr>
                    <w:ins w:id="41908" w:author="Jens-Rainer Ohm" w:date="2026-07-17T19:16:00Z"/>
                  </w:rPr>
                </w:rPrChange>
              </w:rPr>
            </w:pPr>
            <w:ins w:id="41909" w:author="Jens-Rainer Ohm" w:date="2026-07-17T19:16:00Z">
              <w:r w:rsidRPr="006F1EFE">
                <w:rPr>
                  <w:sz w:val="18"/>
                  <w:szCs w:val="18"/>
                  <w:lang w:val="en-CA"/>
                  <w:rPrChange w:id="41910" w:author="Jens-Rainer Ohm" w:date="2026-07-18T09:33:00Z">
                    <w:rPr/>
                  </w:rPrChange>
                </w:rPr>
                <w:t>m7730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91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4221C7" w14:textId="77777777" w:rsidR="00093E09" w:rsidRPr="006F1EFE" w:rsidRDefault="00093E09" w:rsidP="00442F37">
            <w:pPr>
              <w:jc w:val="center"/>
              <w:rPr>
                <w:ins w:id="41912" w:author="Jens-Rainer Ohm" w:date="2026-07-17T19:16:00Z"/>
                <w:sz w:val="18"/>
                <w:szCs w:val="18"/>
                <w:lang w:val="en-CA"/>
                <w:rPrChange w:id="41913" w:author="Jens-Rainer Ohm" w:date="2026-07-18T09:33:00Z">
                  <w:rPr>
                    <w:ins w:id="41914" w:author="Jens-Rainer Ohm" w:date="2026-07-17T19:16:00Z"/>
                  </w:rPr>
                </w:rPrChange>
              </w:rPr>
              <w:pPrChange w:id="41915" w:author="Jens-Rainer Ohm" w:date="2026-07-18T09:25:00Z">
                <w:pPr/>
              </w:pPrChange>
            </w:pPr>
            <w:ins w:id="41916" w:author="Jens-Rainer Ohm" w:date="2026-07-17T19:16:00Z">
              <w:r w:rsidRPr="006F1EFE">
                <w:rPr>
                  <w:sz w:val="18"/>
                  <w:szCs w:val="18"/>
                  <w:lang w:val="en-CA"/>
                  <w:rPrChange w:id="41917" w:author="Jens-Rainer Ohm" w:date="2026-07-18T09:33:00Z">
                    <w:rPr/>
                  </w:rPrChange>
                </w:rPr>
                <w:t>2026-06-29 18:29: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9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16920E" w14:textId="77777777" w:rsidR="00093E09" w:rsidRPr="006F1EFE" w:rsidRDefault="00093E09" w:rsidP="00442F37">
            <w:pPr>
              <w:jc w:val="center"/>
              <w:rPr>
                <w:ins w:id="41919" w:author="Jens-Rainer Ohm" w:date="2026-07-17T19:16:00Z"/>
                <w:sz w:val="18"/>
                <w:szCs w:val="18"/>
                <w:lang w:val="en-CA"/>
                <w:rPrChange w:id="41920" w:author="Jens-Rainer Ohm" w:date="2026-07-18T09:33:00Z">
                  <w:rPr>
                    <w:ins w:id="41921" w:author="Jens-Rainer Ohm" w:date="2026-07-17T19:16:00Z"/>
                  </w:rPr>
                </w:rPrChange>
              </w:rPr>
              <w:pPrChange w:id="41922" w:author="Jens-Rainer Ohm" w:date="2026-07-18T09:25:00Z">
                <w:pPr/>
              </w:pPrChange>
            </w:pPr>
            <w:ins w:id="41923" w:author="Jens-Rainer Ohm" w:date="2026-07-17T19:16:00Z">
              <w:r w:rsidRPr="006F1EFE">
                <w:rPr>
                  <w:sz w:val="18"/>
                  <w:szCs w:val="18"/>
                  <w:lang w:val="en-CA"/>
                  <w:rPrChange w:id="41924" w:author="Jens-Rainer Ohm" w:date="2026-07-18T09:33:00Z">
                    <w:rPr/>
                  </w:rPrChange>
                </w:rPr>
                <w:t>2026-06-30 17:30:5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92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DF6DB" w14:textId="77777777" w:rsidR="00093E09" w:rsidRPr="006F1EFE" w:rsidRDefault="00093E09" w:rsidP="00442F37">
            <w:pPr>
              <w:jc w:val="center"/>
              <w:rPr>
                <w:ins w:id="41926" w:author="Jens-Rainer Ohm" w:date="2026-07-17T19:16:00Z"/>
                <w:sz w:val="18"/>
                <w:szCs w:val="18"/>
                <w:lang w:val="en-CA"/>
                <w:rPrChange w:id="41927" w:author="Jens-Rainer Ohm" w:date="2026-07-18T09:33:00Z">
                  <w:rPr>
                    <w:ins w:id="41928" w:author="Jens-Rainer Ohm" w:date="2026-07-17T19:16:00Z"/>
                  </w:rPr>
                </w:rPrChange>
              </w:rPr>
              <w:pPrChange w:id="41929" w:author="Jens-Rainer Ohm" w:date="2026-07-18T09:25:00Z">
                <w:pPr/>
              </w:pPrChange>
            </w:pPr>
            <w:ins w:id="41930" w:author="Jens-Rainer Ohm" w:date="2026-07-17T19:16:00Z">
              <w:r w:rsidRPr="006F1EFE">
                <w:rPr>
                  <w:sz w:val="18"/>
                  <w:szCs w:val="18"/>
                  <w:lang w:val="en-CA"/>
                  <w:rPrChange w:id="41931" w:author="Jens-Rainer Ohm" w:date="2026-07-18T09:33:00Z">
                    <w:rPr/>
                  </w:rPrChange>
                </w:rPr>
                <w:t>2026-06-30 17:30:5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93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240C40" w14:textId="77777777" w:rsidR="00093E09" w:rsidRPr="006F1EFE" w:rsidRDefault="00093E09">
            <w:pPr>
              <w:jc w:val="left"/>
              <w:rPr>
                <w:ins w:id="41933" w:author="Jens-Rainer Ohm" w:date="2026-07-17T19:16:00Z"/>
                <w:sz w:val="18"/>
                <w:szCs w:val="18"/>
                <w:lang w:val="en-CA"/>
                <w:rPrChange w:id="41934" w:author="Jens-Rainer Ohm" w:date="2026-07-18T09:33:00Z">
                  <w:rPr>
                    <w:ins w:id="41935" w:author="Jens-Rainer Ohm" w:date="2026-07-17T19:16:00Z"/>
                  </w:rPr>
                </w:rPrChange>
              </w:rPr>
              <w:pPrChange w:id="41936" w:author="Jens-Rainer Ohm" w:date="2026-07-17T19:48:00Z">
                <w:pPr/>
              </w:pPrChange>
            </w:pPr>
            <w:ins w:id="41937" w:author="Jens-Rainer Ohm" w:date="2026-07-17T19:16:00Z">
              <w:r w:rsidRPr="006F1EFE">
                <w:rPr>
                  <w:sz w:val="18"/>
                  <w:szCs w:val="18"/>
                  <w:lang w:val="en-CA"/>
                  <w:rPrChange w:id="41938" w:author="Jens-Rainer Ohm" w:date="2026-07-18T09:33:00Z">
                    <w:rPr/>
                  </w:rPrChange>
                </w:rPr>
                <w:t>AHG9: SPO SEI message extension for VSEI v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193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4F69ACF" w14:textId="522452DA" w:rsidR="00093E09" w:rsidRPr="006F1EFE" w:rsidRDefault="00855F88">
            <w:pPr>
              <w:jc w:val="left"/>
              <w:rPr>
                <w:ins w:id="41940" w:author="Jens-Rainer Ohm" w:date="2026-07-17T19:16:00Z"/>
                <w:sz w:val="18"/>
                <w:szCs w:val="18"/>
                <w:lang w:val="en-CA"/>
                <w:rPrChange w:id="41941" w:author="Jens-Rainer Ohm" w:date="2026-07-18T09:33:00Z">
                  <w:rPr>
                    <w:ins w:id="41942" w:author="Jens-Rainer Ohm" w:date="2026-07-17T19:16:00Z"/>
                  </w:rPr>
                </w:rPrChange>
              </w:rPr>
              <w:pPrChange w:id="41943" w:author="Jens-Rainer Ohm" w:date="2026-07-17T19:48:00Z">
                <w:pPr/>
              </w:pPrChange>
            </w:pPr>
            <w:ins w:id="41944" w:author="Jens-Rainer Ohm" w:date="2026-07-17T19:45:00Z">
              <w:r w:rsidRPr="006F1EFE">
                <w:rPr>
                  <w:sz w:val="18"/>
                  <w:szCs w:val="18"/>
                  <w:lang w:val="en-CA"/>
                  <w:rPrChange w:id="41945" w:author="Jens-Rainer Ohm" w:date="2026-07-18T09:33:00Z">
                    <w:rPr/>
                  </w:rPrChange>
                </w:rPr>
                <w:t xml:space="preserve"> </w:t>
              </w:r>
            </w:ins>
            <w:ins w:id="41946" w:author="Jens-Rainer Ohm" w:date="2026-07-17T19:20:00Z">
              <w:r w:rsidR="00093E09" w:rsidRPr="006F1EFE">
                <w:rPr>
                  <w:sz w:val="18"/>
                  <w:szCs w:val="18"/>
                  <w:lang w:val="en-CA"/>
                  <w:rPrChange w:id="41947" w:author="Jens-Rainer Ohm" w:date="2026-07-18T09:33:00Z">
                    <w:rPr/>
                  </w:rPrChange>
                </w:rPr>
                <w:t>Y. He</w:t>
              </w:r>
            </w:ins>
            <w:ins w:id="41948" w:author="Jens-Rainer Ohm" w:date="2026-07-17T19:24:00Z">
              <w:r w:rsidR="00093E09" w:rsidRPr="006F1EFE">
                <w:rPr>
                  <w:sz w:val="18"/>
                  <w:szCs w:val="18"/>
                  <w:lang w:val="en-CA"/>
                  <w:rPrChange w:id="41949" w:author="Jens-Rainer Ohm" w:date="2026-07-18T09:33:00Z">
                    <w:rPr/>
                  </w:rPrChange>
                </w:rPr>
                <w:br/>
              </w:r>
            </w:ins>
            <w:ins w:id="41950" w:author="Jens-Rainer Ohm" w:date="2026-07-17T19:20:00Z">
              <w:r w:rsidR="00093E09" w:rsidRPr="006F1EFE">
                <w:rPr>
                  <w:sz w:val="18"/>
                  <w:szCs w:val="18"/>
                  <w:lang w:val="en-CA"/>
                  <w:rPrChange w:id="41951" w:author="Jens-Rainer Ohm" w:date="2026-07-18T09:33:00Z">
                    <w:rPr/>
                  </w:rPrChange>
                </w:rPr>
                <w:t xml:space="preserve"> S. Zhao</w:t>
              </w:r>
            </w:ins>
            <w:ins w:id="41952" w:author="Jens-Rainer Ohm" w:date="2026-07-17T19:24:00Z">
              <w:r w:rsidR="00093E09" w:rsidRPr="006F1EFE">
                <w:rPr>
                  <w:sz w:val="18"/>
                  <w:szCs w:val="18"/>
                  <w:lang w:val="en-CA"/>
                  <w:rPrChange w:id="41953" w:author="Jens-Rainer Ohm" w:date="2026-07-18T09:33:00Z">
                    <w:rPr/>
                  </w:rPrChange>
                </w:rPr>
                <w:br/>
              </w:r>
            </w:ins>
            <w:ins w:id="41954" w:author="Jens-Rainer Ohm" w:date="2026-07-17T19:20:00Z">
              <w:r w:rsidR="00093E09" w:rsidRPr="006F1EFE">
                <w:rPr>
                  <w:sz w:val="18"/>
                  <w:szCs w:val="18"/>
                  <w:lang w:val="en-CA"/>
                  <w:rPrChange w:id="41955" w:author="Jens-Rainer Ohm" w:date="2026-07-18T09:33:00Z">
                    <w:rPr/>
                  </w:rPrChange>
                </w:rPr>
                <w:t xml:space="preserve"> L. </w:t>
              </w:r>
              <w:proofErr w:type="spellStart"/>
              <w:r w:rsidR="00093E09" w:rsidRPr="006F1EFE">
                <w:rPr>
                  <w:sz w:val="18"/>
                  <w:szCs w:val="18"/>
                  <w:lang w:val="en-CA"/>
                  <w:rPrChange w:id="41956" w:author="Jens-Rainer Ohm" w:date="2026-07-18T09:33:00Z">
                    <w:rPr/>
                  </w:rPrChange>
                </w:rPr>
                <w:t>Kerofsky</w:t>
              </w:r>
            </w:ins>
            <w:proofErr w:type="spellEnd"/>
            <w:ins w:id="41957" w:author="Jens-Rainer Ohm" w:date="2026-07-17T19:24:00Z">
              <w:r w:rsidR="00093E09" w:rsidRPr="006F1EFE">
                <w:rPr>
                  <w:sz w:val="18"/>
                  <w:szCs w:val="18"/>
                  <w:lang w:val="en-CA"/>
                  <w:rPrChange w:id="41958" w:author="Jens-Rainer Ohm" w:date="2026-07-18T09:33:00Z">
                    <w:rPr/>
                  </w:rPrChange>
                </w:rPr>
                <w:br/>
              </w:r>
            </w:ins>
            <w:ins w:id="41959" w:author="Jens-Rainer Ohm" w:date="2026-07-17T19:20:00Z">
              <w:r w:rsidR="00093E09" w:rsidRPr="006F1EFE">
                <w:rPr>
                  <w:sz w:val="18"/>
                  <w:szCs w:val="18"/>
                  <w:lang w:val="en-CA"/>
                  <w:rPrChange w:id="41960" w:author="Jens-Rainer Ohm" w:date="2026-07-18T09:33:00Z">
                    <w:rPr/>
                  </w:rPrChange>
                </w:rPr>
                <w:t xml:space="preserve"> M. </w:t>
              </w:r>
              <w:proofErr w:type="spellStart"/>
              <w:r w:rsidR="00093E09" w:rsidRPr="006F1EFE">
                <w:rPr>
                  <w:sz w:val="18"/>
                  <w:szCs w:val="18"/>
                  <w:lang w:val="en-CA"/>
                  <w:rPrChange w:id="41961" w:author="Jens-Rainer Ohm" w:date="2026-07-18T09:33:00Z">
                    <w:rPr/>
                  </w:rPrChange>
                </w:rPr>
                <w:t>Karczewicz</w:t>
              </w:r>
              <w:proofErr w:type="spellEnd"/>
              <w:r w:rsidR="00093E09" w:rsidRPr="006F1EFE">
                <w:rPr>
                  <w:sz w:val="18"/>
                  <w:szCs w:val="18"/>
                  <w:lang w:val="en-CA"/>
                  <w:rPrChange w:id="41962" w:author="Jens-Rainer Ohm" w:date="2026-07-18T09:33:00Z">
                    <w:rPr/>
                  </w:rPrChange>
                </w:rPr>
                <w:t xml:space="preserve"> (Qualcomm)</w:t>
              </w:r>
            </w:ins>
          </w:p>
        </w:tc>
      </w:tr>
      <w:tr w:rsidR="00442F37" w:rsidRPr="006F1EFE" w14:paraId="6295DAD4" w14:textId="77777777" w:rsidTr="00442F37">
        <w:trPr>
          <w:tblCellSpacing w:w="15" w:type="dxa"/>
          <w:ins w:id="41963" w:author="Jens-Rainer Ohm" w:date="2026-07-17T19:16:00Z"/>
          <w:trPrChange w:id="4196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6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9F025F" w14:textId="77777777" w:rsidR="00093E09" w:rsidRPr="006F1EFE" w:rsidRDefault="00093E09" w:rsidP="00093E09">
            <w:pPr>
              <w:jc w:val="center"/>
              <w:rPr>
                <w:ins w:id="41966" w:author="Jens-Rainer Ohm" w:date="2026-07-17T19:16:00Z"/>
                <w:sz w:val="18"/>
                <w:szCs w:val="18"/>
                <w:lang w:val="en-CA"/>
                <w:rPrChange w:id="41967" w:author="Jens-Rainer Ohm" w:date="2026-07-18T09:33:00Z">
                  <w:rPr>
                    <w:ins w:id="41968" w:author="Jens-Rainer Ohm" w:date="2026-07-17T19:16:00Z"/>
                  </w:rPr>
                </w:rPrChange>
              </w:rPr>
            </w:pPr>
            <w:ins w:id="41969" w:author="Jens-Rainer Ohm" w:date="2026-07-17T19:16:00Z">
              <w:r w:rsidRPr="006F1EFE">
                <w:rPr>
                  <w:sz w:val="18"/>
                  <w:szCs w:val="18"/>
                  <w:lang w:val="en-CA"/>
                  <w:rPrChange w:id="41970" w:author="Jens-Rainer Ohm" w:date="2026-07-18T09:33:00Z">
                    <w:rPr/>
                  </w:rPrChange>
                </w:rPr>
                <w:fldChar w:fldCharType="begin"/>
              </w:r>
              <w:r w:rsidRPr="006F1EFE">
                <w:rPr>
                  <w:sz w:val="18"/>
                  <w:szCs w:val="18"/>
                  <w:lang w:val="en-CA"/>
                  <w:rPrChange w:id="41971" w:author="Jens-Rainer Ohm" w:date="2026-07-18T09:33:00Z">
                    <w:rPr/>
                  </w:rPrChange>
                </w:rPr>
                <w:instrText xml:space="preserve"> HYPERLINK "file:///C:\\Users\\jens\\Downloads\\current_document.php?id=17022" </w:instrText>
              </w:r>
              <w:r w:rsidRPr="006F1EFE">
                <w:rPr>
                  <w:sz w:val="18"/>
                  <w:szCs w:val="18"/>
                  <w:lang w:val="en-CA"/>
                  <w:rPrChange w:id="41972" w:author="Jens-Rainer Ohm" w:date="2026-07-18T09:33:00Z">
                    <w:rPr/>
                  </w:rPrChange>
                </w:rPr>
                <w:fldChar w:fldCharType="separate"/>
              </w:r>
              <w:r w:rsidRPr="006F1EFE">
                <w:rPr>
                  <w:rStyle w:val="Hyperlink"/>
                  <w:sz w:val="18"/>
                  <w:szCs w:val="18"/>
                  <w:lang w:val="en-CA"/>
                  <w:rPrChange w:id="41973" w:author="Jens-Rainer Ohm" w:date="2026-07-18T09:33:00Z">
                    <w:rPr>
                      <w:rStyle w:val="Hyperlink"/>
                    </w:rPr>
                  </w:rPrChange>
                </w:rPr>
                <w:t>JVET-AQ0063</w:t>
              </w:r>
              <w:r w:rsidRPr="006F1EFE">
                <w:rPr>
                  <w:sz w:val="18"/>
                  <w:szCs w:val="18"/>
                  <w:lang w:val="en-CA"/>
                  <w:rPrChange w:id="4197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7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2ADCDD" w14:textId="77777777" w:rsidR="00093E09" w:rsidRPr="006F1EFE" w:rsidRDefault="00093E09" w:rsidP="00093E09">
            <w:pPr>
              <w:jc w:val="center"/>
              <w:rPr>
                <w:ins w:id="41976" w:author="Jens-Rainer Ohm" w:date="2026-07-17T19:16:00Z"/>
                <w:sz w:val="18"/>
                <w:szCs w:val="18"/>
                <w:lang w:val="en-CA"/>
                <w:rPrChange w:id="41977" w:author="Jens-Rainer Ohm" w:date="2026-07-18T09:33:00Z">
                  <w:rPr>
                    <w:ins w:id="41978" w:author="Jens-Rainer Ohm" w:date="2026-07-17T19:16:00Z"/>
                  </w:rPr>
                </w:rPrChange>
              </w:rPr>
            </w:pPr>
            <w:ins w:id="41979" w:author="Jens-Rainer Ohm" w:date="2026-07-17T19:16:00Z">
              <w:r w:rsidRPr="006F1EFE">
                <w:rPr>
                  <w:sz w:val="18"/>
                  <w:szCs w:val="18"/>
                  <w:lang w:val="en-CA"/>
                  <w:rPrChange w:id="41980" w:author="Jens-Rainer Ohm" w:date="2026-07-18T09:33:00Z">
                    <w:rPr/>
                  </w:rPrChange>
                </w:rPr>
                <w:t>m7730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8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67E8C5" w14:textId="77777777" w:rsidR="00093E09" w:rsidRPr="006F1EFE" w:rsidRDefault="00093E09" w:rsidP="00442F37">
            <w:pPr>
              <w:jc w:val="center"/>
              <w:rPr>
                <w:ins w:id="41982" w:author="Jens-Rainer Ohm" w:date="2026-07-17T19:16:00Z"/>
                <w:sz w:val="18"/>
                <w:szCs w:val="18"/>
                <w:lang w:val="en-CA"/>
                <w:rPrChange w:id="41983" w:author="Jens-Rainer Ohm" w:date="2026-07-18T09:33:00Z">
                  <w:rPr>
                    <w:ins w:id="41984" w:author="Jens-Rainer Ohm" w:date="2026-07-17T19:16:00Z"/>
                  </w:rPr>
                </w:rPrChange>
              </w:rPr>
              <w:pPrChange w:id="41985" w:author="Jens-Rainer Ohm" w:date="2026-07-18T09:25:00Z">
                <w:pPr/>
              </w:pPrChange>
            </w:pPr>
            <w:ins w:id="41986" w:author="Jens-Rainer Ohm" w:date="2026-07-17T19:16:00Z">
              <w:r w:rsidRPr="006F1EFE">
                <w:rPr>
                  <w:sz w:val="18"/>
                  <w:szCs w:val="18"/>
                  <w:lang w:val="en-CA"/>
                  <w:rPrChange w:id="41987" w:author="Jens-Rainer Ohm" w:date="2026-07-18T09:33:00Z">
                    <w:rPr/>
                  </w:rPrChange>
                </w:rPr>
                <w:t>2026-06-29 18:33: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8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59A947" w14:textId="77777777" w:rsidR="00093E09" w:rsidRPr="006F1EFE" w:rsidRDefault="00093E09" w:rsidP="00442F37">
            <w:pPr>
              <w:jc w:val="center"/>
              <w:rPr>
                <w:ins w:id="41989" w:author="Jens-Rainer Ohm" w:date="2026-07-17T19:16:00Z"/>
                <w:sz w:val="18"/>
                <w:szCs w:val="18"/>
                <w:lang w:val="en-CA"/>
                <w:rPrChange w:id="41990" w:author="Jens-Rainer Ohm" w:date="2026-07-18T09:33:00Z">
                  <w:rPr>
                    <w:ins w:id="41991" w:author="Jens-Rainer Ohm" w:date="2026-07-17T19:16:00Z"/>
                  </w:rPr>
                </w:rPrChange>
              </w:rPr>
              <w:pPrChange w:id="41992" w:author="Jens-Rainer Ohm" w:date="2026-07-18T09:25:00Z">
                <w:pPr/>
              </w:pPrChange>
            </w:pPr>
            <w:ins w:id="41993" w:author="Jens-Rainer Ohm" w:date="2026-07-17T19:16:00Z">
              <w:r w:rsidRPr="006F1EFE">
                <w:rPr>
                  <w:sz w:val="18"/>
                  <w:szCs w:val="18"/>
                  <w:lang w:val="en-CA"/>
                  <w:rPrChange w:id="41994" w:author="Jens-Rainer Ohm" w:date="2026-07-18T09:33:00Z">
                    <w:rPr/>
                  </w:rPrChange>
                </w:rPr>
                <w:t>2026-06-30 17:31: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99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BFEF38" w14:textId="77777777" w:rsidR="00093E09" w:rsidRPr="006F1EFE" w:rsidRDefault="00093E09" w:rsidP="00442F37">
            <w:pPr>
              <w:jc w:val="center"/>
              <w:rPr>
                <w:ins w:id="41996" w:author="Jens-Rainer Ohm" w:date="2026-07-17T19:16:00Z"/>
                <w:sz w:val="18"/>
                <w:szCs w:val="18"/>
                <w:lang w:val="en-CA"/>
                <w:rPrChange w:id="41997" w:author="Jens-Rainer Ohm" w:date="2026-07-18T09:33:00Z">
                  <w:rPr>
                    <w:ins w:id="41998" w:author="Jens-Rainer Ohm" w:date="2026-07-17T19:16:00Z"/>
                  </w:rPr>
                </w:rPrChange>
              </w:rPr>
              <w:pPrChange w:id="41999" w:author="Jens-Rainer Ohm" w:date="2026-07-18T09:25:00Z">
                <w:pPr/>
              </w:pPrChange>
            </w:pPr>
            <w:ins w:id="42000" w:author="Jens-Rainer Ohm" w:date="2026-07-17T19:16:00Z">
              <w:r w:rsidRPr="006F1EFE">
                <w:rPr>
                  <w:sz w:val="18"/>
                  <w:szCs w:val="18"/>
                  <w:lang w:val="en-CA"/>
                  <w:rPrChange w:id="42001" w:author="Jens-Rainer Ohm" w:date="2026-07-18T09:33:00Z">
                    <w:rPr/>
                  </w:rPrChange>
                </w:rPr>
                <w:t>2026-06-30 17:31: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00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491CCC" w14:textId="77777777" w:rsidR="00093E09" w:rsidRPr="006F1EFE" w:rsidRDefault="00093E09">
            <w:pPr>
              <w:jc w:val="left"/>
              <w:rPr>
                <w:ins w:id="42003" w:author="Jens-Rainer Ohm" w:date="2026-07-17T19:16:00Z"/>
                <w:sz w:val="18"/>
                <w:szCs w:val="18"/>
                <w:lang w:val="en-CA"/>
                <w:rPrChange w:id="42004" w:author="Jens-Rainer Ohm" w:date="2026-07-18T09:33:00Z">
                  <w:rPr>
                    <w:ins w:id="42005" w:author="Jens-Rainer Ohm" w:date="2026-07-17T19:16:00Z"/>
                  </w:rPr>
                </w:rPrChange>
              </w:rPr>
              <w:pPrChange w:id="42006" w:author="Jens-Rainer Ohm" w:date="2026-07-17T19:48:00Z">
                <w:pPr/>
              </w:pPrChange>
            </w:pPr>
            <w:ins w:id="42007" w:author="Jens-Rainer Ohm" w:date="2026-07-17T19:16:00Z">
              <w:r w:rsidRPr="006F1EFE">
                <w:rPr>
                  <w:sz w:val="18"/>
                  <w:szCs w:val="18"/>
                  <w:lang w:val="en-CA"/>
                  <w:rPrChange w:id="42008" w:author="Jens-Rainer Ohm" w:date="2026-07-18T09:33:00Z">
                    <w:rPr/>
                  </w:rPrChange>
                </w:rPr>
                <w:t>AHG9: On the DSC SEI message interface text</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00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FE295B3" w14:textId="52A65554" w:rsidR="00093E09" w:rsidRPr="006F1EFE" w:rsidRDefault="00855F88">
            <w:pPr>
              <w:jc w:val="left"/>
              <w:rPr>
                <w:ins w:id="42010" w:author="Jens-Rainer Ohm" w:date="2026-07-17T19:16:00Z"/>
                <w:sz w:val="18"/>
                <w:szCs w:val="18"/>
                <w:lang w:val="en-CA"/>
                <w:rPrChange w:id="42011" w:author="Jens-Rainer Ohm" w:date="2026-07-18T09:33:00Z">
                  <w:rPr>
                    <w:ins w:id="42012" w:author="Jens-Rainer Ohm" w:date="2026-07-17T19:16:00Z"/>
                  </w:rPr>
                </w:rPrChange>
              </w:rPr>
              <w:pPrChange w:id="42013" w:author="Jens-Rainer Ohm" w:date="2026-07-17T19:48:00Z">
                <w:pPr/>
              </w:pPrChange>
            </w:pPr>
            <w:ins w:id="42014" w:author="Jens-Rainer Ohm" w:date="2026-07-17T19:45:00Z">
              <w:r w:rsidRPr="006F1EFE">
                <w:rPr>
                  <w:sz w:val="18"/>
                  <w:szCs w:val="18"/>
                  <w:lang w:val="en-CA"/>
                  <w:rPrChange w:id="42015" w:author="Jens-Rainer Ohm" w:date="2026-07-18T09:33:00Z">
                    <w:rPr/>
                  </w:rPrChange>
                </w:rPr>
                <w:t xml:space="preserve"> </w:t>
              </w:r>
            </w:ins>
            <w:ins w:id="42016" w:author="Jens-Rainer Ohm" w:date="2026-07-17T19:20:00Z">
              <w:r w:rsidR="00093E09" w:rsidRPr="006F1EFE">
                <w:rPr>
                  <w:sz w:val="18"/>
                  <w:szCs w:val="18"/>
                  <w:lang w:val="en-CA"/>
                  <w:rPrChange w:id="42017" w:author="Jens-Rainer Ohm" w:date="2026-07-18T09:33:00Z">
                    <w:rPr/>
                  </w:rPrChange>
                </w:rPr>
                <w:t>Y. He</w:t>
              </w:r>
            </w:ins>
            <w:ins w:id="42018" w:author="Jens-Rainer Ohm" w:date="2026-07-17T19:24:00Z">
              <w:r w:rsidR="00093E09" w:rsidRPr="006F1EFE">
                <w:rPr>
                  <w:sz w:val="18"/>
                  <w:szCs w:val="18"/>
                  <w:lang w:val="en-CA"/>
                  <w:rPrChange w:id="42019" w:author="Jens-Rainer Ohm" w:date="2026-07-18T09:33:00Z">
                    <w:rPr/>
                  </w:rPrChange>
                </w:rPr>
                <w:br/>
              </w:r>
            </w:ins>
            <w:ins w:id="42020" w:author="Jens-Rainer Ohm" w:date="2026-07-17T19:20:00Z">
              <w:r w:rsidR="00093E09" w:rsidRPr="006F1EFE">
                <w:rPr>
                  <w:sz w:val="18"/>
                  <w:szCs w:val="18"/>
                  <w:lang w:val="en-CA"/>
                  <w:rPrChange w:id="42021" w:author="Jens-Rainer Ohm" w:date="2026-07-18T09:33:00Z">
                    <w:rPr/>
                  </w:rPrChange>
                </w:rPr>
                <w:t xml:space="preserve"> S. Zhao</w:t>
              </w:r>
            </w:ins>
            <w:ins w:id="42022" w:author="Jens-Rainer Ohm" w:date="2026-07-17T19:24:00Z">
              <w:r w:rsidR="00093E09" w:rsidRPr="006F1EFE">
                <w:rPr>
                  <w:sz w:val="18"/>
                  <w:szCs w:val="18"/>
                  <w:lang w:val="en-CA"/>
                  <w:rPrChange w:id="42023" w:author="Jens-Rainer Ohm" w:date="2026-07-18T09:33:00Z">
                    <w:rPr/>
                  </w:rPrChange>
                </w:rPr>
                <w:br/>
              </w:r>
            </w:ins>
            <w:ins w:id="42024" w:author="Jens-Rainer Ohm" w:date="2026-07-17T19:20:00Z">
              <w:r w:rsidR="00093E09" w:rsidRPr="006F1EFE">
                <w:rPr>
                  <w:sz w:val="18"/>
                  <w:szCs w:val="18"/>
                  <w:lang w:val="en-CA"/>
                  <w:rPrChange w:id="42025" w:author="Jens-Rainer Ohm" w:date="2026-07-18T09:33:00Z">
                    <w:rPr/>
                  </w:rPrChange>
                </w:rPr>
                <w:t xml:space="preserve"> L. </w:t>
              </w:r>
              <w:proofErr w:type="spellStart"/>
              <w:r w:rsidR="00093E09" w:rsidRPr="006F1EFE">
                <w:rPr>
                  <w:sz w:val="18"/>
                  <w:szCs w:val="18"/>
                  <w:lang w:val="en-CA"/>
                  <w:rPrChange w:id="42026" w:author="Jens-Rainer Ohm" w:date="2026-07-18T09:33:00Z">
                    <w:rPr/>
                  </w:rPrChange>
                </w:rPr>
                <w:t>Kerofsky</w:t>
              </w:r>
            </w:ins>
            <w:proofErr w:type="spellEnd"/>
            <w:ins w:id="42027" w:author="Jens-Rainer Ohm" w:date="2026-07-17T19:24:00Z">
              <w:r w:rsidR="00093E09" w:rsidRPr="006F1EFE">
                <w:rPr>
                  <w:sz w:val="18"/>
                  <w:szCs w:val="18"/>
                  <w:lang w:val="en-CA"/>
                  <w:rPrChange w:id="42028" w:author="Jens-Rainer Ohm" w:date="2026-07-18T09:33:00Z">
                    <w:rPr/>
                  </w:rPrChange>
                </w:rPr>
                <w:br/>
              </w:r>
            </w:ins>
            <w:ins w:id="42029" w:author="Jens-Rainer Ohm" w:date="2026-07-17T19:20:00Z">
              <w:r w:rsidR="00093E09" w:rsidRPr="006F1EFE">
                <w:rPr>
                  <w:sz w:val="18"/>
                  <w:szCs w:val="18"/>
                  <w:lang w:val="en-CA"/>
                  <w:rPrChange w:id="42030" w:author="Jens-Rainer Ohm" w:date="2026-07-18T09:33:00Z">
                    <w:rPr/>
                  </w:rPrChange>
                </w:rPr>
                <w:t xml:space="preserve"> M. </w:t>
              </w:r>
              <w:proofErr w:type="spellStart"/>
              <w:r w:rsidR="00093E09" w:rsidRPr="006F1EFE">
                <w:rPr>
                  <w:sz w:val="18"/>
                  <w:szCs w:val="18"/>
                  <w:lang w:val="en-CA"/>
                  <w:rPrChange w:id="42031" w:author="Jens-Rainer Ohm" w:date="2026-07-18T09:33:00Z">
                    <w:rPr/>
                  </w:rPrChange>
                </w:rPr>
                <w:t>Karczewicz</w:t>
              </w:r>
              <w:proofErr w:type="spellEnd"/>
              <w:r w:rsidR="00093E09" w:rsidRPr="006F1EFE">
                <w:rPr>
                  <w:sz w:val="18"/>
                  <w:szCs w:val="18"/>
                  <w:lang w:val="en-CA"/>
                  <w:rPrChange w:id="42032" w:author="Jens-Rainer Ohm" w:date="2026-07-18T09:33:00Z">
                    <w:rPr/>
                  </w:rPrChange>
                </w:rPr>
                <w:t xml:space="preserve"> (Qualcomm)</w:t>
              </w:r>
            </w:ins>
          </w:p>
        </w:tc>
      </w:tr>
      <w:tr w:rsidR="00442F37" w:rsidRPr="006F1EFE" w14:paraId="3EE9D811" w14:textId="77777777" w:rsidTr="00442F37">
        <w:trPr>
          <w:tblCellSpacing w:w="15" w:type="dxa"/>
          <w:ins w:id="42033" w:author="Jens-Rainer Ohm" w:date="2026-07-17T19:16:00Z"/>
          <w:trPrChange w:id="4203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3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F8D8F3" w14:textId="77777777" w:rsidR="00093E09" w:rsidRPr="006F1EFE" w:rsidRDefault="00093E09" w:rsidP="00093E09">
            <w:pPr>
              <w:jc w:val="center"/>
              <w:rPr>
                <w:ins w:id="42036" w:author="Jens-Rainer Ohm" w:date="2026-07-17T19:16:00Z"/>
                <w:sz w:val="18"/>
                <w:szCs w:val="18"/>
                <w:lang w:val="en-CA"/>
                <w:rPrChange w:id="42037" w:author="Jens-Rainer Ohm" w:date="2026-07-18T09:33:00Z">
                  <w:rPr>
                    <w:ins w:id="42038" w:author="Jens-Rainer Ohm" w:date="2026-07-17T19:16:00Z"/>
                  </w:rPr>
                </w:rPrChange>
              </w:rPr>
            </w:pPr>
            <w:ins w:id="42039" w:author="Jens-Rainer Ohm" w:date="2026-07-17T19:16:00Z">
              <w:r w:rsidRPr="006F1EFE">
                <w:rPr>
                  <w:sz w:val="18"/>
                  <w:szCs w:val="18"/>
                  <w:lang w:val="en-CA"/>
                  <w:rPrChange w:id="42040" w:author="Jens-Rainer Ohm" w:date="2026-07-18T09:33:00Z">
                    <w:rPr/>
                  </w:rPrChange>
                </w:rPr>
                <w:fldChar w:fldCharType="begin"/>
              </w:r>
              <w:r w:rsidRPr="006F1EFE">
                <w:rPr>
                  <w:sz w:val="18"/>
                  <w:szCs w:val="18"/>
                  <w:lang w:val="en-CA"/>
                  <w:rPrChange w:id="42041" w:author="Jens-Rainer Ohm" w:date="2026-07-18T09:33:00Z">
                    <w:rPr/>
                  </w:rPrChange>
                </w:rPr>
                <w:instrText xml:space="preserve"> HYPERLINK "file:///C:\\Users\\jens\\Downloads\\current_document.php?id=17023" </w:instrText>
              </w:r>
              <w:r w:rsidRPr="006F1EFE">
                <w:rPr>
                  <w:sz w:val="18"/>
                  <w:szCs w:val="18"/>
                  <w:lang w:val="en-CA"/>
                  <w:rPrChange w:id="42042" w:author="Jens-Rainer Ohm" w:date="2026-07-18T09:33:00Z">
                    <w:rPr/>
                  </w:rPrChange>
                </w:rPr>
                <w:fldChar w:fldCharType="separate"/>
              </w:r>
              <w:r w:rsidRPr="006F1EFE">
                <w:rPr>
                  <w:rStyle w:val="Hyperlink"/>
                  <w:sz w:val="18"/>
                  <w:szCs w:val="18"/>
                  <w:lang w:val="en-CA"/>
                  <w:rPrChange w:id="42043" w:author="Jens-Rainer Ohm" w:date="2026-07-18T09:33:00Z">
                    <w:rPr>
                      <w:rStyle w:val="Hyperlink"/>
                    </w:rPr>
                  </w:rPrChange>
                </w:rPr>
                <w:t>JVET-AQ0064</w:t>
              </w:r>
              <w:r w:rsidRPr="006F1EFE">
                <w:rPr>
                  <w:sz w:val="18"/>
                  <w:szCs w:val="18"/>
                  <w:lang w:val="en-CA"/>
                  <w:rPrChange w:id="4204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4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A7A543" w14:textId="77777777" w:rsidR="00093E09" w:rsidRPr="006F1EFE" w:rsidRDefault="00093E09" w:rsidP="00093E09">
            <w:pPr>
              <w:jc w:val="center"/>
              <w:rPr>
                <w:ins w:id="42046" w:author="Jens-Rainer Ohm" w:date="2026-07-17T19:16:00Z"/>
                <w:sz w:val="18"/>
                <w:szCs w:val="18"/>
                <w:lang w:val="en-CA"/>
                <w:rPrChange w:id="42047" w:author="Jens-Rainer Ohm" w:date="2026-07-18T09:33:00Z">
                  <w:rPr>
                    <w:ins w:id="42048" w:author="Jens-Rainer Ohm" w:date="2026-07-17T19:16:00Z"/>
                  </w:rPr>
                </w:rPrChange>
              </w:rPr>
            </w:pPr>
            <w:ins w:id="42049" w:author="Jens-Rainer Ohm" w:date="2026-07-17T19:16:00Z">
              <w:r w:rsidRPr="006F1EFE">
                <w:rPr>
                  <w:sz w:val="18"/>
                  <w:szCs w:val="18"/>
                  <w:lang w:val="en-CA"/>
                  <w:rPrChange w:id="42050" w:author="Jens-Rainer Ohm" w:date="2026-07-18T09:33:00Z">
                    <w:rPr/>
                  </w:rPrChange>
                </w:rPr>
                <w:t>m773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5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7BE404" w14:textId="77777777" w:rsidR="00093E09" w:rsidRPr="006F1EFE" w:rsidRDefault="00093E09" w:rsidP="00442F37">
            <w:pPr>
              <w:jc w:val="center"/>
              <w:rPr>
                <w:ins w:id="42052" w:author="Jens-Rainer Ohm" w:date="2026-07-17T19:16:00Z"/>
                <w:sz w:val="18"/>
                <w:szCs w:val="18"/>
                <w:lang w:val="en-CA"/>
                <w:rPrChange w:id="42053" w:author="Jens-Rainer Ohm" w:date="2026-07-18T09:33:00Z">
                  <w:rPr>
                    <w:ins w:id="42054" w:author="Jens-Rainer Ohm" w:date="2026-07-17T19:16:00Z"/>
                  </w:rPr>
                </w:rPrChange>
              </w:rPr>
              <w:pPrChange w:id="42055" w:author="Jens-Rainer Ohm" w:date="2026-07-18T09:25:00Z">
                <w:pPr/>
              </w:pPrChange>
            </w:pPr>
            <w:ins w:id="42056" w:author="Jens-Rainer Ohm" w:date="2026-07-17T19:16:00Z">
              <w:r w:rsidRPr="006F1EFE">
                <w:rPr>
                  <w:sz w:val="18"/>
                  <w:szCs w:val="18"/>
                  <w:lang w:val="en-CA"/>
                  <w:rPrChange w:id="42057" w:author="Jens-Rainer Ohm" w:date="2026-07-18T09:33:00Z">
                    <w:rPr/>
                  </w:rPrChange>
                </w:rPr>
                <w:t>2026-06-29 18:43: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E73DC6" w14:textId="77777777" w:rsidR="00093E09" w:rsidRPr="006F1EFE" w:rsidRDefault="00093E09" w:rsidP="00442F37">
            <w:pPr>
              <w:jc w:val="center"/>
              <w:rPr>
                <w:ins w:id="42059" w:author="Jens-Rainer Ohm" w:date="2026-07-17T19:16:00Z"/>
                <w:sz w:val="18"/>
                <w:szCs w:val="18"/>
                <w:lang w:val="en-CA"/>
                <w:rPrChange w:id="42060" w:author="Jens-Rainer Ohm" w:date="2026-07-18T09:33:00Z">
                  <w:rPr>
                    <w:ins w:id="42061" w:author="Jens-Rainer Ohm" w:date="2026-07-17T19:16:00Z"/>
                  </w:rPr>
                </w:rPrChange>
              </w:rPr>
              <w:pPrChange w:id="42062" w:author="Jens-Rainer Ohm" w:date="2026-07-18T09:25:00Z">
                <w:pPr/>
              </w:pPrChange>
            </w:pPr>
            <w:ins w:id="42063" w:author="Jens-Rainer Ohm" w:date="2026-07-17T19:16:00Z">
              <w:r w:rsidRPr="006F1EFE">
                <w:rPr>
                  <w:sz w:val="18"/>
                  <w:szCs w:val="18"/>
                  <w:lang w:val="en-CA"/>
                  <w:rPrChange w:id="42064" w:author="Jens-Rainer Ohm" w:date="2026-07-18T09:33:00Z">
                    <w:rPr/>
                  </w:rPrChange>
                </w:rPr>
                <w:t>2026-06-29 19:14:5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39CA57" w14:textId="77777777" w:rsidR="00093E09" w:rsidRPr="006F1EFE" w:rsidRDefault="00093E09" w:rsidP="00442F37">
            <w:pPr>
              <w:jc w:val="center"/>
              <w:rPr>
                <w:ins w:id="42066" w:author="Jens-Rainer Ohm" w:date="2026-07-17T19:16:00Z"/>
                <w:sz w:val="18"/>
                <w:szCs w:val="18"/>
                <w:lang w:val="en-CA"/>
                <w:rPrChange w:id="42067" w:author="Jens-Rainer Ohm" w:date="2026-07-18T09:33:00Z">
                  <w:rPr>
                    <w:ins w:id="42068" w:author="Jens-Rainer Ohm" w:date="2026-07-17T19:16:00Z"/>
                  </w:rPr>
                </w:rPrChange>
              </w:rPr>
              <w:pPrChange w:id="42069" w:author="Jens-Rainer Ohm" w:date="2026-07-18T09:25:00Z">
                <w:pPr/>
              </w:pPrChange>
            </w:pPr>
            <w:ins w:id="42070" w:author="Jens-Rainer Ohm" w:date="2026-07-17T19:16:00Z">
              <w:r w:rsidRPr="006F1EFE">
                <w:rPr>
                  <w:sz w:val="18"/>
                  <w:szCs w:val="18"/>
                  <w:lang w:val="en-CA"/>
                  <w:rPrChange w:id="42071" w:author="Jens-Rainer Ohm" w:date="2026-07-18T09:33:00Z">
                    <w:rPr/>
                  </w:rPrChange>
                </w:rPr>
                <w:t>2026-07-08 09:01:4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7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145DA6" w14:textId="77777777" w:rsidR="00093E09" w:rsidRPr="006F1EFE" w:rsidRDefault="00093E09">
            <w:pPr>
              <w:jc w:val="left"/>
              <w:rPr>
                <w:ins w:id="42073" w:author="Jens-Rainer Ohm" w:date="2026-07-17T19:16:00Z"/>
                <w:sz w:val="18"/>
                <w:szCs w:val="18"/>
                <w:lang w:val="en-CA"/>
                <w:rPrChange w:id="42074" w:author="Jens-Rainer Ohm" w:date="2026-07-18T09:33:00Z">
                  <w:rPr>
                    <w:ins w:id="42075" w:author="Jens-Rainer Ohm" w:date="2026-07-17T19:16:00Z"/>
                  </w:rPr>
                </w:rPrChange>
              </w:rPr>
              <w:pPrChange w:id="42076" w:author="Jens-Rainer Ohm" w:date="2026-07-17T19:48:00Z">
                <w:pPr/>
              </w:pPrChange>
            </w:pPr>
            <w:ins w:id="42077" w:author="Jens-Rainer Ohm" w:date="2026-07-17T19:16:00Z">
              <w:r w:rsidRPr="006F1EFE">
                <w:rPr>
                  <w:sz w:val="18"/>
                  <w:szCs w:val="18"/>
                  <w:lang w:val="en-CA"/>
                  <w:rPrChange w:id="42078" w:author="Jens-Rainer Ohm" w:date="2026-07-18T09:33:00Z">
                    <w:rPr/>
                  </w:rPrChange>
                </w:rPr>
                <w:t>AHG9: proposing Shutter Interval Information (SII) extension for VSEIv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07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1596E50" w14:textId="7D7D800C" w:rsidR="00093E09" w:rsidRPr="006F1EFE" w:rsidRDefault="00855F88">
            <w:pPr>
              <w:jc w:val="left"/>
              <w:rPr>
                <w:ins w:id="42080" w:author="Jens-Rainer Ohm" w:date="2026-07-17T19:16:00Z"/>
                <w:sz w:val="18"/>
                <w:szCs w:val="18"/>
                <w:lang w:val="en-CA"/>
                <w:rPrChange w:id="42081" w:author="Jens-Rainer Ohm" w:date="2026-07-18T09:33:00Z">
                  <w:rPr>
                    <w:ins w:id="42082" w:author="Jens-Rainer Ohm" w:date="2026-07-17T19:16:00Z"/>
                  </w:rPr>
                </w:rPrChange>
              </w:rPr>
              <w:pPrChange w:id="42083" w:author="Jens-Rainer Ohm" w:date="2026-07-17T19:48:00Z">
                <w:pPr/>
              </w:pPrChange>
            </w:pPr>
            <w:ins w:id="42084" w:author="Jens-Rainer Ohm" w:date="2026-07-17T19:45:00Z">
              <w:r w:rsidRPr="006F1EFE">
                <w:rPr>
                  <w:sz w:val="18"/>
                  <w:szCs w:val="18"/>
                  <w:lang w:val="en-CA"/>
                  <w:rPrChange w:id="42085" w:author="Jens-Rainer Ohm" w:date="2026-07-18T09:33:00Z">
                    <w:rPr/>
                  </w:rPrChange>
                </w:rPr>
                <w:t xml:space="preserve"> </w:t>
              </w:r>
            </w:ins>
            <w:ins w:id="42086" w:author="Jens-Rainer Ohm" w:date="2026-07-17T19:20:00Z">
              <w:r w:rsidR="00093E09" w:rsidRPr="006F1EFE">
                <w:rPr>
                  <w:sz w:val="18"/>
                  <w:szCs w:val="18"/>
                  <w:lang w:val="en-CA"/>
                  <w:rPrChange w:id="42087" w:author="Jens-Rainer Ohm" w:date="2026-07-18T09:33:00Z">
                    <w:rPr/>
                  </w:rPrChange>
                </w:rPr>
                <w:t xml:space="preserve">L. </w:t>
              </w:r>
              <w:proofErr w:type="spellStart"/>
              <w:r w:rsidR="00093E09" w:rsidRPr="006F1EFE">
                <w:rPr>
                  <w:sz w:val="18"/>
                  <w:szCs w:val="18"/>
                  <w:lang w:val="en-CA"/>
                  <w:rPrChange w:id="42088" w:author="Jens-Rainer Ohm" w:date="2026-07-18T09:33:00Z">
                    <w:rPr/>
                  </w:rPrChange>
                </w:rPr>
                <w:t>Kerofsky</w:t>
              </w:r>
            </w:ins>
            <w:proofErr w:type="spellEnd"/>
            <w:ins w:id="42089" w:author="Jens-Rainer Ohm" w:date="2026-07-17T19:24:00Z">
              <w:r w:rsidR="00093E09" w:rsidRPr="006F1EFE">
                <w:rPr>
                  <w:sz w:val="18"/>
                  <w:szCs w:val="18"/>
                  <w:lang w:val="en-CA"/>
                  <w:rPrChange w:id="42090" w:author="Jens-Rainer Ohm" w:date="2026-07-18T09:33:00Z">
                    <w:rPr/>
                  </w:rPrChange>
                </w:rPr>
                <w:br/>
              </w:r>
            </w:ins>
            <w:ins w:id="42091" w:author="Jens-Rainer Ohm" w:date="2026-07-17T19:20:00Z">
              <w:r w:rsidR="00093E09" w:rsidRPr="006F1EFE">
                <w:rPr>
                  <w:sz w:val="18"/>
                  <w:szCs w:val="18"/>
                  <w:lang w:val="en-CA"/>
                  <w:rPrChange w:id="42092" w:author="Jens-Rainer Ohm" w:date="2026-07-18T09:33:00Z">
                    <w:rPr/>
                  </w:rPrChange>
                </w:rPr>
                <w:t xml:space="preserve"> Y. He</w:t>
              </w:r>
            </w:ins>
            <w:ins w:id="42093" w:author="Jens-Rainer Ohm" w:date="2026-07-17T19:24:00Z">
              <w:r w:rsidR="00093E09" w:rsidRPr="006F1EFE">
                <w:rPr>
                  <w:sz w:val="18"/>
                  <w:szCs w:val="18"/>
                  <w:lang w:val="en-CA"/>
                  <w:rPrChange w:id="42094" w:author="Jens-Rainer Ohm" w:date="2026-07-18T09:33:00Z">
                    <w:rPr/>
                  </w:rPrChange>
                </w:rPr>
                <w:br/>
              </w:r>
            </w:ins>
            <w:ins w:id="42095" w:author="Jens-Rainer Ohm" w:date="2026-07-17T19:20:00Z">
              <w:r w:rsidR="00093E09" w:rsidRPr="006F1EFE">
                <w:rPr>
                  <w:sz w:val="18"/>
                  <w:szCs w:val="18"/>
                  <w:lang w:val="en-CA"/>
                  <w:rPrChange w:id="42096" w:author="Jens-Rainer Ohm" w:date="2026-07-18T09:33:00Z">
                    <w:rPr/>
                  </w:rPrChange>
                </w:rPr>
                <w:t xml:space="preserve"> S. Zhao</w:t>
              </w:r>
            </w:ins>
            <w:ins w:id="42097" w:author="Jens-Rainer Ohm" w:date="2026-07-17T19:24:00Z">
              <w:r w:rsidR="00093E09" w:rsidRPr="006F1EFE">
                <w:rPr>
                  <w:sz w:val="18"/>
                  <w:szCs w:val="18"/>
                  <w:lang w:val="en-CA"/>
                  <w:rPrChange w:id="42098" w:author="Jens-Rainer Ohm" w:date="2026-07-18T09:33:00Z">
                    <w:rPr/>
                  </w:rPrChange>
                </w:rPr>
                <w:br/>
              </w:r>
            </w:ins>
            <w:ins w:id="42099" w:author="Jens-Rainer Ohm" w:date="2026-07-17T19:20:00Z">
              <w:r w:rsidR="00093E09" w:rsidRPr="006F1EFE">
                <w:rPr>
                  <w:sz w:val="18"/>
                  <w:szCs w:val="18"/>
                  <w:lang w:val="en-CA"/>
                  <w:rPrChange w:id="42100" w:author="Jens-Rainer Ohm" w:date="2026-07-18T09:33:00Z">
                    <w:rPr/>
                  </w:rPrChange>
                </w:rPr>
                <w:t xml:space="preserve"> M. </w:t>
              </w:r>
              <w:proofErr w:type="spellStart"/>
              <w:r w:rsidR="00093E09" w:rsidRPr="006F1EFE">
                <w:rPr>
                  <w:sz w:val="18"/>
                  <w:szCs w:val="18"/>
                  <w:lang w:val="en-CA"/>
                  <w:rPrChange w:id="42101" w:author="Jens-Rainer Ohm" w:date="2026-07-18T09:33:00Z">
                    <w:rPr/>
                  </w:rPrChange>
                </w:rPr>
                <w:t>Karczewicz</w:t>
              </w:r>
              <w:proofErr w:type="spellEnd"/>
              <w:r w:rsidR="00093E09" w:rsidRPr="006F1EFE">
                <w:rPr>
                  <w:sz w:val="18"/>
                  <w:szCs w:val="18"/>
                  <w:lang w:val="en-CA"/>
                  <w:rPrChange w:id="42102" w:author="Jens-Rainer Ohm" w:date="2026-07-18T09:33:00Z">
                    <w:rPr/>
                  </w:rPrChange>
                </w:rPr>
                <w:t xml:space="preserve"> (Qualcomm)</w:t>
              </w:r>
            </w:ins>
            <w:ins w:id="42103" w:author="Jens-Rainer Ohm" w:date="2026-07-17T19:24:00Z">
              <w:r w:rsidR="00093E09" w:rsidRPr="006F1EFE">
                <w:rPr>
                  <w:sz w:val="18"/>
                  <w:szCs w:val="18"/>
                  <w:lang w:val="en-CA"/>
                  <w:rPrChange w:id="42104" w:author="Jens-Rainer Ohm" w:date="2026-07-18T09:33:00Z">
                    <w:rPr/>
                  </w:rPrChange>
                </w:rPr>
                <w:br/>
              </w:r>
            </w:ins>
            <w:ins w:id="42105" w:author="Jens-Rainer Ohm" w:date="2026-07-17T19:20:00Z">
              <w:r w:rsidR="00093E09" w:rsidRPr="006F1EFE">
                <w:rPr>
                  <w:sz w:val="18"/>
                  <w:szCs w:val="18"/>
                  <w:lang w:val="en-CA"/>
                  <w:rPrChange w:id="42106" w:author="Jens-Rainer Ohm" w:date="2026-07-18T09:33:00Z">
                    <w:rPr/>
                  </w:rPrChange>
                </w:rPr>
                <w:t xml:space="preserve"> J. Xu</w:t>
              </w:r>
            </w:ins>
            <w:ins w:id="42107" w:author="Jens-Rainer Ohm" w:date="2026-07-17T19:24:00Z">
              <w:r w:rsidR="00093E09" w:rsidRPr="006F1EFE">
                <w:rPr>
                  <w:sz w:val="18"/>
                  <w:szCs w:val="18"/>
                  <w:lang w:val="en-CA"/>
                  <w:rPrChange w:id="42108" w:author="Jens-Rainer Ohm" w:date="2026-07-18T09:33:00Z">
                    <w:rPr/>
                  </w:rPrChange>
                </w:rPr>
                <w:br/>
              </w:r>
            </w:ins>
            <w:ins w:id="42109" w:author="Jens-Rainer Ohm" w:date="2026-07-17T19:20:00Z">
              <w:r w:rsidR="00093E09" w:rsidRPr="006F1EFE">
                <w:rPr>
                  <w:sz w:val="18"/>
                  <w:szCs w:val="18"/>
                  <w:lang w:val="en-CA"/>
                  <w:rPrChange w:id="42110" w:author="Jens-Rainer Ohm" w:date="2026-07-18T09:33:00Z">
                    <w:rPr/>
                  </w:rPrChange>
                </w:rPr>
                <w:t xml:space="preserve"> Y.-K. Wang (</w:t>
              </w:r>
              <w:proofErr w:type="spellStart"/>
              <w:r w:rsidR="00093E09" w:rsidRPr="006F1EFE">
                <w:rPr>
                  <w:sz w:val="18"/>
                  <w:szCs w:val="18"/>
                  <w:lang w:val="en-CA"/>
                  <w:rPrChange w:id="42111" w:author="Jens-Rainer Ohm" w:date="2026-07-18T09:33:00Z">
                    <w:rPr/>
                  </w:rPrChange>
                </w:rPr>
                <w:t>Bytedance</w:t>
              </w:r>
              <w:proofErr w:type="spellEnd"/>
              <w:r w:rsidR="00093E09" w:rsidRPr="006F1EFE">
                <w:rPr>
                  <w:sz w:val="18"/>
                  <w:szCs w:val="18"/>
                  <w:lang w:val="en-CA"/>
                  <w:rPrChange w:id="42112" w:author="Jens-Rainer Ohm" w:date="2026-07-18T09:33:00Z">
                    <w:rPr/>
                  </w:rPrChange>
                </w:rPr>
                <w:t>)</w:t>
              </w:r>
            </w:ins>
          </w:p>
        </w:tc>
      </w:tr>
      <w:tr w:rsidR="00442F37" w:rsidRPr="006F1EFE" w14:paraId="275849A8" w14:textId="77777777" w:rsidTr="00442F37">
        <w:trPr>
          <w:tblCellSpacing w:w="15" w:type="dxa"/>
          <w:ins w:id="42113" w:author="Jens-Rainer Ohm" w:date="2026-07-17T19:16:00Z"/>
          <w:trPrChange w:id="4211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11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12D852" w14:textId="77777777" w:rsidR="00093E09" w:rsidRPr="006F1EFE" w:rsidRDefault="00093E09" w:rsidP="00093E09">
            <w:pPr>
              <w:jc w:val="center"/>
              <w:rPr>
                <w:ins w:id="42116" w:author="Jens-Rainer Ohm" w:date="2026-07-17T19:16:00Z"/>
                <w:sz w:val="18"/>
                <w:szCs w:val="18"/>
                <w:lang w:val="en-CA"/>
                <w:rPrChange w:id="42117" w:author="Jens-Rainer Ohm" w:date="2026-07-18T09:33:00Z">
                  <w:rPr>
                    <w:ins w:id="42118" w:author="Jens-Rainer Ohm" w:date="2026-07-17T19:16:00Z"/>
                  </w:rPr>
                </w:rPrChange>
              </w:rPr>
            </w:pPr>
            <w:ins w:id="42119" w:author="Jens-Rainer Ohm" w:date="2026-07-17T19:16:00Z">
              <w:r w:rsidRPr="006F1EFE">
                <w:rPr>
                  <w:sz w:val="18"/>
                  <w:szCs w:val="18"/>
                  <w:lang w:val="en-CA"/>
                  <w:rPrChange w:id="42120" w:author="Jens-Rainer Ohm" w:date="2026-07-18T09:33:00Z">
                    <w:rPr/>
                  </w:rPrChange>
                </w:rPr>
                <w:fldChar w:fldCharType="begin"/>
              </w:r>
              <w:r w:rsidRPr="006F1EFE">
                <w:rPr>
                  <w:sz w:val="18"/>
                  <w:szCs w:val="18"/>
                  <w:lang w:val="en-CA"/>
                  <w:rPrChange w:id="42121" w:author="Jens-Rainer Ohm" w:date="2026-07-18T09:33:00Z">
                    <w:rPr/>
                  </w:rPrChange>
                </w:rPr>
                <w:instrText xml:space="preserve"> HYPERLINK "file:///C:\\Users\\jens\\Downloads\\current_document.php?id=17024" </w:instrText>
              </w:r>
              <w:r w:rsidRPr="006F1EFE">
                <w:rPr>
                  <w:sz w:val="18"/>
                  <w:szCs w:val="18"/>
                  <w:lang w:val="en-CA"/>
                  <w:rPrChange w:id="42122" w:author="Jens-Rainer Ohm" w:date="2026-07-18T09:33:00Z">
                    <w:rPr/>
                  </w:rPrChange>
                </w:rPr>
                <w:fldChar w:fldCharType="separate"/>
              </w:r>
              <w:r w:rsidRPr="006F1EFE">
                <w:rPr>
                  <w:rStyle w:val="Hyperlink"/>
                  <w:sz w:val="18"/>
                  <w:szCs w:val="18"/>
                  <w:lang w:val="en-CA"/>
                  <w:rPrChange w:id="42123" w:author="Jens-Rainer Ohm" w:date="2026-07-18T09:33:00Z">
                    <w:rPr>
                      <w:rStyle w:val="Hyperlink"/>
                    </w:rPr>
                  </w:rPrChange>
                </w:rPr>
                <w:t>JVET-AQ0065</w:t>
              </w:r>
              <w:r w:rsidRPr="006F1EFE">
                <w:rPr>
                  <w:sz w:val="18"/>
                  <w:szCs w:val="18"/>
                  <w:lang w:val="en-CA"/>
                  <w:rPrChange w:id="4212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12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019AF4" w14:textId="77777777" w:rsidR="00093E09" w:rsidRPr="006F1EFE" w:rsidRDefault="00093E09" w:rsidP="00093E09">
            <w:pPr>
              <w:jc w:val="center"/>
              <w:rPr>
                <w:ins w:id="42126" w:author="Jens-Rainer Ohm" w:date="2026-07-17T19:16:00Z"/>
                <w:sz w:val="18"/>
                <w:szCs w:val="18"/>
                <w:lang w:val="en-CA"/>
                <w:rPrChange w:id="42127" w:author="Jens-Rainer Ohm" w:date="2026-07-18T09:33:00Z">
                  <w:rPr>
                    <w:ins w:id="42128" w:author="Jens-Rainer Ohm" w:date="2026-07-17T19:16:00Z"/>
                  </w:rPr>
                </w:rPrChange>
              </w:rPr>
            </w:pPr>
            <w:ins w:id="42129" w:author="Jens-Rainer Ohm" w:date="2026-07-17T19:16:00Z">
              <w:r w:rsidRPr="006F1EFE">
                <w:rPr>
                  <w:sz w:val="18"/>
                  <w:szCs w:val="18"/>
                  <w:lang w:val="en-CA"/>
                  <w:rPrChange w:id="42130" w:author="Jens-Rainer Ohm" w:date="2026-07-18T09:33:00Z">
                    <w:rPr/>
                  </w:rPrChange>
                </w:rPr>
                <w:t>m7730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13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A26253" w14:textId="77777777" w:rsidR="00093E09" w:rsidRPr="006F1EFE" w:rsidRDefault="00093E09" w:rsidP="00442F37">
            <w:pPr>
              <w:jc w:val="center"/>
              <w:rPr>
                <w:ins w:id="42132" w:author="Jens-Rainer Ohm" w:date="2026-07-17T19:16:00Z"/>
                <w:sz w:val="18"/>
                <w:szCs w:val="18"/>
                <w:lang w:val="en-CA"/>
                <w:rPrChange w:id="42133" w:author="Jens-Rainer Ohm" w:date="2026-07-18T09:33:00Z">
                  <w:rPr>
                    <w:ins w:id="42134" w:author="Jens-Rainer Ohm" w:date="2026-07-17T19:16:00Z"/>
                  </w:rPr>
                </w:rPrChange>
              </w:rPr>
              <w:pPrChange w:id="42135" w:author="Jens-Rainer Ohm" w:date="2026-07-18T09:25:00Z">
                <w:pPr/>
              </w:pPrChange>
            </w:pPr>
            <w:ins w:id="42136" w:author="Jens-Rainer Ohm" w:date="2026-07-17T19:16:00Z">
              <w:r w:rsidRPr="006F1EFE">
                <w:rPr>
                  <w:sz w:val="18"/>
                  <w:szCs w:val="18"/>
                  <w:lang w:val="en-CA"/>
                  <w:rPrChange w:id="42137" w:author="Jens-Rainer Ohm" w:date="2026-07-18T09:33:00Z">
                    <w:rPr/>
                  </w:rPrChange>
                </w:rPr>
                <w:t>2026-06-29 18:47:3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1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A2E245" w14:textId="77777777" w:rsidR="00093E09" w:rsidRPr="006F1EFE" w:rsidRDefault="00093E09" w:rsidP="00442F37">
            <w:pPr>
              <w:jc w:val="center"/>
              <w:rPr>
                <w:ins w:id="42139" w:author="Jens-Rainer Ohm" w:date="2026-07-17T19:16:00Z"/>
                <w:sz w:val="18"/>
                <w:szCs w:val="18"/>
                <w:lang w:val="en-CA"/>
                <w:rPrChange w:id="42140" w:author="Jens-Rainer Ohm" w:date="2026-07-18T09:33:00Z">
                  <w:rPr>
                    <w:ins w:id="42141" w:author="Jens-Rainer Ohm" w:date="2026-07-17T19:16:00Z"/>
                  </w:rPr>
                </w:rPrChange>
              </w:rPr>
              <w:pPrChange w:id="42142" w:author="Jens-Rainer Ohm" w:date="2026-07-18T09:25:00Z">
                <w:pPr/>
              </w:pPrChange>
            </w:pPr>
            <w:ins w:id="42143" w:author="Jens-Rainer Ohm" w:date="2026-07-17T19:16:00Z">
              <w:r w:rsidRPr="006F1EFE">
                <w:rPr>
                  <w:sz w:val="18"/>
                  <w:szCs w:val="18"/>
                  <w:lang w:val="en-CA"/>
                  <w:rPrChange w:id="42144" w:author="Jens-Rainer Ohm" w:date="2026-07-18T09:33:00Z">
                    <w:rPr/>
                  </w:rPrChange>
                </w:rPr>
                <w:t>2026-06-29 19:37:4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14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CF3BEB" w14:textId="77777777" w:rsidR="00093E09" w:rsidRPr="006F1EFE" w:rsidRDefault="00093E09" w:rsidP="00442F37">
            <w:pPr>
              <w:jc w:val="center"/>
              <w:rPr>
                <w:ins w:id="42146" w:author="Jens-Rainer Ohm" w:date="2026-07-17T19:16:00Z"/>
                <w:sz w:val="18"/>
                <w:szCs w:val="18"/>
                <w:lang w:val="en-CA"/>
                <w:rPrChange w:id="42147" w:author="Jens-Rainer Ohm" w:date="2026-07-18T09:33:00Z">
                  <w:rPr>
                    <w:ins w:id="42148" w:author="Jens-Rainer Ohm" w:date="2026-07-17T19:16:00Z"/>
                  </w:rPr>
                </w:rPrChange>
              </w:rPr>
              <w:pPrChange w:id="42149" w:author="Jens-Rainer Ohm" w:date="2026-07-18T09:25:00Z">
                <w:pPr/>
              </w:pPrChange>
            </w:pPr>
            <w:ins w:id="42150" w:author="Jens-Rainer Ohm" w:date="2026-07-17T19:16:00Z">
              <w:r w:rsidRPr="006F1EFE">
                <w:rPr>
                  <w:sz w:val="18"/>
                  <w:szCs w:val="18"/>
                  <w:lang w:val="en-CA"/>
                  <w:rPrChange w:id="42151" w:author="Jens-Rainer Ohm" w:date="2026-07-18T09:33:00Z">
                    <w:rPr/>
                  </w:rPrChange>
                </w:rPr>
                <w:t>2026-07-08 09:07: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15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3A91D1" w14:textId="77777777" w:rsidR="00093E09" w:rsidRPr="006F1EFE" w:rsidRDefault="00093E09">
            <w:pPr>
              <w:jc w:val="left"/>
              <w:rPr>
                <w:ins w:id="42153" w:author="Jens-Rainer Ohm" w:date="2026-07-17T19:16:00Z"/>
                <w:sz w:val="18"/>
                <w:szCs w:val="18"/>
                <w:lang w:val="en-CA"/>
                <w:rPrChange w:id="42154" w:author="Jens-Rainer Ohm" w:date="2026-07-18T09:33:00Z">
                  <w:rPr>
                    <w:ins w:id="42155" w:author="Jens-Rainer Ohm" w:date="2026-07-17T19:16:00Z"/>
                  </w:rPr>
                </w:rPrChange>
              </w:rPr>
              <w:pPrChange w:id="42156" w:author="Jens-Rainer Ohm" w:date="2026-07-17T19:48:00Z">
                <w:pPr/>
              </w:pPrChange>
            </w:pPr>
            <w:ins w:id="42157" w:author="Jens-Rainer Ohm" w:date="2026-07-17T19:16:00Z">
              <w:r w:rsidRPr="006F1EFE">
                <w:rPr>
                  <w:sz w:val="18"/>
                  <w:szCs w:val="18"/>
                  <w:lang w:val="en-CA"/>
                  <w:rPrChange w:id="42158" w:author="Jens-Rainer Ohm" w:date="2026-07-18T09:33:00Z">
                    <w:rPr/>
                  </w:rPrChange>
                </w:rPr>
                <w:t xml:space="preserve">AHG9: proposing </w:t>
              </w:r>
              <w:proofErr w:type="spellStart"/>
              <w:r w:rsidRPr="006F1EFE">
                <w:rPr>
                  <w:sz w:val="18"/>
                  <w:szCs w:val="18"/>
                  <w:lang w:val="en-CA"/>
                  <w:rPrChange w:id="42159" w:author="Jens-Rainer Ohm" w:date="2026-07-18T09:33:00Z">
                    <w:rPr/>
                  </w:rPrChange>
                </w:rPr>
                <w:t>Localizaation</w:t>
              </w:r>
              <w:proofErr w:type="spellEnd"/>
              <w:r w:rsidRPr="006F1EFE">
                <w:rPr>
                  <w:sz w:val="18"/>
                  <w:szCs w:val="18"/>
                  <w:lang w:val="en-CA"/>
                  <w:rPrChange w:id="42160" w:author="Jens-Rainer Ohm" w:date="2026-07-18T09:33:00Z">
                    <w:rPr/>
                  </w:rPrChange>
                </w:rPr>
                <w:t xml:space="preserve"> </w:t>
              </w:r>
              <w:proofErr w:type="gramStart"/>
              <w:r w:rsidRPr="006F1EFE">
                <w:rPr>
                  <w:sz w:val="18"/>
                  <w:szCs w:val="18"/>
                  <w:lang w:val="en-CA"/>
                  <w:rPrChange w:id="42161" w:author="Jens-Rainer Ohm" w:date="2026-07-18T09:33:00Z">
                    <w:rPr/>
                  </w:rPrChange>
                </w:rPr>
                <w:t>And</w:t>
              </w:r>
              <w:proofErr w:type="gramEnd"/>
              <w:r w:rsidRPr="006F1EFE">
                <w:rPr>
                  <w:sz w:val="18"/>
                  <w:szCs w:val="18"/>
                  <w:lang w:val="en-CA"/>
                  <w:rPrChange w:id="42162" w:author="Jens-Rainer Ohm" w:date="2026-07-18T09:33:00Z">
                    <w:rPr/>
                  </w:rPrChange>
                </w:rPr>
                <w:t xml:space="preserve"> Mapping (LAM) for VSEIv5</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16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BF8EAE6" w14:textId="17C862A8" w:rsidR="00093E09" w:rsidRPr="006F1EFE" w:rsidRDefault="00855F88">
            <w:pPr>
              <w:jc w:val="left"/>
              <w:rPr>
                <w:ins w:id="42164" w:author="Jens-Rainer Ohm" w:date="2026-07-17T19:16:00Z"/>
                <w:sz w:val="18"/>
                <w:szCs w:val="18"/>
                <w:lang w:val="en-CA"/>
                <w:rPrChange w:id="42165" w:author="Jens-Rainer Ohm" w:date="2026-07-18T09:33:00Z">
                  <w:rPr>
                    <w:ins w:id="42166" w:author="Jens-Rainer Ohm" w:date="2026-07-17T19:16:00Z"/>
                  </w:rPr>
                </w:rPrChange>
              </w:rPr>
              <w:pPrChange w:id="42167" w:author="Jens-Rainer Ohm" w:date="2026-07-17T19:48:00Z">
                <w:pPr/>
              </w:pPrChange>
            </w:pPr>
            <w:ins w:id="42168" w:author="Jens-Rainer Ohm" w:date="2026-07-17T19:45:00Z">
              <w:r w:rsidRPr="006F1EFE">
                <w:rPr>
                  <w:sz w:val="18"/>
                  <w:szCs w:val="18"/>
                  <w:lang w:val="en-CA"/>
                  <w:rPrChange w:id="42169" w:author="Jens-Rainer Ohm" w:date="2026-07-18T09:33:00Z">
                    <w:rPr/>
                  </w:rPrChange>
                </w:rPr>
                <w:t xml:space="preserve"> </w:t>
              </w:r>
            </w:ins>
            <w:ins w:id="42170" w:author="Jens-Rainer Ohm" w:date="2026-07-17T19:20:00Z">
              <w:r w:rsidR="00093E09" w:rsidRPr="006F1EFE">
                <w:rPr>
                  <w:sz w:val="18"/>
                  <w:szCs w:val="18"/>
                  <w:lang w:val="en-CA"/>
                  <w:rPrChange w:id="42171" w:author="Jens-Rainer Ohm" w:date="2026-07-18T09:33:00Z">
                    <w:rPr/>
                  </w:rPrChange>
                </w:rPr>
                <w:t xml:space="preserve">L. </w:t>
              </w:r>
              <w:proofErr w:type="spellStart"/>
              <w:r w:rsidR="00093E09" w:rsidRPr="006F1EFE">
                <w:rPr>
                  <w:sz w:val="18"/>
                  <w:szCs w:val="18"/>
                  <w:lang w:val="en-CA"/>
                  <w:rPrChange w:id="42172" w:author="Jens-Rainer Ohm" w:date="2026-07-18T09:33:00Z">
                    <w:rPr/>
                  </w:rPrChange>
                </w:rPr>
                <w:t>Kerofsky</w:t>
              </w:r>
            </w:ins>
            <w:proofErr w:type="spellEnd"/>
            <w:ins w:id="42173" w:author="Jens-Rainer Ohm" w:date="2026-07-17T19:24:00Z">
              <w:r w:rsidR="00093E09" w:rsidRPr="006F1EFE">
                <w:rPr>
                  <w:sz w:val="18"/>
                  <w:szCs w:val="18"/>
                  <w:lang w:val="en-CA"/>
                  <w:rPrChange w:id="42174" w:author="Jens-Rainer Ohm" w:date="2026-07-18T09:33:00Z">
                    <w:rPr/>
                  </w:rPrChange>
                </w:rPr>
                <w:br/>
              </w:r>
            </w:ins>
            <w:ins w:id="42175" w:author="Jens-Rainer Ohm" w:date="2026-07-17T19:20:00Z">
              <w:r w:rsidR="00093E09" w:rsidRPr="006F1EFE">
                <w:rPr>
                  <w:sz w:val="18"/>
                  <w:szCs w:val="18"/>
                  <w:lang w:val="en-CA"/>
                  <w:rPrChange w:id="42176" w:author="Jens-Rainer Ohm" w:date="2026-07-18T09:33:00Z">
                    <w:rPr/>
                  </w:rPrChange>
                </w:rPr>
                <w:t xml:space="preserve"> Y. He</w:t>
              </w:r>
            </w:ins>
            <w:ins w:id="42177" w:author="Jens-Rainer Ohm" w:date="2026-07-17T19:24:00Z">
              <w:r w:rsidR="00093E09" w:rsidRPr="006F1EFE">
                <w:rPr>
                  <w:sz w:val="18"/>
                  <w:szCs w:val="18"/>
                  <w:lang w:val="en-CA"/>
                  <w:rPrChange w:id="42178" w:author="Jens-Rainer Ohm" w:date="2026-07-18T09:33:00Z">
                    <w:rPr/>
                  </w:rPrChange>
                </w:rPr>
                <w:br/>
              </w:r>
            </w:ins>
            <w:ins w:id="42179" w:author="Jens-Rainer Ohm" w:date="2026-07-17T19:20:00Z">
              <w:r w:rsidR="00093E09" w:rsidRPr="006F1EFE">
                <w:rPr>
                  <w:sz w:val="18"/>
                  <w:szCs w:val="18"/>
                  <w:lang w:val="en-CA"/>
                  <w:rPrChange w:id="42180" w:author="Jens-Rainer Ohm" w:date="2026-07-18T09:33:00Z">
                    <w:rPr/>
                  </w:rPrChange>
                </w:rPr>
                <w:t xml:space="preserve"> S. Zhao</w:t>
              </w:r>
            </w:ins>
            <w:ins w:id="42181" w:author="Jens-Rainer Ohm" w:date="2026-07-17T19:24:00Z">
              <w:r w:rsidR="00093E09" w:rsidRPr="006F1EFE">
                <w:rPr>
                  <w:sz w:val="18"/>
                  <w:szCs w:val="18"/>
                  <w:lang w:val="en-CA"/>
                  <w:rPrChange w:id="42182" w:author="Jens-Rainer Ohm" w:date="2026-07-18T09:33:00Z">
                    <w:rPr/>
                  </w:rPrChange>
                </w:rPr>
                <w:br/>
              </w:r>
            </w:ins>
            <w:ins w:id="42183" w:author="Jens-Rainer Ohm" w:date="2026-07-17T19:20:00Z">
              <w:r w:rsidR="00093E09" w:rsidRPr="006F1EFE">
                <w:rPr>
                  <w:sz w:val="18"/>
                  <w:szCs w:val="18"/>
                  <w:lang w:val="en-CA"/>
                  <w:rPrChange w:id="42184" w:author="Jens-Rainer Ohm" w:date="2026-07-18T09:33:00Z">
                    <w:rPr/>
                  </w:rPrChange>
                </w:rPr>
                <w:t xml:space="preserve"> M. </w:t>
              </w:r>
              <w:proofErr w:type="spellStart"/>
              <w:r w:rsidR="00093E09" w:rsidRPr="006F1EFE">
                <w:rPr>
                  <w:sz w:val="18"/>
                  <w:szCs w:val="18"/>
                  <w:lang w:val="en-CA"/>
                  <w:rPrChange w:id="42185" w:author="Jens-Rainer Ohm" w:date="2026-07-18T09:33:00Z">
                    <w:rPr/>
                  </w:rPrChange>
                </w:rPr>
                <w:t>Karczewicz</w:t>
              </w:r>
              <w:proofErr w:type="spellEnd"/>
              <w:r w:rsidR="00093E09" w:rsidRPr="006F1EFE">
                <w:rPr>
                  <w:sz w:val="18"/>
                  <w:szCs w:val="18"/>
                  <w:lang w:val="en-CA"/>
                  <w:rPrChange w:id="42186" w:author="Jens-Rainer Ohm" w:date="2026-07-18T09:33:00Z">
                    <w:rPr/>
                  </w:rPrChange>
                </w:rPr>
                <w:t xml:space="preserve"> (Qualcomm)</w:t>
              </w:r>
            </w:ins>
            <w:ins w:id="42187" w:author="Jens-Rainer Ohm" w:date="2026-07-17T19:24:00Z">
              <w:r w:rsidR="00093E09" w:rsidRPr="006F1EFE">
                <w:rPr>
                  <w:sz w:val="18"/>
                  <w:szCs w:val="18"/>
                  <w:lang w:val="en-CA"/>
                  <w:rPrChange w:id="42188" w:author="Jens-Rainer Ohm" w:date="2026-07-18T09:33:00Z">
                    <w:rPr/>
                  </w:rPrChange>
                </w:rPr>
                <w:br/>
              </w:r>
            </w:ins>
            <w:ins w:id="42189" w:author="Jens-Rainer Ohm" w:date="2026-07-17T19:20:00Z">
              <w:r w:rsidR="00093E09" w:rsidRPr="006F1EFE">
                <w:rPr>
                  <w:sz w:val="18"/>
                  <w:szCs w:val="18"/>
                  <w:lang w:val="en-CA"/>
                  <w:rPrChange w:id="42190" w:author="Jens-Rainer Ohm" w:date="2026-07-18T09:33:00Z">
                    <w:rPr/>
                  </w:rPrChange>
                </w:rPr>
                <w:t xml:space="preserve"> G. </w:t>
              </w:r>
              <w:proofErr w:type="spellStart"/>
              <w:r w:rsidR="00093E09" w:rsidRPr="006F1EFE">
                <w:rPr>
                  <w:sz w:val="18"/>
                  <w:szCs w:val="18"/>
                  <w:lang w:val="en-CA"/>
                  <w:rPrChange w:id="42191" w:author="Jens-Rainer Ohm" w:date="2026-07-18T09:33:00Z">
                    <w:rPr/>
                  </w:rPrChange>
                </w:rPr>
                <w:t>Teniou</w:t>
              </w:r>
              <w:proofErr w:type="spellEnd"/>
              <w:r w:rsidR="00093E09" w:rsidRPr="006F1EFE">
                <w:rPr>
                  <w:sz w:val="18"/>
                  <w:szCs w:val="18"/>
                  <w:lang w:val="en-CA"/>
                  <w:rPrChange w:id="42192" w:author="Jens-Rainer Ohm" w:date="2026-07-18T09:33:00Z">
                    <w:rPr/>
                  </w:rPrChange>
                </w:rPr>
                <w:t xml:space="preserve"> (Tencent)</w:t>
              </w:r>
            </w:ins>
          </w:p>
        </w:tc>
      </w:tr>
      <w:tr w:rsidR="00442F37" w:rsidRPr="006F1EFE" w14:paraId="4B6E80C4" w14:textId="77777777" w:rsidTr="00442F37">
        <w:trPr>
          <w:tblCellSpacing w:w="15" w:type="dxa"/>
          <w:ins w:id="42193" w:author="Jens-Rainer Ohm" w:date="2026-07-17T19:16:00Z"/>
          <w:trPrChange w:id="4219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19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0E6C2E" w14:textId="77777777" w:rsidR="00093E09" w:rsidRPr="006F1EFE" w:rsidRDefault="00093E09" w:rsidP="00093E09">
            <w:pPr>
              <w:jc w:val="center"/>
              <w:rPr>
                <w:ins w:id="42196" w:author="Jens-Rainer Ohm" w:date="2026-07-17T19:16:00Z"/>
                <w:sz w:val="18"/>
                <w:szCs w:val="18"/>
                <w:lang w:val="en-CA"/>
                <w:rPrChange w:id="42197" w:author="Jens-Rainer Ohm" w:date="2026-07-18T09:33:00Z">
                  <w:rPr>
                    <w:ins w:id="42198" w:author="Jens-Rainer Ohm" w:date="2026-07-17T19:16:00Z"/>
                  </w:rPr>
                </w:rPrChange>
              </w:rPr>
            </w:pPr>
            <w:ins w:id="42199" w:author="Jens-Rainer Ohm" w:date="2026-07-17T19:16:00Z">
              <w:r w:rsidRPr="006F1EFE">
                <w:rPr>
                  <w:sz w:val="18"/>
                  <w:szCs w:val="18"/>
                  <w:lang w:val="en-CA"/>
                  <w:rPrChange w:id="42200" w:author="Jens-Rainer Ohm" w:date="2026-07-18T09:33:00Z">
                    <w:rPr/>
                  </w:rPrChange>
                </w:rPr>
                <w:fldChar w:fldCharType="begin"/>
              </w:r>
              <w:r w:rsidRPr="006F1EFE">
                <w:rPr>
                  <w:sz w:val="18"/>
                  <w:szCs w:val="18"/>
                  <w:lang w:val="en-CA"/>
                  <w:rPrChange w:id="42201" w:author="Jens-Rainer Ohm" w:date="2026-07-18T09:33:00Z">
                    <w:rPr/>
                  </w:rPrChange>
                </w:rPr>
                <w:instrText xml:space="preserve"> HYPERLINK "file:///C:\\Users\\jens\\Downloads\\current_document.php?id=17025" </w:instrText>
              </w:r>
              <w:r w:rsidRPr="006F1EFE">
                <w:rPr>
                  <w:sz w:val="18"/>
                  <w:szCs w:val="18"/>
                  <w:lang w:val="en-CA"/>
                  <w:rPrChange w:id="42202" w:author="Jens-Rainer Ohm" w:date="2026-07-18T09:33:00Z">
                    <w:rPr/>
                  </w:rPrChange>
                </w:rPr>
                <w:fldChar w:fldCharType="separate"/>
              </w:r>
              <w:r w:rsidRPr="006F1EFE">
                <w:rPr>
                  <w:rStyle w:val="Hyperlink"/>
                  <w:sz w:val="18"/>
                  <w:szCs w:val="18"/>
                  <w:lang w:val="en-CA"/>
                  <w:rPrChange w:id="42203" w:author="Jens-Rainer Ohm" w:date="2026-07-18T09:33:00Z">
                    <w:rPr>
                      <w:rStyle w:val="Hyperlink"/>
                    </w:rPr>
                  </w:rPrChange>
                </w:rPr>
                <w:t>JVET-AQ0066</w:t>
              </w:r>
              <w:r w:rsidRPr="006F1EFE">
                <w:rPr>
                  <w:sz w:val="18"/>
                  <w:szCs w:val="18"/>
                  <w:lang w:val="en-CA"/>
                  <w:rPrChange w:id="4220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0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58D264" w14:textId="77777777" w:rsidR="00093E09" w:rsidRPr="006F1EFE" w:rsidRDefault="00093E09" w:rsidP="00093E09">
            <w:pPr>
              <w:jc w:val="center"/>
              <w:rPr>
                <w:ins w:id="42206" w:author="Jens-Rainer Ohm" w:date="2026-07-17T19:16:00Z"/>
                <w:sz w:val="18"/>
                <w:szCs w:val="18"/>
                <w:lang w:val="en-CA"/>
                <w:rPrChange w:id="42207" w:author="Jens-Rainer Ohm" w:date="2026-07-18T09:33:00Z">
                  <w:rPr>
                    <w:ins w:id="42208" w:author="Jens-Rainer Ohm" w:date="2026-07-17T19:16:00Z"/>
                  </w:rPr>
                </w:rPrChange>
              </w:rPr>
            </w:pPr>
            <w:ins w:id="42209" w:author="Jens-Rainer Ohm" w:date="2026-07-17T19:16:00Z">
              <w:r w:rsidRPr="006F1EFE">
                <w:rPr>
                  <w:sz w:val="18"/>
                  <w:szCs w:val="18"/>
                  <w:lang w:val="en-CA"/>
                  <w:rPrChange w:id="42210" w:author="Jens-Rainer Ohm" w:date="2026-07-18T09:33:00Z">
                    <w:rPr/>
                  </w:rPrChange>
                </w:rPr>
                <w:t>m7730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1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8C0A36" w14:textId="77777777" w:rsidR="00093E09" w:rsidRPr="006F1EFE" w:rsidRDefault="00093E09" w:rsidP="00442F37">
            <w:pPr>
              <w:jc w:val="center"/>
              <w:rPr>
                <w:ins w:id="42212" w:author="Jens-Rainer Ohm" w:date="2026-07-17T19:16:00Z"/>
                <w:sz w:val="18"/>
                <w:szCs w:val="18"/>
                <w:lang w:val="en-CA"/>
                <w:rPrChange w:id="42213" w:author="Jens-Rainer Ohm" w:date="2026-07-18T09:33:00Z">
                  <w:rPr>
                    <w:ins w:id="42214" w:author="Jens-Rainer Ohm" w:date="2026-07-17T19:16:00Z"/>
                  </w:rPr>
                </w:rPrChange>
              </w:rPr>
              <w:pPrChange w:id="42215" w:author="Jens-Rainer Ohm" w:date="2026-07-18T09:25:00Z">
                <w:pPr/>
              </w:pPrChange>
            </w:pPr>
            <w:ins w:id="42216" w:author="Jens-Rainer Ohm" w:date="2026-07-17T19:16:00Z">
              <w:r w:rsidRPr="006F1EFE">
                <w:rPr>
                  <w:sz w:val="18"/>
                  <w:szCs w:val="18"/>
                  <w:lang w:val="en-CA"/>
                  <w:rPrChange w:id="42217" w:author="Jens-Rainer Ohm" w:date="2026-07-18T09:33:00Z">
                    <w:rPr/>
                  </w:rPrChange>
                </w:rPr>
                <w:t>2026-06-29 18:49:2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70B4B1" w14:textId="77777777" w:rsidR="00093E09" w:rsidRPr="006F1EFE" w:rsidRDefault="00093E09" w:rsidP="00442F37">
            <w:pPr>
              <w:jc w:val="center"/>
              <w:rPr>
                <w:ins w:id="42219" w:author="Jens-Rainer Ohm" w:date="2026-07-17T19:16:00Z"/>
                <w:sz w:val="18"/>
                <w:szCs w:val="18"/>
                <w:lang w:val="en-CA"/>
                <w:rPrChange w:id="42220" w:author="Jens-Rainer Ohm" w:date="2026-07-18T09:33:00Z">
                  <w:rPr>
                    <w:ins w:id="42221" w:author="Jens-Rainer Ohm" w:date="2026-07-17T19:16:00Z"/>
                  </w:rPr>
                </w:rPrChange>
              </w:rPr>
              <w:pPrChange w:id="42222" w:author="Jens-Rainer Ohm" w:date="2026-07-18T09:25:00Z">
                <w:pPr/>
              </w:pPrChange>
            </w:pPr>
            <w:ins w:id="42223" w:author="Jens-Rainer Ohm" w:date="2026-07-17T19:16:00Z">
              <w:r w:rsidRPr="006F1EFE">
                <w:rPr>
                  <w:sz w:val="18"/>
                  <w:szCs w:val="18"/>
                  <w:lang w:val="en-CA"/>
                  <w:rPrChange w:id="42224" w:author="Jens-Rainer Ohm" w:date="2026-07-18T09:33:00Z">
                    <w:rPr/>
                  </w:rPrChange>
                </w:rPr>
                <w:t>2026-06-29 19:38:5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2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D097DC" w14:textId="77777777" w:rsidR="00093E09" w:rsidRPr="006F1EFE" w:rsidRDefault="00093E09" w:rsidP="00442F37">
            <w:pPr>
              <w:jc w:val="center"/>
              <w:rPr>
                <w:ins w:id="42226" w:author="Jens-Rainer Ohm" w:date="2026-07-17T19:16:00Z"/>
                <w:sz w:val="18"/>
                <w:szCs w:val="18"/>
                <w:lang w:val="en-CA"/>
                <w:rPrChange w:id="42227" w:author="Jens-Rainer Ohm" w:date="2026-07-18T09:33:00Z">
                  <w:rPr>
                    <w:ins w:id="42228" w:author="Jens-Rainer Ohm" w:date="2026-07-17T19:16:00Z"/>
                  </w:rPr>
                </w:rPrChange>
              </w:rPr>
              <w:pPrChange w:id="42229" w:author="Jens-Rainer Ohm" w:date="2026-07-18T09:25:00Z">
                <w:pPr/>
              </w:pPrChange>
            </w:pPr>
            <w:ins w:id="42230" w:author="Jens-Rainer Ohm" w:date="2026-07-17T19:16:00Z">
              <w:r w:rsidRPr="006F1EFE">
                <w:rPr>
                  <w:sz w:val="18"/>
                  <w:szCs w:val="18"/>
                  <w:lang w:val="en-CA"/>
                  <w:rPrChange w:id="42231" w:author="Jens-Rainer Ohm" w:date="2026-07-18T09:33:00Z">
                    <w:rPr/>
                  </w:rPrChange>
                </w:rPr>
                <w:t>2026-07-08 08:56:3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3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5E972F" w14:textId="77777777" w:rsidR="00093E09" w:rsidRPr="006F1EFE" w:rsidRDefault="00093E09">
            <w:pPr>
              <w:jc w:val="left"/>
              <w:rPr>
                <w:ins w:id="42233" w:author="Jens-Rainer Ohm" w:date="2026-07-17T19:16:00Z"/>
                <w:sz w:val="18"/>
                <w:szCs w:val="18"/>
                <w:lang w:val="en-CA"/>
                <w:rPrChange w:id="42234" w:author="Jens-Rainer Ohm" w:date="2026-07-18T09:33:00Z">
                  <w:rPr>
                    <w:ins w:id="42235" w:author="Jens-Rainer Ohm" w:date="2026-07-17T19:16:00Z"/>
                  </w:rPr>
                </w:rPrChange>
              </w:rPr>
              <w:pPrChange w:id="42236" w:author="Jens-Rainer Ohm" w:date="2026-07-17T19:48:00Z">
                <w:pPr/>
              </w:pPrChange>
            </w:pPr>
            <w:ins w:id="42237" w:author="Jens-Rainer Ohm" w:date="2026-07-17T19:16:00Z">
              <w:r w:rsidRPr="006F1EFE">
                <w:rPr>
                  <w:sz w:val="18"/>
                  <w:szCs w:val="18"/>
                  <w:lang w:val="en-CA"/>
                  <w:rPrChange w:id="42238" w:author="Jens-Rainer Ohm" w:date="2026-07-18T09:33:00Z">
                    <w:rPr/>
                  </w:rPrChange>
                </w:rPr>
                <w:t>AHG9: proposing Lens Optical Correction (LOC) for VSEIv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23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8DAC2C4" w14:textId="1660B9E6" w:rsidR="00093E09" w:rsidRPr="006F1EFE" w:rsidRDefault="00855F88">
            <w:pPr>
              <w:jc w:val="left"/>
              <w:rPr>
                <w:ins w:id="42240" w:author="Jens-Rainer Ohm" w:date="2026-07-17T19:16:00Z"/>
                <w:sz w:val="18"/>
                <w:szCs w:val="18"/>
                <w:lang w:val="en-CA"/>
                <w:rPrChange w:id="42241" w:author="Jens-Rainer Ohm" w:date="2026-07-18T09:33:00Z">
                  <w:rPr>
                    <w:ins w:id="42242" w:author="Jens-Rainer Ohm" w:date="2026-07-17T19:16:00Z"/>
                  </w:rPr>
                </w:rPrChange>
              </w:rPr>
              <w:pPrChange w:id="42243" w:author="Jens-Rainer Ohm" w:date="2026-07-17T19:48:00Z">
                <w:pPr/>
              </w:pPrChange>
            </w:pPr>
            <w:ins w:id="42244" w:author="Jens-Rainer Ohm" w:date="2026-07-17T19:45:00Z">
              <w:r w:rsidRPr="006F1EFE">
                <w:rPr>
                  <w:sz w:val="18"/>
                  <w:szCs w:val="18"/>
                  <w:lang w:val="en-CA"/>
                  <w:rPrChange w:id="42245" w:author="Jens-Rainer Ohm" w:date="2026-07-18T09:33:00Z">
                    <w:rPr/>
                  </w:rPrChange>
                </w:rPr>
                <w:t xml:space="preserve"> </w:t>
              </w:r>
            </w:ins>
            <w:ins w:id="42246" w:author="Jens-Rainer Ohm" w:date="2026-07-17T19:20:00Z">
              <w:r w:rsidR="00093E09" w:rsidRPr="006F1EFE">
                <w:rPr>
                  <w:sz w:val="18"/>
                  <w:szCs w:val="18"/>
                  <w:lang w:val="en-CA"/>
                  <w:rPrChange w:id="42247" w:author="Jens-Rainer Ohm" w:date="2026-07-18T09:33:00Z">
                    <w:rPr/>
                  </w:rPrChange>
                </w:rPr>
                <w:t xml:space="preserve">L. </w:t>
              </w:r>
              <w:proofErr w:type="spellStart"/>
              <w:r w:rsidR="00093E09" w:rsidRPr="006F1EFE">
                <w:rPr>
                  <w:sz w:val="18"/>
                  <w:szCs w:val="18"/>
                  <w:lang w:val="en-CA"/>
                  <w:rPrChange w:id="42248" w:author="Jens-Rainer Ohm" w:date="2026-07-18T09:33:00Z">
                    <w:rPr/>
                  </w:rPrChange>
                </w:rPr>
                <w:t>Kerofsky</w:t>
              </w:r>
            </w:ins>
            <w:proofErr w:type="spellEnd"/>
            <w:ins w:id="42249" w:author="Jens-Rainer Ohm" w:date="2026-07-17T19:24:00Z">
              <w:r w:rsidR="00093E09" w:rsidRPr="006F1EFE">
                <w:rPr>
                  <w:sz w:val="18"/>
                  <w:szCs w:val="18"/>
                  <w:lang w:val="en-CA"/>
                  <w:rPrChange w:id="42250" w:author="Jens-Rainer Ohm" w:date="2026-07-18T09:33:00Z">
                    <w:rPr/>
                  </w:rPrChange>
                </w:rPr>
                <w:br/>
              </w:r>
            </w:ins>
            <w:ins w:id="42251" w:author="Jens-Rainer Ohm" w:date="2026-07-17T19:20:00Z">
              <w:r w:rsidR="00093E09" w:rsidRPr="006F1EFE">
                <w:rPr>
                  <w:sz w:val="18"/>
                  <w:szCs w:val="18"/>
                  <w:lang w:val="en-CA"/>
                  <w:rPrChange w:id="42252" w:author="Jens-Rainer Ohm" w:date="2026-07-18T09:33:00Z">
                    <w:rPr/>
                  </w:rPrChange>
                </w:rPr>
                <w:t xml:space="preserve"> Y. He</w:t>
              </w:r>
            </w:ins>
            <w:ins w:id="42253" w:author="Jens-Rainer Ohm" w:date="2026-07-17T19:24:00Z">
              <w:r w:rsidR="00093E09" w:rsidRPr="006F1EFE">
                <w:rPr>
                  <w:sz w:val="18"/>
                  <w:szCs w:val="18"/>
                  <w:lang w:val="en-CA"/>
                  <w:rPrChange w:id="42254" w:author="Jens-Rainer Ohm" w:date="2026-07-18T09:33:00Z">
                    <w:rPr/>
                  </w:rPrChange>
                </w:rPr>
                <w:br/>
              </w:r>
            </w:ins>
            <w:ins w:id="42255" w:author="Jens-Rainer Ohm" w:date="2026-07-17T19:20:00Z">
              <w:r w:rsidR="00093E09" w:rsidRPr="006F1EFE">
                <w:rPr>
                  <w:sz w:val="18"/>
                  <w:szCs w:val="18"/>
                  <w:lang w:val="en-CA"/>
                  <w:rPrChange w:id="42256" w:author="Jens-Rainer Ohm" w:date="2026-07-18T09:33:00Z">
                    <w:rPr/>
                  </w:rPrChange>
                </w:rPr>
                <w:t xml:space="preserve"> S. Zhao</w:t>
              </w:r>
            </w:ins>
            <w:ins w:id="42257" w:author="Jens-Rainer Ohm" w:date="2026-07-17T19:24:00Z">
              <w:r w:rsidR="00093E09" w:rsidRPr="006F1EFE">
                <w:rPr>
                  <w:sz w:val="18"/>
                  <w:szCs w:val="18"/>
                  <w:lang w:val="en-CA"/>
                  <w:rPrChange w:id="42258" w:author="Jens-Rainer Ohm" w:date="2026-07-18T09:33:00Z">
                    <w:rPr/>
                  </w:rPrChange>
                </w:rPr>
                <w:br/>
              </w:r>
            </w:ins>
            <w:ins w:id="42259" w:author="Jens-Rainer Ohm" w:date="2026-07-17T19:20:00Z">
              <w:r w:rsidR="00093E09" w:rsidRPr="006F1EFE">
                <w:rPr>
                  <w:sz w:val="18"/>
                  <w:szCs w:val="18"/>
                  <w:lang w:val="en-CA"/>
                  <w:rPrChange w:id="42260" w:author="Jens-Rainer Ohm" w:date="2026-07-18T09:33:00Z">
                    <w:rPr/>
                  </w:rPrChange>
                </w:rPr>
                <w:lastRenderedPageBreak/>
                <w:t xml:space="preserve"> M. </w:t>
              </w:r>
              <w:proofErr w:type="spellStart"/>
              <w:r w:rsidR="00093E09" w:rsidRPr="006F1EFE">
                <w:rPr>
                  <w:sz w:val="18"/>
                  <w:szCs w:val="18"/>
                  <w:lang w:val="en-CA"/>
                  <w:rPrChange w:id="42261" w:author="Jens-Rainer Ohm" w:date="2026-07-18T09:33:00Z">
                    <w:rPr/>
                  </w:rPrChange>
                </w:rPr>
                <w:t>Karczewicz</w:t>
              </w:r>
              <w:proofErr w:type="spellEnd"/>
              <w:r w:rsidR="00093E09" w:rsidRPr="006F1EFE">
                <w:rPr>
                  <w:sz w:val="18"/>
                  <w:szCs w:val="18"/>
                  <w:lang w:val="en-CA"/>
                  <w:rPrChange w:id="42262" w:author="Jens-Rainer Ohm" w:date="2026-07-18T09:33:00Z">
                    <w:rPr/>
                  </w:rPrChange>
                </w:rPr>
                <w:t xml:space="preserve"> (Qualcomm)</w:t>
              </w:r>
            </w:ins>
            <w:ins w:id="42263" w:author="Jens-Rainer Ohm" w:date="2026-07-17T19:24:00Z">
              <w:r w:rsidR="00093E09" w:rsidRPr="006F1EFE">
                <w:rPr>
                  <w:sz w:val="18"/>
                  <w:szCs w:val="18"/>
                  <w:lang w:val="en-CA"/>
                  <w:rPrChange w:id="42264" w:author="Jens-Rainer Ohm" w:date="2026-07-18T09:33:00Z">
                    <w:rPr/>
                  </w:rPrChange>
                </w:rPr>
                <w:br/>
              </w:r>
            </w:ins>
            <w:ins w:id="42265" w:author="Jens-Rainer Ohm" w:date="2026-07-17T19:20:00Z">
              <w:r w:rsidR="00093E09" w:rsidRPr="006F1EFE">
                <w:rPr>
                  <w:sz w:val="18"/>
                  <w:szCs w:val="18"/>
                  <w:lang w:val="en-CA"/>
                  <w:rPrChange w:id="42266" w:author="Jens-Rainer Ohm" w:date="2026-07-18T09:33:00Z">
                    <w:rPr/>
                  </w:rPrChange>
                </w:rPr>
                <w:t xml:space="preserve"> G. </w:t>
              </w:r>
              <w:proofErr w:type="spellStart"/>
              <w:r w:rsidR="00093E09" w:rsidRPr="006F1EFE">
                <w:rPr>
                  <w:sz w:val="18"/>
                  <w:szCs w:val="18"/>
                  <w:lang w:val="en-CA"/>
                  <w:rPrChange w:id="42267" w:author="Jens-Rainer Ohm" w:date="2026-07-18T09:33:00Z">
                    <w:rPr/>
                  </w:rPrChange>
                </w:rPr>
                <w:t>Teniou</w:t>
              </w:r>
              <w:proofErr w:type="spellEnd"/>
              <w:r w:rsidR="00093E09" w:rsidRPr="006F1EFE">
                <w:rPr>
                  <w:sz w:val="18"/>
                  <w:szCs w:val="18"/>
                  <w:lang w:val="en-CA"/>
                  <w:rPrChange w:id="42268" w:author="Jens-Rainer Ohm" w:date="2026-07-18T09:33:00Z">
                    <w:rPr/>
                  </w:rPrChange>
                </w:rPr>
                <w:t xml:space="preserve"> (Tencent)</w:t>
              </w:r>
            </w:ins>
          </w:p>
        </w:tc>
      </w:tr>
      <w:tr w:rsidR="00442F37" w:rsidRPr="006F1EFE" w14:paraId="7E0F53FF" w14:textId="77777777" w:rsidTr="00442F37">
        <w:trPr>
          <w:tblCellSpacing w:w="15" w:type="dxa"/>
          <w:ins w:id="42269" w:author="Jens-Rainer Ohm" w:date="2026-07-17T19:16:00Z"/>
          <w:trPrChange w:id="4227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27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4EB572" w14:textId="77777777" w:rsidR="00093E09" w:rsidRPr="006F1EFE" w:rsidRDefault="00093E09" w:rsidP="00093E09">
            <w:pPr>
              <w:jc w:val="center"/>
              <w:rPr>
                <w:ins w:id="42272" w:author="Jens-Rainer Ohm" w:date="2026-07-17T19:16:00Z"/>
                <w:sz w:val="18"/>
                <w:szCs w:val="18"/>
                <w:lang w:val="en-CA"/>
                <w:rPrChange w:id="42273" w:author="Jens-Rainer Ohm" w:date="2026-07-18T09:33:00Z">
                  <w:rPr>
                    <w:ins w:id="42274" w:author="Jens-Rainer Ohm" w:date="2026-07-17T19:16:00Z"/>
                  </w:rPr>
                </w:rPrChange>
              </w:rPr>
            </w:pPr>
            <w:ins w:id="42275" w:author="Jens-Rainer Ohm" w:date="2026-07-17T19:16:00Z">
              <w:r w:rsidRPr="006F1EFE">
                <w:rPr>
                  <w:sz w:val="18"/>
                  <w:szCs w:val="18"/>
                  <w:lang w:val="en-CA"/>
                  <w:rPrChange w:id="42276" w:author="Jens-Rainer Ohm" w:date="2026-07-18T09:33:00Z">
                    <w:rPr/>
                  </w:rPrChange>
                </w:rPr>
                <w:lastRenderedPageBreak/>
                <w:fldChar w:fldCharType="begin"/>
              </w:r>
              <w:r w:rsidRPr="006F1EFE">
                <w:rPr>
                  <w:sz w:val="18"/>
                  <w:szCs w:val="18"/>
                  <w:lang w:val="en-CA"/>
                  <w:rPrChange w:id="42277" w:author="Jens-Rainer Ohm" w:date="2026-07-18T09:33:00Z">
                    <w:rPr/>
                  </w:rPrChange>
                </w:rPr>
                <w:instrText xml:space="preserve"> HYPERLINK "file:///C:\\Users\\jens\\Downloads\\current_document.php?id=17026" </w:instrText>
              </w:r>
              <w:r w:rsidRPr="006F1EFE">
                <w:rPr>
                  <w:sz w:val="18"/>
                  <w:szCs w:val="18"/>
                  <w:lang w:val="en-CA"/>
                  <w:rPrChange w:id="42278" w:author="Jens-Rainer Ohm" w:date="2026-07-18T09:33:00Z">
                    <w:rPr/>
                  </w:rPrChange>
                </w:rPr>
                <w:fldChar w:fldCharType="separate"/>
              </w:r>
              <w:r w:rsidRPr="006F1EFE">
                <w:rPr>
                  <w:rStyle w:val="Hyperlink"/>
                  <w:sz w:val="18"/>
                  <w:szCs w:val="18"/>
                  <w:lang w:val="en-CA"/>
                  <w:rPrChange w:id="42279" w:author="Jens-Rainer Ohm" w:date="2026-07-18T09:33:00Z">
                    <w:rPr>
                      <w:rStyle w:val="Hyperlink"/>
                    </w:rPr>
                  </w:rPrChange>
                </w:rPr>
                <w:t>JVET-AQ0067</w:t>
              </w:r>
              <w:r w:rsidRPr="006F1EFE">
                <w:rPr>
                  <w:sz w:val="18"/>
                  <w:szCs w:val="18"/>
                  <w:lang w:val="en-CA"/>
                  <w:rPrChange w:id="4228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28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93B2E1" w14:textId="77777777" w:rsidR="00093E09" w:rsidRPr="006F1EFE" w:rsidRDefault="00093E09" w:rsidP="00093E09">
            <w:pPr>
              <w:jc w:val="center"/>
              <w:rPr>
                <w:ins w:id="42282" w:author="Jens-Rainer Ohm" w:date="2026-07-17T19:16:00Z"/>
                <w:sz w:val="18"/>
                <w:szCs w:val="18"/>
                <w:lang w:val="en-CA"/>
                <w:rPrChange w:id="42283" w:author="Jens-Rainer Ohm" w:date="2026-07-18T09:33:00Z">
                  <w:rPr>
                    <w:ins w:id="42284" w:author="Jens-Rainer Ohm" w:date="2026-07-17T19:16:00Z"/>
                  </w:rPr>
                </w:rPrChange>
              </w:rPr>
            </w:pPr>
            <w:ins w:id="42285" w:author="Jens-Rainer Ohm" w:date="2026-07-17T19:16:00Z">
              <w:r w:rsidRPr="006F1EFE">
                <w:rPr>
                  <w:sz w:val="18"/>
                  <w:szCs w:val="18"/>
                  <w:lang w:val="en-CA"/>
                  <w:rPrChange w:id="42286" w:author="Jens-Rainer Ohm" w:date="2026-07-18T09:33:00Z">
                    <w:rPr/>
                  </w:rPrChange>
                </w:rPr>
                <w:t>m773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28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421AC2" w14:textId="77777777" w:rsidR="00093E09" w:rsidRPr="006F1EFE" w:rsidRDefault="00093E09" w:rsidP="00442F37">
            <w:pPr>
              <w:jc w:val="center"/>
              <w:rPr>
                <w:ins w:id="42288" w:author="Jens-Rainer Ohm" w:date="2026-07-17T19:16:00Z"/>
                <w:sz w:val="18"/>
                <w:szCs w:val="18"/>
                <w:lang w:val="en-CA"/>
                <w:rPrChange w:id="42289" w:author="Jens-Rainer Ohm" w:date="2026-07-18T09:33:00Z">
                  <w:rPr>
                    <w:ins w:id="42290" w:author="Jens-Rainer Ohm" w:date="2026-07-17T19:16:00Z"/>
                  </w:rPr>
                </w:rPrChange>
              </w:rPr>
              <w:pPrChange w:id="42291" w:author="Jens-Rainer Ohm" w:date="2026-07-18T09:25:00Z">
                <w:pPr/>
              </w:pPrChange>
            </w:pPr>
            <w:ins w:id="42292" w:author="Jens-Rainer Ohm" w:date="2026-07-17T19:16:00Z">
              <w:r w:rsidRPr="006F1EFE">
                <w:rPr>
                  <w:sz w:val="18"/>
                  <w:szCs w:val="18"/>
                  <w:lang w:val="en-CA"/>
                  <w:rPrChange w:id="42293" w:author="Jens-Rainer Ohm" w:date="2026-07-18T09:33:00Z">
                    <w:rPr/>
                  </w:rPrChange>
                </w:rPr>
                <w:t>2026-06-29 18:50:2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29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096715" w14:textId="77777777" w:rsidR="00093E09" w:rsidRPr="006F1EFE" w:rsidRDefault="00093E09" w:rsidP="00442F37">
            <w:pPr>
              <w:jc w:val="center"/>
              <w:rPr>
                <w:ins w:id="42295" w:author="Jens-Rainer Ohm" w:date="2026-07-17T19:16:00Z"/>
                <w:sz w:val="18"/>
                <w:szCs w:val="18"/>
                <w:lang w:val="en-CA"/>
                <w:rPrChange w:id="42296" w:author="Jens-Rainer Ohm" w:date="2026-07-18T09:33:00Z">
                  <w:rPr>
                    <w:ins w:id="42297" w:author="Jens-Rainer Ohm" w:date="2026-07-17T19:16:00Z"/>
                  </w:rPr>
                </w:rPrChange>
              </w:rPr>
              <w:pPrChange w:id="42298" w:author="Jens-Rainer Ohm" w:date="2026-07-18T09:25:00Z">
                <w:pPr/>
              </w:pPrChange>
            </w:pPr>
            <w:ins w:id="42299" w:author="Jens-Rainer Ohm" w:date="2026-07-17T19:16:00Z">
              <w:r w:rsidRPr="006F1EFE">
                <w:rPr>
                  <w:sz w:val="18"/>
                  <w:szCs w:val="18"/>
                  <w:lang w:val="en-CA"/>
                  <w:rPrChange w:id="42300" w:author="Jens-Rainer Ohm" w:date="2026-07-18T09:33:00Z">
                    <w:rPr/>
                  </w:rPrChange>
                </w:rPr>
                <w:t>2026-06-29 19:39: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30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C46BF8" w14:textId="77777777" w:rsidR="00093E09" w:rsidRPr="006F1EFE" w:rsidRDefault="00093E09" w:rsidP="00442F37">
            <w:pPr>
              <w:jc w:val="center"/>
              <w:rPr>
                <w:ins w:id="42302" w:author="Jens-Rainer Ohm" w:date="2026-07-17T19:16:00Z"/>
                <w:sz w:val="18"/>
                <w:szCs w:val="18"/>
                <w:lang w:val="en-CA"/>
                <w:rPrChange w:id="42303" w:author="Jens-Rainer Ohm" w:date="2026-07-18T09:33:00Z">
                  <w:rPr>
                    <w:ins w:id="42304" w:author="Jens-Rainer Ohm" w:date="2026-07-17T19:16:00Z"/>
                  </w:rPr>
                </w:rPrChange>
              </w:rPr>
              <w:pPrChange w:id="42305" w:author="Jens-Rainer Ohm" w:date="2026-07-18T09:25:00Z">
                <w:pPr/>
              </w:pPrChange>
            </w:pPr>
            <w:ins w:id="42306" w:author="Jens-Rainer Ohm" w:date="2026-07-17T19:16:00Z">
              <w:r w:rsidRPr="006F1EFE">
                <w:rPr>
                  <w:sz w:val="18"/>
                  <w:szCs w:val="18"/>
                  <w:lang w:val="en-CA"/>
                  <w:rPrChange w:id="42307" w:author="Jens-Rainer Ohm" w:date="2026-07-18T09:33:00Z">
                    <w:rPr/>
                  </w:rPrChange>
                </w:rPr>
                <w:t>2026-06-30 21:47:0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30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6ECCAE" w14:textId="77777777" w:rsidR="00093E09" w:rsidRPr="006F1EFE" w:rsidRDefault="00093E09">
            <w:pPr>
              <w:jc w:val="left"/>
              <w:rPr>
                <w:ins w:id="42309" w:author="Jens-Rainer Ohm" w:date="2026-07-17T19:16:00Z"/>
                <w:sz w:val="18"/>
                <w:szCs w:val="18"/>
                <w:lang w:val="en-CA"/>
                <w:rPrChange w:id="42310" w:author="Jens-Rainer Ohm" w:date="2026-07-18T09:33:00Z">
                  <w:rPr>
                    <w:ins w:id="42311" w:author="Jens-Rainer Ohm" w:date="2026-07-17T19:16:00Z"/>
                  </w:rPr>
                </w:rPrChange>
              </w:rPr>
              <w:pPrChange w:id="42312" w:author="Jens-Rainer Ohm" w:date="2026-07-17T19:48:00Z">
                <w:pPr/>
              </w:pPrChange>
            </w:pPr>
            <w:ins w:id="42313" w:author="Jens-Rainer Ohm" w:date="2026-07-17T19:16:00Z">
              <w:r w:rsidRPr="006F1EFE">
                <w:rPr>
                  <w:sz w:val="18"/>
                  <w:szCs w:val="18"/>
                  <w:lang w:val="en-CA"/>
                  <w:rPrChange w:id="42314" w:author="Jens-Rainer Ohm" w:date="2026-07-18T09:33:00Z">
                    <w:rPr/>
                  </w:rPrChange>
                </w:rPr>
                <w:t>AHG 9: Carrying Gaussian splat data in Main10 bitstreams using JVET-AP0100</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31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DAF02E8" w14:textId="2D9709D3" w:rsidR="00093E09" w:rsidRPr="006F1EFE" w:rsidRDefault="00855F88">
            <w:pPr>
              <w:jc w:val="left"/>
              <w:rPr>
                <w:ins w:id="42316" w:author="Jens-Rainer Ohm" w:date="2026-07-17T19:16:00Z"/>
                <w:sz w:val="18"/>
                <w:szCs w:val="18"/>
                <w:lang w:val="en-CA"/>
                <w:rPrChange w:id="42317" w:author="Jens-Rainer Ohm" w:date="2026-07-18T09:33:00Z">
                  <w:rPr>
                    <w:ins w:id="42318" w:author="Jens-Rainer Ohm" w:date="2026-07-17T19:16:00Z"/>
                  </w:rPr>
                </w:rPrChange>
              </w:rPr>
              <w:pPrChange w:id="42319" w:author="Jens-Rainer Ohm" w:date="2026-07-17T19:48:00Z">
                <w:pPr/>
              </w:pPrChange>
            </w:pPr>
            <w:ins w:id="42320" w:author="Jens-Rainer Ohm" w:date="2026-07-17T19:45:00Z">
              <w:r w:rsidRPr="006F1EFE">
                <w:rPr>
                  <w:sz w:val="18"/>
                  <w:szCs w:val="18"/>
                  <w:lang w:val="en-CA"/>
                  <w:rPrChange w:id="42321" w:author="Jens-Rainer Ohm" w:date="2026-07-18T09:33:00Z">
                    <w:rPr/>
                  </w:rPrChange>
                </w:rPr>
                <w:t xml:space="preserve"> </w:t>
              </w:r>
            </w:ins>
            <w:ins w:id="42322" w:author="Jens-Rainer Ohm" w:date="2026-07-17T19:20:00Z">
              <w:r w:rsidR="00093E09" w:rsidRPr="006F1EFE">
                <w:rPr>
                  <w:sz w:val="18"/>
                  <w:szCs w:val="18"/>
                  <w:lang w:val="en-CA"/>
                  <w:rPrChange w:id="42323" w:author="Jens-Rainer Ohm" w:date="2026-07-18T09:33:00Z">
                    <w:rPr/>
                  </w:rPrChange>
                </w:rPr>
                <w:t xml:space="preserve">L. </w:t>
              </w:r>
              <w:proofErr w:type="spellStart"/>
              <w:r w:rsidR="00093E09" w:rsidRPr="006F1EFE">
                <w:rPr>
                  <w:sz w:val="18"/>
                  <w:szCs w:val="18"/>
                  <w:lang w:val="en-CA"/>
                  <w:rPrChange w:id="42324" w:author="Jens-Rainer Ohm" w:date="2026-07-18T09:33:00Z">
                    <w:rPr/>
                  </w:rPrChange>
                </w:rPr>
                <w:t>Kerofsky</w:t>
              </w:r>
            </w:ins>
            <w:proofErr w:type="spellEnd"/>
            <w:ins w:id="42325" w:author="Jens-Rainer Ohm" w:date="2026-07-17T19:24:00Z">
              <w:r w:rsidR="00093E09" w:rsidRPr="006F1EFE">
                <w:rPr>
                  <w:sz w:val="18"/>
                  <w:szCs w:val="18"/>
                  <w:lang w:val="en-CA"/>
                  <w:rPrChange w:id="42326" w:author="Jens-Rainer Ohm" w:date="2026-07-18T09:33:00Z">
                    <w:rPr/>
                  </w:rPrChange>
                </w:rPr>
                <w:br/>
              </w:r>
            </w:ins>
            <w:ins w:id="42327" w:author="Jens-Rainer Ohm" w:date="2026-07-17T19:20:00Z">
              <w:r w:rsidR="00093E09" w:rsidRPr="006F1EFE">
                <w:rPr>
                  <w:sz w:val="18"/>
                  <w:szCs w:val="18"/>
                  <w:lang w:val="en-CA"/>
                  <w:rPrChange w:id="42328" w:author="Jens-Rainer Ohm" w:date="2026-07-18T09:33:00Z">
                    <w:rPr/>
                  </w:rPrChange>
                </w:rPr>
                <w:t xml:space="preserve"> J. Jung</w:t>
              </w:r>
            </w:ins>
            <w:ins w:id="42329" w:author="Jens-Rainer Ohm" w:date="2026-07-17T19:24:00Z">
              <w:r w:rsidR="00093E09" w:rsidRPr="006F1EFE">
                <w:rPr>
                  <w:sz w:val="18"/>
                  <w:szCs w:val="18"/>
                  <w:lang w:val="en-CA"/>
                  <w:rPrChange w:id="42330" w:author="Jens-Rainer Ohm" w:date="2026-07-18T09:33:00Z">
                    <w:rPr/>
                  </w:rPrChange>
                </w:rPr>
                <w:br/>
              </w:r>
            </w:ins>
            <w:ins w:id="42331" w:author="Jens-Rainer Ohm" w:date="2026-07-17T19:20:00Z">
              <w:r w:rsidR="00093E09" w:rsidRPr="006F1EFE">
                <w:rPr>
                  <w:sz w:val="18"/>
                  <w:szCs w:val="18"/>
                  <w:lang w:val="en-CA"/>
                  <w:rPrChange w:id="42332" w:author="Jens-Rainer Ohm" w:date="2026-07-18T09:33:00Z">
                    <w:rPr/>
                  </w:rPrChange>
                </w:rPr>
                <w:t xml:space="preserve"> Y. He</w:t>
              </w:r>
            </w:ins>
            <w:ins w:id="42333" w:author="Jens-Rainer Ohm" w:date="2026-07-17T19:24:00Z">
              <w:r w:rsidR="00093E09" w:rsidRPr="006F1EFE">
                <w:rPr>
                  <w:sz w:val="18"/>
                  <w:szCs w:val="18"/>
                  <w:lang w:val="en-CA"/>
                  <w:rPrChange w:id="42334" w:author="Jens-Rainer Ohm" w:date="2026-07-18T09:33:00Z">
                    <w:rPr/>
                  </w:rPrChange>
                </w:rPr>
                <w:br/>
              </w:r>
            </w:ins>
            <w:ins w:id="42335" w:author="Jens-Rainer Ohm" w:date="2026-07-17T19:20:00Z">
              <w:r w:rsidR="00093E09" w:rsidRPr="006F1EFE">
                <w:rPr>
                  <w:sz w:val="18"/>
                  <w:szCs w:val="18"/>
                  <w:lang w:val="en-CA"/>
                  <w:rPrChange w:id="42336" w:author="Jens-Rainer Ohm" w:date="2026-07-18T09:33:00Z">
                    <w:rPr/>
                  </w:rPrChange>
                </w:rPr>
                <w:t xml:space="preserve"> M. </w:t>
              </w:r>
              <w:proofErr w:type="spellStart"/>
              <w:r w:rsidR="00093E09" w:rsidRPr="006F1EFE">
                <w:rPr>
                  <w:sz w:val="18"/>
                  <w:szCs w:val="18"/>
                  <w:lang w:val="en-CA"/>
                  <w:rPrChange w:id="42337" w:author="Jens-Rainer Ohm" w:date="2026-07-18T09:33:00Z">
                    <w:rPr/>
                  </w:rPrChange>
                </w:rPr>
                <w:t>Karczewicz</w:t>
              </w:r>
              <w:proofErr w:type="spellEnd"/>
              <w:r w:rsidR="00093E09" w:rsidRPr="006F1EFE">
                <w:rPr>
                  <w:sz w:val="18"/>
                  <w:szCs w:val="18"/>
                  <w:lang w:val="en-CA"/>
                  <w:rPrChange w:id="42338" w:author="Jens-Rainer Ohm" w:date="2026-07-18T09:33:00Z">
                    <w:rPr/>
                  </w:rPrChange>
                </w:rPr>
                <w:t xml:space="preserve"> (Qualcomm)</w:t>
              </w:r>
            </w:ins>
          </w:p>
        </w:tc>
      </w:tr>
      <w:tr w:rsidR="00442F37" w:rsidRPr="006F1EFE" w14:paraId="4AF1B932" w14:textId="77777777" w:rsidTr="00442F37">
        <w:trPr>
          <w:tblCellSpacing w:w="15" w:type="dxa"/>
          <w:ins w:id="42339" w:author="Jens-Rainer Ohm" w:date="2026-07-17T19:16:00Z"/>
          <w:trPrChange w:id="4234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4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16560C" w14:textId="77777777" w:rsidR="00093E09" w:rsidRPr="006F1EFE" w:rsidRDefault="00093E09" w:rsidP="00093E09">
            <w:pPr>
              <w:jc w:val="center"/>
              <w:rPr>
                <w:ins w:id="42342" w:author="Jens-Rainer Ohm" w:date="2026-07-17T19:16:00Z"/>
                <w:sz w:val="18"/>
                <w:szCs w:val="18"/>
                <w:lang w:val="en-CA"/>
                <w:rPrChange w:id="42343" w:author="Jens-Rainer Ohm" w:date="2026-07-18T09:33:00Z">
                  <w:rPr>
                    <w:ins w:id="42344" w:author="Jens-Rainer Ohm" w:date="2026-07-17T19:16:00Z"/>
                  </w:rPr>
                </w:rPrChange>
              </w:rPr>
            </w:pPr>
            <w:ins w:id="42345" w:author="Jens-Rainer Ohm" w:date="2026-07-17T19:16:00Z">
              <w:r w:rsidRPr="006F1EFE">
                <w:rPr>
                  <w:sz w:val="18"/>
                  <w:szCs w:val="18"/>
                  <w:lang w:val="en-CA"/>
                  <w:rPrChange w:id="42346" w:author="Jens-Rainer Ohm" w:date="2026-07-18T09:33:00Z">
                    <w:rPr/>
                  </w:rPrChange>
                </w:rPr>
                <w:fldChar w:fldCharType="begin"/>
              </w:r>
              <w:r w:rsidRPr="006F1EFE">
                <w:rPr>
                  <w:sz w:val="18"/>
                  <w:szCs w:val="18"/>
                  <w:lang w:val="en-CA"/>
                  <w:rPrChange w:id="42347" w:author="Jens-Rainer Ohm" w:date="2026-07-18T09:33:00Z">
                    <w:rPr/>
                  </w:rPrChange>
                </w:rPr>
                <w:instrText xml:space="preserve"> HYPERLINK "file:///C:\\Users\\jens\\Downloads\\current_document.php?id=17027" </w:instrText>
              </w:r>
              <w:r w:rsidRPr="006F1EFE">
                <w:rPr>
                  <w:sz w:val="18"/>
                  <w:szCs w:val="18"/>
                  <w:lang w:val="en-CA"/>
                  <w:rPrChange w:id="42348" w:author="Jens-Rainer Ohm" w:date="2026-07-18T09:33:00Z">
                    <w:rPr/>
                  </w:rPrChange>
                </w:rPr>
                <w:fldChar w:fldCharType="separate"/>
              </w:r>
              <w:r w:rsidRPr="006F1EFE">
                <w:rPr>
                  <w:rStyle w:val="Hyperlink"/>
                  <w:sz w:val="18"/>
                  <w:szCs w:val="18"/>
                  <w:lang w:val="en-CA"/>
                  <w:rPrChange w:id="42349" w:author="Jens-Rainer Ohm" w:date="2026-07-18T09:33:00Z">
                    <w:rPr>
                      <w:rStyle w:val="Hyperlink"/>
                    </w:rPr>
                  </w:rPrChange>
                </w:rPr>
                <w:t>JVET-AQ0068</w:t>
              </w:r>
              <w:r w:rsidRPr="006F1EFE">
                <w:rPr>
                  <w:sz w:val="18"/>
                  <w:szCs w:val="18"/>
                  <w:lang w:val="en-CA"/>
                  <w:rPrChange w:id="4235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5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EFE04D" w14:textId="77777777" w:rsidR="00093E09" w:rsidRPr="006F1EFE" w:rsidRDefault="00093E09" w:rsidP="00093E09">
            <w:pPr>
              <w:jc w:val="center"/>
              <w:rPr>
                <w:ins w:id="42352" w:author="Jens-Rainer Ohm" w:date="2026-07-17T19:16:00Z"/>
                <w:sz w:val="18"/>
                <w:szCs w:val="18"/>
                <w:lang w:val="en-CA"/>
                <w:rPrChange w:id="42353" w:author="Jens-Rainer Ohm" w:date="2026-07-18T09:33:00Z">
                  <w:rPr>
                    <w:ins w:id="42354" w:author="Jens-Rainer Ohm" w:date="2026-07-17T19:16:00Z"/>
                  </w:rPr>
                </w:rPrChange>
              </w:rPr>
            </w:pPr>
            <w:ins w:id="42355" w:author="Jens-Rainer Ohm" w:date="2026-07-17T19:16:00Z">
              <w:r w:rsidRPr="006F1EFE">
                <w:rPr>
                  <w:sz w:val="18"/>
                  <w:szCs w:val="18"/>
                  <w:lang w:val="en-CA"/>
                  <w:rPrChange w:id="42356" w:author="Jens-Rainer Ohm" w:date="2026-07-18T09:33:00Z">
                    <w:rPr/>
                  </w:rPrChange>
                </w:rPr>
                <w:t>m7731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5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7CD0ED" w14:textId="77777777" w:rsidR="00093E09" w:rsidRPr="006F1EFE" w:rsidRDefault="00093E09" w:rsidP="00442F37">
            <w:pPr>
              <w:jc w:val="center"/>
              <w:rPr>
                <w:ins w:id="42358" w:author="Jens-Rainer Ohm" w:date="2026-07-17T19:16:00Z"/>
                <w:sz w:val="18"/>
                <w:szCs w:val="18"/>
                <w:lang w:val="en-CA"/>
                <w:rPrChange w:id="42359" w:author="Jens-Rainer Ohm" w:date="2026-07-18T09:33:00Z">
                  <w:rPr>
                    <w:ins w:id="42360" w:author="Jens-Rainer Ohm" w:date="2026-07-17T19:16:00Z"/>
                  </w:rPr>
                </w:rPrChange>
              </w:rPr>
              <w:pPrChange w:id="42361" w:author="Jens-Rainer Ohm" w:date="2026-07-18T09:25:00Z">
                <w:pPr/>
              </w:pPrChange>
            </w:pPr>
            <w:ins w:id="42362" w:author="Jens-Rainer Ohm" w:date="2026-07-17T19:16:00Z">
              <w:r w:rsidRPr="006F1EFE">
                <w:rPr>
                  <w:sz w:val="18"/>
                  <w:szCs w:val="18"/>
                  <w:lang w:val="en-CA"/>
                  <w:rPrChange w:id="42363" w:author="Jens-Rainer Ohm" w:date="2026-07-18T09:33:00Z">
                    <w:rPr/>
                  </w:rPrChange>
                </w:rPr>
                <w:t>2026-06-29 22:09:0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67DD9A" w14:textId="77777777" w:rsidR="00093E09" w:rsidRPr="006F1EFE" w:rsidRDefault="00093E09" w:rsidP="00442F37">
            <w:pPr>
              <w:jc w:val="center"/>
              <w:rPr>
                <w:ins w:id="42365" w:author="Jens-Rainer Ohm" w:date="2026-07-17T19:16:00Z"/>
                <w:sz w:val="18"/>
                <w:szCs w:val="18"/>
                <w:lang w:val="en-CA"/>
                <w:rPrChange w:id="42366" w:author="Jens-Rainer Ohm" w:date="2026-07-18T09:33:00Z">
                  <w:rPr>
                    <w:ins w:id="42367" w:author="Jens-Rainer Ohm" w:date="2026-07-17T19:16:00Z"/>
                  </w:rPr>
                </w:rPrChange>
              </w:rPr>
              <w:pPrChange w:id="42368" w:author="Jens-Rainer Ohm" w:date="2026-07-18T09:25:00Z">
                <w:pPr/>
              </w:pPrChange>
            </w:pPr>
            <w:ins w:id="42369" w:author="Jens-Rainer Ohm" w:date="2026-07-17T19:16:00Z">
              <w:r w:rsidRPr="006F1EFE">
                <w:rPr>
                  <w:sz w:val="18"/>
                  <w:szCs w:val="18"/>
                  <w:lang w:val="en-CA"/>
                  <w:rPrChange w:id="42370" w:author="Jens-Rainer Ohm" w:date="2026-07-18T09:33:00Z">
                    <w:rPr/>
                  </w:rPrChange>
                </w:rPr>
                <w:t>2026-06-30 20:51:5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7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AD3E0E" w14:textId="77777777" w:rsidR="00093E09" w:rsidRPr="006F1EFE" w:rsidRDefault="00093E09" w:rsidP="00442F37">
            <w:pPr>
              <w:jc w:val="center"/>
              <w:rPr>
                <w:ins w:id="42372" w:author="Jens-Rainer Ohm" w:date="2026-07-17T19:16:00Z"/>
                <w:sz w:val="18"/>
                <w:szCs w:val="18"/>
                <w:lang w:val="en-CA"/>
                <w:rPrChange w:id="42373" w:author="Jens-Rainer Ohm" w:date="2026-07-18T09:33:00Z">
                  <w:rPr>
                    <w:ins w:id="42374" w:author="Jens-Rainer Ohm" w:date="2026-07-17T19:16:00Z"/>
                  </w:rPr>
                </w:rPrChange>
              </w:rPr>
              <w:pPrChange w:id="42375" w:author="Jens-Rainer Ohm" w:date="2026-07-18T09:25:00Z">
                <w:pPr/>
              </w:pPrChange>
            </w:pPr>
            <w:ins w:id="42376" w:author="Jens-Rainer Ohm" w:date="2026-07-17T19:16:00Z">
              <w:r w:rsidRPr="006F1EFE">
                <w:rPr>
                  <w:sz w:val="18"/>
                  <w:szCs w:val="18"/>
                  <w:lang w:val="en-CA"/>
                  <w:rPrChange w:id="42377" w:author="Jens-Rainer Ohm" w:date="2026-07-18T09:33:00Z">
                    <w:rPr/>
                  </w:rPrChange>
                </w:rPr>
                <w:t>2026-07-11 10:21:4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7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326227" w14:textId="77777777" w:rsidR="00093E09" w:rsidRPr="006F1EFE" w:rsidRDefault="00093E09">
            <w:pPr>
              <w:jc w:val="left"/>
              <w:rPr>
                <w:ins w:id="42379" w:author="Jens-Rainer Ohm" w:date="2026-07-17T19:16:00Z"/>
                <w:sz w:val="18"/>
                <w:szCs w:val="18"/>
                <w:lang w:val="en-CA"/>
                <w:rPrChange w:id="42380" w:author="Jens-Rainer Ohm" w:date="2026-07-18T09:33:00Z">
                  <w:rPr>
                    <w:ins w:id="42381" w:author="Jens-Rainer Ohm" w:date="2026-07-17T19:16:00Z"/>
                  </w:rPr>
                </w:rPrChange>
              </w:rPr>
              <w:pPrChange w:id="42382" w:author="Jens-Rainer Ohm" w:date="2026-07-17T19:48:00Z">
                <w:pPr/>
              </w:pPrChange>
            </w:pPr>
            <w:ins w:id="42383" w:author="Jens-Rainer Ohm" w:date="2026-07-17T19:16:00Z">
              <w:r w:rsidRPr="006F1EFE">
                <w:rPr>
                  <w:sz w:val="18"/>
                  <w:szCs w:val="18"/>
                  <w:lang w:val="en-CA"/>
                  <w:rPrChange w:id="42384" w:author="Jens-Rainer Ohm" w:date="2026-07-18T09:33:00Z">
                    <w:rPr/>
                  </w:rPrChange>
                </w:rPr>
                <w:t>AHG9: [GSC][JEE6.7] TV-GS: triplane video-based implicit Gaussian splatting representation compressio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38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BEC1516" w14:textId="4B26E11E" w:rsidR="00093E09" w:rsidRPr="006F1EFE" w:rsidRDefault="00855F88">
            <w:pPr>
              <w:jc w:val="left"/>
              <w:rPr>
                <w:ins w:id="42386" w:author="Jens-Rainer Ohm" w:date="2026-07-17T19:16:00Z"/>
                <w:sz w:val="18"/>
                <w:szCs w:val="18"/>
                <w:lang w:val="en-CA"/>
                <w:rPrChange w:id="42387" w:author="Jens-Rainer Ohm" w:date="2026-07-18T09:33:00Z">
                  <w:rPr>
                    <w:ins w:id="42388" w:author="Jens-Rainer Ohm" w:date="2026-07-17T19:16:00Z"/>
                  </w:rPr>
                </w:rPrChange>
              </w:rPr>
              <w:pPrChange w:id="42389" w:author="Jens-Rainer Ohm" w:date="2026-07-17T19:48:00Z">
                <w:pPr/>
              </w:pPrChange>
            </w:pPr>
            <w:ins w:id="42390" w:author="Jens-Rainer Ohm" w:date="2026-07-17T19:45:00Z">
              <w:r w:rsidRPr="006F1EFE">
                <w:rPr>
                  <w:sz w:val="18"/>
                  <w:szCs w:val="18"/>
                  <w:lang w:val="en-CA"/>
                  <w:rPrChange w:id="42391" w:author="Jens-Rainer Ohm" w:date="2026-07-18T09:33:00Z">
                    <w:rPr/>
                  </w:rPrChange>
                </w:rPr>
                <w:t xml:space="preserve"> </w:t>
              </w:r>
            </w:ins>
            <w:ins w:id="42392" w:author="Jens-Rainer Ohm" w:date="2026-07-17T19:20:00Z">
              <w:r w:rsidR="00093E09" w:rsidRPr="006F1EFE">
                <w:rPr>
                  <w:sz w:val="18"/>
                  <w:szCs w:val="18"/>
                  <w:lang w:val="en-CA"/>
                  <w:rPrChange w:id="42393" w:author="Jens-Rainer Ohm" w:date="2026-07-18T09:33:00Z">
                    <w:rPr/>
                  </w:rPrChange>
                </w:rPr>
                <w:t xml:space="preserve">B. </w:t>
              </w:r>
              <w:proofErr w:type="spellStart"/>
              <w:r w:rsidR="00093E09" w:rsidRPr="006F1EFE">
                <w:rPr>
                  <w:sz w:val="18"/>
                  <w:szCs w:val="18"/>
                  <w:lang w:val="en-CA"/>
                  <w:rPrChange w:id="42394" w:author="Jens-Rainer Ohm" w:date="2026-07-18T09:33:00Z">
                    <w:rPr/>
                  </w:rPrChange>
                </w:rPr>
                <w:t>Kathariya</w:t>
              </w:r>
            </w:ins>
            <w:proofErr w:type="spellEnd"/>
            <w:ins w:id="42395" w:author="Jens-Rainer Ohm" w:date="2026-07-17T19:24:00Z">
              <w:r w:rsidR="00093E09" w:rsidRPr="006F1EFE">
                <w:rPr>
                  <w:sz w:val="18"/>
                  <w:szCs w:val="18"/>
                  <w:lang w:val="en-CA"/>
                  <w:rPrChange w:id="42396" w:author="Jens-Rainer Ohm" w:date="2026-07-18T09:33:00Z">
                    <w:rPr/>
                  </w:rPrChange>
                </w:rPr>
                <w:br/>
              </w:r>
            </w:ins>
            <w:ins w:id="42397" w:author="Jens-Rainer Ohm" w:date="2026-07-17T19:20:00Z">
              <w:r w:rsidR="00093E09" w:rsidRPr="006F1EFE">
                <w:rPr>
                  <w:sz w:val="18"/>
                  <w:szCs w:val="18"/>
                  <w:lang w:val="en-CA"/>
                  <w:rPrChange w:id="42398" w:author="Jens-Rainer Ohm" w:date="2026-07-18T09:33:00Z">
                    <w:rPr/>
                  </w:rPrChange>
                </w:rPr>
                <w:t xml:space="preserve"> D. Y. Lee</w:t>
              </w:r>
            </w:ins>
            <w:ins w:id="42399" w:author="Jens-Rainer Ohm" w:date="2026-07-17T19:24:00Z">
              <w:r w:rsidR="00093E09" w:rsidRPr="006F1EFE">
                <w:rPr>
                  <w:sz w:val="18"/>
                  <w:szCs w:val="18"/>
                  <w:lang w:val="en-CA"/>
                  <w:rPrChange w:id="42400" w:author="Jens-Rainer Ohm" w:date="2026-07-18T09:33:00Z">
                    <w:rPr/>
                  </w:rPrChange>
                </w:rPr>
                <w:br/>
              </w:r>
            </w:ins>
            <w:ins w:id="42401" w:author="Jens-Rainer Ohm" w:date="2026-07-17T19:20:00Z">
              <w:r w:rsidR="00093E09" w:rsidRPr="006F1EFE">
                <w:rPr>
                  <w:sz w:val="18"/>
                  <w:szCs w:val="18"/>
                  <w:lang w:val="en-CA"/>
                  <w:rPrChange w:id="42402" w:author="Jens-Rainer Ohm" w:date="2026-07-18T09:33:00Z">
                    <w:rPr/>
                  </w:rPrChange>
                </w:rPr>
                <w:t xml:space="preserve"> T. Huang</w:t>
              </w:r>
            </w:ins>
            <w:ins w:id="42403" w:author="Jens-Rainer Ohm" w:date="2026-07-17T19:24:00Z">
              <w:r w:rsidR="00093E09" w:rsidRPr="006F1EFE">
                <w:rPr>
                  <w:sz w:val="18"/>
                  <w:szCs w:val="18"/>
                  <w:lang w:val="en-CA"/>
                  <w:rPrChange w:id="42404" w:author="Jens-Rainer Ohm" w:date="2026-07-18T09:33:00Z">
                    <w:rPr/>
                  </w:rPrChange>
                </w:rPr>
                <w:br/>
              </w:r>
            </w:ins>
            <w:ins w:id="42405" w:author="Jens-Rainer Ohm" w:date="2026-07-17T19:20:00Z">
              <w:r w:rsidR="00093E09" w:rsidRPr="006F1EFE">
                <w:rPr>
                  <w:sz w:val="18"/>
                  <w:szCs w:val="18"/>
                  <w:lang w:val="en-CA"/>
                  <w:rPrChange w:id="42406" w:author="Jens-Rainer Ohm" w:date="2026-07-18T09:33:00Z">
                    <w:rPr/>
                  </w:rPrChange>
                </w:rPr>
                <w:t xml:space="preserve"> F. Pu</w:t>
              </w:r>
            </w:ins>
            <w:ins w:id="42407" w:author="Jens-Rainer Ohm" w:date="2026-07-17T19:24:00Z">
              <w:r w:rsidR="00093E09" w:rsidRPr="006F1EFE">
                <w:rPr>
                  <w:sz w:val="18"/>
                  <w:szCs w:val="18"/>
                  <w:lang w:val="en-CA"/>
                  <w:rPrChange w:id="42408" w:author="Jens-Rainer Ohm" w:date="2026-07-18T09:33:00Z">
                    <w:rPr/>
                  </w:rPrChange>
                </w:rPr>
                <w:br/>
              </w:r>
            </w:ins>
            <w:ins w:id="42409" w:author="Jens-Rainer Ohm" w:date="2026-07-17T19:20:00Z">
              <w:r w:rsidR="00093E09" w:rsidRPr="006F1EFE">
                <w:rPr>
                  <w:sz w:val="18"/>
                  <w:szCs w:val="18"/>
                  <w:lang w:val="en-CA"/>
                  <w:rPrChange w:id="42410" w:author="Jens-Rainer Ohm" w:date="2026-07-18T09:33:00Z">
                    <w:rPr/>
                  </w:rPrChange>
                </w:rPr>
                <w:t xml:space="preserve"> G. </w:t>
              </w:r>
              <w:proofErr w:type="spellStart"/>
              <w:r w:rsidR="00093E09" w:rsidRPr="006F1EFE">
                <w:rPr>
                  <w:sz w:val="18"/>
                  <w:szCs w:val="18"/>
                  <w:lang w:val="en-CA"/>
                  <w:rPrChange w:id="42411" w:author="Jens-Rainer Ohm" w:date="2026-07-18T09:33:00Z">
                    <w:rPr/>
                  </w:rPrChange>
                </w:rPr>
                <w:t>Su</w:t>
              </w:r>
            </w:ins>
            <w:proofErr w:type="spellEnd"/>
            <w:ins w:id="42412" w:author="Jens-Rainer Ohm" w:date="2026-07-17T19:24:00Z">
              <w:r w:rsidR="00093E09" w:rsidRPr="006F1EFE">
                <w:rPr>
                  <w:sz w:val="18"/>
                  <w:szCs w:val="18"/>
                  <w:lang w:val="en-CA"/>
                  <w:rPrChange w:id="42413" w:author="Jens-Rainer Ohm" w:date="2026-07-18T09:33:00Z">
                    <w:rPr/>
                  </w:rPrChange>
                </w:rPr>
                <w:br/>
              </w:r>
            </w:ins>
            <w:ins w:id="42414" w:author="Jens-Rainer Ohm" w:date="2026-07-17T19:20:00Z">
              <w:r w:rsidR="00093E09" w:rsidRPr="006F1EFE">
                <w:rPr>
                  <w:sz w:val="18"/>
                  <w:szCs w:val="18"/>
                  <w:lang w:val="en-CA"/>
                  <w:rPrChange w:id="42415" w:author="Jens-Rainer Ohm" w:date="2026-07-18T09:33:00Z">
                    <w:rPr/>
                  </w:rPrChange>
                </w:rPr>
                <w:t xml:space="preserve"> P. Yin</w:t>
              </w:r>
            </w:ins>
            <w:ins w:id="42416" w:author="Jens-Rainer Ohm" w:date="2026-07-17T19:24:00Z">
              <w:r w:rsidR="00093E09" w:rsidRPr="006F1EFE">
                <w:rPr>
                  <w:sz w:val="18"/>
                  <w:szCs w:val="18"/>
                  <w:lang w:val="en-CA"/>
                  <w:rPrChange w:id="42417" w:author="Jens-Rainer Ohm" w:date="2026-07-18T09:33:00Z">
                    <w:rPr/>
                  </w:rPrChange>
                </w:rPr>
                <w:br/>
              </w:r>
            </w:ins>
            <w:ins w:id="42418" w:author="Jens-Rainer Ohm" w:date="2026-07-17T19:20:00Z">
              <w:r w:rsidR="00093E09" w:rsidRPr="006F1EFE">
                <w:rPr>
                  <w:sz w:val="18"/>
                  <w:szCs w:val="18"/>
                  <w:lang w:val="en-CA"/>
                  <w:rPrChange w:id="42419" w:author="Jens-Rainer Ohm" w:date="2026-07-18T09:33:00Z">
                    <w:rPr/>
                  </w:rPrChange>
                </w:rPr>
                <w:t xml:space="preserve"> G. J. Sullivan</w:t>
              </w:r>
            </w:ins>
            <w:ins w:id="42420" w:author="Jens-Rainer Ohm" w:date="2026-07-17T19:24:00Z">
              <w:r w:rsidR="00093E09" w:rsidRPr="006F1EFE">
                <w:rPr>
                  <w:sz w:val="18"/>
                  <w:szCs w:val="18"/>
                  <w:lang w:val="en-CA"/>
                  <w:rPrChange w:id="42421" w:author="Jens-Rainer Ohm" w:date="2026-07-18T09:33:00Z">
                    <w:rPr/>
                  </w:rPrChange>
                </w:rPr>
                <w:br/>
              </w:r>
            </w:ins>
            <w:ins w:id="42422" w:author="Jens-Rainer Ohm" w:date="2026-07-17T19:20:00Z">
              <w:r w:rsidR="00093E09" w:rsidRPr="006F1EFE">
                <w:rPr>
                  <w:sz w:val="18"/>
                  <w:szCs w:val="18"/>
                  <w:lang w:val="en-CA"/>
                  <w:rPrChange w:id="42423" w:author="Jens-Rainer Ohm" w:date="2026-07-18T09:33:00Z">
                    <w:rPr/>
                  </w:rPrChange>
                </w:rPr>
                <w:t xml:space="preserve"> S. Oh</w:t>
              </w:r>
            </w:ins>
            <w:ins w:id="42424" w:author="Jens-Rainer Ohm" w:date="2026-07-17T19:24:00Z">
              <w:r w:rsidR="00093E09" w:rsidRPr="006F1EFE">
                <w:rPr>
                  <w:sz w:val="18"/>
                  <w:szCs w:val="18"/>
                  <w:lang w:val="en-CA"/>
                  <w:rPrChange w:id="42425" w:author="Jens-Rainer Ohm" w:date="2026-07-18T09:33:00Z">
                    <w:rPr/>
                  </w:rPrChange>
                </w:rPr>
                <w:br/>
              </w:r>
            </w:ins>
            <w:ins w:id="42426" w:author="Jens-Rainer Ohm" w:date="2026-07-17T19:20:00Z">
              <w:r w:rsidR="00093E09" w:rsidRPr="006F1EFE">
                <w:rPr>
                  <w:sz w:val="18"/>
                  <w:szCs w:val="18"/>
                  <w:lang w:val="en-CA"/>
                  <w:rPrChange w:id="42427" w:author="Jens-Rainer Ohm" w:date="2026-07-18T09:33:00Z">
                    <w:rPr/>
                  </w:rPrChange>
                </w:rPr>
                <w:t xml:space="preserve"> W. Husak (Dolby)</w:t>
              </w:r>
            </w:ins>
          </w:p>
        </w:tc>
      </w:tr>
      <w:tr w:rsidR="00442F37" w:rsidRPr="006F1EFE" w14:paraId="28DE2954" w14:textId="77777777" w:rsidTr="00442F37">
        <w:trPr>
          <w:tblCellSpacing w:w="15" w:type="dxa"/>
          <w:ins w:id="42428" w:author="Jens-Rainer Ohm" w:date="2026-07-17T19:16:00Z"/>
          <w:trPrChange w:id="4242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3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5A8297" w14:textId="77777777" w:rsidR="00093E09" w:rsidRPr="006F1EFE" w:rsidRDefault="00093E09" w:rsidP="00093E09">
            <w:pPr>
              <w:jc w:val="center"/>
              <w:rPr>
                <w:ins w:id="42431" w:author="Jens-Rainer Ohm" w:date="2026-07-17T19:16:00Z"/>
                <w:sz w:val="18"/>
                <w:szCs w:val="18"/>
                <w:lang w:val="en-CA"/>
                <w:rPrChange w:id="42432" w:author="Jens-Rainer Ohm" w:date="2026-07-18T09:33:00Z">
                  <w:rPr>
                    <w:ins w:id="42433" w:author="Jens-Rainer Ohm" w:date="2026-07-17T19:16:00Z"/>
                  </w:rPr>
                </w:rPrChange>
              </w:rPr>
            </w:pPr>
            <w:ins w:id="42434" w:author="Jens-Rainer Ohm" w:date="2026-07-17T19:16:00Z">
              <w:r w:rsidRPr="006F1EFE">
                <w:rPr>
                  <w:sz w:val="18"/>
                  <w:szCs w:val="18"/>
                  <w:lang w:val="en-CA"/>
                  <w:rPrChange w:id="42435" w:author="Jens-Rainer Ohm" w:date="2026-07-18T09:33:00Z">
                    <w:rPr/>
                  </w:rPrChange>
                </w:rPr>
                <w:fldChar w:fldCharType="begin"/>
              </w:r>
              <w:r w:rsidRPr="006F1EFE">
                <w:rPr>
                  <w:sz w:val="18"/>
                  <w:szCs w:val="18"/>
                  <w:lang w:val="en-CA"/>
                  <w:rPrChange w:id="42436" w:author="Jens-Rainer Ohm" w:date="2026-07-18T09:33:00Z">
                    <w:rPr/>
                  </w:rPrChange>
                </w:rPr>
                <w:instrText xml:space="preserve"> HYPERLINK "file:///C:\\Users\\jens\\Downloads\\current_document.php?id=17028" </w:instrText>
              </w:r>
              <w:r w:rsidRPr="006F1EFE">
                <w:rPr>
                  <w:sz w:val="18"/>
                  <w:szCs w:val="18"/>
                  <w:lang w:val="en-CA"/>
                  <w:rPrChange w:id="42437" w:author="Jens-Rainer Ohm" w:date="2026-07-18T09:33:00Z">
                    <w:rPr/>
                  </w:rPrChange>
                </w:rPr>
                <w:fldChar w:fldCharType="separate"/>
              </w:r>
              <w:r w:rsidRPr="006F1EFE">
                <w:rPr>
                  <w:rStyle w:val="Hyperlink"/>
                  <w:sz w:val="18"/>
                  <w:szCs w:val="18"/>
                  <w:lang w:val="en-CA"/>
                  <w:rPrChange w:id="42438" w:author="Jens-Rainer Ohm" w:date="2026-07-18T09:33:00Z">
                    <w:rPr>
                      <w:rStyle w:val="Hyperlink"/>
                    </w:rPr>
                  </w:rPrChange>
                </w:rPr>
                <w:t>JVET-AQ0069</w:t>
              </w:r>
              <w:r w:rsidRPr="006F1EFE">
                <w:rPr>
                  <w:sz w:val="18"/>
                  <w:szCs w:val="18"/>
                  <w:lang w:val="en-CA"/>
                  <w:rPrChange w:id="4243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4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50A303" w14:textId="77777777" w:rsidR="00093E09" w:rsidRPr="006F1EFE" w:rsidRDefault="00093E09" w:rsidP="00093E09">
            <w:pPr>
              <w:jc w:val="center"/>
              <w:rPr>
                <w:ins w:id="42441" w:author="Jens-Rainer Ohm" w:date="2026-07-17T19:16:00Z"/>
                <w:sz w:val="18"/>
                <w:szCs w:val="18"/>
                <w:lang w:val="en-CA"/>
                <w:rPrChange w:id="42442" w:author="Jens-Rainer Ohm" w:date="2026-07-18T09:33:00Z">
                  <w:rPr>
                    <w:ins w:id="42443" w:author="Jens-Rainer Ohm" w:date="2026-07-17T19:16:00Z"/>
                  </w:rPr>
                </w:rPrChange>
              </w:rPr>
            </w:pPr>
            <w:ins w:id="42444" w:author="Jens-Rainer Ohm" w:date="2026-07-17T19:16:00Z">
              <w:r w:rsidRPr="006F1EFE">
                <w:rPr>
                  <w:sz w:val="18"/>
                  <w:szCs w:val="18"/>
                  <w:lang w:val="en-CA"/>
                  <w:rPrChange w:id="42445" w:author="Jens-Rainer Ohm" w:date="2026-07-18T09:33:00Z">
                    <w:rPr/>
                  </w:rPrChange>
                </w:rPr>
                <w:t>m7731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4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8A80DC" w14:textId="77777777" w:rsidR="00093E09" w:rsidRPr="006F1EFE" w:rsidRDefault="00093E09" w:rsidP="00442F37">
            <w:pPr>
              <w:jc w:val="center"/>
              <w:rPr>
                <w:ins w:id="42447" w:author="Jens-Rainer Ohm" w:date="2026-07-17T19:16:00Z"/>
                <w:sz w:val="18"/>
                <w:szCs w:val="18"/>
                <w:lang w:val="en-CA"/>
                <w:rPrChange w:id="42448" w:author="Jens-Rainer Ohm" w:date="2026-07-18T09:33:00Z">
                  <w:rPr>
                    <w:ins w:id="42449" w:author="Jens-Rainer Ohm" w:date="2026-07-17T19:16:00Z"/>
                  </w:rPr>
                </w:rPrChange>
              </w:rPr>
              <w:pPrChange w:id="42450" w:author="Jens-Rainer Ohm" w:date="2026-07-18T09:25:00Z">
                <w:pPr/>
              </w:pPrChange>
            </w:pPr>
            <w:ins w:id="42451" w:author="Jens-Rainer Ohm" w:date="2026-07-17T19:16:00Z">
              <w:r w:rsidRPr="006F1EFE">
                <w:rPr>
                  <w:sz w:val="18"/>
                  <w:szCs w:val="18"/>
                  <w:lang w:val="en-CA"/>
                  <w:rPrChange w:id="42452" w:author="Jens-Rainer Ohm" w:date="2026-07-18T09:33:00Z">
                    <w:rPr/>
                  </w:rPrChange>
                </w:rPr>
                <w:t>2026-06-29 22:13:1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7E3870" w14:textId="77777777" w:rsidR="00093E09" w:rsidRPr="006F1EFE" w:rsidRDefault="00093E09" w:rsidP="00442F37">
            <w:pPr>
              <w:jc w:val="center"/>
              <w:rPr>
                <w:ins w:id="42454" w:author="Jens-Rainer Ohm" w:date="2026-07-17T19:16:00Z"/>
                <w:sz w:val="18"/>
                <w:szCs w:val="18"/>
                <w:lang w:val="en-CA"/>
                <w:rPrChange w:id="42455" w:author="Jens-Rainer Ohm" w:date="2026-07-18T09:33:00Z">
                  <w:rPr>
                    <w:ins w:id="42456" w:author="Jens-Rainer Ohm" w:date="2026-07-17T19:16:00Z"/>
                  </w:rPr>
                </w:rPrChange>
              </w:rPr>
              <w:pPrChange w:id="42457" w:author="Jens-Rainer Ohm" w:date="2026-07-18T09:25:00Z">
                <w:pPr/>
              </w:pPrChange>
            </w:pPr>
            <w:ins w:id="42458" w:author="Jens-Rainer Ohm" w:date="2026-07-17T19:16:00Z">
              <w:r w:rsidRPr="006F1EFE">
                <w:rPr>
                  <w:sz w:val="18"/>
                  <w:szCs w:val="18"/>
                  <w:lang w:val="en-CA"/>
                  <w:rPrChange w:id="42459" w:author="Jens-Rainer Ohm" w:date="2026-07-18T09:33:00Z">
                    <w:rPr/>
                  </w:rPrChange>
                </w:rPr>
                <w:t>2026-06-30 21:09:3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47E33A" w14:textId="77777777" w:rsidR="00093E09" w:rsidRPr="006F1EFE" w:rsidRDefault="00093E09" w:rsidP="00442F37">
            <w:pPr>
              <w:jc w:val="center"/>
              <w:rPr>
                <w:ins w:id="42461" w:author="Jens-Rainer Ohm" w:date="2026-07-17T19:16:00Z"/>
                <w:sz w:val="18"/>
                <w:szCs w:val="18"/>
                <w:lang w:val="en-CA"/>
                <w:rPrChange w:id="42462" w:author="Jens-Rainer Ohm" w:date="2026-07-18T09:33:00Z">
                  <w:rPr>
                    <w:ins w:id="42463" w:author="Jens-Rainer Ohm" w:date="2026-07-17T19:16:00Z"/>
                  </w:rPr>
                </w:rPrChange>
              </w:rPr>
              <w:pPrChange w:id="42464" w:author="Jens-Rainer Ohm" w:date="2026-07-18T09:25:00Z">
                <w:pPr/>
              </w:pPrChange>
            </w:pPr>
            <w:ins w:id="42465" w:author="Jens-Rainer Ohm" w:date="2026-07-17T19:16:00Z">
              <w:r w:rsidRPr="006F1EFE">
                <w:rPr>
                  <w:sz w:val="18"/>
                  <w:szCs w:val="18"/>
                  <w:lang w:val="en-CA"/>
                  <w:rPrChange w:id="42466" w:author="Jens-Rainer Ohm" w:date="2026-07-18T09:33:00Z">
                    <w:rPr/>
                  </w:rPrChange>
                </w:rPr>
                <w:t>2026-07-11 10:22:1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46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E4E6EF" w14:textId="77777777" w:rsidR="00093E09" w:rsidRPr="006F1EFE" w:rsidRDefault="00093E09">
            <w:pPr>
              <w:jc w:val="left"/>
              <w:rPr>
                <w:ins w:id="42468" w:author="Jens-Rainer Ohm" w:date="2026-07-17T19:16:00Z"/>
                <w:sz w:val="18"/>
                <w:szCs w:val="18"/>
                <w:lang w:val="en-CA"/>
                <w:rPrChange w:id="42469" w:author="Jens-Rainer Ohm" w:date="2026-07-18T09:33:00Z">
                  <w:rPr>
                    <w:ins w:id="42470" w:author="Jens-Rainer Ohm" w:date="2026-07-17T19:16:00Z"/>
                  </w:rPr>
                </w:rPrChange>
              </w:rPr>
              <w:pPrChange w:id="42471" w:author="Jens-Rainer Ohm" w:date="2026-07-17T19:48:00Z">
                <w:pPr/>
              </w:pPrChange>
            </w:pPr>
            <w:ins w:id="42472" w:author="Jens-Rainer Ohm" w:date="2026-07-17T19:16:00Z">
              <w:r w:rsidRPr="006F1EFE">
                <w:rPr>
                  <w:sz w:val="18"/>
                  <w:szCs w:val="18"/>
                  <w:lang w:val="en-CA"/>
                  <w:rPrChange w:id="42473" w:author="Jens-Rainer Ohm" w:date="2026-07-18T09:33:00Z">
                    <w:rPr/>
                  </w:rPrChange>
                </w:rPr>
                <w:t>AHG9: [GSC] Coordinate-remapping in triplane video-based implicit Gaussian splatting framework</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47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67C47E0" w14:textId="0D673347" w:rsidR="00093E09" w:rsidRPr="006F1EFE" w:rsidRDefault="00855F88">
            <w:pPr>
              <w:jc w:val="left"/>
              <w:rPr>
                <w:ins w:id="42475" w:author="Jens-Rainer Ohm" w:date="2026-07-17T19:16:00Z"/>
                <w:sz w:val="18"/>
                <w:szCs w:val="18"/>
                <w:lang w:val="en-CA"/>
                <w:rPrChange w:id="42476" w:author="Jens-Rainer Ohm" w:date="2026-07-18T09:33:00Z">
                  <w:rPr>
                    <w:ins w:id="42477" w:author="Jens-Rainer Ohm" w:date="2026-07-17T19:16:00Z"/>
                  </w:rPr>
                </w:rPrChange>
              </w:rPr>
              <w:pPrChange w:id="42478" w:author="Jens-Rainer Ohm" w:date="2026-07-17T19:48:00Z">
                <w:pPr/>
              </w:pPrChange>
            </w:pPr>
            <w:ins w:id="42479" w:author="Jens-Rainer Ohm" w:date="2026-07-17T19:45:00Z">
              <w:r w:rsidRPr="006F1EFE">
                <w:rPr>
                  <w:sz w:val="18"/>
                  <w:szCs w:val="18"/>
                  <w:lang w:val="en-CA"/>
                  <w:rPrChange w:id="42480" w:author="Jens-Rainer Ohm" w:date="2026-07-18T09:33:00Z">
                    <w:rPr/>
                  </w:rPrChange>
                </w:rPr>
                <w:t xml:space="preserve"> </w:t>
              </w:r>
            </w:ins>
            <w:ins w:id="42481" w:author="Jens-Rainer Ohm" w:date="2026-07-17T19:20:00Z">
              <w:r w:rsidR="00093E09" w:rsidRPr="006F1EFE">
                <w:rPr>
                  <w:sz w:val="18"/>
                  <w:szCs w:val="18"/>
                  <w:lang w:val="en-CA"/>
                  <w:rPrChange w:id="42482" w:author="Jens-Rainer Ohm" w:date="2026-07-18T09:33:00Z">
                    <w:rPr/>
                  </w:rPrChange>
                </w:rPr>
                <w:t xml:space="preserve">B. </w:t>
              </w:r>
              <w:proofErr w:type="spellStart"/>
              <w:r w:rsidR="00093E09" w:rsidRPr="006F1EFE">
                <w:rPr>
                  <w:sz w:val="18"/>
                  <w:szCs w:val="18"/>
                  <w:lang w:val="en-CA"/>
                  <w:rPrChange w:id="42483" w:author="Jens-Rainer Ohm" w:date="2026-07-18T09:33:00Z">
                    <w:rPr/>
                  </w:rPrChange>
                </w:rPr>
                <w:t>Kathariya</w:t>
              </w:r>
            </w:ins>
            <w:proofErr w:type="spellEnd"/>
            <w:ins w:id="42484" w:author="Jens-Rainer Ohm" w:date="2026-07-17T19:24:00Z">
              <w:r w:rsidR="00093E09" w:rsidRPr="006F1EFE">
                <w:rPr>
                  <w:sz w:val="18"/>
                  <w:szCs w:val="18"/>
                  <w:lang w:val="en-CA"/>
                  <w:rPrChange w:id="42485" w:author="Jens-Rainer Ohm" w:date="2026-07-18T09:33:00Z">
                    <w:rPr/>
                  </w:rPrChange>
                </w:rPr>
                <w:br/>
              </w:r>
            </w:ins>
            <w:ins w:id="42486" w:author="Jens-Rainer Ohm" w:date="2026-07-17T19:20:00Z">
              <w:r w:rsidR="00093E09" w:rsidRPr="006F1EFE">
                <w:rPr>
                  <w:sz w:val="18"/>
                  <w:szCs w:val="18"/>
                  <w:lang w:val="en-CA"/>
                  <w:rPrChange w:id="42487" w:author="Jens-Rainer Ohm" w:date="2026-07-18T09:33:00Z">
                    <w:rPr/>
                  </w:rPrChange>
                </w:rPr>
                <w:t xml:space="preserve"> D. Y. Lee</w:t>
              </w:r>
            </w:ins>
            <w:ins w:id="42488" w:author="Jens-Rainer Ohm" w:date="2026-07-17T19:24:00Z">
              <w:r w:rsidR="00093E09" w:rsidRPr="006F1EFE">
                <w:rPr>
                  <w:sz w:val="18"/>
                  <w:szCs w:val="18"/>
                  <w:lang w:val="en-CA"/>
                  <w:rPrChange w:id="42489" w:author="Jens-Rainer Ohm" w:date="2026-07-18T09:33:00Z">
                    <w:rPr/>
                  </w:rPrChange>
                </w:rPr>
                <w:br/>
              </w:r>
            </w:ins>
            <w:ins w:id="42490" w:author="Jens-Rainer Ohm" w:date="2026-07-17T19:20:00Z">
              <w:r w:rsidR="00093E09" w:rsidRPr="006F1EFE">
                <w:rPr>
                  <w:sz w:val="18"/>
                  <w:szCs w:val="18"/>
                  <w:lang w:val="en-CA"/>
                  <w:rPrChange w:id="42491" w:author="Jens-Rainer Ohm" w:date="2026-07-18T09:33:00Z">
                    <w:rPr/>
                  </w:rPrChange>
                </w:rPr>
                <w:t xml:space="preserve"> T. Huang</w:t>
              </w:r>
            </w:ins>
            <w:ins w:id="42492" w:author="Jens-Rainer Ohm" w:date="2026-07-17T19:24:00Z">
              <w:r w:rsidR="00093E09" w:rsidRPr="006F1EFE">
                <w:rPr>
                  <w:sz w:val="18"/>
                  <w:szCs w:val="18"/>
                  <w:lang w:val="en-CA"/>
                  <w:rPrChange w:id="42493" w:author="Jens-Rainer Ohm" w:date="2026-07-18T09:33:00Z">
                    <w:rPr/>
                  </w:rPrChange>
                </w:rPr>
                <w:br/>
              </w:r>
            </w:ins>
            <w:ins w:id="42494" w:author="Jens-Rainer Ohm" w:date="2026-07-17T19:20:00Z">
              <w:r w:rsidR="00093E09" w:rsidRPr="006F1EFE">
                <w:rPr>
                  <w:sz w:val="18"/>
                  <w:szCs w:val="18"/>
                  <w:lang w:val="en-CA"/>
                  <w:rPrChange w:id="42495" w:author="Jens-Rainer Ohm" w:date="2026-07-18T09:33:00Z">
                    <w:rPr/>
                  </w:rPrChange>
                </w:rPr>
                <w:t xml:space="preserve"> F. Pu</w:t>
              </w:r>
            </w:ins>
            <w:ins w:id="42496" w:author="Jens-Rainer Ohm" w:date="2026-07-17T19:24:00Z">
              <w:r w:rsidR="00093E09" w:rsidRPr="006F1EFE">
                <w:rPr>
                  <w:sz w:val="18"/>
                  <w:szCs w:val="18"/>
                  <w:lang w:val="en-CA"/>
                  <w:rPrChange w:id="42497" w:author="Jens-Rainer Ohm" w:date="2026-07-18T09:33:00Z">
                    <w:rPr/>
                  </w:rPrChange>
                </w:rPr>
                <w:br/>
              </w:r>
            </w:ins>
            <w:ins w:id="42498" w:author="Jens-Rainer Ohm" w:date="2026-07-17T19:20:00Z">
              <w:r w:rsidR="00093E09" w:rsidRPr="006F1EFE">
                <w:rPr>
                  <w:sz w:val="18"/>
                  <w:szCs w:val="18"/>
                  <w:lang w:val="en-CA"/>
                  <w:rPrChange w:id="42499" w:author="Jens-Rainer Ohm" w:date="2026-07-18T09:33:00Z">
                    <w:rPr/>
                  </w:rPrChange>
                </w:rPr>
                <w:t xml:space="preserve"> G. </w:t>
              </w:r>
              <w:proofErr w:type="spellStart"/>
              <w:r w:rsidR="00093E09" w:rsidRPr="006F1EFE">
                <w:rPr>
                  <w:sz w:val="18"/>
                  <w:szCs w:val="18"/>
                  <w:lang w:val="en-CA"/>
                  <w:rPrChange w:id="42500" w:author="Jens-Rainer Ohm" w:date="2026-07-18T09:33:00Z">
                    <w:rPr/>
                  </w:rPrChange>
                </w:rPr>
                <w:t>Su</w:t>
              </w:r>
            </w:ins>
            <w:proofErr w:type="spellEnd"/>
            <w:ins w:id="42501" w:author="Jens-Rainer Ohm" w:date="2026-07-17T19:24:00Z">
              <w:r w:rsidR="00093E09" w:rsidRPr="006F1EFE">
                <w:rPr>
                  <w:sz w:val="18"/>
                  <w:szCs w:val="18"/>
                  <w:lang w:val="en-CA"/>
                  <w:rPrChange w:id="42502" w:author="Jens-Rainer Ohm" w:date="2026-07-18T09:33:00Z">
                    <w:rPr/>
                  </w:rPrChange>
                </w:rPr>
                <w:br/>
              </w:r>
            </w:ins>
            <w:ins w:id="42503" w:author="Jens-Rainer Ohm" w:date="2026-07-17T19:20:00Z">
              <w:r w:rsidR="00093E09" w:rsidRPr="006F1EFE">
                <w:rPr>
                  <w:sz w:val="18"/>
                  <w:szCs w:val="18"/>
                  <w:lang w:val="en-CA"/>
                  <w:rPrChange w:id="42504" w:author="Jens-Rainer Ohm" w:date="2026-07-18T09:33:00Z">
                    <w:rPr/>
                  </w:rPrChange>
                </w:rPr>
                <w:t xml:space="preserve"> P. Yin</w:t>
              </w:r>
            </w:ins>
            <w:ins w:id="42505" w:author="Jens-Rainer Ohm" w:date="2026-07-17T19:24:00Z">
              <w:r w:rsidR="00093E09" w:rsidRPr="006F1EFE">
                <w:rPr>
                  <w:sz w:val="18"/>
                  <w:szCs w:val="18"/>
                  <w:lang w:val="en-CA"/>
                  <w:rPrChange w:id="42506" w:author="Jens-Rainer Ohm" w:date="2026-07-18T09:33:00Z">
                    <w:rPr/>
                  </w:rPrChange>
                </w:rPr>
                <w:br/>
              </w:r>
            </w:ins>
            <w:ins w:id="42507" w:author="Jens-Rainer Ohm" w:date="2026-07-17T19:20:00Z">
              <w:r w:rsidR="00093E09" w:rsidRPr="006F1EFE">
                <w:rPr>
                  <w:sz w:val="18"/>
                  <w:szCs w:val="18"/>
                  <w:lang w:val="en-CA"/>
                  <w:rPrChange w:id="42508" w:author="Jens-Rainer Ohm" w:date="2026-07-18T09:33:00Z">
                    <w:rPr/>
                  </w:rPrChange>
                </w:rPr>
                <w:t xml:space="preserve"> G. J. Sullivan</w:t>
              </w:r>
            </w:ins>
            <w:ins w:id="42509" w:author="Jens-Rainer Ohm" w:date="2026-07-17T19:24:00Z">
              <w:r w:rsidR="00093E09" w:rsidRPr="006F1EFE">
                <w:rPr>
                  <w:sz w:val="18"/>
                  <w:szCs w:val="18"/>
                  <w:lang w:val="en-CA"/>
                  <w:rPrChange w:id="42510" w:author="Jens-Rainer Ohm" w:date="2026-07-18T09:33:00Z">
                    <w:rPr/>
                  </w:rPrChange>
                </w:rPr>
                <w:br/>
              </w:r>
            </w:ins>
            <w:ins w:id="42511" w:author="Jens-Rainer Ohm" w:date="2026-07-17T19:20:00Z">
              <w:r w:rsidR="00093E09" w:rsidRPr="006F1EFE">
                <w:rPr>
                  <w:sz w:val="18"/>
                  <w:szCs w:val="18"/>
                  <w:lang w:val="en-CA"/>
                  <w:rPrChange w:id="42512" w:author="Jens-Rainer Ohm" w:date="2026-07-18T09:33:00Z">
                    <w:rPr/>
                  </w:rPrChange>
                </w:rPr>
                <w:t xml:space="preserve"> S. Oh</w:t>
              </w:r>
            </w:ins>
            <w:ins w:id="42513" w:author="Jens-Rainer Ohm" w:date="2026-07-17T19:24:00Z">
              <w:r w:rsidR="00093E09" w:rsidRPr="006F1EFE">
                <w:rPr>
                  <w:sz w:val="18"/>
                  <w:szCs w:val="18"/>
                  <w:lang w:val="en-CA"/>
                  <w:rPrChange w:id="42514" w:author="Jens-Rainer Ohm" w:date="2026-07-18T09:33:00Z">
                    <w:rPr/>
                  </w:rPrChange>
                </w:rPr>
                <w:br/>
              </w:r>
            </w:ins>
            <w:ins w:id="42515" w:author="Jens-Rainer Ohm" w:date="2026-07-17T19:20:00Z">
              <w:r w:rsidR="00093E09" w:rsidRPr="006F1EFE">
                <w:rPr>
                  <w:sz w:val="18"/>
                  <w:szCs w:val="18"/>
                  <w:lang w:val="en-CA"/>
                  <w:rPrChange w:id="42516" w:author="Jens-Rainer Ohm" w:date="2026-07-18T09:33:00Z">
                    <w:rPr/>
                  </w:rPrChange>
                </w:rPr>
                <w:t xml:space="preserve"> W. Husak (Dolby)</w:t>
              </w:r>
            </w:ins>
          </w:p>
        </w:tc>
      </w:tr>
      <w:tr w:rsidR="00442F37" w:rsidRPr="006F1EFE" w14:paraId="79ED6C74" w14:textId="77777777" w:rsidTr="00442F37">
        <w:trPr>
          <w:tblCellSpacing w:w="15" w:type="dxa"/>
          <w:ins w:id="42517" w:author="Jens-Rainer Ohm" w:date="2026-07-17T19:16:00Z"/>
          <w:trPrChange w:id="4251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1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E443E5" w14:textId="77777777" w:rsidR="00093E09" w:rsidRPr="006F1EFE" w:rsidRDefault="00093E09" w:rsidP="00093E09">
            <w:pPr>
              <w:jc w:val="center"/>
              <w:rPr>
                <w:ins w:id="42520" w:author="Jens-Rainer Ohm" w:date="2026-07-17T19:16:00Z"/>
                <w:sz w:val="18"/>
                <w:szCs w:val="18"/>
                <w:lang w:val="en-CA"/>
                <w:rPrChange w:id="42521" w:author="Jens-Rainer Ohm" w:date="2026-07-18T09:33:00Z">
                  <w:rPr>
                    <w:ins w:id="42522" w:author="Jens-Rainer Ohm" w:date="2026-07-17T19:16:00Z"/>
                  </w:rPr>
                </w:rPrChange>
              </w:rPr>
            </w:pPr>
            <w:ins w:id="42523" w:author="Jens-Rainer Ohm" w:date="2026-07-17T19:16:00Z">
              <w:r w:rsidRPr="006F1EFE">
                <w:rPr>
                  <w:sz w:val="18"/>
                  <w:szCs w:val="18"/>
                  <w:lang w:val="en-CA"/>
                  <w:rPrChange w:id="42524" w:author="Jens-Rainer Ohm" w:date="2026-07-18T09:33:00Z">
                    <w:rPr/>
                  </w:rPrChange>
                </w:rPr>
                <w:fldChar w:fldCharType="begin"/>
              </w:r>
              <w:r w:rsidRPr="006F1EFE">
                <w:rPr>
                  <w:sz w:val="18"/>
                  <w:szCs w:val="18"/>
                  <w:lang w:val="en-CA"/>
                  <w:rPrChange w:id="42525" w:author="Jens-Rainer Ohm" w:date="2026-07-18T09:33:00Z">
                    <w:rPr/>
                  </w:rPrChange>
                </w:rPr>
                <w:instrText xml:space="preserve"> HYPERLINK "file:///C:\\Users\\jens\\Downloads\\current_document.php?id=17029" </w:instrText>
              </w:r>
              <w:r w:rsidRPr="006F1EFE">
                <w:rPr>
                  <w:sz w:val="18"/>
                  <w:szCs w:val="18"/>
                  <w:lang w:val="en-CA"/>
                  <w:rPrChange w:id="42526" w:author="Jens-Rainer Ohm" w:date="2026-07-18T09:33:00Z">
                    <w:rPr/>
                  </w:rPrChange>
                </w:rPr>
                <w:fldChar w:fldCharType="separate"/>
              </w:r>
              <w:r w:rsidRPr="006F1EFE">
                <w:rPr>
                  <w:rStyle w:val="Hyperlink"/>
                  <w:sz w:val="18"/>
                  <w:szCs w:val="18"/>
                  <w:lang w:val="en-CA"/>
                  <w:rPrChange w:id="42527" w:author="Jens-Rainer Ohm" w:date="2026-07-18T09:33:00Z">
                    <w:rPr>
                      <w:rStyle w:val="Hyperlink"/>
                    </w:rPr>
                  </w:rPrChange>
                </w:rPr>
                <w:t>JVET-AQ0070</w:t>
              </w:r>
              <w:r w:rsidRPr="006F1EFE">
                <w:rPr>
                  <w:sz w:val="18"/>
                  <w:szCs w:val="18"/>
                  <w:lang w:val="en-CA"/>
                  <w:rPrChange w:id="4252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2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0D93DC" w14:textId="77777777" w:rsidR="00093E09" w:rsidRPr="006F1EFE" w:rsidRDefault="00093E09" w:rsidP="00093E09">
            <w:pPr>
              <w:jc w:val="center"/>
              <w:rPr>
                <w:ins w:id="42530" w:author="Jens-Rainer Ohm" w:date="2026-07-17T19:16:00Z"/>
                <w:sz w:val="18"/>
                <w:szCs w:val="18"/>
                <w:lang w:val="en-CA"/>
                <w:rPrChange w:id="42531" w:author="Jens-Rainer Ohm" w:date="2026-07-18T09:33:00Z">
                  <w:rPr>
                    <w:ins w:id="42532" w:author="Jens-Rainer Ohm" w:date="2026-07-17T19:16:00Z"/>
                  </w:rPr>
                </w:rPrChange>
              </w:rPr>
            </w:pPr>
            <w:ins w:id="42533" w:author="Jens-Rainer Ohm" w:date="2026-07-17T19:16:00Z">
              <w:r w:rsidRPr="006F1EFE">
                <w:rPr>
                  <w:sz w:val="18"/>
                  <w:szCs w:val="18"/>
                  <w:lang w:val="en-CA"/>
                  <w:rPrChange w:id="42534" w:author="Jens-Rainer Ohm" w:date="2026-07-18T09:33:00Z">
                    <w:rPr/>
                  </w:rPrChange>
                </w:rPr>
                <w:t>m773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3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E5FE0" w14:textId="77777777" w:rsidR="00093E09" w:rsidRPr="006F1EFE" w:rsidRDefault="00093E09" w:rsidP="00442F37">
            <w:pPr>
              <w:jc w:val="center"/>
              <w:rPr>
                <w:ins w:id="42536" w:author="Jens-Rainer Ohm" w:date="2026-07-17T19:16:00Z"/>
                <w:sz w:val="18"/>
                <w:szCs w:val="18"/>
                <w:lang w:val="en-CA"/>
                <w:rPrChange w:id="42537" w:author="Jens-Rainer Ohm" w:date="2026-07-18T09:33:00Z">
                  <w:rPr>
                    <w:ins w:id="42538" w:author="Jens-Rainer Ohm" w:date="2026-07-17T19:16:00Z"/>
                  </w:rPr>
                </w:rPrChange>
              </w:rPr>
              <w:pPrChange w:id="42539" w:author="Jens-Rainer Ohm" w:date="2026-07-18T09:25:00Z">
                <w:pPr/>
              </w:pPrChange>
            </w:pPr>
            <w:ins w:id="42540" w:author="Jens-Rainer Ohm" w:date="2026-07-17T19:16:00Z">
              <w:r w:rsidRPr="006F1EFE">
                <w:rPr>
                  <w:sz w:val="18"/>
                  <w:szCs w:val="18"/>
                  <w:lang w:val="en-CA"/>
                  <w:rPrChange w:id="42541" w:author="Jens-Rainer Ohm" w:date="2026-07-18T09:33:00Z">
                    <w:rPr/>
                  </w:rPrChange>
                </w:rPr>
                <w:t>2026-06-29 22:17:2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4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E0DF00" w14:textId="77777777" w:rsidR="00093E09" w:rsidRPr="006F1EFE" w:rsidRDefault="00093E09" w:rsidP="00442F37">
            <w:pPr>
              <w:jc w:val="center"/>
              <w:rPr>
                <w:ins w:id="42543" w:author="Jens-Rainer Ohm" w:date="2026-07-17T19:16:00Z"/>
                <w:sz w:val="18"/>
                <w:szCs w:val="18"/>
                <w:lang w:val="en-CA"/>
                <w:rPrChange w:id="42544" w:author="Jens-Rainer Ohm" w:date="2026-07-18T09:33:00Z">
                  <w:rPr>
                    <w:ins w:id="42545" w:author="Jens-Rainer Ohm" w:date="2026-07-17T19:16:00Z"/>
                  </w:rPr>
                </w:rPrChange>
              </w:rPr>
              <w:pPrChange w:id="42546" w:author="Jens-Rainer Ohm" w:date="2026-07-18T09:25:00Z">
                <w:pPr/>
              </w:pPrChange>
            </w:pPr>
            <w:ins w:id="42547" w:author="Jens-Rainer Ohm" w:date="2026-07-17T19:16:00Z">
              <w:r w:rsidRPr="006F1EFE">
                <w:rPr>
                  <w:sz w:val="18"/>
                  <w:szCs w:val="18"/>
                  <w:lang w:val="en-CA"/>
                  <w:rPrChange w:id="42548" w:author="Jens-Rainer Ohm" w:date="2026-07-18T09:33:00Z">
                    <w:rPr/>
                  </w:rPrChange>
                </w:rPr>
                <w:t>2026-06-30 21:10:4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4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D7FFE7" w14:textId="77777777" w:rsidR="00093E09" w:rsidRPr="006F1EFE" w:rsidRDefault="00093E09" w:rsidP="00442F37">
            <w:pPr>
              <w:jc w:val="center"/>
              <w:rPr>
                <w:ins w:id="42550" w:author="Jens-Rainer Ohm" w:date="2026-07-17T19:16:00Z"/>
                <w:sz w:val="18"/>
                <w:szCs w:val="18"/>
                <w:lang w:val="en-CA"/>
                <w:rPrChange w:id="42551" w:author="Jens-Rainer Ohm" w:date="2026-07-18T09:33:00Z">
                  <w:rPr>
                    <w:ins w:id="42552" w:author="Jens-Rainer Ohm" w:date="2026-07-17T19:16:00Z"/>
                  </w:rPr>
                </w:rPrChange>
              </w:rPr>
              <w:pPrChange w:id="42553" w:author="Jens-Rainer Ohm" w:date="2026-07-18T09:25:00Z">
                <w:pPr/>
              </w:pPrChange>
            </w:pPr>
            <w:ins w:id="42554" w:author="Jens-Rainer Ohm" w:date="2026-07-17T19:16:00Z">
              <w:r w:rsidRPr="006F1EFE">
                <w:rPr>
                  <w:sz w:val="18"/>
                  <w:szCs w:val="18"/>
                  <w:lang w:val="en-CA"/>
                  <w:rPrChange w:id="42555" w:author="Jens-Rainer Ohm" w:date="2026-07-18T09:33:00Z">
                    <w:rPr/>
                  </w:rPrChange>
                </w:rPr>
                <w:t>2026-07-11 10:22:3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55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813955" w14:textId="77777777" w:rsidR="00093E09" w:rsidRPr="006F1EFE" w:rsidRDefault="00093E09">
            <w:pPr>
              <w:jc w:val="left"/>
              <w:rPr>
                <w:ins w:id="42557" w:author="Jens-Rainer Ohm" w:date="2026-07-17T19:16:00Z"/>
                <w:sz w:val="18"/>
                <w:szCs w:val="18"/>
                <w:lang w:val="en-CA"/>
                <w:rPrChange w:id="42558" w:author="Jens-Rainer Ohm" w:date="2026-07-18T09:33:00Z">
                  <w:rPr>
                    <w:ins w:id="42559" w:author="Jens-Rainer Ohm" w:date="2026-07-17T19:16:00Z"/>
                  </w:rPr>
                </w:rPrChange>
              </w:rPr>
              <w:pPrChange w:id="42560" w:author="Jens-Rainer Ohm" w:date="2026-07-17T19:48:00Z">
                <w:pPr/>
              </w:pPrChange>
            </w:pPr>
            <w:ins w:id="42561" w:author="Jens-Rainer Ohm" w:date="2026-07-17T19:16:00Z">
              <w:r w:rsidRPr="006F1EFE">
                <w:rPr>
                  <w:sz w:val="18"/>
                  <w:szCs w:val="18"/>
                  <w:lang w:val="en-CA"/>
                  <w:rPrChange w:id="42562" w:author="Jens-Rainer Ohm" w:date="2026-07-18T09:33:00Z">
                    <w:rPr/>
                  </w:rPrChange>
                </w:rPr>
                <w:t>AHG9: [GSC] Improved SEI message for triplane video-based implicit Gaussian splatting representatio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56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9812175" w14:textId="3850C375" w:rsidR="00093E09" w:rsidRPr="006F1EFE" w:rsidRDefault="00855F88">
            <w:pPr>
              <w:jc w:val="left"/>
              <w:rPr>
                <w:ins w:id="42564" w:author="Jens-Rainer Ohm" w:date="2026-07-17T19:16:00Z"/>
                <w:sz w:val="18"/>
                <w:szCs w:val="18"/>
                <w:lang w:val="en-CA"/>
                <w:rPrChange w:id="42565" w:author="Jens-Rainer Ohm" w:date="2026-07-18T09:33:00Z">
                  <w:rPr>
                    <w:ins w:id="42566" w:author="Jens-Rainer Ohm" w:date="2026-07-17T19:16:00Z"/>
                  </w:rPr>
                </w:rPrChange>
              </w:rPr>
              <w:pPrChange w:id="42567" w:author="Jens-Rainer Ohm" w:date="2026-07-17T19:48:00Z">
                <w:pPr/>
              </w:pPrChange>
            </w:pPr>
            <w:ins w:id="42568" w:author="Jens-Rainer Ohm" w:date="2026-07-17T19:45:00Z">
              <w:r w:rsidRPr="006F1EFE">
                <w:rPr>
                  <w:sz w:val="18"/>
                  <w:szCs w:val="18"/>
                  <w:lang w:val="en-CA"/>
                  <w:rPrChange w:id="42569" w:author="Jens-Rainer Ohm" w:date="2026-07-18T09:33:00Z">
                    <w:rPr/>
                  </w:rPrChange>
                </w:rPr>
                <w:t xml:space="preserve"> </w:t>
              </w:r>
            </w:ins>
            <w:ins w:id="42570" w:author="Jens-Rainer Ohm" w:date="2026-07-17T19:20:00Z">
              <w:r w:rsidR="00093E09" w:rsidRPr="006F1EFE">
                <w:rPr>
                  <w:sz w:val="18"/>
                  <w:szCs w:val="18"/>
                  <w:lang w:val="en-CA"/>
                  <w:rPrChange w:id="42571" w:author="Jens-Rainer Ohm" w:date="2026-07-18T09:33:00Z">
                    <w:rPr/>
                  </w:rPrChange>
                </w:rPr>
                <w:t xml:space="preserve">B. </w:t>
              </w:r>
              <w:proofErr w:type="spellStart"/>
              <w:r w:rsidR="00093E09" w:rsidRPr="006F1EFE">
                <w:rPr>
                  <w:sz w:val="18"/>
                  <w:szCs w:val="18"/>
                  <w:lang w:val="en-CA"/>
                  <w:rPrChange w:id="42572" w:author="Jens-Rainer Ohm" w:date="2026-07-18T09:33:00Z">
                    <w:rPr/>
                  </w:rPrChange>
                </w:rPr>
                <w:t>Kathariya</w:t>
              </w:r>
            </w:ins>
            <w:proofErr w:type="spellEnd"/>
            <w:ins w:id="42573" w:author="Jens-Rainer Ohm" w:date="2026-07-17T19:24:00Z">
              <w:r w:rsidR="00093E09" w:rsidRPr="006F1EFE">
                <w:rPr>
                  <w:sz w:val="18"/>
                  <w:szCs w:val="18"/>
                  <w:lang w:val="en-CA"/>
                  <w:rPrChange w:id="42574" w:author="Jens-Rainer Ohm" w:date="2026-07-18T09:33:00Z">
                    <w:rPr/>
                  </w:rPrChange>
                </w:rPr>
                <w:br/>
              </w:r>
            </w:ins>
            <w:ins w:id="42575" w:author="Jens-Rainer Ohm" w:date="2026-07-17T19:20:00Z">
              <w:r w:rsidR="00093E09" w:rsidRPr="006F1EFE">
                <w:rPr>
                  <w:sz w:val="18"/>
                  <w:szCs w:val="18"/>
                  <w:lang w:val="en-CA"/>
                  <w:rPrChange w:id="42576" w:author="Jens-Rainer Ohm" w:date="2026-07-18T09:33:00Z">
                    <w:rPr/>
                  </w:rPrChange>
                </w:rPr>
                <w:t xml:space="preserve"> D. Y. Lee</w:t>
              </w:r>
            </w:ins>
            <w:ins w:id="42577" w:author="Jens-Rainer Ohm" w:date="2026-07-17T19:24:00Z">
              <w:r w:rsidR="00093E09" w:rsidRPr="006F1EFE">
                <w:rPr>
                  <w:sz w:val="18"/>
                  <w:szCs w:val="18"/>
                  <w:lang w:val="en-CA"/>
                  <w:rPrChange w:id="42578" w:author="Jens-Rainer Ohm" w:date="2026-07-18T09:33:00Z">
                    <w:rPr/>
                  </w:rPrChange>
                </w:rPr>
                <w:br/>
              </w:r>
            </w:ins>
            <w:ins w:id="42579" w:author="Jens-Rainer Ohm" w:date="2026-07-17T19:20:00Z">
              <w:r w:rsidR="00093E09" w:rsidRPr="006F1EFE">
                <w:rPr>
                  <w:sz w:val="18"/>
                  <w:szCs w:val="18"/>
                  <w:lang w:val="en-CA"/>
                  <w:rPrChange w:id="42580" w:author="Jens-Rainer Ohm" w:date="2026-07-18T09:33:00Z">
                    <w:rPr/>
                  </w:rPrChange>
                </w:rPr>
                <w:t xml:space="preserve"> T. Huang</w:t>
              </w:r>
            </w:ins>
            <w:ins w:id="42581" w:author="Jens-Rainer Ohm" w:date="2026-07-17T19:24:00Z">
              <w:r w:rsidR="00093E09" w:rsidRPr="006F1EFE">
                <w:rPr>
                  <w:sz w:val="18"/>
                  <w:szCs w:val="18"/>
                  <w:lang w:val="en-CA"/>
                  <w:rPrChange w:id="42582" w:author="Jens-Rainer Ohm" w:date="2026-07-18T09:33:00Z">
                    <w:rPr/>
                  </w:rPrChange>
                </w:rPr>
                <w:br/>
              </w:r>
            </w:ins>
            <w:ins w:id="42583" w:author="Jens-Rainer Ohm" w:date="2026-07-17T19:20:00Z">
              <w:r w:rsidR="00093E09" w:rsidRPr="006F1EFE">
                <w:rPr>
                  <w:sz w:val="18"/>
                  <w:szCs w:val="18"/>
                  <w:lang w:val="en-CA"/>
                  <w:rPrChange w:id="42584" w:author="Jens-Rainer Ohm" w:date="2026-07-18T09:33:00Z">
                    <w:rPr/>
                  </w:rPrChange>
                </w:rPr>
                <w:t xml:space="preserve"> F. Pu</w:t>
              </w:r>
            </w:ins>
            <w:ins w:id="42585" w:author="Jens-Rainer Ohm" w:date="2026-07-17T19:24:00Z">
              <w:r w:rsidR="00093E09" w:rsidRPr="006F1EFE">
                <w:rPr>
                  <w:sz w:val="18"/>
                  <w:szCs w:val="18"/>
                  <w:lang w:val="en-CA"/>
                  <w:rPrChange w:id="42586" w:author="Jens-Rainer Ohm" w:date="2026-07-18T09:33:00Z">
                    <w:rPr/>
                  </w:rPrChange>
                </w:rPr>
                <w:br/>
              </w:r>
            </w:ins>
            <w:ins w:id="42587" w:author="Jens-Rainer Ohm" w:date="2026-07-17T19:20:00Z">
              <w:r w:rsidR="00093E09" w:rsidRPr="006F1EFE">
                <w:rPr>
                  <w:sz w:val="18"/>
                  <w:szCs w:val="18"/>
                  <w:lang w:val="en-CA"/>
                  <w:rPrChange w:id="42588" w:author="Jens-Rainer Ohm" w:date="2026-07-18T09:33:00Z">
                    <w:rPr/>
                  </w:rPrChange>
                </w:rPr>
                <w:t xml:space="preserve"> G. </w:t>
              </w:r>
              <w:proofErr w:type="spellStart"/>
              <w:r w:rsidR="00093E09" w:rsidRPr="006F1EFE">
                <w:rPr>
                  <w:sz w:val="18"/>
                  <w:szCs w:val="18"/>
                  <w:lang w:val="en-CA"/>
                  <w:rPrChange w:id="42589" w:author="Jens-Rainer Ohm" w:date="2026-07-18T09:33:00Z">
                    <w:rPr/>
                  </w:rPrChange>
                </w:rPr>
                <w:t>Su</w:t>
              </w:r>
            </w:ins>
            <w:proofErr w:type="spellEnd"/>
            <w:ins w:id="42590" w:author="Jens-Rainer Ohm" w:date="2026-07-17T19:24:00Z">
              <w:r w:rsidR="00093E09" w:rsidRPr="006F1EFE">
                <w:rPr>
                  <w:sz w:val="18"/>
                  <w:szCs w:val="18"/>
                  <w:lang w:val="en-CA"/>
                  <w:rPrChange w:id="42591" w:author="Jens-Rainer Ohm" w:date="2026-07-18T09:33:00Z">
                    <w:rPr/>
                  </w:rPrChange>
                </w:rPr>
                <w:br/>
              </w:r>
            </w:ins>
            <w:ins w:id="42592" w:author="Jens-Rainer Ohm" w:date="2026-07-17T19:20:00Z">
              <w:r w:rsidR="00093E09" w:rsidRPr="006F1EFE">
                <w:rPr>
                  <w:sz w:val="18"/>
                  <w:szCs w:val="18"/>
                  <w:lang w:val="en-CA"/>
                  <w:rPrChange w:id="42593" w:author="Jens-Rainer Ohm" w:date="2026-07-18T09:33:00Z">
                    <w:rPr/>
                  </w:rPrChange>
                </w:rPr>
                <w:t xml:space="preserve"> P. Yin</w:t>
              </w:r>
            </w:ins>
            <w:ins w:id="42594" w:author="Jens-Rainer Ohm" w:date="2026-07-17T19:24:00Z">
              <w:r w:rsidR="00093E09" w:rsidRPr="006F1EFE">
                <w:rPr>
                  <w:sz w:val="18"/>
                  <w:szCs w:val="18"/>
                  <w:lang w:val="en-CA"/>
                  <w:rPrChange w:id="42595" w:author="Jens-Rainer Ohm" w:date="2026-07-18T09:33:00Z">
                    <w:rPr/>
                  </w:rPrChange>
                </w:rPr>
                <w:br/>
              </w:r>
            </w:ins>
            <w:ins w:id="42596" w:author="Jens-Rainer Ohm" w:date="2026-07-17T19:20:00Z">
              <w:r w:rsidR="00093E09" w:rsidRPr="006F1EFE">
                <w:rPr>
                  <w:sz w:val="18"/>
                  <w:szCs w:val="18"/>
                  <w:lang w:val="en-CA"/>
                  <w:rPrChange w:id="42597" w:author="Jens-Rainer Ohm" w:date="2026-07-18T09:33:00Z">
                    <w:rPr/>
                  </w:rPrChange>
                </w:rPr>
                <w:t xml:space="preserve"> G. J. Sullivan</w:t>
              </w:r>
            </w:ins>
            <w:ins w:id="42598" w:author="Jens-Rainer Ohm" w:date="2026-07-17T19:24:00Z">
              <w:r w:rsidR="00093E09" w:rsidRPr="006F1EFE">
                <w:rPr>
                  <w:sz w:val="18"/>
                  <w:szCs w:val="18"/>
                  <w:lang w:val="en-CA"/>
                  <w:rPrChange w:id="42599" w:author="Jens-Rainer Ohm" w:date="2026-07-18T09:33:00Z">
                    <w:rPr/>
                  </w:rPrChange>
                </w:rPr>
                <w:br/>
              </w:r>
            </w:ins>
            <w:ins w:id="42600" w:author="Jens-Rainer Ohm" w:date="2026-07-17T19:20:00Z">
              <w:r w:rsidR="00093E09" w:rsidRPr="006F1EFE">
                <w:rPr>
                  <w:sz w:val="18"/>
                  <w:szCs w:val="18"/>
                  <w:lang w:val="en-CA"/>
                  <w:rPrChange w:id="42601" w:author="Jens-Rainer Ohm" w:date="2026-07-18T09:33:00Z">
                    <w:rPr/>
                  </w:rPrChange>
                </w:rPr>
                <w:t xml:space="preserve"> S. Oh</w:t>
              </w:r>
            </w:ins>
            <w:ins w:id="42602" w:author="Jens-Rainer Ohm" w:date="2026-07-17T19:24:00Z">
              <w:r w:rsidR="00093E09" w:rsidRPr="006F1EFE">
                <w:rPr>
                  <w:sz w:val="18"/>
                  <w:szCs w:val="18"/>
                  <w:lang w:val="en-CA"/>
                  <w:rPrChange w:id="42603" w:author="Jens-Rainer Ohm" w:date="2026-07-18T09:33:00Z">
                    <w:rPr/>
                  </w:rPrChange>
                </w:rPr>
                <w:br/>
              </w:r>
            </w:ins>
            <w:ins w:id="42604" w:author="Jens-Rainer Ohm" w:date="2026-07-17T19:20:00Z">
              <w:r w:rsidR="00093E09" w:rsidRPr="006F1EFE">
                <w:rPr>
                  <w:sz w:val="18"/>
                  <w:szCs w:val="18"/>
                  <w:lang w:val="en-CA"/>
                  <w:rPrChange w:id="42605" w:author="Jens-Rainer Ohm" w:date="2026-07-18T09:33:00Z">
                    <w:rPr/>
                  </w:rPrChange>
                </w:rPr>
                <w:t xml:space="preserve"> W. Husak (Dolby)</w:t>
              </w:r>
            </w:ins>
          </w:p>
        </w:tc>
      </w:tr>
      <w:tr w:rsidR="00442F37" w:rsidRPr="006F1EFE" w14:paraId="3180A553" w14:textId="77777777" w:rsidTr="00442F37">
        <w:trPr>
          <w:tblCellSpacing w:w="15" w:type="dxa"/>
          <w:ins w:id="42606" w:author="Jens-Rainer Ohm" w:date="2026-07-17T19:16:00Z"/>
          <w:trPrChange w:id="4260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60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668E03" w14:textId="77777777" w:rsidR="00093E09" w:rsidRPr="006F1EFE" w:rsidRDefault="00093E09" w:rsidP="00093E09">
            <w:pPr>
              <w:jc w:val="center"/>
              <w:rPr>
                <w:ins w:id="42609" w:author="Jens-Rainer Ohm" w:date="2026-07-17T19:16:00Z"/>
                <w:sz w:val="18"/>
                <w:szCs w:val="18"/>
                <w:lang w:val="en-CA"/>
                <w:rPrChange w:id="42610" w:author="Jens-Rainer Ohm" w:date="2026-07-18T09:33:00Z">
                  <w:rPr>
                    <w:ins w:id="42611" w:author="Jens-Rainer Ohm" w:date="2026-07-17T19:16:00Z"/>
                  </w:rPr>
                </w:rPrChange>
              </w:rPr>
            </w:pPr>
            <w:ins w:id="42612" w:author="Jens-Rainer Ohm" w:date="2026-07-17T19:16:00Z">
              <w:r w:rsidRPr="006F1EFE">
                <w:rPr>
                  <w:sz w:val="18"/>
                  <w:szCs w:val="18"/>
                  <w:lang w:val="en-CA"/>
                  <w:rPrChange w:id="42613" w:author="Jens-Rainer Ohm" w:date="2026-07-18T09:33:00Z">
                    <w:rPr/>
                  </w:rPrChange>
                </w:rPr>
                <w:fldChar w:fldCharType="begin"/>
              </w:r>
              <w:r w:rsidRPr="006F1EFE">
                <w:rPr>
                  <w:sz w:val="18"/>
                  <w:szCs w:val="18"/>
                  <w:lang w:val="en-CA"/>
                  <w:rPrChange w:id="42614" w:author="Jens-Rainer Ohm" w:date="2026-07-18T09:33:00Z">
                    <w:rPr/>
                  </w:rPrChange>
                </w:rPr>
                <w:instrText xml:space="preserve"> HYPERLINK "file:///C:\\Users\\jens\\Downloads\\current_document.php?id=17030" </w:instrText>
              </w:r>
              <w:r w:rsidRPr="006F1EFE">
                <w:rPr>
                  <w:sz w:val="18"/>
                  <w:szCs w:val="18"/>
                  <w:lang w:val="en-CA"/>
                  <w:rPrChange w:id="42615" w:author="Jens-Rainer Ohm" w:date="2026-07-18T09:33:00Z">
                    <w:rPr/>
                  </w:rPrChange>
                </w:rPr>
                <w:fldChar w:fldCharType="separate"/>
              </w:r>
              <w:r w:rsidRPr="006F1EFE">
                <w:rPr>
                  <w:rStyle w:val="Hyperlink"/>
                  <w:sz w:val="18"/>
                  <w:szCs w:val="18"/>
                  <w:lang w:val="en-CA"/>
                  <w:rPrChange w:id="42616" w:author="Jens-Rainer Ohm" w:date="2026-07-18T09:33:00Z">
                    <w:rPr>
                      <w:rStyle w:val="Hyperlink"/>
                    </w:rPr>
                  </w:rPrChange>
                </w:rPr>
                <w:t>JVET-AQ0071</w:t>
              </w:r>
              <w:r w:rsidRPr="006F1EFE">
                <w:rPr>
                  <w:sz w:val="18"/>
                  <w:szCs w:val="18"/>
                  <w:lang w:val="en-CA"/>
                  <w:rPrChange w:id="4261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61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62C3E9" w14:textId="77777777" w:rsidR="00093E09" w:rsidRPr="006F1EFE" w:rsidRDefault="00093E09" w:rsidP="00093E09">
            <w:pPr>
              <w:jc w:val="center"/>
              <w:rPr>
                <w:ins w:id="42619" w:author="Jens-Rainer Ohm" w:date="2026-07-17T19:16:00Z"/>
                <w:sz w:val="18"/>
                <w:szCs w:val="18"/>
                <w:lang w:val="en-CA"/>
                <w:rPrChange w:id="42620" w:author="Jens-Rainer Ohm" w:date="2026-07-18T09:33:00Z">
                  <w:rPr>
                    <w:ins w:id="42621" w:author="Jens-Rainer Ohm" w:date="2026-07-17T19:16:00Z"/>
                  </w:rPr>
                </w:rPrChange>
              </w:rPr>
            </w:pPr>
            <w:ins w:id="42622" w:author="Jens-Rainer Ohm" w:date="2026-07-17T19:16:00Z">
              <w:r w:rsidRPr="006F1EFE">
                <w:rPr>
                  <w:sz w:val="18"/>
                  <w:szCs w:val="18"/>
                  <w:lang w:val="en-CA"/>
                  <w:rPrChange w:id="42623" w:author="Jens-Rainer Ohm" w:date="2026-07-18T09:33:00Z">
                    <w:rPr/>
                  </w:rPrChange>
                </w:rPr>
                <w:t>m7731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62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028BAD" w14:textId="77777777" w:rsidR="00093E09" w:rsidRPr="006F1EFE" w:rsidRDefault="00093E09" w:rsidP="00442F37">
            <w:pPr>
              <w:jc w:val="center"/>
              <w:rPr>
                <w:ins w:id="42625" w:author="Jens-Rainer Ohm" w:date="2026-07-17T19:16:00Z"/>
                <w:sz w:val="18"/>
                <w:szCs w:val="18"/>
                <w:lang w:val="en-CA"/>
                <w:rPrChange w:id="42626" w:author="Jens-Rainer Ohm" w:date="2026-07-18T09:33:00Z">
                  <w:rPr>
                    <w:ins w:id="42627" w:author="Jens-Rainer Ohm" w:date="2026-07-17T19:16:00Z"/>
                  </w:rPr>
                </w:rPrChange>
              </w:rPr>
              <w:pPrChange w:id="42628" w:author="Jens-Rainer Ohm" w:date="2026-07-18T09:25:00Z">
                <w:pPr/>
              </w:pPrChange>
            </w:pPr>
            <w:ins w:id="42629" w:author="Jens-Rainer Ohm" w:date="2026-07-17T19:16:00Z">
              <w:r w:rsidRPr="006F1EFE">
                <w:rPr>
                  <w:sz w:val="18"/>
                  <w:szCs w:val="18"/>
                  <w:lang w:val="en-CA"/>
                  <w:rPrChange w:id="42630" w:author="Jens-Rainer Ohm" w:date="2026-07-18T09:33:00Z">
                    <w:rPr/>
                  </w:rPrChange>
                </w:rPr>
                <w:t>2026-06-30 01:49:1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6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B53101" w14:textId="77777777" w:rsidR="00093E09" w:rsidRPr="006F1EFE" w:rsidRDefault="00093E09" w:rsidP="00442F37">
            <w:pPr>
              <w:jc w:val="center"/>
              <w:rPr>
                <w:ins w:id="42632" w:author="Jens-Rainer Ohm" w:date="2026-07-17T19:16:00Z"/>
                <w:sz w:val="18"/>
                <w:szCs w:val="18"/>
                <w:lang w:val="en-CA"/>
                <w:rPrChange w:id="42633" w:author="Jens-Rainer Ohm" w:date="2026-07-18T09:33:00Z">
                  <w:rPr>
                    <w:ins w:id="42634" w:author="Jens-Rainer Ohm" w:date="2026-07-17T19:16:00Z"/>
                  </w:rPr>
                </w:rPrChange>
              </w:rPr>
              <w:pPrChange w:id="42635" w:author="Jens-Rainer Ohm" w:date="2026-07-18T09:25:00Z">
                <w:pPr/>
              </w:pPrChange>
            </w:pPr>
            <w:ins w:id="42636" w:author="Jens-Rainer Ohm" w:date="2026-07-17T19:16:00Z">
              <w:r w:rsidRPr="006F1EFE">
                <w:rPr>
                  <w:sz w:val="18"/>
                  <w:szCs w:val="18"/>
                  <w:lang w:val="en-CA"/>
                  <w:rPrChange w:id="42637" w:author="Jens-Rainer Ohm" w:date="2026-07-18T09:33:00Z">
                    <w:rPr/>
                  </w:rPrChange>
                </w:rPr>
                <w:t>2026-06-30 06:31:4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6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25E64E" w14:textId="77777777" w:rsidR="00093E09" w:rsidRPr="006F1EFE" w:rsidRDefault="00093E09" w:rsidP="00442F37">
            <w:pPr>
              <w:jc w:val="center"/>
              <w:rPr>
                <w:ins w:id="42639" w:author="Jens-Rainer Ohm" w:date="2026-07-17T19:16:00Z"/>
                <w:sz w:val="18"/>
                <w:szCs w:val="18"/>
                <w:lang w:val="en-CA"/>
                <w:rPrChange w:id="42640" w:author="Jens-Rainer Ohm" w:date="2026-07-18T09:33:00Z">
                  <w:rPr>
                    <w:ins w:id="42641" w:author="Jens-Rainer Ohm" w:date="2026-07-17T19:16:00Z"/>
                  </w:rPr>
                </w:rPrChange>
              </w:rPr>
              <w:pPrChange w:id="42642" w:author="Jens-Rainer Ohm" w:date="2026-07-18T09:25:00Z">
                <w:pPr/>
              </w:pPrChange>
            </w:pPr>
            <w:ins w:id="42643" w:author="Jens-Rainer Ohm" w:date="2026-07-17T19:16:00Z">
              <w:r w:rsidRPr="006F1EFE">
                <w:rPr>
                  <w:sz w:val="18"/>
                  <w:szCs w:val="18"/>
                  <w:lang w:val="en-CA"/>
                  <w:rPrChange w:id="42644" w:author="Jens-Rainer Ohm" w:date="2026-07-18T09:33:00Z">
                    <w:rPr/>
                  </w:rPrChange>
                </w:rPr>
                <w:t>2026-07-02 02:19:4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64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010A63" w14:textId="77777777" w:rsidR="00093E09" w:rsidRPr="006F1EFE" w:rsidRDefault="00093E09">
            <w:pPr>
              <w:jc w:val="left"/>
              <w:rPr>
                <w:ins w:id="42646" w:author="Jens-Rainer Ohm" w:date="2026-07-17T19:16:00Z"/>
                <w:sz w:val="18"/>
                <w:szCs w:val="18"/>
                <w:lang w:val="en-CA"/>
                <w:rPrChange w:id="42647" w:author="Jens-Rainer Ohm" w:date="2026-07-18T09:33:00Z">
                  <w:rPr>
                    <w:ins w:id="42648" w:author="Jens-Rainer Ohm" w:date="2026-07-17T19:16:00Z"/>
                  </w:rPr>
                </w:rPrChange>
              </w:rPr>
              <w:pPrChange w:id="42649" w:author="Jens-Rainer Ohm" w:date="2026-07-17T19:48:00Z">
                <w:pPr/>
              </w:pPrChange>
            </w:pPr>
            <w:ins w:id="42650" w:author="Jens-Rainer Ohm" w:date="2026-07-17T19:16:00Z">
              <w:r w:rsidRPr="006F1EFE">
                <w:rPr>
                  <w:sz w:val="18"/>
                  <w:szCs w:val="18"/>
                  <w:lang w:val="en-CA"/>
                  <w:rPrChange w:id="42651" w:author="Jens-Rainer Ohm" w:date="2026-07-18T09:33:00Z">
                    <w:rPr/>
                  </w:rPrChange>
                </w:rPr>
                <w:t>EE1-1.1: Dynamic convolution for LOP7 neural in-loop filtering</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65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6F85FD0" w14:textId="0920545A" w:rsidR="00093E09" w:rsidRPr="006F1EFE" w:rsidRDefault="00855F88">
            <w:pPr>
              <w:jc w:val="left"/>
              <w:rPr>
                <w:ins w:id="42653" w:author="Jens-Rainer Ohm" w:date="2026-07-17T19:16:00Z"/>
                <w:sz w:val="18"/>
                <w:szCs w:val="18"/>
                <w:lang w:val="en-CA"/>
                <w:rPrChange w:id="42654" w:author="Jens-Rainer Ohm" w:date="2026-07-18T09:33:00Z">
                  <w:rPr>
                    <w:ins w:id="42655" w:author="Jens-Rainer Ohm" w:date="2026-07-17T19:16:00Z"/>
                  </w:rPr>
                </w:rPrChange>
              </w:rPr>
              <w:pPrChange w:id="42656" w:author="Jens-Rainer Ohm" w:date="2026-07-17T19:48:00Z">
                <w:pPr/>
              </w:pPrChange>
            </w:pPr>
            <w:ins w:id="42657" w:author="Jens-Rainer Ohm" w:date="2026-07-17T19:45:00Z">
              <w:r w:rsidRPr="006F1EFE">
                <w:rPr>
                  <w:sz w:val="18"/>
                  <w:szCs w:val="18"/>
                  <w:lang w:val="en-CA"/>
                  <w:rPrChange w:id="42658" w:author="Jens-Rainer Ohm" w:date="2026-07-18T09:33:00Z">
                    <w:rPr/>
                  </w:rPrChange>
                </w:rPr>
                <w:t xml:space="preserve"> </w:t>
              </w:r>
            </w:ins>
            <w:ins w:id="42659" w:author="Jens-Rainer Ohm" w:date="2026-07-17T19:20:00Z">
              <w:r w:rsidR="00093E09" w:rsidRPr="006F1EFE">
                <w:rPr>
                  <w:sz w:val="18"/>
                  <w:szCs w:val="18"/>
                  <w:lang w:val="en-CA"/>
                  <w:rPrChange w:id="42660" w:author="Jens-Rainer Ohm" w:date="2026-07-18T09:33:00Z">
                    <w:rPr/>
                  </w:rPrChange>
                </w:rPr>
                <w:t>J. Lee</w:t>
              </w:r>
            </w:ins>
            <w:ins w:id="42661" w:author="Jens-Rainer Ohm" w:date="2026-07-17T19:24:00Z">
              <w:r w:rsidR="00093E09" w:rsidRPr="006F1EFE">
                <w:rPr>
                  <w:sz w:val="18"/>
                  <w:szCs w:val="18"/>
                  <w:lang w:val="en-CA"/>
                  <w:rPrChange w:id="42662" w:author="Jens-Rainer Ohm" w:date="2026-07-18T09:33:00Z">
                    <w:rPr/>
                  </w:rPrChange>
                </w:rPr>
                <w:br/>
              </w:r>
            </w:ins>
            <w:ins w:id="42663" w:author="Jens-Rainer Ohm" w:date="2026-07-17T19:20:00Z">
              <w:r w:rsidR="00093E09" w:rsidRPr="006F1EFE">
                <w:rPr>
                  <w:sz w:val="18"/>
                  <w:szCs w:val="18"/>
                  <w:lang w:val="en-CA"/>
                  <w:rPrChange w:id="42664" w:author="Jens-Rainer Ohm" w:date="2026-07-18T09:33:00Z">
                    <w:rPr/>
                  </w:rPrChange>
                </w:rPr>
                <w:t xml:space="preserve"> M. Jeon</w:t>
              </w:r>
            </w:ins>
            <w:ins w:id="42665" w:author="Jens-Rainer Ohm" w:date="2026-07-17T19:24:00Z">
              <w:r w:rsidR="00093E09" w:rsidRPr="006F1EFE">
                <w:rPr>
                  <w:sz w:val="18"/>
                  <w:szCs w:val="18"/>
                  <w:lang w:val="en-CA"/>
                  <w:rPrChange w:id="42666" w:author="Jens-Rainer Ohm" w:date="2026-07-18T09:33:00Z">
                    <w:rPr/>
                  </w:rPrChange>
                </w:rPr>
                <w:br/>
              </w:r>
            </w:ins>
            <w:ins w:id="42667" w:author="Jens-Rainer Ohm" w:date="2026-07-17T19:20:00Z">
              <w:r w:rsidR="00093E09" w:rsidRPr="006F1EFE">
                <w:rPr>
                  <w:sz w:val="18"/>
                  <w:szCs w:val="18"/>
                  <w:lang w:val="en-CA"/>
                  <w:rPrChange w:id="42668" w:author="Jens-Rainer Ohm" w:date="2026-07-18T09:33:00Z">
                    <w:rPr/>
                  </w:rPrChange>
                </w:rPr>
                <w:t xml:space="preserve"> K. Choi (KHU)</w:t>
              </w:r>
            </w:ins>
            <w:ins w:id="42669" w:author="Jens-Rainer Ohm" w:date="2026-07-17T19:24:00Z">
              <w:r w:rsidR="00093E09" w:rsidRPr="006F1EFE">
                <w:rPr>
                  <w:sz w:val="18"/>
                  <w:szCs w:val="18"/>
                  <w:lang w:val="en-CA"/>
                  <w:rPrChange w:id="42670" w:author="Jens-Rainer Ohm" w:date="2026-07-18T09:33:00Z">
                    <w:rPr/>
                  </w:rPrChange>
                </w:rPr>
                <w:br/>
              </w:r>
            </w:ins>
            <w:ins w:id="42671" w:author="Jens-Rainer Ohm" w:date="2026-07-17T19:20:00Z">
              <w:r w:rsidR="00093E09" w:rsidRPr="006F1EFE">
                <w:rPr>
                  <w:sz w:val="18"/>
                  <w:szCs w:val="18"/>
                  <w:lang w:val="en-CA"/>
                  <w:rPrChange w:id="42672" w:author="Jens-Rainer Ohm" w:date="2026-07-18T09:33:00Z">
                    <w:rPr/>
                  </w:rPrChange>
                </w:rPr>
                <w:t xml:space="preserve"> B.-S. Kim</w:t>
              </w:r>
            </w:ins>
            <w:ins w:id="42673" w:author="Jens-Rainer Ohm" w:date="2026-07-17T19:24:00Z">
              <w:r w:rsidR="00093E09" w:rsidRPr="006F1EFE">
                <w:rPr>
                  <w:sz w:val="18"/>
                  <w:szCs w:val="18"/>
                  <w:lang w:val="en-CA"/>
                  <w:rPrChange w:id="42674" w:author="Jens-Rainer Ohm" w:date="2026-07-18T09:33:00Z">
                    <w:rPr/>
                  </w:rPrChange>
                </w:rPr>
                <w:br/>
              </w:r>
            </w:ins>
            <w:ins w:id="42675" w:author="Jens-Rainer Ohm" w:date="2026-07-17T19:20:00Z">
              <w:r w:rsidR="00093E09" w:rsidRPr="006F1EFE">
                <w:rPr>
                  <w:sz w:val="18"/>
                  <w:szCs w:val="18"/>
                  <w:lang w:val="en-CA"/>
                  <w:rPrChange w:id="42676" w:author="Jens-Rainer Ohm" w:date="2026-07-18T09:33:00Z">
                    <w:rPr/>
                  </w:rPrChange>
                </w:rPr>
                <w:t xml:space="preserve"> I. Cho</w:t>
              </w:r>
            </w:ins>
            <w:ins w:id="42677" w:author="Jens-Rainer Ohm" w:date="2026-07-17T19:24:00Z">
              <w:r w:rsidR="00093E09" w:rsidRPr="006F1EFE">
                <w:rPr>
                  <w:sz w:val="18"/>
                  <w:szCs w:val="18"/>
                  <w:lang w:val="en-CA"/>
                  <w:rPrChange w:id="42678" w:author="Jens-Rainer Ohm" w:date="2026-07-18T09:33:00Z">
                    <w:rPr/>
                  </w:rPrChange>
                </w:rPr>
                <w:br/>
              </w:r>
            </w:ins>
            <w:ins w:id="42679" w:author="Jens-Rainer Ohm" w:date="2026-07-17T19:20:00Z">
              <w:r w:rsidR="00093E09" w:rsidRPr="006F1EFE">
                <w:rPr>
                  <w:sz w:val="18"/>
                  <w:szCs w:val="18"/>
                  <w:lang w:val="en-CA"/>
                  <w:rPrChange w:id="42680" w:author="Jens-Rainer Ohm" w:date="2026-07-18T09:33:00Z">
                    <w:rPr/>
                  </w:rPrChange>
                </w:rPr>
                <w:t xml:space="preserve"> S. </w:t>
              </w:r>
              <w:proofErr w:type="spellStart"/>
              <w:r w:rsidR="00093E09" w:rsidRPr="006F1EFE">
                <w:rPr>
                  <w:sz w:val="18"/>
                  <w:szCs w:val="18"/>
                  <w:lang w:val="en-CA"/>
                  <w:rPrChange w:id="42681" w:author="Jens-Rainer Ohm" w:date="2026-07-18T09:33:00Z">
                    <w:rPr/>
                  </w:rPrChange>
                </w:rPr>
                <w:t>Hahm</w:t>
              </w:r>
              <w:proofErr w:type="spellEnd"/>
              <w:r w:rsidR="00093E09" w:rsidRPr="006F1EFE">
                <w:rPr>
                  <w:sz w:val="18"/>
                  <w:szCs w:val="18"/>
                  <w:lang w:val="en-CA"/>
                  <w:rPrChange w:id="42682" w:author="Jens-Rainer Ohm" w:date="2026-07-18T09:33:00Z">
                    <w:rPr/>
                  </w:rPrChange>
                </w:rPr>
                <w:t xml:space="preserve"> (KBS)</w:t>
              </w:r>
            </w:ins>
          </w:p>
        </w:tc>
      </w:tr>
      <w:tr w:rsidR="00442F37" w:rsidRPr="006F1EFE" w14:paraId="6EE8A016" w14:textId="77777777" w:rsidTr="00442F37">
        <w:trPr>
          <w:tblCellSpacing w:w="15" w:type="dxa"/>
          <w:ins w:id="42683" w:author="Jens-Rainer Ohm" w:date="2026-07-17T19:16:00Z"/>
          <w:trPrChange w:id="4268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68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53373F" w14:textId="77777777" w:rsidR="00093E09" w:rsidRPr="006F1EFE" w:rsidRDefault="00093E09" w:rsidP="00093E09">
            <w:pPr>
              <w:jc w:val="center"/>
              <w:rPr>
                <w:ins w:id="42686" w:author="Jens-Rainer Ohm" w:date="2026-07-17T19:16:00Z"/>
                <w:sz w:val="18"/>
                <w:szCs w:val="18"/>
                <w:lang w:val="en-CA"/>
                <w:rPrChange w:id="42687" w:author="Jens-Rainer Ohm" w:date="2026-07-18T09:33:00Z">
                  <w:rPr>
                    <w:ins w:id="42688" w:author="Jens-Rainer Ohm" w:date="2026-07-17T19:16:00Z"/>
                  </w:rPr>
                </w:rPrChange>
              </w:rPr>
            </w:pPr>
            <w:ins w:id="42689" w:author="Jens-Rainer Ohm" w:date="2026-07-17T19:16:00Z">
              <w:r w:rsidRPr="006F1EFE">
                <w:rPr>
                  <w:sz w:val="18"/>
                  <w:szCs w:val="18"/>
                  <w:lang w:val="en-CA"/>
                  <w:rPrChange w:id="42690" w:author="Jens-Rainer Ohm" w:date="2026-07-18T09:33:00Z">
                    <w:rPr/>
                  </w:rPrChange>
                </w:rPr>
                <w:fldChar w:fldCharType="begin"/>
              </w:r>
              <w:r w:rsidRPr="006F1EFE">
                <w:rPr>
                  <w:sz w:val="18"/>
                  <w:szCs w:val="18"/>
                  <w:lang w:val="en-CA"/>
                  <w:rPrChange w:id="42691" w:author="Jens-Rainer Ohm" w:date="2026-07-18T09:33:00Z">
                    <w:rPr/>
                  </w:rPrChange>
                </w:rPr>
                <w:instrText xml:space="preserve"> HYPERLINK "file:///C:\\Users\\jens\\Downloads\\current_document.php?id=17031" </w:instrText>
              </w:r>
              <w:r w:rsidRPr="006F1EFE">
                <w:rPr>
                  <w:sz w:val="18"/>
                  <w:szCs w:val="18"/>
                  <w:lang w:val="en-CA"/>
                  <w:rPrChange w:id="42692" w:author="Jens-Rainer Ohm" w:date="2026-07-18T09:33:00Z">
                    <w:rPr/>
                  </w:rPrChange>
                </w:rPr>
                <w:fldChar w:fldCharType="separate"/>
              </w:r>
              <w:r w:rsidRPr="006F1EFE">
                <w:rPr>
                  <w:rStyle w:val="Hyperlink"/>
                  <w:sz w:val="18"/>
                  <w:szCs w:val="18"/>
                  <w:lang w:val="en-CA"/>
                  <w:rPrChange w:id="42693" w:author="Jens-Rainer Ohm" w:date="2026-07-18T09:33:00Z">
                    <w:rPr>
                      <w:rStyle w:val="Hyperlink"/>
                    </w:rPr>
                  </w:rPrChange>
                </w:rPr>
                <w:t>JVET-AQ0072</w:t>
              </w:r>
              <w:r w:rsidRPr="006F1EFE">
                <w:rPr>
                  <w:sz w:val="18"/>
                  <w:szCs w:val="18"/>
                  <w:lang w:val="en-CA"/>
                  <w:rPrChange w:id="4269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69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7B3A6A" w14:textId="77777777" w:rsidR="00093E09" w:rsidRPr="006F1EFE" w:rsidRDefault="00093E09" w:rsidP="00093E09">
            <w:pPr>
              <w:jc w:val="center"/>
              <w:rPr>
                <w:ins w:id="42696" w:author="Jens-Rainer Ohm" w:date="2026-07-17T19:16:00Z"/>
                <w:sz w:val="18"/>
                <w:szCs w:val="18"/>
                <w:lang w:val="en-CA"/>
                <w:rPrChange w:id="42697" w:author="Jens-Rainer Ohm" w:date="2026-07-18T09:33:00Z">
                  <w:rPr>
                    <w:ins w:id="42698" w:author="Jens-Rainer Ohm" w:date="2026-07-17T19:16:00Z"/>
                  </w:rPr>
                </w:rPrChange>
              </w:rPr>
            </w:pPr>
            <w:ins w:id="42699" w:author="Jens-Rainer Ohm" w:date="2026-07-17T19:16:00Z">
              <w:r w:rsidRPr="006F1EFE">
                <w:rPr>
                  <w:sz w:val="18"/>
                  <w:szCs w:val="18"/>
                  <w:lang w:val="en-CA"/>
                  <w:rPrChange w:id="42700" w:author="Jens-Rainer Ohm" w:date="2026-07-18T09:33:00Z">
                    <w:rPr/>
                  </w:rPrChange>
                </w:rPr>
                <w:t>m7731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70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CB5C5" w14:textId="77777777" w:rsidR="00093E09" w:rsidRPr="006F1EFE" w:rsidRDefault="00093E09" w:rsidP="00442F37">
            <w:pPr>
              <w:jc w:val="center"/>
              <w:rPr>
                <w:ins w:id="42702" w:author="Jens-Rainer Ohm" w:date="2026-07-17T19:16:00Z"/>
                <w:sz w:val="18"/>
                <w:szCs w:val="18"/>
                <w:lang w:val="en-CA"/>
                <w:rPrChange w:id="42703" w:author="Jens-Rainer Ohm" w:date="2026-07-18T09:33:00Z">
                  <w:rPr>
                    <w:ins w:id="42704" w:author="Jens-Rainer Ohm" w:date="2026-07-17T19:16:00Z"/>
                  </w:rPr>
                </w:rPrChange>
              </w:rPr>
              <w:pPrChange w:id="42705" w:author="Jens-Rainer Ohm" w:date="2026-07-18T09:25:00Z">
                <w:pPr/>
              </w:pPrChange>
            </w:pPr>
            <w:ins w:id="42706" w:author="Jens-Rainer Ohm" w:date="2026-07-17T19:16:00Z">
              <w:r w:rsidRPr="006F1EFE">
                <w:rPr>
                  <w:sz w:val="18"/>
                  <w:szCs w:val="18"/>
                  <w:lang w:val="en-CA"/>
                  <w:rPrChange w:id="42707" w:author="Jens-Rainer Ohm" w:date="2026-07-18T09:33:00Z">
                    <w:rPr/>
                  </w:rPrChange>
                </w:rPr>
                <w:t>2026-06-30 04:04: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7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56286D" w14:textId="77777777" w:rsidR="00093E09" w:rsidRPr="006F1EFE" w:rsidRDefault="00093E09" w:rsidP="00442F37">
            <w:pPr>
              <w:jc w:val="center"/>
              <w:rPr>
                <w:ins w:id="42709" w:author="Jens-Rainer Ohm" w:date="2026-07-17T19:16:00Z"/>
                <w:sz w:val="18"/>
                <w:szCs w:val="18"/>
                <w:lang w:val="en-CA"/>
                <w:rPrChange w:id="42710" w:author="Jens-Rainer Ohm" w:date="2026-07-18T09:33:00Z">
                  <w:rPr>
                    <w:ins w:id="42711" w:author="Jens-Rainer Ohm" w:date="2026-07-17T19:16:00Z"/>
                  </w:rPr>
                </w:rPrChange>
              </w:rPr>
              <w:pPrChange w:id="42712" w:author="Jens-Rainer Ohm" w:date="2026-07-18T09:25:00Z">
                <w:pPr/>
              </w:pPrChange>
            </w:pPr>
            <w:ins w:id="42713" w:author="Jens-Rainer Ohm" w:date="2026-07-17T19:16:00Z">
              <w:r w:rsidRPr="006F1EFE">
                <w:rPr>
                  <w:sz w:val="18"/>
                  <w:szCs w:val="18"/>
                  <w:lang w:val="en-CA"/>
                  <w:rPrChange w:id="42714" w:author="Jens-Rainer Ohm" w:date="2026-07-18T09:33:00Z">
                    <w:rPr/>
                  </w:rPrChange>
                </w:rPr>
                <w:t>2026-06-30 08:34:1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71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59999E" w14:textId="77777777" w:rsidR="00093E09" w:rsidRPr="006F1EFE" w:rsidRDefault="00093E09" w:rsidP="00442F37">
            <w:pPr>
              <w:jc w:val="center"/>
              <w:rPr>
                <w:ins w:id="42716" w:author="Jens-Rainer Ohm" w:date="2026-07-17T19:16:00Z"/>
                <w:sz w:val="18"/>
                <w:szCs w:val="18"/>
                <w:lang w:val="en-CA"/>
                <w:rPrChange w:id="42717" w:author="Jens-Rainer Ohm" w:date="2026-07-18T09:33:00Z">
                  <w:rPr>
                    <w:ins w:id="42718" w:author="Jens-Rainer Ohm" w:date="2026-07-17T19:16:00Z"/>
                  </w:rPr>
                </w:rPrChange>
              </w:rPr>
              <w:pPrChange w:id="42719" w:author="Jens-Rainer Ohm" w:date="2026-07-18T09:25:00Z">
                <w:pPr/>
              </w:pPrChange>
            </w:pPr>
            <w:ins w:id="42720" w:author="Jens-Rainer Ohm" w:date="2026-07-17T19:16:00Z">
              <w:r w:rsidRPr="006F1EFE">
                <w:rPr>
                  <w:sz w:val="18"/>
                  <w:szCs w:val="18"/>
                  <w:lang w:val="en-CA"/>
                  <w:rPrChange w:id="42721" w:author="Jens-Rainer Ohm" w:date="2026-07-18T09:33:00Z">
                    <w:rPr/>
                  </w:rPrChange>
                </w:rPr>
                <w:t>2026-07-10 17:15:2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72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6708D5" w14:textId="77777777" w:rsidR="00093E09" w:rsidRPr="006F1EFE" w:rsidRDefault="00093E09">
            <w:pPr>
              <w:jc w:val="left"/>
              <w:rPr>
                <w:ins w:id="42723" w:author="Jens-Rainer Ohm" w:date="2026-07-17T19:16:00Z"/>
                <w:sz w:val="18"/>
                <w:szCs w:val="18"/>
                <w:lang w:val="en-CA"/>
                <w:rPrChange w:id="42724" w:author="Jens-Rainer Ohm" w:date="2026-07-18T09:33:00Z">
                  <w:rPr>
                    <w:ins w:id="42725" w:author="Jens-Rainer Ohm" w:date="2026-07-17T19:16:00Z"/>
                  </w:rPr>
                </w:rPrChange>
              </w:rPr>
              <w:pPrChange w:id="42726" w:author="Jens-Rainer Ohm" w:date="2026-07-17T19:48:00Z">
                <w:pPr/>
              </w:pPrChange>
            </w:pPr>
            <w:ins w:id="42727" w:author="Jens-Rainer Ohm" w:date="2026-07-17T19:16:00Z">
              <w:r w:rsidRPr="006F1EFE">
                <w:rPr>
                  <w:sz w:val="18"/>
                  <w:szCs w:val="18"/>
                  <w:lang w:val="en-CA"/>
                  <w:rPrChange w:id="42728" w:author="Jens-Rainer Ohm" w:date="2026-07-18T09:33:00Z">
                    <w:rPr/>
                  </w:rPrChange>
                </w:rPr>
                <w:t xml:space="preserve">AHG9: Editorial improvements for </w:t>
              </w:r>
              <w:proofErr w:type="spellStart"/>
              <w:r w:rsidRPr="006F1EFE">
                <w:rPr>
                  <w:sz w:val="18"/>
                  <w:szCs w:val="18"/>
                  <w:lang w:val="en-CA"/>
                  <w:rPrChange w:id="42729"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73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ECAA353" w14:textId="79F00C99" w:rsidR="00093E09" w:rsidRPr="006F1EFE" w:rsidRDefault="00855F88">
            <w:pPr>
              <w:jc w:val="left"/>
              <w:rPr>
                <w:ins w:id="42731" w:author="Jens-Rainer Ohm" w:date="2026-07-17T19:16:00Z"/>
                <w:sz w:val="18"/>
                <w:szCs w:val="18"/>
                <w:lang w:val="en-CA"/>
                <w:rPrChange w:id="42732" w:author="Jens-Rainer Ohm" w:date="2026-07-18T09:33:00Z">
                  <w:rPr>
                    <w:ins w:id="42733" w:author="Jens-Rainer Ohm" w:date="2026-07-17T19:16:00Z"/>
                  </w:rPr>
                </w:rPrChange>
              </w:rPr>
              <w:pPrChange w:id="42734" w:author="Jens-Rainer Ohm" w:date="2026-07-17T19:48:00Z">
                <w:pPr/>
              </w:pPrChange>
            </w:pPr>
            <w:ins w:id="42735" w:author="Jens-Rainer Ohm" w:date="2026-07-17T19:45:00Z">
              <w:r w:rsidRPr="006F1EFE">
                <w:rPr>
                  <w:sz w:val="18"/>
                  <w:szCs w:val="18"/>
                  <w:lang w:val="en-CA"/>
                  <w:rPrChange w:id="42736" w:author="Jens-Rainer Ohm" w:date="2026-07-18T09:33:00Z">
                    <w:rPr/>
                  </w:rPrChange>
                </w:rPr>
                <w:t xml:space="preserve"> </w:t>
              </w:r>
            </w:ins>
            <w:ins w:id="42737" w:author="Jens-Rainer Ohm" w:date="2026-07-17T19:20:00Z">
              <w:r w:rsidR="00093E09" w:rsidRPr="006F1EFE">
                <w:rPr>
                  <w:sz w:val="18"/>
                  <w:szCs w:val="18"/>
                  <w:lang w:val="en-CA"/>
                  <w:rPrChange w:id="42738" w:author="Jens-Rainer Ohm" w:date="2026-07-18T09:33:00Z">
                    <w:rPr/>
                  </w:rPrChange>
                </w:rPr>
                <w:t>X. Xu</w:t>
              </w:r>
            </w:ins>
            <w:ins w:id="42739" w:author="Jens-Rainer Ohm" w:date="2026-07-17T19:24:00Z">
              <w:r w:rsidR="00093E09" w:rsidRPr="006F1EFE">
                <w:rPr>
                  <w:sz w:val="18"/>
                  <w:szCs w:val="18"/>
                  <w:lang w:val="en-CA"/>
                  <w:rPrChange w:id="42740" w:author="Jens-Rainer Ohm" w:date="2026-07-18T09:33:00Z">
                    <w:rPr/>
                  </w:rPrChange>
                </w:rPr>
                <w:br/>
              </w:r>
            </w:ins>
            <w:ins w:id="42741" w:author="Jens-Rainer Ohm" w:date="2026-07-17T19:20:00Z">
              <w:r w:rsidR="00093E09" w:rsidRPr="006F1EFE">
                <w:rPr>
                  <w:sz w:val="18"/>
                  <w:szCs w:val="18"/>
                  <w:lang w:val="en-CA"/>
                  <w:rPrChange w:id="42742" w:author="Jens-Rainer Ohm" w:date="2026-07-18T09:33:00Z">
                    <w:rPr/>
                  </w:rPrChange>
                </w:rPr>
                <w:t xml:space="preserve"> S. Liu (Tencent)</w:t>
              </w:r>
            </w:ins>
          </w:p>
        </w:tc>
      </w:tr>
      <w:tr w:rsidR="00442F37" w:rsidRPr="006F1EFE" w14:paraId="4D9B173F" w14:textId="77777777" w:rsidTr="00442F37">
        <w:trPr>
          <w:tblCellSpacing w:w="15" w:type="dxa"/>
          <w:ins w:id="42743" w:author="Jens-Rainer Ohm" w:date="2026-07-17T19:16:00Z"/>
          <w:trPrChange w:id="4274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4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524C6C" w14:textId="77777777" w:rsidR="00093E09" w:rsidRPr="006F1EFE" w:rsidRDefault="00093E09" w:rsidP="00093E09">
            <w:pPr>
              <w:jc w:val="center"/>
              <w:rPr>
                <w:ins w:id="42746" w:author="Jens-Rainer Ohm" w:date="2026-07-17T19:16:00Z"/>
                <w:sz w:val="18"/>
                <w:szCs w:val="18"/>
                <w:lang w:val="en-CA"/>
                <w:rPrChange w:id="42747" w:author="Jens-Rainer Ohm" w:date="2026-07-18T09:33:00Z">
                  <w:rPr>
                    <w:ins w:id="42748" w:author="Jens-Rainer Ohm" w:date="2026-07-17T19:16:00Z"/>
                  </w:rPr>
                </w:rPrChange>
              </w:rPr>
            </w:pPr>
            <w:ins w:id="42749" w:author="Jens-Rainer Ohm" w:date="2026-07-17T19:16:00Z">
              <w:r w:rsidRPr="006F1EFE">
                <w:rPr>
                  <w:sz w:val="18"/>
                  <w:szCs w:val="18"/>
                  <w:lang w:val="en-CA"/>
                  <w:rPrChange w:id="42750" w:author="Jens-Rainer Ohm" w:date="2026-07-18T09:33:00Z">
                    <w:rPr/>
                  </w:rPrChange>
                </w:rPr>
                <w:fldChar w:fldCharType="begin"/>
              </w:r>
              <w:r w:rsidRPr="006F1EFE">
                <w:rPr>
                  <w:sz w:val="18"/>
                  <w:szCs w:val="18"/>
                  <w:lang w:val="en-CA"/>
                  <w:rPrChange w:id="42751" w:author="Jens-Rainer Ohm" w:date="2026-07-18T09:33:00Z">
                    <w:rPr/>
                  </w:rPrChange>
                </w:rPr>
                <w:instrText xml:space="preserve"> HYPERLINK "file:///C:\\Users\\jens\\Downloads\\current_document.php?id=17032" </w:instrText>
              </w:r>
              <w:r w:rsidRPr="006F1EFE">
                <w:rPr>
                  <w:sz w:val="18"/>
                  <w:szCs w:val="18"/>
                  <w:lang w:val="en-CA"/>
                  <w:rPrChange w:id="42752" w:author="Jens-Rainer Ohm" w:date="2026-07-18T09:33:00Z">
                    <w:rPr/>
                  </w:rPrChange>
                </w:rPr>
                <w:fldChar w:fldCharType="separate"/>
              </w:r>
              <w:r w:rsidRPr="006F1EFE">
                <w:rPr>
                  <w:rStyle w:val="Hyperlink"/>
                  <w:sz w:val="18"/>
                  <w:szCs w:val="18"/>
                  <w:lang w:val="en-CA"/>
                  <w:rPrChange w:id="42753" w:author="Jens-Rainer Ohm" w:date="2026-07-18T09:33:00Z">
                    <w:rPr>
                      <w:rStyle w:val="Hyperlink"/>
                    </w:rPr>
                  </w:rPrChange>
                </w:rPr>
                <w:t>JVET-AQ0073</w:t>
              </w:r>
              <w:r w:rsidRPr="006F1EFE">
                <w:rPr>
                  <w:sz w:val="18"/>
                  <w:szCs w:val="18"/>
                  <w:lang w:val="en-CA"/>
                  <w:rPrChange w:id="4275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5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4AC2C0" w14:textId="77777777" w:rsidR="00093E09" w:rsidRPr="006F1EFE" w:rsidRDefault="00093E09" w:rsidP="00093E09">
            <w:pPr>
              <w:jc w:val="center"/>
              <w:rPr>
                <w:ins w:id="42756" w:author="Jens-Rainer Ohm" w:date="2026-07-17T19:16:00Z"/>
                <w:sz w:val="18"/>
                <w:szCs w:val="18"/>
                <w:lang w:val="en-CA"/>
                <w:rPrChange w:id="42757" w:author="Jens-Rainer Ohm" w:date="2026-07-18T09:33:00Z">
                  <w:rPr>
                    <w:ins w:id="42758" w:author="Jens-Rainer Ohm" w:date="2026-07-17T19:16:00Z"/>
                  </w:rPr>
                </w:rPrChange>
              </w:rPr>
            </w:pPr>
            <w:ins w:id="42759" w:author="Jens-Rainer Ohm" w:date="2026-07-17T19:16:00Z">
              <w:r w:rsidRPr="006F1EFE">
                <w:rPr>
                  <w:sz w:val="18"/>
                  <w:szCs w:val="18"/>
                  <w:lang w:val="en-CA"/>
                  <w:rPrChange w:id="42760" w:author="Jens-Rainer Ohm" w:date="2026-07-18T09:33:00Z">
                    <w:rPr/>
                  </w:rPrChange>
                </w:rPr>
                <w:t>m773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6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1DE870" w14:textId="77777777" w:rsidR="00093E09" w:rsidRPr="006F1EFE" w:rsidRDefault="00093E09" w:rsidP="00442F37">
            <w:pPr>
              <w:jc w:val="center"/>
              <w:rPr>
                <w:ins w:id="42762" w:author="Jens-Rainer Ohm" w:date="2026-07-17T19:16:00Z"/>
                <w:sz w:val="18"/>
                <w:szCs w:val="18"/>
                <w:lang w:val="en-CA"/>
                <w:rPrChange w:id="42763" w:author="Jens-Rainer Ohm" w:date="2026-07-18T09:33:00Z">
                  <w:rPr>
                    <w:ins w:id="42764" w:author="Jens-Rainer Ohm" w:date="2026-07-17T19:16:00Z"/>
                  </w:rPr>
                </w:rPrChange>
              </w:rPr>
              <w:pPrChange w:id="42765" w:author="Jens-Rainer Ohm" w:date="2026-07-18T09:25:00Z">
                <w:pPr/>
              </w:pPrChange>
            </w:pPr>
            <w:ins w:id="42766" w:author="Jens-Rainer Ohm" w:date="2026-07-17T19:16:00Z">
              <w:r w:rsidRPr="006F1EFE">
                <w:rPr>
                  <w:sz w:val="18"/>
                  <w:szCs w:val="18"/>
                  <w:lang w:val="en-CA"/>
                  <w:rPrChange w:id="42767" w:author="Jens-Rainer Ohm" w:date="2026-07-18T09:33:00Z">
                    <w:rPr/>
                  </w:rPrChange>
                </w:rPr>
                <w:t>2026-06-30 04:05:0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6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6ADC5D" w14:textId="77777777" w:rsidR="00093E09" w:rsidRPr="006F1EFE" w:rsidRDefault="00093E09" w:rsidP="00442F37">
            <w:pPr>
              <w:jc w:val="center"/>
              <w:rPr>
                <w:ins w:id="42769" w:author="Jens-Rainer Ohm" w:date="2026-07-17T19:16:00Z"/>
                <w:sz w:val="18"/>
                <w:szCs w:val="18"/>
                <w:lang w:val="en-CA"/>
                <w:rPrChange w:id="42770" w:author="Jens-Rainer Ohm" w:date="2026-07-18T09:33:00Z">
                  <w:rPr>
                    <w:ins w:id="42771" w:author="Jens-Rainer Ohm" w:date="2026-07-17T19:16:00Z"/>
                  </w:rPr>
                </w:rPrChange>
              </w:rPr>
              <w:pPrChange w:id="42772" w:author="Jens-Rainer Ohm" w:date="2026-07-18T09:25:00Z">
                <w:pPr/>
              </w:pPrChange>
            </w:pPr>
            <w:ins w:id="42773" w:author="Jens-Rainer Ohm" w:date="2026-07-17T19:16:00Z">
              <w:r w:rsidRPr="006F1EFE">
                <w:rPr>
                  <w:sz w:val="18"/>
                  <w:szCs w:val="18"/>
                  <w:lang w:val="en-CA"/>
                  <w:rPrChange w:id="42774" w:author="Jens-Rainer Ohm" w:date="2026-07-18T09:33:00Z">
                    <w:rPr/>
                  </w:rPrChange>
                </w:rPr>
                <w:t>2026-06-30 13:01: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7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94C728" w14:textId="77777777" w:rsidR="00093E09" w:rsidRPr="006F1EFE" w:rsidRDefault="00093E09" w:rsidP="00442F37">
            <w:pPr>
              <w:jc w:val="center"/>
              <w:rPr>
                <w:ins w:id="42776" w:author="Jens-Rainer Ohm" w:date="2026-07-17T19:16:00Z"/>
                <w:sz w:val="18"/>
                <w:szCs w:val="18"/>
                <w:lang w:val="en-CA"/>
                <w:rPrChange w:id="42777" w:author="Jens-Rainer Ohm" w:date="2026-07-18T09:33:00Z">
                  <w:rPr>
                    <w:ins w:id="42778" w:author="Jens-Rainer Ohm" w:date="2026-07-17T19:16:00Z"/>
                  </w:rPr>
                </w:rPrChange>
              </w:rPr>
              <w:pPrChange w:id="42779" w:author="Jens-Rainer Ohm" w:date="2026-07-18T09:25:00Z">
                <w:pPr/>
              </w:pPrChange>
            </w:pPr>
            <w:ins w:id="42780" w:author="Jens-Rainer Ohm" w:date="2026-07-17T19:16:00Z">
              <w:r w:rsidRPr="006F1EFE">
                <w:rPr>
                  <w:sz w:val="18"/>
                  <w:szCs w:val="18"/>
                  <w:lang w:val="en-CA"/>
                  <w:rPrChange w:id="42781" w:author="Jens-Rainer Ohm" w:date="2026-07-18T09:33:00Z">
                    <w:rPr/>
                  </w:rPrChange>
                </w:rPr>
                <w:t>2026-07-08 18:16:4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8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A92E88" w14:textId="77777777" w:rsidR="00093E09" w:rsidRPr="006F1EFE" w:rsidRDefault="00093E09">
            <w:pPr>
              <w:jc w:val="left"/>
              <w:rPr>
                <w:ins w:id="42783" w:author="Jens-Rainer Ohm" w:date="2026-07-17T19:16:00Z"/>
                <w:sz w:val="18"/>
                <w:szCs w:val="18"/>
                <w:lang w:val="en-CA"/>
                <w:rPrChange w:id="42784" w:author="Jens-Rainer Ohm" w:date="2026-07-18T09:33:00Z">
                  <w:rPr>
                    <w:ins w:id="42785" w:author="Jens-Rainer Ohm" w:date="2026-07-17T19:16:00Z"/>
                  </w:rPr>
                </w:rPrChange>
              </w:rPr>
              <w:pPrChange w:id="42786" w:author="Jens-Rainer Ohm" w:date="2026-07-17T19:48:00Z">
                <w:pPr/>
              </w:pPrChange>
            </w:pPr>
            <w:ins w:id="42787" w:author="Jens-Rainer Ohm" w:date="2026-07-17T19:16:00Z">
              <w:r w:rsidRPr="006F1EFE">
                <w:rPr>
                  <w:sz w:val="18"/>
                  <w:szCs w:val="18"/>
                  <w:lang w:val="en-CA"/>
                  <w:rPrChange w:id="42788" w:author="Jens-Rainer Ohm" w:date="2026-07-18T09:33:00Z">
                    <w:rPr/>
                  </w:rPrChange>
                </w:rPr>
                <w:t>AHG9: On Quality Metric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78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36B11EA" w14:textId="1F9A3500" w:rsidR="00093E09" w:rsidRPr="006F1EFE" w:rsidRDefault="00855F88">
            <w:pPr>
              <w:jc w:val="left"/>
              <w:rPr>
                <w:ins w:id="42790" w:author="Jens-Rainer Ohm" w:date="2026-07-17T19:16:00Z"/>
                <w:sz w:val="18"/>
                <w:szCs w:val="18"/>
                <w:lang w:val="en-CA"/>
                <w:rPrChange w:id="42791" w:author="Jens-Rainer Ohm" w:date="2026-07-18T09:33:00Z">
                  <w:rPr>
                    <w:ins w:id="42792" w:author="Jens-Rainer Ohm" w:date="2026-07-17T19:16:00Z"/>
                  </w:rPr>
                </w:rPrChange>
              </w:rPr>
              <w:pPrChange w:id="42793" w:author="Jens-Rainer Ohm" w:date="2026-07-17T19:48:00Z">
                <w:pPr/>
              </w:pPrChange>
            </w:pPr>
            <w:ins w:id="42794" w:author="Jens-Rainer Ohm" w:date="2026-07-17T19:45:00Z">
              <w:r w:rsidRPr="006F1EFE">
                <w:rPr>
                  <w:sz w:val="18"/>
                  <w:szCs w:val="18"/>
                  <w:lang w:val="en-CA"/>
                  <w:rPrChange w:id="42795" w:author="Jens-Rainer Ohm" w:date="2026-07-18T09:33:00Z">
                    <w:rPr/>
                  </w:rPrChange>
                </w:rPr>
                <w:t xml:space="preserve"> </w:t>
              </w:r>
            </w:ins>
            <w:ins w:id="42796" w:author="Jens-Rainer Ohm" w:date="2026-07-17T19:20:00Z">
              <w:r w:rsidR="00093E09" w:rsidRPr="006F1EFE">
                <w:rPr>
                  <w:sz w:val="18"/>
                  <w:szCs w:val="18"/>
                  <w:lang w:val="en-CA"/>
                  <w:rPrChange w:id="42797" w:author="Jens-Rainer Ohm" w:date="2026-07-18T09:33:00Z">
                    <w:rPr/>
                  </w:rPrChange>
                </w:rPr>
                <w:t>X. Xu</w:t>
              </w:r>
            </w:ins>
            <w:ins w:id="42798" w:author="Jens-Rainer Ohm" w:date="2026-07-17T19:24:00Z">
              <w:r w:rsidR="00093E09" w:rsidRPr="006F1EFE">
                <w:rPr>
                  <w:sz w:val="18"/>
                  <w:szCs w:val="18"/>
                  <w:lang w:val="en-CA"/>
                  <w:rPrChange w:id="42799" w:author="Jens-Rainer Ohm" w:date="2026-07-18T09:33:00Z">
                    <w:rPr/>
                  </w:rPrChange>
                </w:rPr>
                <w:br/>
              </w:r>
            </w:ins>
            <w:ins w:id="42800" w:author="Jens-Rainer Ohm" w:date="2026-07-17T19:20:00Z">
              <w:r w:rsidR="00093E09" w:rsidRPr="006F1EFE">
                <w:rPr>
                  <w:sz w:val="18"/>
                  <w:szCs w:val="18"/>
                  <w:lang w:val="en-CA"/>
                  <w:rPrChange w:id="42801" w:author="Jens-Rainer Ohm" w:date="2026-07-18T09:33:00Z">
                    <w:rPr/>
                  </w:rPrChange>
                </w:rPr>
                <w:t xml:space="preserve"> S. Wenger</w:t>
              </w:r>
            </w:ins>
            <w:ins w:id="42802" w:author="Jens-Rainer Ohm" w:date="2026-07-17T19:24:00Z">
              <w:r w:rsidR="00093E09" w:rsidRPr="006F1EFE">
                <w:rPr>
                  <w:sz w:val="18"/>
                  <w:szCs w:val="18"/>
                  <w:lang w:val="en-CA"/>
                  <w:rPrChange w:id="42803" w:author="Jens-Rainer Ohm" w:date="2026-07-18T09:33:00Z">
                    <w:rPr/>
                  </w:rPrChange>
                </w:rPr>
                <w:br/>
              </w:r>
            </w:ins>
            <w:ins w:id="42804" w:author="Jens-Rainer Ohm" w:date="2026-07-17T19:20:00Z">
              <w:r w:rsidR="00093E09" w:rsidRPr="006F1EFE">
                <w:rPr>
                  <w:sz w:val="18"/>
                  <w:szCs w:val="18"/>
                  <w:lang w:val="en-CA"/>
                  <w:rPrChange w:id="42805" w:author="Jens-Rainer Ohm" w:date="2026-07-18T09:33:00Z">
                    <w:rPr/>
                  </w:rPrChange>
                </w:rPr>
                <w:t xml:space="preserve"> S. Liu (Tencent)</w:t>
              </w:r>
            </w:ins>
          </w:p>
        </w:tc>
      </w:tr>
      <w:tr w:rsidR="00442F37" w:rsidRPr="006F1EFE" w14:paraId="43CA814C" w14:textId="77777777" w:rsidTr="00442F37">
        <w:trPr>
          <w:tblCellSpacing w:w="15" w:type="dxa"/>
          <w:ins w:id="42806" w:author="Jens-Rainer Ohm" w:date="2026-07-17T19:16:00Z"/>
          <w:trPrChange w:id="4280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80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D7B28A" w14:textId="77777777" w:rsidR="00093E09" w:rsidRPr="006F1EFE" w:rsidRDefault="00093E09" w:rsidP="00093E09">
            <w:pPr>
              <w:jc w:val="center"/>
              <w:rPr>
                <w:ins w:id="42809" w:author="Jens-Rainer Ohm" w:date="2026-07-17T19:16:00Z"/>
                <w:sz w:val="18"/>
                <w:szCs w:val="18"/>
                <w:lang w:val="en-CA"/>
                <w:rPrChange w:id="42810" w:author="Jens-Rainer Ohm" w:date="2026-07-18T09:33:00Z">
                  <w:rPr>
                    <w:ins w:id="42811" w:author="Jens-Rainer Ohm" w:date="2026-07-17T19:16:00Z"/>
                  </w:rPr>
                </w:rPrChange>
              </w:rPr>
            </w:pPr>
            <w:ins w:id="42812" w:author="Jens-Rainer Ohm" w:date="2026-07-17T19:16:00Z">
              <w:r w:rsidRPr="006F1EFE">
                <w:rPr>
                  <w:sz w:val="18"/>
                  <w:szCs w:val="18"/>
                  <w:lang w:val="en-CA"/>
                  <w:rPrChange w:id="42813" w:author="Jens-Rainer Ohm" w:date="2026-07-18T09:33:00Z">
                    <w:rPr/>
                  </w:rPrChange>
                </w:rPr>
                <w:fldChar w:fldCharType="begin"/>
              </w:r>
              <w:r w:rsidRPr="006F1EFE">
                <w:rPr>
                  <w:sz w:val="18"/>
                  <w:szCs w:val="18"/>
                  <w:lang w:val="en-CA"/>
                  <w:rPrChange w:id="42814" w:author="Jens-Rainer Ohm" w:date="2026-07-18T09:33:00Z">
                    <w:rPr/>
                  </w:rPrChange>
                </w:rPr>
                <w:instrText xml:space="preserve"> HYPERLINK "file:///C:\\Users\\jens\\Downloads\\current_document.php?id=17033" </w:instrText>
              </w:r>
              <w:r w:rsidRPr="006F1EFE">
                <w:rPr>
                  <w:sz w:val="18"/>
                  <w:szCs w:val="18"/>
                  <w:lang w:val="en-CA"/>
                  <w:rPrChange w:id="42815" w:author="Jens-Rainer Ohm" w:date="2026-07-18T09:33:00Z">
                    <w:rPr/>
                  </w:rPrChange>
                </w:rPr>
                <w:fldChar w:fldCharType="separate"/>
              </w:r>
              <w:r w:rsidRPr="006F1EFE">
                <w:rPr>
                  <w:rStyle w:val="Hyperlink"/>
                  <w:sz w:val="18"/>
                  <w:szCs w:val="18"/>
                  <w:lang w:val="en-CA"/>
                  <w:rPrChange w:id="42816" w:author="Jens-Rainer Ohm" w:date="2026-07-18T09:33:00Z">
                    <w:rPr>
                      <w:rStyle w:val="Hyperlink"/>
                    </w:rPr>
                  </w:rPrChange>
                </w:rPr>
                <w:t>JVET-AQ0074</w:t>
              </w:r>
              <w:r w:rsidRPr="006F1EFE">
                <w:rPr>
                  <w:sz w:val="18"/>
                  <w:szCs w:val="18"/>
                  <w:lang w:val="en-CA"/>
                  <w:rPrChange w:id="4281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81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E92C20" w14:textId="77777777" w:rsidR="00093E09" w:rsidRPr="006F1EFE" w:rsidRDefault="00093E09" w:rsidP="00093E09">
            <w:pPr>
              <w:jc w:val="center"/>
              <w:rPr>
                <w:ins w:id="42819" w:author="Jens-Rainer Ohm" w:date="2026-07-17T19:16:00Z"/>
                <w:sz w:val="18"/>
                <w:szCs w:val="18"/>
                <w:lang w:val="en-CA"/>
                <w:rPrChange w:id="42820" w:author="Jens-Rainer Ohm" w:date="2026-07-18T09:33:00Z">
                  <w:rPr>
                    <w:ins w:id="42821" w:author="Jens-Rainer Ohm" w:date="2026-07-17T19:16:00Z"/>
                  </w:rPr>
                </w:rPrChange>
              </w:rPr>
            </w:pPr>
            <w:ins w:id="42822" w:author="Jens-Rainer Ohm" w:date="2026-07-17T19:16:00Z">
              <w:r w:rsidRPr="006F1EFE">
                <w:rPr>
                  <w:sz w:val="18"/>
                  <w:szCs w:val="18"/>
                  <w:lang w:val="en-CA"/>
                  <w:rPrChange w:id="42823" w:author="Jens-Rainer Ohm" w:date="2026-07-18T09:33:00Z">
                    <w:rPr/>
                  </w:rPrChange>
                </w:rPr>
                <w:t>m7731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82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4EB937" w14:textId="77777777" w:rsidR="00093E09" w:rsidRPr="006F1EFE" w:rsidRDefault="00093E09" w:rsidP="00442F37">
            <w:pPr>
              <w:jc w:val="center"/>
              <w:rPr>
                <w:ins w:id="42825" w:author="Jens-Rainer Ohm" w:date="2026-07-17T19:16:00Z"/>
                <w:sz w:val="18"/>
                <w:szCs w:val="18"/>
                <w:lang w:val="en-CA"/>
                <w:rPrChange w:id="42826" w:author="Jens-Rainer Ohm" w:date="2026-07-18T09:33:00Z">
                  <w:rPr>
                    <w:ins w:id="42827" w:author="Jens-Rainer Ohm" w:date="2026-07-17T19:16:00Z"/>
                  </w:rPr>
                </w:rPrChange>
              </w:rPr>
              <w:pPrChange w:id="42828" w:author="Jens-Rainer Ohm" w:date="2026-07-18T09:25:00Z">
                <w:pPr/>
              </w:pPrChange>
            </w:pPr>
            <w:ins w:id="42829" w:author="Jens-Rainer Ohm" w:date="2026-07-17T19:16:00Z">
              <w:r w:rsidRPr="006F1EFE">
                <w:rPr>
                  <w:sz w:val="18"/>
                  <w:szCs w:val="18"/>
                  <w:lang w:val="en-CA"/>
                  <w:rPrChange w:id="42830" w:author="Jens-Rainer Ohm" w:date="2026-07-18T09:33:00Z">
                    <w:rPr/>
                  </w:rPrChange>
                </w:rPr>
                <w:t>2026-06-30 04:05:1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8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245AE7" w14:textId="77777777" w:rsidR="00093E09" w:rsidRPr="006F1EFE" w:rsidRDefault="00093E09" w:rsidP="00442F37">
            <w:pPr>
              <w:jc w:val="center"/>
              <w:rPr>
                <w:ins w:id="42832" w:author="Jens-Rainer Ohm" w:date="2026-07-17T19:16:00Z"/>
                <w:sz w:val="18"/>
                <w:szCs w:val="18"/>
                <w:lang w:val="en-CA"/>
                <w:rPrChange w:id="42833" w:author="Jens-Rainer Ohm" w:date="2026-07-18T09:33:00Z">
                  <w:rPr>
                    <w:ins w:id="42834" w:author="Jens-Rainer Ohm" w:date="2026-07-17T19:16:00Z"/>
                  </w:rPr>
                </w:rPrChange>
              </w:rPr>
              <w:pPrChange w:id="42835" w:author="Jens-Rainer Ohm" w:date="2026-07-18T09:25:00Z">
                <w:pPr/>
              </w:pPrChange>
            </w:pPr>
            <w:ins w:id="42836" w:author="Jens-Rainer Ohm" w:date="2026-07-17T19:16:00Z">
              <w:r w:rsidRPr="006F1EFE">
                <w:rPr>
                  <w:sz w:val="18"/>
                  <w:szCs w:val="18"/>
                  <w:lang w:val="en-CA"/>
                  <w:rPrChange w:id="42837" w:author="Jens-Rainer Ohm" w:date="2026-07-18T09:33:00Z">
                    <w:rPr/>
                  </w:rPrChange>
                </w:rPr>
                <w:t>2026-06-30 13:03:3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8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04DA6" w14:textId="77777777" w:rsidR="00093E09" w:rsidRPr="006F1EFE" w:rsidRDefault="00093E09" w:rsidP="00442F37">
            <w:pPr>
              <w:jc w:val="center"/>
              <w:rPr>
                <w:ins w:id="42839" w:author="Jens-Rainer Ohm" w:date="2026-07-17T19:16:00Z"/>
                <w:sz w:val="18"/>
                <w:szCs w:val="18"/>
                <w:lang w:val="en-CA"/>
                <w:rPrChange w:id="42840" w:author="Jens-Rainer Ohm" w:date="2026-07-18T09:33:00Z">
                  <w:rPr>
                    <w:ins w:id="42841" w:author="Jens-Rainer Ohm" w:date="2026-07-17T19:16:00Z"/>
                  </w:rPr>
                </w:rPrChange>
              </w:rPr>
              <w:pPrChange w:id="42842" w:author="Jens-Rainer Ohm" w:date="2026-07-18T09:25:00Z">
                <w:pPr/>
              </w:pPrChange>
            </w:pPr>
            <w:ins w:id="42843" w:author="Jens-Rainer Ohm" w:date="2026-07-17T19:16:00Z">
              <w:r w:rsidRPr="006F1EFE">
                <w:rPr>
                  <w:sz w:val="18"/>
                  <w:szCs w:val="18"/>
                  <w:lang w:val="en-CA"/>
                  <w:rPrChange w:id="42844" w:author="Jens-Rainer Ohm" w:date="2026-07-18T09:33:00Z">
                    <w:rPr/>
                  </w:rPrChange>
                </w:rPr>
                <w:t>2026-07-09 17:29:0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84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6FAB5A" w14:textId="77777777" w:rsidR="00093E09" w:rsidRPr="006F1EFE" w:rsidRDefault="00093E09">
            <w:pPr>
              <w:jc w:val="left"/>
              <w:rPr>
                <w:ins w:id="42846" w:author="Jens-Rainer Ohm" w:date="2026-07-17T19:16:00Z"/>
                <w:sz w:val="18"/>
                <w:szCs w:val="18"/>
                <w:lang w:val="en-CA"/>
                <w:rPrChange w:id="42847" w:author="Jens-Rainer Ohm" w:date="2026-07-18T09:33:00Z">
                  <w:rPr>
                    <w:ins w:id="42848" w:author="Jens-Rainer Ohm" w:date="2026-07-17T19:16:00Z"/>
                  </w:rPr>
                </w:rPrChange>
              </w:rPr>
              <w:pPrChange w:id="42849" w:author="Jens-Rainer Ohm" w:date="2026-07-17T19:48:00Z">
                <w:pPr/>
              </w:pPrChange>
            </w:pPr>
            <w:ins w:id="42850" w:author="Jens-Rainer Ohm" w:date="2026-07-17T19:16:00Z">
              <w:r w:rsidRPr="006F1EFE">
                <w:rPr>
                  <w:sz w:val="18"/>
                  <w:szCs w:val="18"/>
                  <w:lang w:val="en-CA"/>
                  <w:rPrChange w:id="42851" w:author="Jens-Rainer Ohm" w:date="2026-07-18T09:33:00Z">
                    <w:rPr/>
                  </w:rPrChange>
                </w:rPr>
                <w:t xml:space="preserve">AHG9: On </w:t>
              </w:r>
              <w:proofErr w:type="spellStart"/>
              <w:r w:rsidRPr="006F1EFE">
                <w:rPr>
                  <w:sz w:val="18"/>
                  <w:szCs w:val="18"/>
                  <w:lang w:val="en-CA"/>
                  <w:rPrChange w:id="42852" w:author="Jens-Rainer Ohm" w:date="2026-07-18T09:33:00Z">
                    <w:rPr/>
                  </w:rPrChange>
                </w:rPr>
                <w:t>Danmu</w:t>
              </w:r>
              <w:proofErr w:type="spellEnd"/>
              <w:r w:rsidRPr="006F1EFE">
                <w:rPr>
                  <w:sz w:val="18"/>
                  <w:szCs w:val="18"/>
                  <w:lang w:val="en-CA"/>
                  <w:rPrChange w:id="42853" w:author="Jens-Rainer Ohm" w:date="2026-07-18T09:33:00Z">
                    <w:rPr/>
                  </w:rPrChange>
                </w:rPr>
                <w:t xml:space="preserve">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85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90D7190" w14:textId="2CBE67A0" w:rsidR="00093E09" w:rsidRPr="006F1EFE" w:rsidRDefault="00855F88">
            <w:pPr>
              <w:jc w:val="left"/>
              <w:rPr>
                <w:ins w:id="42855" w:author="Jens-Rainer Ohm" w:date="2026-07-17T19:16:00Z"/>
                <w:sz w:val="18"/>
                <w:szCs w:val="18"/>
                <w:lang w:val="en-CA"/>
                <w:rPrChange w:id="42856" w:author="Jens-Rainer Ohm" w:date="2026-07-18T09:33:00Z">
                  <w:rPr>
                    <w:ins w:id="42857" w:author="Jens-Rainer Ohm" w:date="2026-07-17T19:16:00Z"/>
                  </w:rPr>
                </w:rPrChange>
              </w:rPr>
              <w:pPrChange w:id="42858" w:author="Jens-Rainer Ohm" w:date="2026-07-17T19:48:00Z">
                <w:pPr/>
              </w:pPrChange>
            </w:pPr>
            <w:ins w:id="42859" w:author="Jens-Rainer Ohm" w:date="2026-07-17T19:45:00Z">
              <w:r w:rsidRPr="006F1EFE">
                <w:rPr>
                  <w:sz w:val="18"/>
                  <w:szCs w:val="18"/>
                  <w:lang w:val="en-CA"/>
                  <w:rPrChange w:id="42860" w:author="Jens-Rainer Ohm" w:date="2026-07-18T09:33:00Z">
                    <w:rPr/>
                  </w:rPrChange>
                </w:rPr>
                <w:t xml:space="preserve"> </w:t>
              </w:r>
            </w:ins>
            <w:ins w:id="42861" w:author="Jens-Rainer Ohm" w:date="2026-07-17T19:20:00Z">
              <w:r w:rsidR="00093E09" w:rsidRPr="006F1EFE">
                <w:rPr>
                  <w:sz w:val="18"/>
                  <w:szCs w:val="18"/>
                  <w:lang w:val="en-CA"/>
                  <w:rPrChange w:id="42862" w:author="Jens-Rainer Ohm" w:date="2026-07-18T09:33:00Z">
                    <w:rPr/>
                  </w:rPrChange>
                </w:rPr>
                <w:t>X. Xu</w:t>
              </w:r>
            </w:ins>
            <w:ins w:id="42863" w:author="Jens-Rainer Ohm" w:date="2026-07-17T19:24:00Z">
              <w:r w:rsidR="00093E09" w:rsidRPr="006F1EFE">
                <w:rPr>
                  <w:sz w:val="18"/>
                  <w:szCs w:val="18"/>
                  <w:lang w:val="en-CA"/>
                  <w:rPrChange w:id="42864" w:author="Jens-Rainer Ohm" w:date="2026-07-18T09:33:00Z">
                    <w:rPr/>
                  </w:rPrChange>
                </w:rPr>
                <w:br/>
              </w:r>
            </w:ins>
            <w:ins w:id="42865" w:author="Jens-Rainer Ohm" w:date="2026-07-17T19:20:00Z">
              <w:r w:rsidR="00093E09" w:rsidRPr="006F1EFE">
                <w:rPr>
                  <w:sz w:val="18"/>
                  <w:szCs w:val="18"/>
                  <w:lang w:val="en-CA"/>
                  <w:rPrChange w:id="42866" w:author="Jens-Rainer Ohm" w:date="2026-07-18T09:33:00Z">
                    <w:rPr/>
                  </w:rPrChange>
                </w:rPr>
                <w:t xml:space="preserve"> S. Wenger</w:t>
              </w:r>
            </w:ins>
            <w:ins w:id="42867" w:author="Jens-Rainer Ohm" w:date="2026-07-17T19:24:00Z">
              <w:r w:rsidR="00093E09" w:rsidRPr="006F1EFE">
                <w:rPr>
                  <w:sz w:val="18"/>
                  <w:szCs w:val="18"/>
                  <w:lang w:val="en-CA"/>
                  <w:rPrChange w:id="42868" w:author="Jens-Rainer Ohm" w:date="2026-07-18T09:33:00Z">
                    <w:rPr/>
                  </w:rPrChange>
                </w:rPr>
                <w:br/>
              </w:r>
            </w:ins>
            <w:ins w:id="42869" w:author="Jens-Rainer Ohm" w:date="2026-07-17T19:20:00Z">
              <w:r w:rsidR="00093E09" w:rsidRPr="006F1EFE">
                <w:rPr>
                  <w:sz w:val="18"/>
                  <w:szCs w:val="18"/>
                  <w:lang w:val="en-CA"/>
                  <w:rPrChange w:id="42870" w:author="Jens-Rainer Ohm" w:date="2026-07-18T09:33:00Z">
                    <w:rPr/>
                  </w:rPrChange>
                </w:rPr>
                <w:t xml:space="preserve"> S. Liu (Tencent)</w:t>
              </w:r>
            </w:ins>
          </w:p>
        </w:tc>
      </w:tr>
      <w:tr w:rsidR="00442F37" w:rsidRPr="006F1EFE" w14:paraId="3F9BBB60" w14:textId="77777777" w:rsidTr="00442F37">
        <w:trPr>
          <w:tblCellSpacing w:w="15" w:type="dxa"/>
          <w:ins w:id="42871" w:author="Jens-Rainer Ohm" w:date="2026-07-17T19:16:00Z"/>
          <w:trPrChange w:id="4287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7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CF0E3C" w14:textId="77777777" w:rsidR="00093E09" w:rsidRPr="006F1EFE" w:rsidRDefault="00093E09" w:rsidP="00093E09">
            <w:pPr>
              <w:jc w:val="center"/>
              <w:rPr>
                <w:ins w:id="42874" w:author="Jens-Rainer Ohm" w:date="2026-07-17T19:16:00Z"/>
                <w:sz w:val="18"/>
                <w:szCs w:val="18"/>
                <w:lang w:val="en-CA"/>
                <w:rPrChange w:id="42875" w:author="Jens-Rainer Ohm" w:date="2026-07-18T09:33:00Z">
                  <w:rPr>
                    <w:ins w:id="42876" w:author="Jens-Rainer Ohm" w:date="2026-07-17T19:16:00Z"/>
                  </w:rPr>
                </w:rPrChange>
              </w:rPr>
            </w:pPr>
            <w:ins w:id="42877" w:author="Jens-Rainer Ohm" w:date="2026-07-17T19:16:00Z">
              <w:r w:rsidRPr="006F1EFE">
                <w:rPr>
                  <w:sz w:val="18"/>
                  <w:szCs w:val="18"/>
                  <w:lang w:val="en-CA"/>
                  <w:rPrChange w:id="42878" w:author="Jens-Rainer Ohm" w:date="2026-07-18T09:33:00Z">
                    <w:rPr/>
                  </w:rPrChange>
                </w:rPr>
                <w:fldChar w:fldCharType="begin"/>
              </w:r>
              <w:r w:rsidRPr="006F1EFE">
                <w:rPr>
                  <w:sz w:val="18"/>
                  <w:szCs w:val="18"/>
                  <w:lang w:val="en-CA"/>
                  <w:rPrChange w:id="42879" w:author="Jens-Rainer Ohm" w:date="2026-07-18T09:33:00Z">
                    <w:rPr/>
                  </w:rPrChange>
                </w:rPr>
                <w:instrText xml:space="preserve"> HYPERLINK "file:///C:\\Users\\jens\\Downloads\\current_document.php?id=17034" </w:instrText>
              </w:r>
              <w:r w:rsidRPr="006F1EFE">
                <w:rPr>
                  <w:sz w:val="18"/>
                  <w:szCs w:val="18"/>
                  <w:lang w:val="en-CA"/>
                  <w:rPrChange w:id="42880" w:author="Jens-Rainer Ohm" w:date="2026-07-18T09:33:00Z">
                    <w:rPr/>
                  </w:rPrChange>
                </w:rPr>
                <w:fldChar w:fldCharType="separate"/>
              </w:r>
              <w:r w:rsidRPr="006F1EFE">
                <w:rPr>
                  <w:rStyle w:val="Hyperlink"/>
                  <w:sz w:val="18"/>
                  <w:szCs w:val="18"/>
                  <w:lang w:val="en-CA"/>
                  <w:rPrChange w:id="42881" w:author="Jens-Rainer Ohm" w:date="2026-07-18T09:33:00Z">
                    <w:rPr>
                      <w:rStyle w:val="Hyperlink"/>
                    </w:rPr>
                  </w:rPrChange>
                </w:rPr>
                <w:t>JVET-AQ0075</w:t>
              </w:r>
              <w:r w:rsidRPr="006F1EFE">
                <w:rPr>
                  <w:sz w:val="18"/>
                  <w:szCs w:val="18"/>
                  <w:lang w:val="en-CA"/>
                  <w:rPrChange w:id="4288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8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61F489" w14:textId="77777777" w:rsidR="00093E09" w:rsidRPr="006F1EFE" w:rsidRDefault="00093E09" w:rsidP="00093E09">
            <w:pPr>
              <w:jc w:val="center"/>
              <w:rPr>
                <w:ins w:id="42884" w:author="Jens-Rainer Ohm" w:date="2026-07-17T19:16:00Z"/>
                <w:sz w:val="18"/>
                <w:szCs w:val="18"/>
                <w:lang w:val="en-CA"/>
                <w:rPrChange w:id="42885" w:author="Jens-Rainer Ohm" w:date="2026-07-18T09:33:00Z">
                  <w:rPr>
                    <w:ins w:id="42886" w:author="Jens-Rainer Ohm" w:date="2026-07-17T19:16:00Z"/>
                  </w:rPr>
                </w:rPrChange>
              </w:rPr>
            </w:pPr>
            <w:ins w:id="42887" w:author="Jens-Rainer Ohm" w:date="2026-07-17T19:16:00Z">
              <w:r w:rsidRPr="006F1EFE">
                <w:rPr>
                  <w:sz w:val="18"/>
                  <w:szCs w:val="18"/>
                  <w:lang w:val="en-CA"/>
                  <w:rPrChange w:id="42888" w:author="Jens-Rainer Ohm" w:date="2026-07-18T09:33:00Z">
                    <w:rPr/>
                  </w:rPrChange>
                </w:rPr>
                <w:t>m773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8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EECBFD" w14:textId="77777777" w:rsidR="00093E09" w:rsidRPr="006F1EFE" w:rsidRDefault="00093E09" w:rsidP="00442F37">
            <w:pPr>
              <w:jc w:val="center"/>
              <w:rPr>
                <w:ins w:id="42890" w:author="Jens-Rainer Ohm" w:date="2026-07-17T19:16:00Z"/>
                <w:sz w:val="18"/>
                <w:szCs w:val="18"/>
                <w:lang w:val="en-CA"/>
                <w:rPrChange w:id="42891" w:author="Jens-Rainer Ohm" w:date="2026-07-18T09:33:00Z">
                  <w:rPr>
                    <w:ins w:id="42892" w:author="Jens-Rainer Ohm" w:date="2026-07-17T19:16:00Z"/>
                  </w:rPr>
                </w:rPrChange>
              </w:rPr>
              <w:pPrChange w:id="42893" w:author="Jens-Rainer Ohm" w:date="2026-07-18T09:25:00Z">
                <w:pPr/>
              </w:pPrChange>
            </w:pPr>
            <w:ins w:id="42894" w:author="Jens-Rainer Ohm" w:date="2026-07-17T19:16:00Z">
              <w:r w:rsidRPr="006F1EFE">
                <w:rPr>
                  <w:sz w:val="18"/>
                  <w:szCs w:val="18"/>
                  <w:lang w:val="en-CA"/>
                  <w:rPrChange w:id="42895" w:author="Jens-Rainer Ohm" w:date="2026-07-18T09:33:00Z">
                    <w:rPr/>
                  </w:rPrChange>
                </w:rPr>
                <w:t>2026-06-30 04:05: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9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1486CC" w14:textId="77777777" w:rsidR="00093E09" w:rsidRPr="006F1EFE" w:rsidRDefault="00093E09" w:rsidP="00442F37">
            <w:pPr>
              <w:jc w:val="center"/>
              <w:rPr>
                <w:ins w:id="42897" w:author="Jens-Rainer Ohm" w:date="2026-07-17T19:16:00Z"/>
                <w:sz w:val="18"/>
                <w:szCs w:val="18"/>
                <w:lang w:val="en-CA"/>
                <w:rPrChange w:id="42898" w:author="Jens-Rainer Ohm" w:date="2026-07-18T09:33:00Z">
                  <w:rPr>
                    <w:ins w:id="42899" w:author="Jens-Rainer Ohm" w:date="2026-07-17T19:16:00Z"/>
                  </w:rPr>
                </w:rPrChange>
              </w:rPr>
              <w:pPrChange w:id="42900" w:author="Jens-Rainer Ohm" w:date="2026-07-18T09:25:00Z">
                <w:pPr/>
              </w:pPrChange>
            </w:pPr>
            <w:ins w:id="42901" w:author="Jens-Rainer Ohm" w:date="2026-07-17T19:16:00Z">
              <w:r w:rsidRPr="006F1EFE">
                <w:rPr>
                  <w:sz w:val="18"/>
                  <w:szCs w:val="18"/>
                  <w:lang w:val="en-CA"/>
                  <w:rPrChange w:id="42902" w:author="Jens-Rainer Ohm" w:date="2026-07-18T09:33:00Z">
                    <w:rPr/>
                  </w:rPrChange>
                </w:rPr>
                <w:t>2026-06-30 13:04: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0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840A71" w14:textId="77777777" w:rsidR="00093E09" w:rsidRPr="006F1EFE" w:rsidRDefault="00093E09" w:rsidP="00442F37">
            <w:pPr>
              <w:jc w:val="center"/>
              <w:rPr>
                <w:ins w:id="42904" w:author="Jens-Rainer Ohm" w:date="2026-07-17T19:16:00Z"/>
                <w:sz w:val="18"/>
                <w:szCs w:val="18"/>
                <w:lang w:val="en-CA"/>
                <w:rPrChange w:id="42905" w:author="Jens-Rainer Ohm" w:date="2026-07-18T09:33:00Z">
                  <w:rPr>
                    <w:ins w:id="42906" w:author="Jens-Rainer Ohm" w:date="2026-07-17T19:16:00Z"/>
                  </w:rPr>
                </w:rPrChange>
              </w:rPr>
              <w:pPrChange w:id="42907" w:author="Jens-Rainer Ohm" w:date="2026-07-18T09:25:00Z">
                <w:pPr/>
              </w:pPrChange>
            </w:pPr>
            <w:ins w:id="42908" w:author="Jens-Rainer Ohm" w:date="2026-07-17T19:16:00Z">
              <w:r w:rsidRPr="006F1EFE">
                <w:rPr>
                  <w:sz w:val="18"/>
                  <w:szCs w:val="18"/>
                  <w:lang w:val="en-CA"/>
                  <w:rPrChange w:id="42909" w:author="Jens-Rainer Ohm" w:date="2026-07-18T09:33:00Z">
                    <w:rPr/>
                  </w:rPrChange>
                </w:rPr>
                <w:t>2026-07-12 18:46:3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1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914BB8" w14:textId="77777777" w:rsidR="00093E09" w:rsidRPr="006F1EFE" w:rsidRDefault="00093E09">
            <w:pPr>
              <w:jc w:val="left"/>
              <w:rPr>
                <w:ins w:id="42911" w:author="Jens-Rainer Ohm" w:date="2026-07-17T19:16:00Z"/>
                <w:sz w:val="18"/>
                <w:szCs w:val="18"/>
                <w:lang w:val="en-CA"/>
                <w:rPrChange w:id="42912" w:author="Jens-Rainer Ohm" w:date="2026-07-18T09:33:00Z">
                  <w:rPr>
                    <w:ins w:id="42913" w:author="Jens-Rainer Ohm" w:date="2026-07-17T19:16:00Z"/>
                  </w:rPr>
                </w:rPrChange>
              </w:rPr>
              <w:pPrChange w:id="42914" w:author="Jens-Rainer Ohm" w:date="2026-07-17T19:48:00Z">
                <w:pPr/>
              </w:pPrChange>
            </w:pPr>
            <w:ins w:id="42915" w:author="Jens-Rainer Ohm" w:date="2026-07-17T19:16:00Z">
              <w:r w:rsidRPr="006F1EFE">
                <w:rPr>
                  <w:sz w:val="18"/>
                  <w:szCs w:val="18"/>
                  <w:lang w:val="en-CA"/>
                  <w:rPrChange w:id="42916" w:author="Jens-Rainer Ohm" w:date="2026-07-18T09:33:00Z">
                    <w:rPr/>
                  </w:rPrChange>
                </w:rPr>
                <w:t>AHG9: On video full range indicatio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291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312B44D" w14:textId="330D9FF6" w:rsidR="00093E09" w:rsidRPr="006F1EFE" w:rsidRDefault="00855F88">
            <w:pPr>
              <w:jc w:val="left"/>
              <w:rPr>
                <w:ins w:id="42918" w:author="Jens-Rainer Ohm" w:date="2026-07-17T19:16:00Z"/>
                <w:sz w:val="18"/>
                <w:szCs w:val="18"/>
                <w:lang w:val="en-CA"/>
                <w:rPrChange w:id="42919" w:author="Jens-Rainer Ohm" w:date="2026-07-18T09:33:00Z">
                  <w:rPr>
                    <w:ins w:id="42920" w:author="Jens-Rainer Ohm" w:date="2026-07-17T19:16:00Z"/>
                  </w:rPr>
                </w:rPrChange>
              </w:rPr>
              <w:pPrChange w:id="42921" w:author="Jens-Rainer Ohm" w:date="2026-07-17T19:48:00Z">
                <w:pPr/>
              </w:pPrChange>
            </w:pPr>
            <w:ins w:id="42922" w:author="Jens-Rainer Ohm" w:date="2026-07-17T19:45:00Z">
              <w:r w:rsidRPr="006F1EFE">
                <w:rPr>
                  <w:sz w:val="18"/>
                  <w:szCs w:val="18"/>
                  <w:lang w:val="en-CA"/>
                  <w:rPrChange w:id="42923" w:author="Jens-Rainer Ohm" w:date="2026-07-18T09:33:00Z">
                    <w:rPr/>
                  </w:rPrChange>
                </w:rPr>
                <w:t xml:space="preserve"> </w:t>
              </w:r>
            </w:ins>
            <w:ins w:id="42924" w:author="Jens-Rainer Ohm" w:date="2026-07-17T19:20:00Z">
              <w:r w:rsidR="00093E09" w:rsidRPr="006F1EFE">
                <w:rPr>
                  <w:sz w:val="18"/>
                  <w:szCs w:val="18"/>
                  <w:lang w:val="en-CA"/>
                  <w:rPrChange w:id="42925" w:author="Jens-Rainer Ohm" w:date="2026-07-18T09:33:00Z">
                    <w:rPr/>
                  </w:rPrChange>
                </w:rPr>
                <w:t>X. Xu</w:t>
              </w:r>
            </w:ins>
            <w:ins w:id="42926" w:author="Jens-Rainer Ohm" w:date="2026-07-17T19:24:00Z">
              <w:r w:rsidR="00093E09" w:rsidRPr="006F1EFE">
                <w:rPr>
                  <w:sz w:val="18"/>
                  <w:szCs w:val="18"/>
                  <w:lang w:val="en-CA"/>
                  <w:rPrChange w:id="42927" w:author="Jens-Rainer Ohm" w:date="2026-07-18T09:33:00Z">
                    <w:rPr/>
                  </w:rPrChange>
                </w:rPr>
                <w:br/>
              </w:r>
            </w:ins>
            <w:ins w:id="42928" w:author="Jens-Rainer Ohm" w:date="2026-07-17T19:20:00Z">
              <w:r w:rsidR="00093E09" w:rsidRPr="006F1EFE">
                <w:rPr>
                  <w:sz w:val="18"/>
                  <w:szCs w:val="18"/>
                  <w:lang w:val="en-CA"/>
                  <w:rPrChange w:id="42929" w:author="Jens-Rainer Ohm" w:date="2026-07-18T09:33:00Z">
                    <w:rPr/>
                  </w:rPrChange>
                </w:rPr>
                <w:t xml:space="preserve"> S. Liu (Tencent)</w:t>
              </w:r>
            </w:ins>
          </w:p>
        </w:tc>
      </w:tr>
      <w:tr w:rsidR="00442F37" w:rsidRPr="006F1EFE" w14:paraId="47EF9A89" w14:textId="77777777" w:rsidTr="00442F37">
        <w:trPr>
          <w:tblCellSpacing w:w="15" w:type="dxa"/>
          <w:ins w:id="42930" w:author="Jens-Rainer Ohm" w:date="2026-07-17T19:16:00Z"/>
          <w:trPrChange w:id="4293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93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701DB4" w14:textId="77777777" w:rsidR="00093E09" w:rsidRPr="006F1EFE" w:rsidRDefault="00093E09" w:rsidP="00093E09">
            <w:pPr>
              <w:jc w:val="center"/>
              <w:rPr>
                <w:ins w:id="42933" w:author="Jens-Rainer Ohm" w:date="2026-07-17T19:16:00Z"/>
                <w:sz w:val="18"/>
                <w:szCs w:val="18"/>
                <w:lang w:val="en-CA"/>
                <w:rPrChange w:id="42934" w:author="Jens-Rainer Ohm" w:date="2026-07-18T09:33:00Z">
                  <w:rPr>
                    <w:ins w:id="42935" w:author="Jens-Rainer Ohm" w:date="2026-07-17T19:16:00Z"/>
                  </w:rPr>
                </w:rPrChange>
              </w:rPr>
            </w:pPr>
            <w:ins w:id="42936" w:author="Jens-Rainer Ohm" w:date="2026-07-17T19:16:00Z">
              <w:r w:rsidRPr="006F1EFE">
                <w:rPr>
                  <w:sz w:val="18"/>
                  <w:szCs w:val="18"/>
                  <w:lang w:val="en-CA"/>
                  <w:rPrChange w:id="42937" w:author="Jens-Rainer Ohm" w:date="2026-07-18T09:33:00Z">
                    <w:rPr/>
                  </w:rPrChange>
                </w:rPr>
                <w:fldChar w:fldCharType="begin"/>
              </w:r>
              <w:r w:rsidRPr="006F1EFE">
                <w:rPr>
                  <w:sz w:val="18"/>
                  <w:szCs w:val="18"/>
                  <w:lang w:val="en-CA"/>
                  <w:rPrChange w:id="42938" w:author="Jens-Rainer Ohm" w:date="2026-07-18T09:33:00Z">
                    <w:rPr/>
                  </w:rPrChange>
                </w:rPr>
                <w:instrText xml:space="preserve"> HYPERLINK "file:///C:\\Users\\jens\\Downloads\\current_document.php?id=17035" </w:instrText>
              </w:r>
              <w:r w:rsidRPr="006F1EFE">
                <w:rPr>
                  <w:sz w:val="18"/>
                  <w:szCs w:val="18"/>
                  <w:lang w:val="en-CA"/>
                  <w:rPrChange w:id="42939" w:author="Jens-Rainer Ohm" w:date="2026-07-18T09:33:00Z">
                    <w:rPr/>
                  </w:rPrChange>
                </w:rPr>
                <w:fldChar w:fldCharType="separate"/>
              </w:r>
              <w:r w:rsidRPr="006F1EFE">
                <w:rPr>
                  <w:rStyle w:val="Hyperlink"/>
                  <w:sz w:val="18"/>
                  <w:szCs w:val="18"/>
                  <w:lang w:val="en-CA"/>
                  <w:rPrChange w:id="42940" w:author="Jens-Rainer Ohm" w:date="2026-07-18T09:33:00Z">
                    <w:rPr>
                      <w:rStyle w:val="Hyperlink"/>
                    </w:rPr>
                  </w:rPrChange>
                </w:rPr>
                <w:t>JVET-AQ0076</w:t>
              </w:r>
              <w:r w:rsidRPr="006F1EFE">
                <w:rPr>
                  <w:sz w:val="18"/>
                  <w:szCs w:val="18"/>
                  <w:lang w:val="en-CA"/>
                  <w:rPrChange w:id="4294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94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305555" w14:textId="77777777" w:rsidR="00093E09" w:rsidRPr="006F1EFE" w:rsidRDefault="00093E09" w:rsidP="00093E09">
            <w:pPr>
              <w:jc w:val="center"/>
              <w:rPr>
                <w:ins w:id="42943" w:author="Jens-Rainer Ohm" w:date="2026-07-17T19:16:00Z"/>
                <w:sz w:val="18"/>
                <w:szCs w:val="18"/>
                <w:lang w:val="en-CA"/>
                <w:rPrChange w:id="42944" w:author="Jens-Rainer Ohm" w:date="2026-07-18T09:33:00Z">
                  <w:rPr>
                    <w:ins w:id="42945" w:author="Jens-Rainer Ohm" w:date="2026-07-17T19:16:00Z"/>
                  </w:rPr>
                </w:rPrChange>
              </w:rPr>
            </w:pPr>
            <w:ins w:id="42946" w:author="Jens-Rainer Ohm" w:date="2026-07-17T19:16:00Z">
              <w:r w:rsidRPr="006F1EFE">
                <w:rPr>
                  <w:sz w:val="18"/>
                  <w:szCs w:val="18"/>
                  <w:lang w:val="en-CA"/>
                  <w:rPrChange w:id="42947" w:author="Jens-Rainer Ohm" w:date="2026-07-18T09:33:00Z">
                    <w:rPr/>
                  </w:rPrChange>
                </w:rPr>
                <w:t>m773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94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46A102" w14:textId="77777777" w:rsidR="00093E09" w:rsidRPr="006F1EFE" w:rsidRDefault="00093E09" w:rsidP="00442F37">
            <w:pPr>
              <w:jc w:val="center"/>
              <w:rPr>
                <w:ins w:id="42949" w:author="Jens-Rainer Ohm" w:date="2026-07-17T19:16:00Z"/>
                <w:sz w:val="18"/>
                <w:szCs w:val="18"/>
                <w:lang w:val="en-CA"/>
                <w:rPrChange w:id="42950" w:author="Jens-Rainer Ohm" w:date="2026-07-18T09:33:00Z">
                  <w:rPr>
                    <w:ins w:id="42951" w:author="Jens-Rainer Ohm" w:date="2026-07-17T19:16:00Z"/>
                  </w:rPr>
                </w:rPrChange>
              </w:rPr>
              <w:pPrChange w:id="42952" w:author="Jens-Rainer Ohm" w:date="2026-07-18T09:25:00Z">
                <w:pPr/>
              </w:pPrChange>
            </w:pPr>
            <w:ins w:id="42953" w:author="Jens-Rainer Ohm" w:date="2026-07-17T19:16:00Z">
              <w:r w:rsidRPr="006F1EFE">
                <w:rPr>
                  <w:sz w:val="18"/>
                  <w:szCs w:val="18"/>
                  <w:lang w:val="en-CA"/>
                  <w:rPrChange w:id="42954" w:author="Jens-Rainer Ohm" w:date="2026-07-18T09:33:00Z">
                    <w:rPr/>
                  </w:rPrChange>
                </w:rPr>
                <w:t>2026-06-30 04:05:3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9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B7868" w14:textId="77777777" w:rsidR="00093E09" w:rsidRPr="006F1EFE" w:rsidRDefault="00093E09" w:rsidP="00442F37">
            <w:pPr>
              <w:jc w:val="center"/>
              <w:rPr>
                <w:ins w:id="42956" w:author="Jens-Rainer Ohm" w:date="2026-07-17T19:16:00Z"/>
                <w:sz w:val="18"/>
                <w:szCs w:val="18"/>
                <w:lang w:val="en-CA"/>
                <w:rPrChange w:id="42957" w:author="Jens-Rainer Ohm" w:date="2026-07-18T09:33:00Z">
                  <w:rPr>
                    <w:ins w:id="42958" w:author="Jens-Rainer Ohm" w:date="2026-07-17T19:16:00Z"/>
                  </w:rPr>
                </w:rPrChange>
              </w:rPr>
              <w:pPrChange w:id="42959" w:author="Jens-Rainer Ohm" w:date="2026-07-18T09:25:00Z">
                <w:pPr/>
              </w:pPrChange>
            </w:pPr>
            <w:ins w:id="42960" w:author="Jens-Rainer Ohm" w:date="2026-07-17T19:16:00Z">
              <w:r w:rsidRPr="006F1EFE">
                <w:rPr>
                  <w:sz w:val="18"/>
                  <w:szCs w:val="18"/>
                  <w:lang w:val="en-CA"/>
                  <w:rPrChange w:id="42961" w:author="Jens-Rainer Ohm" w:date="2026-07-18T09:33:00Z">
                    <w:rPr/>
                  </w:rPrChange>
                </w:rPr>
                <w:t>2026-06-30 13:04:3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96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670DD7" w14:textId="77777777" w:rsidR="00093E09" w:rsidRPr="006F1EFE" w:rsidRDefault="00093E09" w:rsidP="00442F37">
            <w:pPr>
              <w:jc w:val="center"/>
              <w:rPr>
                <w:ins w:id="42963" w:author="Jens-Rainer Ohm" w:date="2026-07-17T19:16:00Z"/>
                <w:sz w:val="18"/>
                <w:szCs w:val="18"/>
                <w:lang w:val="en-CA"/>
                <w:rPrChange w:id="42964" w:author="Jens-Rainer Ohm" w:date="2026-07-18T09:33:00Z">
                  <w:rPr>
                    <w:ins w:id="42965" w:author="Jens-Rainer Ohm" w:date="2026-07-17T19:16:00Z"/>
                  </w:rPr>
                </w:rPrChange>
              </w:rPr>
              <w:pPrChange w:id="42966" w:author="Jens-Rainer Ohm" w:date="2026-07-18T09:25:00Z">
                <w:pPr/>
              </w:pPrChange>
            </w:pPr>
            <w:ins w:id="42967" w:author="Jens-Rainer Ohm" w:date="2026-07-17T19:16:00Z">
              <w:r w:rsidRPr="006F1EFE">
                <w:rPr>
                  <w:sz w:val="18"/>
                  <w:szCs w:val="18"/>
                  <w:lang w:val="en-CA"/>
                  <w:rPrChange w:id="42968" w:author="Jens-Rainer Ohm" w:date="2026-07-18T09:33:00Z">
                    <w:rPr/>
                  </w:rPrChange>
                </w:rPr>
                <w:t>2026-07-09 16:39:2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96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8AC5B4" w14:textId="77777777" w:rsidR="00093E09" w:rsidRPr="006F1EFE" w:rsidRDefault="00093E09">
            <w:pPr>
              <w:jc w:val="left"/>
              <w:rPr>
                <w:ins w:id="42970" w:author="Jens-Rainer Ohm" w:date="2026-07-17T19:16:00Z"/>
                <w:sz w:val="18"/>
                <w:szCs w:val="18"/>
                <w:lang w:val="en-CA"/>
                <w:rPrChange w:id="42971" w:author="Jens-Rainer Ohm" w:date="2026-07-18T09:33:00Z">
                  <w:rPr>
                    <w:ins w:id="42972" w:author="Jens-Rainer Ohm" w:date="2026-07-17T19:16:00Z"/>
                  </w:rPr>
                </w:rPrChange>
              </w:rPr>
              <w:pPrChange w:id="42973" w:author="Jens-Rainer Ohm" w:date="2026-07-17T19:48:00Z">
                <w:pPr/>
              </w:pPrChange>
            </w:pPr>
            <w:ins w:id="42974" w:author="Jens-Rainer Ohm" w:date="2026-07-17T19:16:00Z">
              <w:r w:rsidRPr="006F1EFE">
                <w:rPr>
                  <w:sz w:val="18"/>
                  <w:szCs w:val="18"/>
                  <w:lang w:val="en-CA"/>
                  <w:rPrChange w:id="42975" w:author="Jens-Rainer Ohm" w:date="2026-07-18T09:33:00Z">
                    <w:rPr/>
                  </w:rPrChange>
                </w:rPr>
                <w:t>AHG9: On P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297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6CF40A4" w14:textId="73EBAB0A" w:rsidR="00093E09" w:rsidRPr="006F1EFE" w:rsidRDefault="00855F88">
            <w:pPr>
              <w:jc w:val="left"/>
              <w:rPr>
                <w:ins w:id="42977" w:author="Jens-Rainer Ohm" w:date="2026-07-17T19:16:00Z"/>
                <w:sz w:val="18"/>
                <w:szCs w:val="18"/>
                <w:lang w:val="en-CA"/>
                <w:rPrChange w:id="42978" w:author="Jens-Rainer Ohm" w:date="2026-07-18T09:33:00Z">
                  <w:rPr>
                    <w:ins w:id="42979" w:author="Jens-Rainer Ohm" w:date="2026-07-17T19:16:00Z"/>
                  </w:rPr>
                </w:rPrChange>
              </w:rPr>
              <w:pPrChange w:id="42980" w:author="Jens-Rainer Ohm" w:date="2026-07-17T19:48:00Z">
                <w:pPr/>
              </w:pPrChange>
            </w:pPr>
            <w:ins w:id="42981" w:author="Jens-Rainer Ohm" w:date="2026-07-17T19:45:00Z">
              <w:r w:rsidRPr="006F1EFE">
                <w:rPr>
                  <w:sz w:val="18"/>
                  <w:szCs w:val="18"/>
                  <w:lang w:val="en-CA"/>
                  <w:rPrChange w:id="42982" w:author="Jens-Rainer Ohm" w:date="2026-07-18T09:33:00Z">
                    <w:rPr/>
                  </w:rPrChange>
                </w:rPr>
                <w:t xml:space="preserve"> </w:t>
              </w:r>
            </w:ins>
            <w:ins w:id="42983" w:author="Jens-Rainer Ohm" w:date="2026-07-17T19:20:00Z">
              <w:r w:rsidR="00093E09" w:rsidRPr="006F1EFE">
                <w:rPr>
                  <w:sz w:val="18"/>
                  <w:szCs w:val="18"/>
                  <w:lang w:val="en-CA"/>
                  <w:rPrChange w:id="42984" w:author="Jens-Rainer Ohm" w:date="2026-07-18T09:33:00Z">
                    <w:rPr/>
                  </w:rPrChange>
                </w:rPr>
                <w:t>X. Xu</w:t>
              </w:r>
            </w:ins>
            <w:ins w:id="42985" w:author="Jens-Rainer Ohm" w:date="2026-07-17T19:24:00Z">
              <w:r w:rsidR="00093E09" w:rsidRPr="006F1EFE">
                <w:rPr>
                  <w:sz w:val="18"/>
                  <w:szCs w:val="18"/>
                  <w:lang w:val="en-CA"/>
                  <w:rPrChange w:id="42986" w:author="Jens-Rainer Ohm" w:date="2026-07-18T09:33:00Z">
                    <w:rPr/>
                  </w:rPrChange>
                </w:rPr>
                <w:br/>
              </w:r>
            </w:ins>
            <w:ins w:id="42987" w:author="Jens-Rainer Ohm" w:date="2026-07-17T19:20:00Z">
              <w:r w:rsidR="00093E09" w:rsidRPr="006F1EFE">
                <w:rPr>
                  <w:sz w:val="18"/>
                  <w:szCs w:val="18"/>
                  <w:lang w:val="en-CA"/>
                  <w:rPrChange w:id="42988" w:author="Jens-Rainer Ohm" w:date="2026-07-18T09:33:00Z">
                    <w:rPr/>
                  </w:rPrChange>
                </w:rPr>
                <w:t xml:space="preserve"> S. Liu (Tencent)</w:t>
              </w:r>
            </w:ins>
          </w:p>
        </w:tc>
      </w:tr>
      <w:tr w:rsidR="00442F37" w:rsidRPr="006F1EFE" w14:paraId="29D9E7AB" w14:textId="77777777" w:rsidTr="00442F37">
        <w:trPr>
          <w:tblCellSpacing w:w="15" w:type="dxa"/>
          <w:ins w:id="42989" w:author="Jens-Rainer Ohm" w:date="2026-07-17T19:16:00Z"/>
          <w:trPrChange w:id="4299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9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085422" w14:textId="1832BCBB" w:rsidR="00093E09" w:rsidRPr="006F1EFE" w:rsidRDefault="0098591E" w:rsidP="00093E09">
            <w:pPr>
              <w:jc w:val="center"/>
              <w:rPr>
                <w:ins w:id="42992" w:author="Jens-Rainer Ohm" w:date="2026-07-17T19:16:00Z"/>
                <w:sz w:val="18"/>
                <w:szCs w:val="18"/>
                <w:lang w:val="en-CA"/>
                <w:rPrChange w:id="42993" w:author="Jens-Rainer Ohm" w:date="2026-07-18T09:33:00Z">
                  <w:rPr>
                    <w:ins w:id="42994" w:author="Jens-Rainer Ohm" w:date="2026-07-17T19:16:00Z"/>
                  </w:rPr>
                </w:rPrChange>
              </w:rPr>
            </w:pPr>
            <w:ins w:id="42995" w:author="Jens-Rainer Ohm" w:date="2026-07-17T19:50:00Z">
              <w:r w:rsidRPr="006F1EFE">
                <w:rPr>
                  <w:sz w:val="18"/>
                  <w:szCs w:val="18"/>
                  <w:lang w:val="en-CA"/>
                  <w:rPrChange w:id="42996" w:author="Jens-Rainer Ohm" w:date="2026-07-18T09:33:00Z">
                    <w:rPr>
                      <w:rStyle w:val="Hyperlink"/>
                    </w:rPr>
                  </w:rPrChange>
                </w:rPr>
                <w:t>JVET-AQ0077</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9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907871" w14:textId="77777777" w:rsidR="00093E09" w:rsidRPr="006F1EFE" w:rsidRDefault="00093E09" w:rsidP="00093E09">
            <w:pPr>
              <w:jc w:val="center"/>
              <w:rPr>
                <w:ins w:id="42998" w:author="Jens-Rainer Ohm" w:date="2026-07-17T19:16:00Z"/>
                <w:sz w:val="18"/>
                <w:szCs w:val="18"/>
                <w:lang w:val="en-CA"/>
                <w:rPrChange w:id="42999" w:author="Jens-Rainer Ohm" w:date="2026-07-18T09:33:00Z">
                  <w:rPr>
                    <w:ins w:id="43000" w:author="Jens-Rainer Ohm" w:date="2026-07-17T19:16:00Z"/>
                  </w:rPr>
                </w:rPrChange>
              </w:rPr>
            </w:pPr>
            <w:ins w:id="43001" w:author="Jens-Rainer Ohm" w:date="2026-07-17T19:16:00Z">
              <w:r w:rsidRPr="006F1EFE">
                <w:rPr>
                  <w:sz w:val="18"/>
                  <w:szCs w:val="18"/>
                  <w:lang w:val="en-CA"/>
                  <w:rPrChange w:id="43002" w:author="Jens-Rainer Ohm" w:date="2026-07-18T09:33:00Z">
                    <w:rPr/>
                  </w:rPrChange>
                </w:rPr>
                <w:t>m7732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0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694398" w14:textId="77777777" w:rsidR="00093E09" w:rsidRPr="006F1EFE" w:rsidRDefault="00093E09" w:rsidP="00442F37">
            <w:pPr>
              <w:jc w:val="center"/>
              <w:rPr>
                <w:ins w:id="43004" w:author="Jens-Rainer Ohm" w:date="2026-07-17T19:16:00Z"/>
                <w:sz w:val="18"/>
                <w:szCs w:val="18"/>
                <w:lang w:val="en-CA"/>
                <w:rPrChange w:id="43005" w:author="Jens-Rainer Ohm" w:date="2026-07-18T09:33:00Z">
                  <w:rPr>
                    <w:ins w:id="43006" w:author="Jens-Rainer Ohm" w:date="2026-07-17T19:16:00Z"/>
                  </w:rPr>
                </w:rPrChange>
              </w:rPr>
              <w:pPrChange w:id="43007" w:author="Jens-Rainer Ohm" w:date="2026-07-18T09:25:00Z">
                <w:pPr/>
              </w:pPrChange>
            </w:pPr>
            <w:ins w:id="43008" w:author="Jens-Rainer Ohm" w:date="2026-07-17T19:16:00Z">
              <w:r w:rsidRPr="006F1EFE">
                <w:rPr>
                  <w:sz w:val="18"/>
                  <w:szCs w:val="18"/>
                  <w:lang w:val="en-CA"/>
                  <w:rPrChange w:id="43009" w:author="Jens-Rainer Ohm" w:date="2026-07-18T09:33:00Z">
                    <w:rPr/>
                  </w:rPrChange>
                </w:rPr>
                <w:t>2026-06-30 04:26: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1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2EF11" w14:textId="77777777" w:rsidR="00093E09" w:rsidRPr="006F1EFE" w:rsidRDefault="00093E09" w:rsidP="00442F37">
            <w:pPr>
              <w:jc w:val="center"/>
              <w:rPr>
                <w:ins w:id="43011" w:author="Jens-Rainer Ohm" w:date="2026-07-17T19:16:00Z"/>
                <w:sz w:val="18"/>
                <w:szCs w:val="18"/>
                <w:lang w:val="en-CA"/>
                <w:rPrChange w:id="43012" w:author="Jens-Rainer Ohm" w:date="2026-07-18T09:33:00Z">
                  <w:rPr>
                    <w:ins w:id="43013" w:author="Jens-Rainer Ohm" w:date="2026-07-17T19:16:00Z"/>
                  </w:rPr>
                </w:rPrChange>
              </w:rPr>
              <w:pPrChange w:id="4301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1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AA38A4" w14:textId="77777777" w:rsidR="00093E09" w:rsidRPr="006F1EFE" w:rsidRDefault="00093E09" w:rsidP="00442F37">
            <w:pPr>
              <w:jc w:val="center"/>
              <w:rPr>
                <w:ins w:id="43016" w:author="Jens-Rainer Ohm" w:date="2026-07-17T19:16:00Z"/>
                <w:sz w:val="18"/>
                <w:szCs w:val="18"/>
                <w:lang w:val="en-CA"/>
                <w:rPrChange w:id="43017" w:author="Jens-Rainer Ohm" w:date="2026-07-18T09:33:00Z">
                  <w:rPr>
                    <w:ins w:id="43018" w:author="Jens-Rainer Ohm" w:date="2026-07-17T19:16:00Z"/>
                    <w:sz w:val="20"/>
                  </w:rPr>
                </w:rPrChange>
              </w:rPr>
              <w:pPrChange w:id="4301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2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4BC0C6" w14:textId="14005506" w:rsidR="00093E09" w:rsidRPr="006F1EFE" w:rsidRDefault="0098591E">
            <w:pPr>
              <w:jc w:val="left"/>
              <w:rPr>
                <w:ins w:id="43021" w:author="Jens-Rainer Ohm" w:date="2026-07-17T19:16:00Z"/>
                <w:sz w:val="18"/>
                <w:szCs w:val="18"/>
                <w:lang w:val="en-CA"/>
                <w:rPrChange w:id="43022" w:author="Jens-Rainer Ohm" w:date="2026-07-18T09:33:00Z">
                  <w:rPr>
                    <w:ins w:id="43023" w:author="Jens-Rainer Ohm" w:date="2026-07-17T19:16:00Z"/>
                    <w:sz w:val="24"/>
                    <w:szCs w:val="24"/>
                  </w:rPr>
                </w:rPrChange>
              </w:rPr>
              <w:pPrChange w:id="43024" w:author="Jens-Rainer Ohm" w:date="2026-07-17T19:48:00Z">
                <w:pPr/>
              </w:pPrChange>
            </w:pPr>
            <w:ins w:id="43025" w:author="Jens-Rainer Ohm" w:date="2026-07-17T19:50:00Z">
              <w:r w:rsidRPr="006F1EFE">
                <w:rPr>
                  <w:sz w:val="18"/>
                  <w:szCs w:val="18"/>
                  <w:lang w:val="en-CA"/>
                  <w:rPrChange w:id="43026"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02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C2F3390" w14:textId="31B71401" w:rsidR="00093E09" w:rsidRPr="006F1EFE" w:rsidRDefault="00855F88">
            <w:pPr>
              <w:jc w:val="left"/>
              <w:rPr>
                <w:ins w:id="43028" w:author="Jens-Rainer Ohm" w:date="2026-07-17T19:16:00Z"/>
                <w:sz w:val="18"/>
                <w:szCs w:val="18"/>
                <w:lang w:val="en-CA"/>
                <w:rPrChange w:id="43029" w:author="Jens-Rainer Ohm" w:date="2026-07-18T09:33:00Z">
                  <w:rPr>
                    <w:ins w:id="43030" w:author="Jens-Rainer Ohm" w:date="2026-07-17T19:16:00Z"/>
                  </w:rPr>
                </w:rPrChange>
              </w:rPr>
              <w:pPrChange w:id="43031" w:author="Jens-Rainer Ohm" w:date="2026-07-17T19:48:00Z">
                <w:pPr/>
              </w:pPrChange>
            </w:pPr>
            <w:ins w:id="43032" w:author="Jens-Rainer Ohm" w:date="2026-07-17T19:45:00Z">
              <w:r w:rsidRPr="006F1EFE">
                <w:rPr>
                  <w:sz w:val="18"/>
                  <w:szCs w:val="18"/>
                  <w:lang w:val="en-CA"/>
                  <w:rPrChange w:id="43033" w:author="Jens-Rainer Ohm" w:date="2026-07-18T09:33:00Z">
                    <w:rPr/>
                  </w:rPrChange>
                </w:rPr>
                <w:t xml:space="preserve"> </w:t>
              </w:r>
            </w:ins>
          </w:p>
        </w:tc>
      </w:tr>
      <w:tr w:rsidR="00442F37" w:rsidRPr="006F1EFE" w14:paraId="186E347F" w14:textId="77777777" w:rsidTr="00442F37">
        <w:trPr>
          <w:tblCellSpacing w:w="15" w:type="dxa"/>
          <w:ins w:id="43034" w:author="Jens-Rainer Ohm" w:date="2026-07-17T19:16:00Z"/>
          <w:trPrChange w:id="4303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03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99421F" w14:textId="77777777" w:rsidR="00093E09" w:rsidRPr="006F1EFE" w:rsidRDefault="00093E09" w:rsidP="00093E09">
            <w:pPr>
              <w:jc w:val="center"/>
              <w:rPr>
                <w:ins w:id="43037" w:author="Jens-Rainer Ohm" w:date="2026-07-17T19:16:00Z"/>
                <w:sz w:val="18"/>
                <w:szCs w:val="18"/>
                <w:lang w:val="en-CA"/>
                <w:rPrChange w:id="43038" w:author="Jens-Rainer Ohm" w:date="2026-07-18T09:33:00Z">
                  <w:rPr>
                    <w:ins w:id="43039" w:author="Jens-Rainer Ohm" w:date="2026-07-17T19:16:00Z"/>
                  </w:rPr>
                </w:rPrChange>
              </w:rPr>
            </w:pPr>
            <w:ins w:id="43040" w:author="Jens-Rainer Ohm" w:date="2026-07-17T19:16:00Z">
              <w:r w:rsidRPr="006F1EFE">
                <w:rPr>
                  <w:sz w:val="18"/>
                  <w:szCs w:val="18"/>
                  <w:lang w:val="en-CA"/>
                  <w:rPrChange w:id="43041" w:author="Jens-Rainer Ohm" w:date="2026-07-18T09:33:00Z">
                    <w:rPr/>
                  </w:rPrChange>
                </w:rPr>
                <w:lastRenderedPageBreak/>
                <w:fldChar w:fldCharType="begin"/>
              </w:r>
              <w:r w:rsidRPr="006F1EFE">
                <w:rPr>
                  <w:sz w:val="18"/>
                  <w:szCs w:val="18"/>
                  <w:lang w:val="en-CA"/>
                  <w:rPrChange w:id="43042" w:author="Jens-Rainer Ohm" w:date="2026-07-18T09:33:00Z">
                    <w:rPr/>
                  </w:rPrChange>
                </w:rPr>
                <w:instrText xml:space="preserve"> HYPERLINK "file:///C:\\Users\\jens\\Downloads\\current_document.php?id=17037" </w:instrText>
              </w:r>
              <w:r w:rsidRPr="006F1EFE">
                <w:rPr>
                  <w:sz w:val="18"/>
                  <w:szCs w:val="18"/>
                  <w:lang w:val="en-CA"/>
                  <w:rPrChange w:id="43043" w:author="Jens-Rainer Ohm" w:date="2026-07-18T09:33:00Z">
                    <w:rPr/>
                  </w:rPrChange>
                </w:rPr>
                <w:fldChar w:fldCharType="separate"/>
              </w:r>
              <w:r w:rsidRPr="006F1EFE">
                <w:rPr>
                  <w:rStyle w:val="Hyperlink"/>
                  <w:sz w:val="18"/>
                  <w:szCs w:val="18"/>
                  <w:lang w:val="en-CA"/>
                  <w:rPrChange w:id="43044" w:author="Jens-Rainer Ohm" w:date="2026-07-18T09:33:00Z">
                    <w:rPr>
                      <w:rStyle w:val="Hyperlink"/>
                    </w:rPr>
                  </w:rPrChange>
                </w:rPr>
                <w:t>JVET-AQ0078</w:t>
              </w:r>
              <w:r w:rsidRPr="006F1EFE">
                <w:rPr>
                  <w:sz w:val="18"/>
                  <w:szCs w:val="18"/>
                  <w:lang w:val="en-CA"/>
                  <w:rPrChange w:id="4304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04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8A5F2D" w14:textId="77777777" w:rsidR="00093E09" w:rsidRPr="006F1EFE" w:rsidRDefault="00093E09" w:rsidP="00093E09">
            <w:pPr>
              <w:jc w:val="center"/>
              <w:rPr>
                <w:ins w:id="43047" w:author="Jens-Rainer Ohm" w:date="2026-07-17T19:16:00Z"/>
                <w:sz w:val="18"/>
                <w:szCs w:val="18"/>
                <w:lang w:val="en-CA"/>
                <w:rPrChange w:id="43048" w:author="Jens-Rainer Ohm" w:date="2026-07-18T09:33:00Z">
                  <w:rPr>
                    <w:ins w:id="43049" w:author="Jens-Rainer Ohm" w:date="2026-07-17T19:16:00Z"/>
                  </w:rPr>
                </w:rPrChange>
              </w:rPr>
            </w:pPr>
            <w:ins w:id="43050" w:author="Jens-Rainer Ohm" w:date="2026-07-17T19:16:00Z">
              <w:r w:rsidRPr="006F1EFE">
                <w:rPr>
                  <w:sz w:val="18"/>
                  <w:szCs w:val="18"/>
                  <w:lang w:val="en-CA"/>
                  <w:rPrChange w:id="43051" w:author="Jens-Rainer Ohm" w:date="2026-07-18T09:33:00Z">
                    <w:rPr/>
                  </w:rPrChange>
                </w:rPr>
                <w:t>m7732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05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7218DE" w14:textId="77777777" w:rsidR="00093E09" w:rsidRPr="006F1EFE" w:rsidRDefault="00093E09" w:rsidP="00442F37">
            <w:pPr>
              <w:jc w:val="center"/>
              <w:rPr>
                <w:ins w:id="43053" w:author="Jens-Rainer Ohm" w:date="2026-07-17T19:16:00Z"/>
                <w:sz w:val="18"/>
                <w:szCs w:val="18"/>
                <w:lang w:val="en-CA"/>
                <w:rPrChange w:id="43054" w:author="Jens-Rainer Ohm" w:date="2026-07-18T09:33:00Z">
                  <w:rPr>
                    <w:ins w:id="43055" w:author="Jens-Rainer Ohm" w:date="2026-07-17T19:16:00Z"/>
                  </w:rPr>
                </w:rPrChange>
              </w:rPr>
              <w:pPrChange w:id="43056" w:author="Jens-Rainer Ohm" w:date="2026-07-18T09:25:00Z">
                <w:pPr/>
              </w:pPrChange>
            </w:pPr>
            <w:ins w:id="43057" w:author="Jens-Rainer Ohm" w:date="2026-07-17T19:16:00Z">
              <w:r w:rsidRPr="006F1EFE">
                <w:rPr>
                  <w:sz w:val="18"/>
                  <w:szCs w:val="18"/>
                  <w:lang w:val="en-CA"/>
                  <w:rPrChange w:id="43058" w:author="Jens-Rainer Ohm" w:date="2026-07-18T09:33:00Z">
                    <w:rPr/>
                  </w:rPrChange>
                </w:rPr>
                <w:t>2026-06-30 04:40:5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05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30B61F" w14:textId="77777777" w:rsidR="00093E09" w:rsidRPr="006F1EFE" w:rsidRDefault="00093E09" w:rsidP="00442F37">
            <w:pPr>
              <w:jc w:val="center"/>
              <w:rPr>
                <w:ins w:id="43060" w:author="Jens-Rainer Ohm" w:date="2026-07-17T19:16:00Z"/>
                <w:sz w:val="18"/>
                <w:szCs w:val="18"/>
                <w:lang w:val="en-CA"/>
                <w:rPrChange w:id="43061" w:author="Jens-Rainer Ohm" w:date="2026-07-18T09:33:00Z">
                  <w:rPr>
                    <w:ins w:id="43062" w:author="Jens-Rainer Ohm" w:date="2026-07-17T19:16:00Z"/>
                  </w:rPr>
                </w:rPrChange>
              </w:rPr>
              <w:pPrChange w:id="43063" w:author="Jens-Rainer Ohm" w:date="2026-07-18T09:25:00Z">
                <w:pPr/>
              </w:pPrChange>
            </w:pPr>
            <w:ins w:id="43064" w:author="Jens-Rainer Ohm" w:date="2026-07-17T19:16:00Z">
              <w:r w:rsidRPr="006F1EFE">
                <w:rPr>
                  <w:sz w:val="18"/>
                  <w:szCs w:val="18"/>
                  <w:lang w:val="en-CA"/>
                  <w:rPrChange w:id="43065" w:author="Jens-Rainer Ohm" w:date="2026-07-18T09:33:00Z">
                    <w:rPr/>
                  </w:rPrChange>
                </w:rPr>
                <w:t>2026-06-30 04:43:0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06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C782F4" w14:textId="77777777" w:rsidR="00093E09" w:rsidRPr="006F1EFE" w:rsidRDefault="00093E09" w:rsidP="00442F37">
            <w:pPr>
              <w:jc w:val="center"/>
              <w:rPr>
                <w:ins w:id="43067" w:author="Jens-Rainer Ohm" w:date="2026-07-17T19:16:00Z"/>
                <w:sz w:val="18"/>
                <w:szCs w:val="18"/>
                <w:lang w:val="en-CA"/>
                <w:rPrChange w:id="43068" w:author="Jens-Rainer Ohm" w:date="2026-07-18T09:33:00Z">
                  <w:rPr>
                    <w:ins w:id="43069" w:author="Jens-Rainer Ohm" w:date="2026-07-17T19:16:00Z"/>
                  </w:rPr>
                </w:rPrChange>
              </w:rPr>
              <w:pPrChange w:id="43070" w:author="Jens-Rainer Ohm" w:date="2026-07-18T09:25:00Z">
                <w:pPr/>
              </w:pPrChange>
            </w:pPr>
            <w:ins w:id="43071" w:author="Jens-Rainer Ohm" w:date="2026-07-17T19:16:00Z">
              <w:r w:rsidRPr="006F1EFE">
                <w:rPr>
                  <w:sz w:val="18"/>
                  <w:szCs w:val="18"/>
                  <w:lang w:val="en-CA"/>
                  <w:rPrChange w:id="43072" w:author="Jens-Rainer Ohm" w:date="2026-07-18T09:33:00Z">
                    <w:rPr/>
                  </w:rPrChange>
                </w:rPr>
                <w:t>2026-07-08 03:41:3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07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F798C1" w14:textId="77777777" w:rsidR="00093E09" w:rsidRPr="006F1EFE" w:rsidRDefault="00093E09">
            <w:pPr>
              <w:jc w:val="left"/>
              <w:rPr>
                <w:ins w:id="43074" w:author="Jens-Rainer Ohm" w:date="2026-07-17T19:16:00Z"/>
                <w:sz w:val="18"/>
                <w:szCs w:val="18"/>
                <w:lang w:val="en-CA"/>
                <w:rPrChange w:id="43075" w:author="Jens-Rainer Ohm" w:date="2026-07-18T09:33:00Z">
                  <w:rPr>
                    <w:ins w:id="43076" w:author="Jens-Rainer Ohm" w:date="2026-07-17T19:16:00Z"/>
                  </w:rPr>
                </w:rPrChange>
              </w:rPr>
              <w:pPrChange w:id="43077" w:author="Jens-Rainer Ohm" w:date="2026-07-17T19:48:00Z">
                <w:pPr/>
              </w:pPrChange>
            </w:pPr>
            <w:ins w:id="43078" w:author="Jens-Rainer Ohm" w:date="2026-07-17T19:16:00Z">
              <w:r w:rsidRPr="006F1EFE">
                <w:rPr>
                  <w:sz w:val="18"/>
                  <w:szCs w:val="18"/>
                  <w:lang w:val="en-CA"/>
                  <w:rPrChange w:id="43079" w:author="Jens-Rainer Ohm" w:date="2026-07-18T09:33:00Z">
                    <w:rPr/>
                  </w:rPrChange>
                </w:rPr>
                <w:t>AHG9: On Gain map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308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8ABF8A3" w14:textId="3836D6D7" w:rsidR="00093E09" w:rsidRPr="006F1EFE" w:rsidRDefault="00855F88">
            <w:pPr>
              <w:jc w:val="left"/>
              <w:rPr>
                <w:ins w:id="43081" w:author="Jens-Rainer Ohm" w:date="2026-07-17T19:16:00Z"/>
                <w:sz w:val="18"/>
                <w:szCs w:val="18"/>
                <w:lang w:val="en-CA"/>
                <w:rPrChange w:id="43082" w:author="Jens-Rainer Ohm" w:date="2026-07-18T09:33:00Z">
                  <w:rPr>
                    <w:ins w:id="43083" w:author="Jens-Rainer Ohm" w:date="2026-07-17T19:16:00Z"/>
                  </w:rPr>
                </w:rPrChange>
              </w:rPr>
              <w:pPrChange w:id="43084" w:author="Jens-Rainer Ohm" w:date="2026-07-17T19:48:00Z">
                <w:pPr/>
              </w:pPrChange>
            </w:pPr>
            <w:ins w:id="43085" w:author="Jens-Rainer Ohm" w:date="2026-07-17T19:45:00Z">
              <w:r w:rsidRPr="006F1EFE">
                <w:rPr>
                  <w:sz w:val="18"/>
                  <w:szCs w:val="18"/>
                  <w:lang w:val="en-CA"/>
                  <w:rPrChange w:id="43086" w:author="Jens-Rainer Ohm" w:date="2026-07-18T09:33:00Z">
                    <w:rPr/>
                  </w:rPrChange>
                </w:rPr>
                <w:t xml:space="preserve"> </w:t>
              </w:r>
            </w:ins>
            <w:ins w:id="43087" w:author="Jens-Rainer Ohm" w:date="2026-07-17T19:20:00Z">
              <w:r w:rsidR="00093E09" w:rsidRPr="006F1EFE">
                <w:rPr>
                  <w:sz w:val="18"/>
                  <w:szCs w:val="18"/>
                  <w:lang w:val="en-CA"/>
                  <w:rPrChange w:id="43088" w:author="Jens-Rainer Ohm" w:date="2026-07-18T09:33:00Z">
                    <w:rPr/>
                  </w:rPrChange>
                </w:rPr>
                <w:t>S. Wang</w:t>
              </w:r>
            </w:ins>
            <w:ins w:id="43089" w:author="Jens-Rainer Ohm" w:date="2026-07-17T19:24:00Z">
              <w:r w:rsidR="00093E09" w:rsidRPr="006F1EFE">
                <w:rPr>
                  <w:sz w:val="18"/>
                  <w:szCs w:val="18"/>
                  <w:lang w:val="en-CA"/>
                  <w:rPrChange w:id="43090" w:author="Jens-Rainer Ohm" w:date="2026-07-18T09:33:00Z">
                    <w:rPr/>
                  </w:rPrChange>
                </w:rPr>
                <w:br/>
              </w:r>
            </w:ins>
            <w:ins w:id="43091" w:author="Jens-Rainer Ohm" w:date="2026-07-17T19:20:00Z">
              <w:r w:rsidR="00093E09" w:rsidRPr="006F1EFE">
                <w:rPr>
                  <w:sz w:val="18"/>
                  <w:szCs w:val="18"/>
                  <w:lang w:val="en-CA"/>
                  <w:rPrChange w:id="43092" w:author="Jens-Rainer Ohm" w:date="2026-07-18T09:33:00Z">
                    <w:rPr/>
                  </w:rPrChange>
                </w:rPr>
                <w:t xml:space="preserve"> S. </w:t>
              </w:r>
              <w:proofErr w:type="spellStart"/>
              <w:r w:rsidR="00093E09" w:rsidRPr="006F1EFE">
                <w:rPr>
                  <w:sz w:val="18"/>
                  <w:szCs w:val="18"/>
                  <w:lang w:val="en-CA"/>
                  <w:rPrChange w:id="43093" w:author="Jens-Rainer Ohm" w:date="2026-07-18T09:33:00Z">
                    <w:rPr/>
                  </w:rPrChange>
                </w:rPr>
                <w:t>Xie</w:t>
              </w:r>
            </w:ins>
            <w:proofErr w:type="spellEnd"/>
            <w:ins w:id="43094" w:author="Jens-Rainer Ohm" w:date="2026-07-17T19:24:00Z">
              <w:r w:rsidR="00093E09" w:rsidRPr="006F1EFE">
                <w:rPr>
                  <w:sz w:val="18"/>
                  <w:szCs w:val="18"/>
                  <w:lang w:val="en-CA"/>
                  <w:rPrChange w:id="43095" w:author="Jens-Rainer Ohm" w:date="2026-07-18T09:33:00Z">
                    <w:rPr/>
                  </w:rPrChange>
                </w:rPr>
                <w:br/>
              </w:r>
            </w:ins>
            <w:ins w:id="43096" w:author="Jens-Rainer Ohm" w:date="2026-07-17T19:20:00Z">
              <w:r w:rsidR="00093E09" w:rsidRPr="006F1EFE">
                <w:rPr>
                  <w:sz w:val="18"/>
                  <w:szCs w:val="18"/>
                  <w:lang w:val="en-CA"/>
                  <w:rPrChange w:id="43097" w:author="Jens-Rainer Ohm" w:date="2026-07-18T09:33:00Z">
                    <w:rPr/>
                  </w:rPrChange>
                </w:rPr>
                <w:t xml:space="preserve"> Y. Gao</w:t>
              </w:r>
            </w:ins>
            <w:ins w:id="43098" w:author="Jens-Rainer Ohm" w:date="2026-07-17T19:24:00Z">
              <w:r w:rsidR="00093E09" w:rsidRPr="006F1EFE">
                <w:rPr>
                  <w:sz w:val="18"/>
                  <w:szCs w:val="18"/>
                  <w:lang w:val="en-CA"/>
                  <w:rPrChange w:id="43099" w:author="Jens-Rainer Ohm" w:date="2026-07-18T09:33:00Z">
                    <w:rPr/>
                  </w:rPrChange>
                </w:rPr>
                <w:br/>
              </w:r>
            </w:ins>
            <w:ins w:id="43100" w:author="Jens-Rainer Ohm" w:date="2026-07-17T19:20:00Z">
              <w:r w:rsidR="00093E09" w:rsidRPr="006F1EFE">
                <w:rPr>
                  <w:sz w:val="18"/>
                  <w:szCs w:val="18"/>
                  <w:lang w:val="en-CA"/>
                  <w:rPrChange w:id="43101" w:author="Jens-Rainer Ohm" w:date="2026-07-18T09:33:00Z">
                    <w:rPr/>
                  </w:rPrChange>
                </w:rPr>
                <w:t xml:space="preserve"> Y. Bai (ZTE)</w:t>
              </w:r>
            </w:ins>
          </w:p>
        </w:tc>
      </w:tr>
      <w:tr w:rsidR="00442F37" w:rsidRPr="006F1EFE" w14:paraId="77F552D7" w14:textId="77777777" w:rsidTr="00442F37">
        <w:trPr>
          <w:tblCellSpacing w:w="15" w:type="dxa"/>
          <w:ins w:id="43102" w:author="Jens-Rainer Ohm" w:date="2026-07-17T19:16:00Z"/>
          <w:trPrChange w:id="4310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0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E0B737" w14:textId="77777777" w:rsidR="00093E09" w:rsidRPr="006F1EFE" w:rsidRDefault="00093E09" w:rsidP="00093E09">
            <w:pPr>
              <w:jc w:val="center"/>
              <w:rPr>
                <w:ins w:id="43105" w:author="Jens-Rainer Ohm" w:date="2026-07-17T19:16:00Z"/>
                <w:sz w:val="18"/>
                <w:szCs w:val="18"/>
                <w:lang w:val="en-CA"/>
                <w:rPrChange w:id="43106" w:author="Jens-Rainer Ohm" w:date="2026-07-18T09:33:00Z">
                  <w:rPr>
                    <w:ins w:id="43107" w:author="Jens-Rainer Ohm" w:date="2026-07-17T19:16:00Z"/>
                  </w:rPr>
                </w:rPrChange>
              </w:rPr>
            </w:pPr>
            <w:ins w:id="43108" w:author="Jens-Rainer Ohm" w:date="2026-07-17T19:16:00Z">
              <w:r w:rsidRPr="006F1EFE">
                <w:rPr>
                  <w:sz w:val="18"/>
                  <w:szCs w:val="18"/>
                  <w:lang w:val="en-CA"/>
                  <w:rPrChange w:id="43109" w:author="Jens-Rainer Ohm" w:date="2026-07-18T09:33:00Z">
                    <w:rPr/>
                  </w:rPrChange>
                </w:rPr>
                <w:fldChar w:fldCharType="begin"/>
              </w:r>
              <w:r w:rsidRPr="006F1EFE">
                <w:rPr>
                  <w:sz w:val="18"/>
                  <w:szCs w:val="18"/>
                  <w:lang w:val="en-CA"/>
                  <w:rPrChange w:id="43110" w:author="Jens-Rainer Ohm" w:date="2026-07-18T09:33:00Z">
                    <w:rPr/>
                  </w:rPrChange>
                </w:rPr>
                <w:instrText xml:space="preserve"> HYPERLINK "file:///C:\\Users\\jens\\Downloads\\current_document.php?id=17038" </w:instrText>
              </w:r>
              <w:r w:rsidRPr="006F1EFE">
                <w:rPr>
                  <w:sz w:val="18"/>
                  <w:szCs w:val="18"/>
                  <w:lang w:val="en-CA"/>
                  <w:rPrChange w:id="43111" w:author="Jens-Rainer Ohm" w:date="2026-07-18T09:33:00Z">
                    <w:rPr/>
                  </w:rPrChange>
                </w:rPr>
                <w:fldChar w:fldCharType="separate"/>
              </w:r>
              <w:r w:rsidRPr="006F1EFE">
                <w:rPr>
                  <w:rStyle w:val="Hyperlink"/>
                  <w:sz w:val="18"/>
                  <w:szCs w:val="18"/>
                  <w:lang w:val="en-CA"/>
                  <w:rPrChange w:id="43112" w:author="Jens-Rainer Ohm" w:date="2026-07-18T09:33:00Z">
                    <w:rPr>
                      <w:rStyle w:val="Hyperlink"/>
                    </w:rPr>
                  </w:rPrChange>
                </w:rPr>
                <w:t>JVET-AQ0079</w:t>
              </w:r>
              <w:r w:rsidRPr="006F1EFE">
                <w:rPr>
                  <w:sz w:val="18"/>
                  <w:szCs w:val="18"/>
                  <w:lang w:val="en-CA"/>
                  <w:rPrChange w:id="4311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1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E192F9" w14:textId="77777777" w:rsidR="00093E09" w:rsidRPr="006F1EFE" w:rsidRDefault="00093E09" w:rsidP="00093E09">
            <w:pPr>
              <w:jc w:val="center"/>
              <w:rPr>
                <w:ins w:id="43115" w:author="Jens-Rainer Ohm" w:date="2026-07-17T19:16:00Z"/>
                <w:sz w:val="18"/>
                <w:szCs w:val="18"/>
                <w:lang w:val="en-CA"/>
                <w:rPrChange w:id="43116" w:author="Jens-Rainer Ohm" w:date="2026-07-18T09:33:00Z">
                  <w:rPr>
                    <w:ins w:id="43117" w:author="Jens-Rainer Ohm" w:date="2026-07-17T19:16:00Z"/>
                  </w:rPr>
                </w:rPrChange>
              </w:rPr>
            </w:pPr>
            <w:ins w:id="43118" w:author="Jens-Rainer Ohm" w:date="2026-07-17T19:16:00Z">
              <w:r w:rsidRPr="006F1EFE">
                <w:rPr>
                  <w:sz w:val="18"/>
                  <w:szCs w:val="18"/>
                  <w:lang w:val="en-CA"/>
                  <w:rPrChange w:id="43119" w:author="Jens-Rainer Ohm" w:date="2026-07-18T09:33:00Z">
                    <w:rPr/>
                  </w:rPrChange>
                </w:rPr>
                <w:t>m773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2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D013B4" w14:textId="77777777" w:rsidR="00093E09" w:rsidRPr="006F1EFE" w:rsidRDefault="00093E09" w:rsidP="00442F37">
            <w:pPr>
              <w:jc w:val="center"/>
              <w:rPr>
                <w:ins w:id="43121" w:author="Jens-Rainer Ohm" w:date="2026-07-17T19:16:00Z"/>
                <w:sz w:val="18"/>
                <w:szCs w:val="18"/>
                <w:lang w:val="en-CA"/>
                <w:rPrChange w:id="43122" w:author="Jens-Rainer Ohm" w:date="2026-07-18T09:33:00Z">
                  <w:rPr>
                    <w:ins w:id="43123" w:author="Jens-Rainer Ohm" w:date="2026-07-17T19:16:00Z"/>
                  </w:rPr>
                </w:rPrChange>
              </w:rPr>
              <w:pPrChange w:id="43124" w:author="Jens-Rainer Ohm" w:date="2026-07-18T09:25:00Z">
                <w:pPr/>
              </w:pPrChange>
            </w:pPr>
            <w:ins w:id="43125" w:author="Jens-Rainer Ohm" w:date="2026-07-17T19:16:00Z">
              <w:r w:rsidRPr="006F1EFE">
                <w:rPr>
                  <w:sz w:val="18"/>
                  <w:szCs w:val="18"/>
                  <w:lang w:val="en-CA"/>
                  <w:rPrChange w:id="43126" w:author="Jens-Rainer Ohm" w:date="2026-07-18T09:33:00Z">
                    <w:rPr/>
                  </w:rPrChange>
                </w:rPr>
                <w:t>2026-06-30 05:08: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2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90B189" w14:textId="77777777" w:rsidR="00093E09" w:rsidRPr="006F1EFE" w:rsidRDefault="00093E09" w:rsidP="00442F37">
            <w:pPr>
              <w:jc w:val="center"/>
              <w:rPr>
                <w:ins w:id="43128" w:author="Jens-Rainer Ohm" w:date="2026-07-17T19:16:00Z"/>
                <w:sz w:val="18"/>
                <w:szCs w:val="18"/>
                <w:lang w:val="en-CA"/>
                <w:rPrChange w:id="43129" w:author="Jens-Rainer Ohm" w:date="2026-07-18T09:33:00Z">
                  <w:rPr>
                    <w:ins w:id="43130" w:author="Jens-Rainer Ohm" w:date="2026-07-17T19:16:00Z"/>
                  </w:rPr>
                </w:rPrChange>
              </w:rPr>
              <w:pPrChange w:id="43131" w:author="Jens-Rainer Ohm" w:date="2026-07-18T09:25:00Z">
                <w:pPr/>
              </w:pPrChange>
            </w:pPr>
            <w:ins w:id="43132" w:author="Jens-Rainer Ohm" w:date="2026-07-17T19:16:00Z">
              <w:r w:rsidRPr="006F1EFE">
                <w:rPr>
                  <w:sz w:val="18"/>
                  <w:szCs w:val="18"/>
                  <w:lang w:val="en-CA"/>
                  <w:rPrChange w:id="43133" w:author="Jens-Rainer Ohm" w:date="2026-07-18T09:33:00Z">
                    <w:rPr/>
                  </w:rPrChange>
                </w:rPr>
                <w:t>2026-06-30 17:04:3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3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7CA1C" w14:textId="77777777" w:rsidR="00093E09" w:rsidRPr="006F1EFE" w:rsidRDefault="00093E09" w:rsidP="00442F37">
            <w:pPr>
              <w:jc w:val="center"/>
              <w:rPr>
                <w:ins w:id="43135" w:author="Jens-Rainer Ohm" w:date="2026-07-17T19:16:00Z"/>
                <w:sz w:val="18"/>
                <w:szCs w:val="18"/>
                <w:lang w:val="en-CA"/>
                <w:rPrChange w:id="43136" w:author="Jens-Rainer Ohm" w:date="2026-07-18T09:33:00Z">
                  <w:rPr>
                    <w:ins w:id="43137" w:author="Jens-Rainer Ohm" w:date="2026-07-17T19:16:00Z"/>
                  </w:rPr>
                </w:rPrChange>
              </w:rPr>
              <w:pPrChange w:id="43138" w:author="Jens-Rainer Ohm" w:date="2026-07-18T09:25:00Z">
                <w:pPr/>
              </w:pPrChange>
            </w:pPr>
            <w:ins w:id="43139" w:author="Jens-Rainer Ohm" w:date="2026-07-17T19:16:00Z">
              <w:r w:rsidRPr="006F1EFE">
                <w:rPr>
                  <w:sz w:val="18"/>
                  <w:szCs w:val="18"/>
                  <w:lang w:val="en-CA"/>
                  <w:rPrChange w:id="43140" w:author="Jens-Rainer Ohm" w:date="2026-07-18T09:33:00Z">
                    <w:rPr/>
                  </w:rPrChange>
                </w:rPr>
                <w:t>2026-06-30 17:04:3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4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115908" w14:textId="77777777" w:rsidR="00093E09" w:rsidRPr="006F1EFE" w:rsidRDefault="00093E09">
            <w:pPr>
              <w:jc w:val="left"/>
              <w:rPr>
                <w:ins w:id="43142" w:author="Jens-Rainer Ohm" w:date="2026-07-17T19:16:00Z"/>
                <w:sz w:val="18"/>
                <w:szCs w:val="18"/>
                <w:lang w:val="en-CA"/>
                <w:rPrChange w:id="43143" w:author="Jens-Rainer Ohm" w:date="2026-07-18T09:33:00Z">
                  <w:rPr>
                    <w:ins w:id="43144" w:author="Jens-Rainer Ohm" w:date="2026-07-17T19:16:00Z"/>
                  </w:rPr>
                </w:rPrChange>
              </w:rPr>
              <w:pPrChange w:id="43145" w:author="Jens-Rainer Ohm" w:date="2026-07-17T19:48:00Z">
                <w:pPr/>
              </w:pPrChange>
            </w:pPr>
            <w:ins w:id="43146" w:author="Jens-Rainer Ohm" w:date="2026-07-17T19:16:00Z">
              <w:r w:rsidRPr="006F1EFE">
                <w:rPr>
                  <w:sz w:val="18"/>
                  <w:szCs w:val="18"/>
                  <w:lang w:val="en-CA"/>
                  <w:rPrChange w:id="43147" w:author="Jens-Rainer Ohm" w:date="2026-07-18T09:33:00Z">
                    <w:rPr/>
                  </w:rPrChange>
                </w:rPr>
                <w:t xml:space="preserve">AHG9: Editorial changes for the GSI SEI message in VSEI </w:t>
              </w:r>
              <w:proofErr w:type="spellStart"/>
              <w:r w:rsidRPr="006F1EFE">
                <w:rPr>
                  <w:sz w:val="18"/>
                  <w:szCs w:val="18"/>
                  <w:lang w:val="en-CA"/>
                  <w:rPrChange w:id="43148"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14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4915EFA" w14:textId="6256D504" w:rsidR="00093E09" w:rsidRPr="006F1EFE" w:rsidRDefault="00855F88">
            <w:pPr>
              <w:jc w:val="left"/>
              <w:rPr>
                <w:ins w:id="43150" w:author="Jens-Rainer Ohm" w:date="2026-07-17T19:16:00Z"/>
                <w:sz w:val="18"/>
                <w:szCs w:val="18"/>
                <w:lang w:val="en-CA"/>
                <w:rPrChange w:id="43151" w:author="Jens-Rainer Ohm" w:date="2026-07-18T09:33:00Z">
                  <w:rPr>
                    <w:ins w:id="43152" w:author="Jens-Rainer Ohm" w:date="2026-07-17T19:16:00Z"/>
                  </w:rPr>
                </w:rPrChange>
              </w:rPr>
              <w:pPrChange w:id="43153" w:author="Jens-Rainer Ohm" w:date="2026-07-17T19:48:00Z">
                <w:pPr/>
              </w:pPrChange>
            </w:pPr>
            <w:ins w:id="43154" w:author="Jens-Rainer Ohm" w:date="2026-07-17T19:44:00Z">
              <w:r w:rsidRPr="006F1EFE">
                <w:rPr>
                  <w:sz w:val="18"/>
                  <w:szCs w:val="18"/>
                  <w:lang w:val="en-CA"/>
                  <w:rPrChange w:id="43155" w:author="Jens-Rainer Ohm" w:date="2026-07-18T09:33:00Z">
                    <w:rPr/>
                  </w:rPrChange>
                </w:rPr>
                <w:t xml:space="preserve"> </w:t>
              </w:r>
            </w:ins>
            <w:ins w:id="43156" w:author="Jens-Rainer Ohm" w:date="2026-07-17T19:20:00Z">
              <w:r w:rsidR="00093E09" w:rsidRPr="006F1EFE">
                <w:rPr>
                  <w:sz w:val="18"/>
                  <w:szCs w:val="18"/>
                  <w:lang w:val="en-CA"/>
                  <w:rPrChange w:id="43157" w:author="Jens-Rainer Ohm" w:date="2026-07-18T09:33:00Z">
                    <w:rPr/>
                  </w:rPrChange>
                </w:rPr>
                <w:t>Y.-K. Wang</w:t>
              </w:r>
            </w:ins>
            <w:ins w:id="43158" w:author="Jens-Rainer Ohm" w:date="2026-07-17T19:24:00Z">
              <w:r w:rsidR="00093E09" w:rsidRPr="006F1EFE">
                <w:rPr>
                  <w:sz w:val="18"/>
                  <w:szCs w:val="18"/>
                  <w:lang w:val="en-CA"/>
                  <w:rPrChange w:id="43159" w:author="Jens-Rainer Ohm" w:date="2026-07-18T09:33:00Z">
                    <w:rPr/>
                  </w:rPrChange>
                </w:rPr>
                <w:br/>
              </w:r>
            </w:ins>
            <w:ins w:id="43160" w:author="Jens-Rainer Ohm" w:date="2026-07-17T19:20:00Z">
              <w:r w:rsidR="00093E09" w:rsidRPr="006F1EFE">
                <w:rPr>
                  <w:sz w:val="18"/>
                  <w:szCs w:val="18"/>
                  <w:lang w:val="en-CA"/>
                  <w:rPrChange w:id="43161" w:author="Jens-Rainer Ohm" w:date="2026-07-18T09:33:00Z">
                    <w:rPr/>
                  </w:rPrChange>
                </w:rPr>
                <w:t xml:space="preserve"> Y. Xu</w:t>
              </w:r>
            </w:ins>
            <w:ins w:id="43162" w:author="Jens-Rainer Ohm" w:date="2026-07-17T19:24:00Z">
              <w:r w:rsidR="00093E09" w:rsidRPr="006F1EFE">
                <w:rPr>
                  <w:sz w:val="18"/>
                  <w:szCs w:val="18"/>
                  <w:lang w:val="en-CA"/>
                  <w:rPrChange w:id="43163" w:author="Jens-Rainer Ohm" w:date="2026-07-18T09:33:00Z">
                    <w:rPr/>
                  </w:rPrChange>
                </w:rPr>
                <w:br/>
              </w:r>
            </w:ins>
            <w:ins w:id="43164" w:author="Jens-Rainer Ohm" w:date="2026-07-17T19:20:00Z">
              <w:r w:rsidR="00093E09" w:rsidRPr="006F1EFE">
                <w:rPr>
                  <w:sz w:val="18"/>
                  <w:szCs w:val="18"/>
                  <w:lang w:val="en-CA"/>
                  <w:rPrChange w:id="43165" w:author="Jens-Rainer Ohm" w:date="2026-07-18T09:33:00Z">
                    <w:rPr/>
                  </w:rPrChange>
                </w:rPr>
                <w:t xml:space="preserve"> J. Xu</w:t>
              </w:r>
            </w:ins>
            <w:ins w:id="43166" w:author="Jens-Rainer Ohm" w:date="2026-07-17T19:24:00Z">
              <w:r w:rsidR="00093E09" w:rsidRPr="006F1EFE">
                <w:rPr>
                  <w:sz w:val="18"/>
                  <w:szCs w:val="18"/>
                  <w:lang w:val="en-CA"/>
                  <w:rPrChange w:id="43167" w:author="Jens-Rainer Ohm" w:date="2026-07-18T09:33:00Z">
                    <w:rPr/>
                  </w:rPrChange>
                </w:rPr>
                <w:br/>
              </w:r>
            </w:ins>
            <w:ins w:id="43168" w:author="Jens-Rainer Ohm" w:date="2026-07-17T19:20:00Z">
              <w:r w:rsidR="00093E09" w:rsidRPr="006F1EFE">
                <w:rPr>
                  <w:sz w:val="18"/>
                  <w:szCs w:val="18"/>
                  <w:lang w:val="en-CA"/>
                  <w:rPrChange w:id="43169" w:author="Jens-Rainer Ohm" w:date="2026-07-18T09:33:00Z">
                    <w:rPr/>
                  </w:rPrChange>
                </w:rPr>
                <w:t xml:space="preserve"> Q. Yang (</w:t>
              </w:r>
              <w:proofErr w:type="spellStart"/>
              <w:r w:rsidR="00093E09" w:rsidRPr="006F1EFE">
                <w:rPr>
                  <w:sz w:val="18"/>
                  <w:szCs w:val="18"/>
                  <w:lang w:val="en-CA"/>
                  <w:rPrChange w:id="43170" w:author="Jens-Rainer Ohm" w:date="2026-07-18T09:33:00Z">
                    <w:rPr/>
                  </w:rPrChange>
                </w:rPr>
                <w:t>Bytedance</w:t>
              </w:r>
              <w:proofErr w:type="spellEnd"/>
              <w:r w:rsidR="00093E09" w:rsidRPr="006F1EFE">
                <w:rPr>
                  <w:sz w:val="18"/>
                  <w:szCs w:val="18"/>
                  <w:lang w:val="en-CA"/>
                  <w:rPrChange w:id="43171" w:author="Jens-Rainer Ohm" w:date="2026-07-18T09:33:00Z">
                    <w:rPr/>
                  </w:rPrChange>
                </w:rPr>
                <w:t>)</w:t>
              </w:r>
            </w:ins>
          </w:p>
        </w:tc>
      </w:tr>
      <w:tr w:rsidR="00442F37" w:rsidRPr="006F1EFE" w14:paraId="35D4E959" w14:textId="77777777" w:rsidTr="00442F37">
        <w:trPr>
          <w:tblCellSpacing w:w="15" w:type="dxa"/>
          <w:ins w:id="43172" w:author="Jens-Rainer Ohm" w:date="2026-07-17T19:16:00Z"/>
          <w:trPrChange w:id="4317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17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7800E3" w14:textId="77777777" w:rsidR="00093E09" w:rsidRPr="006F1EFE" w:rsidRDefault="00093E09" w:rsidP="00093E09">
            <w:pPr>
              <w:jc w:val="center"/>
              <w:rPr>
                <w:ins w:id="43175" w:author="Jens-Rainer Ohm" w:date="2026-07-17T19:16:00Z"/>
                <w:sz w:val="18"/>
                <w:szCs w:val="18"/>
                <w:lang w:val="en-CA"/>
                <w:rPrChange w:id="43176" w:author="Jens-Rainer Ohm" w:date="2026-07-18T09:33:00Z">
                  <w:rPr>
                    <w:ins w:id="43177" w:author="Jens-Rainer Ohm" w:date="2026-07-17T19:16:00Z"/>
                  </w:rPr>
                </w:rPrChange>
              </w:rPr>
            </w:pPr>
            <w:ins w:id="43178" w:author="Jens-Rainer Ohm" w:date="2026-07-17T19:16:00Z">
              <w:r w:rsidRPr="006F1EFE">
                <w:rPr>
                  <w:sz w:val="18"/>
                  <w:szCs w:val="18"/>
                  <w:lang w:val="en-CA"/>
                  <w:rPrChange w:id="43179" w:author="Jens-Rainer Ohm" w:date="2026-07-18T09:33:00Z">
                    <w:rPr/>
                  </w:rPrChange>
                </w:rPr>
                <w:fldChar w:fldCharType="begin"/>
              </w:r>
              <w:r w:rsidRPr="006F1EFE">
                <w:rPr>
                  <w:sz w:val="18"/>
                  <w:szCs w:val="18"/>
                  <w:lang w:val="en-CA"/>
                  <w:rPrChange w:id="43180" w:author="Jens-Rainer Ohm" w:date="2026-07-18T09:33:00Z">
                    <w:rPr/>
                  </w:rPrChange>
                </w:rPr>
                <w:instrText xml:space="preserve"> HYPERLINK "file:///C:\\Users\\jens\\Downloads\\current_document.php?id=17039" </w:instrText>
              </w:r>
              <w:r w:rsidRPr="006F1EFE">
                <w:rPr>
                  <w:sz w:val="18"/>
                  <w:szCs w:val="18"/>
                  <w:lang w:val="en-CA"/>
                  <w:rPrChange w:id="43181" w:author="Jens-Rainer Ohm" w:date="2026-07-18T09:33:00Z">
                    <w:rPr/>
                  </w:rPrChange>
                </w:rPr>
                <w:fldChar w:fldCharType="separate"/>
              </w:r>
              <w:r w:rsidRPr="006F1EFE">
                <w:rPr>
                  <w:rStyle w:val="Hyperlink"/>
                  <w:sz w:val="18"/>
                  <w:szCs w:val="18"/>
                  <w:lang w:val="en-CA"/>
                  <w:rPrChange w:id="43182" w:author="Jens-Rainer Ohm" w:date="2026-07-18T09:33:00Z">
                    <w:rPr>
                      <w:rStyle w:val="Hyperlink"/>
                    </w:rPr>
                  </w:rPrChange>
                </w:rPr>
                <w:t>JVET-AQ0080</w:t>
              </w:r>
              <w:r w:rsidRPr="006F1EFE">
                <w:rPr>
                  <w:sz w:val="18"/>
                  <w:szCs w:val="18"/>
                  <w:lang w:val="en-CA"/>
                  <w:rPrChange w:id="4318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18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C6C4D4" w14:textId="77777777" w:rsidR="00093E09" w:rsidRPr="006F1EFE" w:rsidRDefault="00093E09" w:rsidP="00093E09">
            <w:pPr>
              <w:jc w:val="center"/>
              <w:rPr>
                <w:ins w:id="43185" w:author="Jens-Rainer Ohm" w:date="2026-07-17T19:16:00Z"/>
                <w:sz w:val="18"/>
                <w:szCs w:val="18"/>
                <w:lang w:val="en-CA"/>
                <w:rPrChange w:id="43186" w:author="Jens-Rainer Ohm" w:date="2026-07-18T09:33:00Z">
                  <w:rPr>
                    <w:ins w:id="43187" w:author="Jens-Rainer Ohm" w:date="2026-07-17T19:16:00Z"/>
                  </w:rPr>
                </w:rPrChange>
              </w:rPr>
            </w:pPr>
            <w:ins w:id="43188" w:author="Jens-Rainer Ohm" w:date="2026-07-17T19:16:00Z">
              <w:r w:rsidRPr="006F1EFE">
                <w:rPr>
                  <w:sz w:val="18"/>
                  <w:szCs w:val="18"/>
                  <w:lang w:val="en-CA"/>
                  <w:rPrChange w:id="43189" w:author="Jens-Rainer Ohm" w:date="2026-07-18T09:33:00Z">
                    <w:rPr/>
                  </w:rPrChange>
                </w:rPr>
                <w:t>m7732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19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79D3FC" w14:textId="77777777" w:rsidR="00093E09" w:rsidRPr="006F1EFE" w:rsidRDefault="00093E09" w:rsidP="00442F37">
            <w:pPr>
              <w:jc w:val="center"/>
              <w:rPr>
                <w:ins w:id="43191" w:author="Jens-Rainer Ohm" w:date="2026-07-17T19:16:00Z"/>
                <w:sz w:val="18"/>
                <w:szCs w:val="18"/>
                <w:lang w:val="en-CA"/>
                <w:rPrChange w:id="43192" w:author="Jens-Rainer Ohm" w:date="2026-07-18T09:33:00Z">
                  <w:rPr>
                    <w:ins w:id="43193" w:author="Jens-Rainer Ohm" w:date="2026-07-17T19:16:00Z"/>
                  </w:rPr>
                </w:rPrChange>
              </w:rPr>
              <w:pPrChange w:id="43194" w:author="Jens-Rainer Ohm" w:date="2026-07-18T09:25:00Z">
                <w:pPr/>
              </w:pPrChange>
            </w:pPr>
            <w:ins w:id="43195" w:author="Jens-Rainer Ohm" w:date="2026-07-17T19:16:00Z">
              <w:r w:rsidRPr="006F1EFE">
                <w:rPr>
                  <w:sz w:val="18"/>
                  <w:szCs w:val="18"/>
                  <w:lang w:val="en-CA"/>
                  <w:rPrChange w:id="43196" w:author="Jens-Rainer Ohm" w:date="2026-07-18T09:33:00Z">
                    <w:rPr/>
                  </w:rPrChange>
                </w:rPr>
                <w:t>2026-06-30 05:10:2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19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C60B4A" w14:textId="77777777" w:rsidR="00093E09" w:rsidRPr="006F1EFE" w:rsidRDefault="00093E09" w:rsidP="00442F37">
            <w:pPr>
              <w:jc w:val="center"/>
              <w:rPr>
                <w:ins w:id="43198" w:author="Jens-Rainer Ohm" w:date="2026-07-17T19:16:00Z"/>
                <w:sz w:val="18"/>
                <w:szCs w:val="18"/>
                <w:lang w:val="en-CA"/>
                <w:rPrChange w:id="43199" w:author="Jens-Rainer Ohm" w:date="2026-07-18T09:33:00Z">
                  <w:rPr>
                    <w:ins w:id="43200" w:author="Jens-Rainer Ohm" w:date="2026-07-17T19:16:00Z"/>
                  </w:rPr>
                </w:rPrChange>
              </w:rPr>
              <w:pPrChange w:id="43201" w:author="Jens-Rainer Ohm" w:date="2026-07-18T09:25:00Z">
                <w:pPr/>
              </w:pPrChange>
            </w:pPr>
            <w:ins w:id="43202" w:author="Jens-Rainer Ohm" w:date="2026-07-17T19:16:00Z">
              <w:r w:rsidRPr="006F1EFE">
                <w:rPr>
                  <w:sz w:val="18"/>
                  <w:szCs w:val="18"/>
                  <w:lang w:val="en-CA"/>
                  <w:rPrChange w:id="43203" w:author="Jens-Rainer Ohm" w:date="2026-07-18T09:33:00Z">
                    <w:rPr/>
                  </w:rPrChange>
                </w:rPr>
                <w:t>2026-06-30 17:16:2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20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ABFE30" w14:textId="77777777" w:rsidR="00093E09" w:rsidRPr="006F1EFE" w:rsidRDefault="00093E09" w:rsidP="00442F37">
            <w:pPr>
              <w:jc w:val="center"/>
              <w:rPr>
                <w:ins w:id="43205" w:author="Jens-Rainer Ohm" w:date="2026-07-17T19:16:00Z"/>
                <w:sz w:val="18"/>
                <w:szCs w:val="18"/>
                <w:lang w:val="en-CA"/>
                <w:rPrChange w:id="43206" w:author="Jens-Rainer Ohm" w:date="2026-07-18T09:33:00Z">
                  <w:rPr>
                    <w:ins w:id="43207" w:author="Jens-Rainer Ohm" w:date="2026-07-17T19:16:00Z"/>
                  </w:rPr>
                </w:rPrChange>
              </w:rPr>
              <w:pPrChange w:id="43208" w:author="Jens-Rainer Ohm" w:date="2026-07-18T09:25:00Z">
                <w:pPr/>
              </w:pPrChange>
            </w:pPr>
            <w:ins w:id="43209" w:author="Jens-Rainer Ohm" w:date="2026-07-17T19:16:00Z">
              <w:r w:rsidRPr="006F1EFE">
                <w:rPr>
                  <w:sz w:val="18"/>
                  <w:szCs w:val="18"/>
                  <w:lang w:val="en-CA"/>
                  <w:rPrChange w:id="43210" w:author="Jens-Rainer Ohm" w:date="2026-07-18T09:33:00Z">
                    <w:rPr/>
                  </w:rPrChange>
                </w:rPr>
                <w:t>2026-06-30 17:16:2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21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4324EB" w14:textId="77777777" w:rsidR="00093E09" w:rsidRPr="006F1EFE" w:rsidRDefault="00093E09">
            <w:pPr>
              <w:jc w:val="left"/>
              <w:rPr>
                <w:ins w:id="43212" w:author="Jens-Rainer Ohm" w:date="2026-07-17T19:16:00Z"/>
                <w:sz w:val="18"/>
                <w:szCs w:val="18"/>
                <w:lang w:val="en-CA"/>
                <w:rPrChange w:id="43213" w:author="Jens-Rainer Ohm" w:date="2026-07-18T09:33:00Z">
                  <w:rPr>
                    <w:ins w:id="43214" w:author="Jens-Rainer Ohm" w:date="2026-07-17T19:16:00Z"/>
                  </w:rPr>
                </w:rPrChange>
              </w:rPr>
              <w:pPrChange w:id="43215" w:author="Jens-Rainer Ohm" w:date="2026-07-17T19:48:00Z">
                <w:pPr/>
              </w:pPrChange>
            </w:pPr>
            <w:ins w:id="43216" w:author="Jens-Rainer Ohm" w:date="2026-07-17T19:16:00Z">
              <w:r w:rsidRPr="006F1EFE">
                <w:rPr>
                  <w:sz w:val="18"/>
                  <w:szCs w:val="18"/>
                  <w:lang w:val="en-CA"/>
                  <w:rPrChange w:id="43217" w:author="Jens-Rainer Ohm" w:date="2026-07-18T09:33:00Z">
                    <w:rPr/>
                  </w:rPrChange>
                </w:rPr>
                <w:t>AHG9: On coding of some syntax elements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321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EEC2F07" w14:textId="7273DF9F" w:rsidR="00093E09" w:rsidRPr="006F1EFE" w:rsidRDefault="00855F88">
            <w:pPr>
              <w:jc w:val="left"/>
              <w:rPr>
                <w:ins w:id="43219" w:author="Jens-Rainer Ohm" w:date="2026-07-17T19:16:00Z"/>
                <w:sz w:val="18"/>
                <w:szCs w:val="18"/>
                <w:lang w:val="en-CA"/>
                <w:rPrChange w:id="43220" w:author="Jens-Rainer Ohm" w:date="2026-07-18T09:33:00Z">
                  <w:rPr>
                    <w:ins w:id="43221" w:author="Jens-Rainer Ohm" w:date="2026-07-17T19:16:00Z"/>
                  </w:rPr>
                </w:rPrChange>
              </w:rPr>
              <w:pPrChange w:id="43222" w:author="Jens-Rainer Ohm" w:date="2026-07-17T19:48:00Z">
                <w:pPr/>
              </w:pPrChange>
            </w:pPr>
            <w:ins w:id="43223" w:author="Jens-Rainer Ohm" w:date="2026-07-17T19:44:00Z">
              <w:r w:rsidRPr="006F1EFE">
                <w:rPr>
                  <w:sz w:val="18"/>
                  <w:szCs w:val="18"/>
                  <w:lang w:val="en-CA"/>
                  <w:rPrChange w:id="43224" w:author="Jens-Rainer Ohm" w:date="2026-07-18T09:33:00Z">
                    <w:rPr/>
                  </w:rPrChange>
                </w:rPr>
                <w:t xml:space="preserve"> </w:t>
              </w:r>
            </w:ins>
            <w:ins w:id="43225" w:author="Jens-Rainer Ohm" w:date="2026-07-17T19:20:00Z">
              <w:r w:rsidR="00093E09" w:rsidRPr="006F1EFE">
                <w:rPr>
                  <w:sz w:val="18"/>
                  <w:szCs w:val="18"/>
                  <w:lang w:val="en-CA"/>
                  <w:rPrChange w:id="43226" w:author="Jens-Rainer Ohm" w:date="2026-07-18T09:33:00Z">
                    <w:rPr/>
                  </w:rPrChange>
                </w:rPr>
                <w:t>Y.-K. Wang</w:t>
              </w:r>
            </w:ins>
            <w:ins w:id="43227" w:author="Jens-Rainer Ohm" w:date="2026-07-17T19:24:00Z">
              <w:r w:rsidR="00093E09" w:rsidRPr="006F1EFE">
                <w:rPr>
                  <w:sz w:val="18"/>
                  <w:szCs w:val="18"/>
                  <w:lang w:val="en-CA"/>
                  <w:rPrChange w:id="43228" w:author="Jens-Rainer Ohm" w:date="2026-07-18T09:33:00Z">
                    <w:rPr/>
                  </w:rPrChange>
                </w:rPr>
                <w:br/>
              </w:r>
            </w:ins>
            <w:ins w:id="43229" w:author="Jens-Rainer Ohm" w:date="2026-07-17T19:20:00Z">
              <w:r w:rsidR="00093E09" w:rsidRPr="006F1EFE">
                <w:rPr>
                  <w:sz w:val="18"/>
                  <w:szCs w:val="18"/>
                  <w:lang w:val="en-CA"/>
                  <w:rPrChange w:id="43230" w:author="Jens-Rainer Ohm" w:date="2026-07-18T09:33:00Z">
                    <w:rPr/>
                  </w:rPrChange>
                </w:rPr>
                <w:t xml:space="preserve"> J. Xu</w:t>
              </w:r>
            </w:ins>
            <w:ins w:id="43231" w:author="Jens-Rainer Ohm" w:date="2026-07-17T19:24:00Z">
              <w:r w:rsidR="00093E09" w:rsidRPr="006F1EFE">
                <w:rPr>
                  <w:sz w:val="18"/>
                  <w:szCs w:val="18"/>
                  <w:lang w:val="en-CA"/>
                  <w:rPrChange w:id="43232" w:author="Jens-Rainer Ohm" w:date="2026-07-18T09:33:00Z">
                    <w:rPr/>
                  </w:rPrChange>
                </w:rPr>
                <w:br/>
              </w:r>
            </w:ins>
            <w:ins w:id="43233" w:author="Jens-Rainer Ohm" w:date="2026-07-17T19:20:00Z">
              <w:r w:rsidR="00093E09" w:rsidRPr="006F1EFE">
                <w:rPr>
                  <w:sz w:val="18"/>
                  <w:szCs w:val="18"/>
                  <w:lang w:val="en-CA"/>
                  <w:rPrChange w:id="43234" w:author="Jens-Rainer Ohm" w:date="2026-07-18T09:33:00Z">
                    <w:rPr/>
                  </w:rPrChange>
                </w:rPr>
                <w:t xml:space="preserve"> Y. Xu</w:t>
              </w:r>
            </w:ins>
            <w:ins w:id="43235" w:author="Jens-Rainer Ohm" w:date="2026-07-17T19:24:00Z">
              <w:r w:rsidR="00093E09" w:rsidRPr="006F1EFE">
                <w:rPr>
                  <w:sz w:val="18"/>
                  <w:szCs w:val="18"/>
                  <w:lang w:val="en-CA"/>
                  <w:rPrChange w:id="43236" w:author="Jens-Rainer Ohm" w:date="2026-07-18T09:33:00Z">
                    <w:rPr/>
                  </w:rPrChange>
                </w:rPr>
                <w:br/>
              </w:r>
            </w:ins>
            <w:ins w:id="43237" w:author="Jens-Rainer Ohm" w:date="2026-07-17T19:20:00Z">
              <w:r w:rsidR="00093E09" w:rsidRPr="006F1EFE">
                <w:rPr>
                  <w:sz w:val="18"/>
                  <w:szCs w:val="18"/>
                  <w:lang w:val="en-CA"/>
                  <w:rPrChange w:id="43238" w:author="Jens-Rainer Ohm" w:date="2026-07-18T09:33:00Z">
                    <w:rPr/>
                  </w:rPrChange>
                </w:rPr>
                <w:t xml:space="preserve"> Q. Yang</w:t>
              </w:r>
            </w:ins>
            <w:ins w:id="43239" w:author="Jens-Rainer Ohm" w:date="2026-07-17T19:24:00Z">
              <w:r w:rsidR="00093E09" w:rsidRPr="006F1EFE">
                <w:rPr>
                  <w:sz w:val="18"/>
                  <w:szCs w:val="18"/>
                  <w:lang w:val="en-CA"/>
                  <w:rPrChange w:id="43240" w:author="Jens-Rainer Ohm" w:date="2026-07-18T09:33:00Z">
                    <w:rPr/>
                  </w:rPrChange>
                </w:rPr>
                <w:br/>
              </w:r>
            </w:ins>
            <w:ins w:id="43241" w:author="Jens-Rainer Ohm" w:date="2026-07-17T19:20:00Z">
              <w:r w:rsidR="00093E09" w:rsidRPr="006F1EFE">
                <w:rPr>
                  <w:sz w:val="18"/>
                  <w:szCs w:val="18"/>
                  <w:lang w:val="en-CA"/>
                  <w:rPrChange w:id="43242" w:author="Jens-Rainer Ohm" w:date="2026-07-18T09:33:00Z">
                    <w:rPr/>
                  </w:rPrChange>
                </w:rPr>
                <w:t xml:space="preserve"> K. Zhang (</w:t>
              </w:r>
              <w:proofErr w:type="spellStart"/>
              <w:r w:rsidR="00093E09" w:rsidRPr="006F1EFE">
                <w:rPr>
                  <w:sz w:val="18"/>
                  <w:szCs w:val="18"/>
                  <w:lang w:val="en-CA"/>
                  <w:rPrChange w:id="43243" w:author="Jens-Rainer Ohm" w:date="2026-07-18T09:33:00Z">
                    <w:rPr/>
                  </w:rPrChange>
                </w:rPr>
                <w:t>Bytedance</w:t>
              </w:r>
              <w:proofErr w:type="spellEnd"/>
              <w:r w:rsidR="00093E09" w:rsidRPr="006F1EFE">
                <w:rPr>
                  <w:sz w:val="18"/>
                  <w:szCs w:val="18"/>
                  <w:lang w:val="en-CA"/>
                  <w:rPrChange w:id="43244" w:author="Jens-Rainer Ohm" w:date="2026-07-18T09:33:00Z">
                    <w:rPr/>
                  </w:rPrChange>
                </w:rPr>
                <w:t>)</w:t>
              </w:r>
            </w:ins>
          </w:p>
        </w:tc>
      </w:tr>
      <w:tr w:rsidR="00442F37" w:rsidRPr="006F1EFE" w14:paraId="2ED31232" w14:textId="77777777" w:rsidTr="00442F37">
        <w:trPr>
          <w:tblCellSpacing w:w="15" w:type="dxa"/>
          <w:ins w:id="43245" w:author="Jens-Rainer Ohm" w:date="2026-07-17T19:16:00Z"/>
          <w:trPrChange w:id="4324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24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08D1F3" w14:textId="77777777" w:rsidR="00093E09" w:rsidRPr="006F1EFE" w:rsidRDefault="00093E09" w:rsidP="00093E09">
            <w:pPr>
              <w:jc w:val="center"/>
              <w:rPr>
                <w:ins w:id="43248" w:author="Jens-Rainer Ohm" w:date="2026-07-17T19:16:00Z"/>
                <w:sz w:val="18"/>
                <w:szCs w:val="18"/>
                <w:lang w:val="en-CA"/>
                <w:rPrChange w:id="43249" w:author="Jens-Rainer Ohm" w:date="2026-07-18T09:33:00Z">
                  <w:rPr>
                    <w:ins w:id="43250" w:author="Jens-Rainer Ohm" w:date="2026-07-17T19:16:00Z"/>
                  </w:rPr>
                </w:rPrChange>
              </w:rPr>
            </w:pPr>
            <w:ins w:id="43251" w:author="Jens-Rainer Ohm" w:date="2026-07-17T19:16:00Z">
              <w:r w:rsidRPr="006F1EFE">
                <w:rPr>
                  <w:sz w:val="18"/>
                  <w:szCs w:val="18"/>
                  <w:lang w:val="en-CA"/>
                  <w:rPrChange w:id="43252" w:author="Jens-Rainer Ohm" w:date="2026-07-18T09:33:00Z">
                    <w:rPr/>
                  </w:rPrChange>
                </w:rPr>
                <w:fldChar w:fldCharType="begin"/>
              </w:r>
              <w:r w:rsidRPr="006F1EFE">
                <w:rPr>
                  <w:sz w:val="18"/>
                  <w:szCs w:val="18"/>
                  <w:lang w:val="en-CA"/>
                  <w:rPrChange w:id="43253" w:author="Jens-Rainer Ohm" w:date="2026-07-18T09:33:00Z">
                    <w:rPr/>
                  </w:rPrChange>
                </w:rPr>
                <w:instrText xml:space="preserve"> HYPERLINK "file:///C:\\Users\\jens\\Downloads\\current_document.php?id=17040" </w:instrText>
              </w:r>
              <w:r w:rsidRPr="006F1EFE">
                <w:rPr>
                  <w:sz w:val="18"/>
                  <w:szCs w:val="18"/>
                  <w:lang w:val="en-CA"/>
                  <w:rPrChange w:id="43254" w:author="Jens-Rainer Ohm" w:date="2026-07-18T09:33:00Z">
                    <w:rPr/>
                  </w:rPrChange>
                </w:rPr>
                <w:fldChar w:fldCharType="separate"/>
              </w:r>
              <w:r w:rsidRPr="006F1EFE">
                <w:rPr>
                  <w:rStyle w:val="Hyperlink"/>
                  <w:sz w:val="18"/>
                  <w:szCs w:val="18"/>
                  <w:lang w:val="en-CA"/>
                  <w:rPrChange w:id="43255" w:author="Jens-Rainer Ohm" w:date="2026-07-18T09:33:00Z">
                    <w:rPr>
                      <w:rStyle w:val="Hyperlink"/>
                    </w:rPr>
                  </w:rPrChange>
                </w:rPr>
                <w:t>JVET-AQ0081</w:t>
              </w:r>
              <w:r w:rsidRPr="006F1EFE">
                <w:rPr>
                  <w:sz w:val="18"/>
                  <w:szCs w:val="18"/>
                  <w:lang w:val="en-CA"/>
                  <w:rPrChange w:id="4325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25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6B3038" w14:textId="77777777" w:rsidR="00093E09" w:rsidRPr="006F1EFE" w:rsidRDefault="00093E09" w:rsidP="00093E09">
            <w:pPr>
              <w:jc w:val="center"/>
              <w:rPr>
                <w:ins w:id="43258" w:author="Jens-Rainer Ohm" w:date="2026-07-17T19:16:00Z"/>
                <w:sz w:val="18"/>
                <w:szCs w:val="18"/>
                <w:lang w:val="en-CA"/>
                <w:rPrChange w:id="43259" w:author="Jens-Rainer Ohm" w:date="2026-07-18T09:33:00Z">
                  <w:rPr>
                    <w:ins w:id="43260" w:author="Jens-Rainer Ohm" w:date="2026-07-17T19:16:00Z"/>
                  </w:rPr>
                </w:rPrChange>
              </w:rPr>
            </w:pPr>
            <w:ins w:id="43261" w:author="Jens-Rainer Ohm" w:date="2026-07-17T19:16:00Z">
              <w:r w:rsidRPr="006F1EFE">
                <w:rPr>
                  <w:sz w:val="18"/>
                  <w:szCs w:val="18"/>
                  <w:lang w:val="en-CA"/>
                  <w:rPrChange w:id="43262" w:author="Jens-Rainer Ohm" w:date="2026-07-18T09:33:00Z">
                    <w:rPr/>
                  </w:rPrChange>
                </w:rPr>
                <w:t>m7732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26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259F20" w14:textId="77777777" w:rsidR="00093E09" w:rsidRPr="006F1EFE" w:rsidRDefault="00093E09" w:rsidP="00442F37">
            <w:pPr>
              <w:jc w:val="center"/>
              <w:rPr>
                <w:ins w:id="43264" w:author="Jens-Rainer Ohm" w:date="2026-07-17T19:16:00Z"/>
                <w:sz w:val="18"/>
                <w:szCs w:val="18"/>
                <w:lang w:val="en-CA"/>
                <w:rPrChange w:id="43265" w:author="Jens-Rainer Ohm" w:date="2026-07-18T09:33:00Z">
                  <w:rPr>
                    <w:ins w:id="43266" w:author="Jens-Rainer Ohm" w:date="2026-07-17T19:16:00Z"/>
                  </w:rPr>
                </w:rPrChange>
              </w:rPr>
              <w:pPrChange w:id="43267" w:author="Jens-Rainer Ohm" w:date="2026-07-18T09:25:00Z">
                <w:pPr/>
              </w:pPrChange>
            </w:pPr>
            <w:ins w:id="43268" w:author="Jens-Rainer Ohm" w:date="2026-07-17T19:16:00Z">
              <w:r w:rsidRPr="006F1EFE">
                <w:rPr>
                  <w:sz w:val="18"/>
                  <w:szCs w:val="18"/>
                  <w:lang w:val="en-CA"/>
                  <w:rPrChange w:id="43269" w:author="Jens-Rainer Ohm" w:date="2026-07-18T09:33:00Z">
                    <w:rPr/>
                  </w:rPrChange>
                </w:rPr>
                <w:t>2026-06-30 05:10: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27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564CBE" w14:textId="77777777" w:rsidR="00093E09" w:rsidRPr="006F1EFE" w:rsidRDefault="00093E09" w:rsidP="00442F37">
            <w:pPr>
              <w:jc w:val="center"/>
              <w:rPr>
                <w:ins w:id="43271" w:author="Jens-Rainer Ohm" w:date="2026-07-17T19:16:00Z"/>
                <w:sz w:val="18"/>
                <w:szCs w:val="18"/>
                <w:lang w:val="en-CA"/>
                <w:rPrChange w:id="43272" w:author="Jens-Rainer Ohm" w:date="2026-07-18T09:33:00Z">
                  <w:rPr>
                    <w:ins w:id="43273" w:author="Jens-Rainer Ohm" w:date="2026-07-17T19:16:00Z"/>
                  </w:rPr>
                </w:rPrChange>
              </w:rPr>
              <w:pPrChange w:id="43274" w:author="Jens-Rainer Ohm" w:date="2026-07-18T09:25:00Z">
                <w:pPr/>
              </w:pPrChange>
            </w:pPr>
            <w:ins w:id="43275" w:author="Jens-Rainer Ohm" w:date="2026-07-17T19:16:00Z">
              <w:r w:rsidRPr="006F1EFE">
                <w:rPr>
                  <w:sz w:val="18"/>
                  <w:szCs w:val="18"/>
                  <w:lang w:val="en-CA"/>
                  <w:rPrChange w:id="43276" w:author="Jens-Rainer Ohm" w:date="2026-07-18T09:33:00Z">
                    <w:rPr/>
                  </w:rPrChange>
                </w:rPr>
                <w:t>2026-06-30 17:25:0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27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CADEC0" w14:textId="77777777" w:rsidR="00093E09" w:rsidRPr="006F1EFE" w:rsidRDefault="00093E09" w:rsidP="00442F37">
            <w:pPr>
              <w:jc w:val="center"/>
              <w:rPr>
                <w:ins w:id="43278" w:author="Jens-Rainer Ohm" w:date="2026-07-17T19:16:00Z"/>
                <w:sz w:val="18"/>
                <w:szCs w:val="18"/>
                <w:lang w:val="en-CA"/>
                <w:rPrChange w:id="43279" w:author="Jens-Rainer Ohm" w:date="2026-07-18T09:33:00Z">
                  <w:rPr>
                    <w:ins w:id="43280" w:author="Jens-Rainer Ohm" w:date="2026-07-17T19:16:00Z"/>
                  </w:rPr>
                </w:rPrChange>
              </w:rPr>
              <w:pPrChange w:id="43281" w:author="Jens-Rainer Ohm" w:date="2026-07-18T09:25:00Z">
                <w:pPr/>
              </w:pPrChange>
            </w:pPr>
            <w:ins w:id="43282" w:author="Jens-Rainer Ohm" w:date="2026-07-17T19:16:00Z">
              <w:r w:rsidRPr="006F1EFE">
                <w:rPr>
                  <w:sz w:val="18"/>
                  <w:szCs w:val="18"/>
                  <w:lang w:val="en-CA"/>
                  <w:rPrChange w:id="43283" w:author="Jens-Rainer Ohm" w:date="2026-07-18T09:33:00Z">
                    <w:rPr/>
                  </w:rPrChange>
                </w:rPr>
                <w:t>2026-06-30 17:25:0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28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D061C3" w14:textId="77777777" w:rsidR="00093E09" w:rsidRPr="006F1EFE" w:rsidRDefault="00093E09">
            <w:pPr>
              <w:jc w:val="left"/>
              <w:rPr>
                <w:ins w:id="43285" w:author="Jens-Rainer Ohm" w:date="2026-07-17T19:16:00Z"/>
                <w:sz w:val="18"/>
                <w:szCs w:val="18"/>
                <w:lang w:val="en-CA"/>
                <w:rPrChange w:id="43286" w:author="Jens-Rainer Ohm" w:date="2026-07-18T09:33:00Z">
                  <w:rPr>
                    <w:ins w:id="43287" w:author="Jens-Rainer Ohm" w:date="2026-07-17T19:16:00Z"/>
                  </w:rPr>
                </w:rPrChange>
              </w:rPr>
              <w:pPrChange w:id="43288" w:author="Jens-Rainer Ohm" w:date="2026-07-17T19:48:00Z">
                <w:pPr/>
              </w:pPrChange>
            </w:pPr>
            <w:ins w:id="43289" w:author="Jens-Rainer Ohm" w:date="2026-07-17T19:16:00Z">
              <w:r w:rsidRPr="006F1EFE">
                <w:rPr>
                  <w:sz w:val="18"/>
                  <w:szCs w:val="18"/>
                  <w:lang w:val="en-CA"/>
                  <w:rPrChange w:id="43290" w:author="Jens-Rainer Ohm" w:date="2026-07-18T09:33:00Z">
                    <w:rPr/>
                  </w:rPrChange>
                </w:rPr>
                <w:t>AHG9: On persistence etc. and error resilience of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29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14352FA" w14:textId="3CD92BD8" w:rsidR="00093E09" w:rsidRPr="006F1EFE" w:rsidRDefault="00855F88">
            <w:pPr>
              <w:jc w:val="left"/>
              <w:rPr>
                <w:ins w:id="43292" w:author="Jens-Rainer Ohm" w:date="2026-07-17T19:16:00Z"/>
                <w:sz w:val="18"/>
                <w:szCs w:val="18"/>
                <w:lang w:val="en-CA"/>
                <w:rPrChange w:id="43293" w:author="Jens-Rainer Ohm" w:date="2026-07-18T09:33:00Z">
                  <w:rPr>
                    <w:ins w:id="43294" w:author="Jens-Rainer Ohm" w:date="2026-07-17T19:16:00Z"/>
                  </w:rPr>
                </w:rPrChange>
              </w:rPr>
              <w:pPrChange w:id="43295" w:author="Jens-Rainer Ohm" w:date="2026-07-17T19:48:00Z">
                <w:pPr/>
              </w:pPrChange>
            </w:pPr>
            <w:ins w:id="43296" w:author="Jens-Rainer Ohm" w:date="2026-07-17T19:44:00Z">
              <w:r w:rsidRPr="006F1EFE">
                <w:rPr>
                  <w:sz w:val="18"/>
                  <w:szCs w:val="18"/>
                  <w:lang w:val="en-CA"/>
                  <w:rPrChange w:id="43297" w:author="Jens-Rainer Ohm" w:date="2026-07-18T09:33:00Z">
                    <w:rPr/>
                  </w:rPrChange>
                </w:rPr>
                <w:t xml:space="preserve"> </w:t>
              </w:r>
            </w:ins>
            <w:ins w:id="43298" w:author="Jens-Rainer Ohm" w:date="2026-07-17T19:20:00Z">
              <w:r w:rsidR="00093E09" w:rsidRPr="006F1EFE">
                <w:rPr>
                  <w:sz w:val="18"/>
                  <w:szCs w:val="18"/>
                  <w:lang w:val="en-CA"/>
                  <w:rPrChange w:id="43299" w:author="Jens-Rainer Ohm" w:date="2026-07-18T09:33:00Z">
                    <w:rPr/>
                  </w:rPrChange>
                </w:rPr>
                <w:t>Y.-K. Wang</w:t>
              </w:r>
            </w:ins>
            <w:ins w:id="43300" w:author="Jens-Rainer Ohm" w:date="2026-07-17T19:24:00Z">
              <w:r w:rsidR="00093E09" w:rsidRPr="006F1EFE">
                <w:rPr>
                  <w:sz w:val="18"/>
                  <w:szCs w:val="18"/>
                  <w:lang w:val="en-CA"/>
                  <w:rPrChange w:id="43301" w:author="Jens-Rainer Ohm" w:date="2026-07-18T09:33:00Z">
                    <w:rPr/>
                  </w:rPrChange>
                </w:rPr>
                <w:br/>
              </w:r>
            </w:ins>
            <w:ins w:id="43302" w:author="Jens-Rainer Ohm" w:date="2026-07-17T19:20:00Z">
              <w:r w:rsidR="00093E09" w:rsidRPr="006F1EFE">
                <w:rPr>
                  <w:sz w:val="18"/>
                  <w:szCs w:val="18"/>
                  <w:lang w:val="en-CA"/>
                  <w:rPrChange w:id="43303" w:author="Jens-Rainer Ohm" w:date="2026-07-18T09:33:00Z">
                    <w:rPr/>
                  </w:rPrChange>
                </w:rPr>
                <w:t xml:space="preserve"> J. Xu</w:t>
              </w:r>
            </w:ins>
            <w:ins w:id="43304" w:author="Jens-Rainer Ohm" w:date="2026-07-17T19:24:00Z">
              <w:r w:rsidR="00093E09" w:rsidRPr="006F1EFE">
                <w:rPr>
                  <w:sz w:val="18"/>
                  <w:szCs w:val="18"/>
                  <w:lang w:val="en-CA"/>
                  <w:rPrChange w:id="43305" w:author="Jens-Rainer Ohm" w:date="2026-07-18T09:33:00Z">
                    <w:rPr/>
                  </w:rPrChange>
                </w:rPr>
                <w:br/>
              </w:r>
            </w:ins>
            <w:ins w:id="43306" w:author="Jens-Rainer Ohm" w:date="2026-07-17T19:20:00Z">
              <w:r w:rsidR="00093E09" w:rsidRPr="006F1EFE">
                <w:rPr>
                  <w:sz w:val="18"/>
                  <w:szCs w:val="18"/>
                  <w:lang w:val="en-CA"/>
                  <w:rPrChange w:id="43307" w:author="Jens-Rainer Ohm" w:date="2026-07-18T09:33:00Z">
                    <w:rPr/>
                  </w:rPrChange>
                </w:rPr>
                <w:t xml:space="preserve"> Y. Xu</w:t>
              </w:r>
            </w:ins>
            <w:ins w:id="43308" w:author="Jens-Rainer Ohm" w:date="2026-07-17T19:24:00Z">
              <w:r w:rsidR="00093E09" w:rsidRPr="006F1EFE">
                <w:rPr>
                  <w:sz w:val="18"/>
                  <w:szCs w:val="18"/>
                  <w:lang w:val="en-CA"/>
                  <w:rPrChange w:id="43309" w:author="Jens-Rainer Ohm" w:date="2026-07-18T09:33:00Z">
                    <w:rPr/>
                  </w:rPrChange>
                </w:rPr>
                <w:br/>
              </w:r>
            </w:ins>
            <w:ins w:id="43310" w:author="Jens-Rainer Ohm" w:date="2026-07-17T19:20:00Z">
              <w:r w:rsidR="00093E09" w:rsidRPr="006F1EFE">
                <w:rPr>
                  <w:sz w:val="18"/>
                  <w:szCs w:val="18"/>
                  <w:lang w:val="en-CA"/>
                  <w:rPrChange w:id="43311" w:author="Jens-Rainer Ohm" w:date="2026-07-18T09:33:00Z">
                    <w:rPr/>
                  </w:rPrChange>
                </w:rPr>
                <w:t xml:space="preserve"> Q. Yang</w:t>
              </w:r>
            </w:ins>
            <w:ins w:id="43312" w:author="Jens-Rainer Ohm" w:date="2026-07-17T19:24:00Z">
              <w:r w:rsidR="00093E09" w:rsidRPr="006F1EFE">
                <w:rPr>
                  <w:sz w:val="18"/>
                  <w:szCs w:val="18"/>
                  <w:lang w:val="en-CA"/>
                  <w:rPrChange w:id="43313" w:author="Jens-Rainer Ohm" w:date="2026-07-18T09:33:00Z">
                    <w:rPr/>
                  </w:rPrChange>
                </w:rPr>
                <w:br/>
              </w:r>
            </w:ins>
            <w:ins w:id="43314" w:author="Jens-Rainer Ohm" w:date="2026-07-17T19:20:00Z">
              <w:r w:rsidR="00093E09" w:rsidRPr="006F1EFE">
                <w:rPr>
                  <w:sz w:val="18"/>
                  <w:szCs w:val="18"/>
                  <w:lang w:val="en-CA"/>
                  <w:rPrChange w:id="43315" w:author="Jens-Rainer Ohm" w:date="2026-07-18T09:33:00Z">
                    <w:rPr/>
                  </w:rPrChange>
                </w:rPr>
                <w:t xml:space="preserve"> K. Zhang (</w:t>
              </w:r>
              <w:proofErr w:type="spellStart"/>
              <w:r w:rsidR="00093E09" w:rsidRPr="006F1EFE">
                <w:rPr>
                  <w:sz w:val="18"/>
                  <w:szCs w:val="18"/>
                  <w:lang w:val="en-CA"/>
                  <w:rPrChange w:id="43316" w:author="Jens-Rainer Ohm" w:date="2026-07-18T09:33:00Z">
                    <w:rPr/>
                  </w:rPrChange>
                </w:rPr>
                <w:t>Bytedance</w:t>
              </w:r>
              <w:proofErr w:type="spellEnd"/>
              <w:r w:rsidR="00093E09" w:rsidRPr="006F1EFE">
                <w:rPr>
                  <w:sz w:val="18"/>
                  <w:szCs w:val="18"/>
                  <w:lang w:val="en-CA"/>
                  <w:rPrChange w:id="43317" w:author="Jens-Rainer Ohm" w:date="2026-07-18T09:33:00Z">
                    <w:rPr/>
                  </w:rPrChange>
                </w:rPr>
                <w:t>)</w:t>
              </w:r>
            </w:ins>
          </w:p>
        </w:tc>
      </w:tr>
      <w:tr w:rsidR="00442F37" w:rsidRPr="006F1EFE" w14:paraId="00AD88EE" w14:textId="77777777" w:rsidTr="00442F37">
        <w:trPr>
          <w:tblCellSpacing w:w="15" w:type="dxa"/>
          <w:ins w:id="43318" w:author="Jens-Rainer Ohm" w:date="2026-07-17T19:16:00Z"/>
          <w:trPrChange w:id="4331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2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6DC5AD" w14:textId="77777777" w:rsidR="00093E09" w:rsidRPr="006F1EFE" w:rsidRDefault="00093E09" w:rsidP="00093E09">
            <w:pPr>
              <w:jc w:val="center"/>
              <w:rPr>
                <w:ins w:id="43321" w:author="Jens-Rainer Ohm" w:date="2026-07-17T19:16:00Z"/>
                <w:sz w:val="18"/>
                <w:szCs w:val="18"/>
                <w:lang w:val="en-CA"/>
                <w:rPrChange w:id="43322" w:author="Jens-Rainer Ohm" w:date="2026-07-18T09:33:00Z">
                  <w:rPr>
                    <w:ins w:id="43323" w:author="Jens-Rainer Ohm" w:date="2026-07-17T19:16:00Z"/>
                  </w:rPr>
                </w:rPrChange>
              </w:rPr>
            </w:pPr>
            <w:ins w:id="43324" w:author="Jens-Rainer Ohm" w:date="2026-07-17T19:16:00Z">
              <w:r w:rsidRPr="006F1EFE">
                <w:rPr>
                  <w:sz w:val="18"/>
                  <w:szCs w:val="18"/>
                  <w:lang w:val="en-CA"/>
                  <w:rPrChange w:id="43325" w:author="Jens-Rainer Ohm" w:date="2026-07-18T09:33:00Z">
                    <w:rPr/>
                  </w:rPrChange>
                </w:rPr>
                <w:fldChar w:fldCharType="begin"/>
              </w:r>
              <w:r w:rsidRPr="006F1EFE">
                <w:rPr>
                  <w:sz w:val="18"/>
                  <w:szCs w:val="18"/>
                  <w:lang w:val="en-CA"/>
                  <w:rPrChange w:id="43326" w:author="Jens-Rainer Ohm" w:date="2026-07-18T09:33:00Z">
                    <w:rPr/>
                  </w:rPrChange>
                </w:rPr>
                <w:instrText xml:space="preserve"> HYPERLINK "file:///C:\\Users\\jens\\Downloads\\current_document.php?id=17041" </w:instrText>
              </w:r>
              <w:r w:rsidRPr="006F1EFE">
                <w:rPr>
                  <w:sz w:val="18"/>
                  <w:szCs w:val="18"/>
                  <w:lang w:val="en-CA"/>
                  <w:rPrChange w:id="43327" w:author="Jens-Rainer Ohm" w:date="2026-07-18T09:33:00Z">
                    <w:rPr/>
                  </w:rPrChange>
                </w:rPr>
                <w:fldChar w:fldCharType="separate"/>
              </w:r>
              <w:r w:rsidRPr="006F1EFE">
                <w:rPr>
                  <w:rStyle w:val="Hyperlink"/>
                  <w:sz w:val="18"/>
                  <w:szCs w:val="18"/>
                  <w:lang w:val="en-CA"/>
                  <w:rPrChange w:id="43328" w:author="Jens-Rainer Ohm" w:date="2026-07-18T09:33:00Z">
                    <w:rPr>
                      <w:rStyle w:val="Hyperlink"/>
                    </w:rPr>
                  </w:rPrChange>
                </w:rPr>
                <w:t>JVET-AQ0082</w:t>
              </w:r>
              <w:r w:rsidRPr="006F1EFE">
                <w:rPr>
                  <w:sz w:val="18"/>
                  <w:szCs w:val="18"/>
                  <w:lang w:val="en-CA"/>
                  <w:rPrChange w:id="4332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3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4582EB" w14:textId="77777777" w:rsidR="00093E09" w:rsidRPr="006F1EFE" w:rsidRDefault="00093E09" w:rsidP="00093E09">
            <w:pPr>
              <w:jc w:val="center"/>
              <w:rPr>
                <w:ins w:id="43331" w:author="Jens-Rainer Ohm" w:date="2026-07-17T19:16:00Z"/>
                <w:sz w:val="18"/>
                <w:szCs w:val="18"/>
                <w:lang w:val="en-CA"/>
                <w:rPrChange w:id="43332" w:author="Jens-Rainer Ohm" w:date="2026-07-18T09:33:00Z">
                  <w:rPr>
                    <w:ins w:id="43333" w:author="Jens-Rainer Ohm" w:date="2026-07-17T19:16:00Z"/>
                  </w:rPr>
                </w:rPrChange>
              </w:rPr>
            </w:pPr>
            <w:ins w:id="43334" w:author="Jens-Rainer Ohm" w:date="2026-07-17T19:16:00Z">
              <w:r w:rsidRPr="006F1EFE">
                <w:rPr>
                  <w:sz w:val="18"/>
                  <w:szCs w:val="18"/>
                  <w:lang w:val="en-CA"/>
                  <w:rPrChange w:id="43335" w:author="Jens-Rainer Ohm" w:date="2026-07-18T09:33:00Z">
                    <w:rPr/>
                  </w:rPrChange>
                </w:rPr>
                <w:t>m7732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3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BC61FE" w14:textId="77777777" w:rsidR="00093E09" w:rsidRPr="006F1EFE" w:rsidRDefault="00093E09" w:rsidP="00442F37">
            <w:pPr>
              <w:jc w:val="center"/>
              <w:rPr>
                <w:ins w:id="43337" w:author="Jens-Rainer Ohm" w:date="2026-07-17T19:16:00Z"/>
                <w:sz w:val="18"/>
                <w:szCs w:val="18"/>
                <w:lang w:val="en-CA"/>
                <w:rPrChange w:id="43338" w:author="Jens-Rainer Ohm" w:date="2026-07-18T09:33:00Z">
                  <w:rPr>
                    <w:ins w:id="43339" w:author="Jens-Rainer Ohm" w:date="2026-07-17T19:16:00Z"/>
                  </w:rPr>
                </w:rPrChange>
              </w:rPr>
              <w:pPrChange w:id="43340" w:author="Jens-Rainer Ohm" w:date="2026-07-18T09:25:00Z">
                <w:pPr/>
              </w:pPrChange>
            </w:pPr>
            <w:ins w:id="43341" w:author="Jens-Rainer Ohm" w:date="2026-07-17T19:16:00Z">
              <w:r w:rsidRPr="006F1EFE">
                <w:rPr>
                  <w:sz w:val="18"/>
                  <w:szCs w:val="18"/>
                  <w:lang w:val="en-CA"/>
                  <w:rPrChange w:id="43342" w:author="Jens-Rainer Ohm" w:date="2026-07-18T09:33:00Z">
                    <w:rPr/>
                  </w:rPrChange>
                </w:rPr>
                <w:t>2026-06-30 05:10:2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4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08010C" w14:textId="77777777" w:rsidR="00093E09" w:rsidRPr="006F1EFE" w:rsidRDefault="00093E09" w:rsidP="00442F37">
            <w:pPr>
              <w:jc w:val="center"/>
              <w:rPr>
                <w:ins w:id="43344" w:author="Jens-Rainer Ohm" w:date="2026-07-17T19:16:00Z"/>
                <w:sz w:val="18"/>
                <w:szCs w:val="18"/>
                <w:lang w:val="en-CA"/>
                <w:rPrChange w:id="43345" w:author="Jens-Rainer Ohm" w:date="2026-07-18T09:33:00Z">
                  <w:rPr>
                    <w:ins w:id="43346" w:author="Jens-Rainer Ohm" w:date="2026-07-17T19:16:00Z"/>
                  </w:rPr>
                </w:rPrChange>
              </w:rPr>
              <w:pPrChange w:id="43347" w:author="Jens-Rainer Ohm" w:date="2026-07-18T09:25:00Z">
                <w:pPr/>
              </w:pPrChange>
            </w:pPr>
            <w:ins w:id="43348" w:author="Jens-Rainer Ohm" w:date="2026-07-17T19:16:00Z">
              <w:r w:rsidRPr="006F1EFE">
                <w:rPr>
                  <w:sz w:val="18"/>
                  <w:szCs w:val="18"/>
                  <w:lang w:val="en-CA"/>
                  <w:rPrChange w:id="43349" w:author="Jens-Rainer Ohm" w:date="2026-07-18T09:33:00Z">
                    <w:rPr/>
                  </w:rPrChange>
                </w:rPr>
                <w:t>2026-06-30 17:32:2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5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1D16E7" w14:textId="77777777" w:rsidR="00093E09" w:rsidRPr="006F1EFE" w:rsidRDefault="00093E09" w:rsidP="00442F37">
            <w:pPr>
              <w:jc w:val="center"/>
              <w:rPr>
                <w:ins w:id="43351" w:author="Jens-Rainer Ohm" w:date="2026-07-17T19:16:00Z"/>
                <w:sz w:val="18"/>
                <w:szCs w:val="18"/>
                <w:lang w:val="en-CA"/>
                <w:rPrChange w:id="43352" w:author="Jens-Rainer Ohm" w:date="2026-07-18T09:33:00Z">
                  <w:rPr>
                    <w:ins w:id="43353" w:author="Jens-Rainer Ohm" w:date="2026-07-17T19:16:00Z"/>
                  </w:rPr>
                </w:rPrChange>
              </w:rPr>
              <w:pPrChange w:id="43354" w:author="Jens-Rainer Ohm" w:date="2026-07-18T09:25:00Z">
                <w:pPr/>
              </w:pPrChange>
            </w:pPr>
            <w:ins w:id="43355" w:author="Jens-Rainer Ohm" w:date="2026-07-17T19:16:00Z">
              <w:r w:rsidRPr="006F1EFE">
                <w:rPr>
                  <w:sz w:val="18"/>
                  <w:szCs w:val="18"/>
                  <w:lang w:val="en-CA"/>
                  <w:rPrChange w:id="43356" w:author="Jens-Rainer Ohm" w:date="2026-07-18T09:33:00Z">
                    <w:rPr/>
                  </w:rPrChange>
                </w:rPr>
                <w:t>2026-06-30 17:32:2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35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048B2F" w14:textId="77777777" w:rsidR="00093E09" w:rsidRPr="006F1EFE" w:rsidRDefault="00093E09">
            <w:pPr>
              <w:jc w:val="left"/>
              <w:rPr>
                <w:ins w:id="43358" w:author="Jens-Rainer Ohm" w:date="2026-07-17T19:16:00Z"/>
                <w:sz w:val="18"/>
                <w:szCs w:val="18"/>
                <w:lang w:val="en-CA"/>
                <w:rPrChange w:id="43359" w:author="Jens-Rainer Ohm" w:date="2026-07-18T09:33:00Z">
                  <w:rPr>
                    <w:ins w:id="43360" w:author="Jens-Rainer Ohm" w:date="2026-07-17T19:16:00Z"/>
                  </w:rPr>
                </w:rPrChange>
              </w:rPr>
              <w:pPrChange w:id="43361" w:author="Jens-Rainer Ohm" w:date="2026-07-17T19:48:00Z">
                <w:pPr/>
              </w:pPrChange>
            </w:pPr>
            <w:ins w:id="43362" w:author="Jens-Rainer Ohm" w:date="2026-07-17T19:16:00Z">
              <w:r w:rsidRPr="006F1EFE">
                <w:rPr>
                  <w:sz w:val="18"/>
                  <w:szCs w:val="18"/>
                  <w:lang w:val="en-CA"/>
                  <w:rPrChange w:id="43363" w:author="Jens-Rainer Ohm" w:date="2026-07-18T09:33:00Z">
                    <w:rPr/>
                  </w:rPrChange>
                </w:rPr>
                <w:t>AHG9: On value ranges and decoder handling of reserved values for syntax elements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336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D5C802A" w14:textId="59416554" w:rsidR="00093E09" w:rsidRPr="006F1EFE" w:rsidRDefault="00855F88">
            <w:pPr>
              <w:jc w:val="left"/>
              <w:rPr>
                <w:ins w:id="43365" w:author="Jens-Rainer Ohm" w:date="2026-07-17T19:16:00Z"/>
                <w:sz w:val="18"/>
                <w:szCs w:val="18"/>
                <w:lang w:val="en-CA"/>
                <w:rPrChange w:id="43366" w:author="Jens-Rainer Ohm" w:date="2026-07-18T09:33:00Z">
                  <w:rPr>
                    <w:ins w:id="43367" w:author="Jens-Rainer Ohm" w:date="2026-07-17T19:16:00Z"/>
                  </w:rPr>
                </w:rPrChange>
              </w:rPr>
              <w:pPrChange w:id="43368" w:author="Jens-Rainer Ohm" w:date="2026-07-17T19:48:00Z">
                <w:pPr/>
              </w:pPrChange>
            </w:pPr>
            <w:ins w:id="43369" w:author="Jens-Rainer Ohm" w:date="2026-07-17T19:44:00Z">
              <w:r w:rsidRPr="006F1EFE">
                <w:rPr>
                  <w:sz w:val="18"/>
                  <w:szCs w:val="18"/>
                  <w:lang w:val="en-CA"/>
                  <w:rPrChange w:id="43370" w:author="Jens-Rainer Ohm" w:date="2026-07-18T09:33:00Z">
                    <w:rPr/>
                  </w:rPrChange>
                </w:rPr>
                <w:t xml:space="preserve"> </w:t>
              </w:r>
            </w:ins>
            <w:ins w:id="43371" w:author="Jens-Rainer Ohm" w:date="2026-07-17T19:20:00Z">
              <w:r w:rsidR="00093E09" w:rsidRPr="006F1EFE">
                <w:rPr>
                  <w:sz w:val="18"/>
                  <w:szCs w:val="18"/>
                  <w:lang w:val="en-CA"/>
                  <w:rPrChange w:id="43372" w:author="Jens-Rainer Ohm" w:date="2026-07-18T09:33:00Z">
                    <w:rPr/>
                  </w:rPrChange>
                </w:rPr>
                <w:t>Y.-K. Wang</w:t>
              </w:r>
            </w:ins>
            <w:ins w:id="43373" w:author="Jens-Rainer Ohm" w:date="2026-07-17T19:24:00Z">
              <w:r w:rsidR="00093E09" w:rsidRPr="006F1EFE">
                <w:rPr>
                  <w:sz w:val="18"/>
                  <w:szCs w:val="18"/>
                  <w:lang w:val="en-CA"/>
                  <w:rPrChange w:id="43374" w:author="Jens-Rainer Ohm" w:date="2026-07-18T09:33:00Z">
                    <w:rPr/>
                  </w:rPrChange>
                </w:rPr>
                <w:br/>
              </w:r>
            </w:ins>
            <w:ins w:id="43375" w:author="Jens-Rainer Ohm" w:date="2026-07-17T19:20:00Z">
              <w:r w:rsidR="00093E09" w:rsidRPr="006F1EFE">
                <w:rPr>
                  <w:sz w:val="18"/>
                  <w:szCs w:val="18"/>
                  <w:lang w:val="en-CA"/>
                  <w:rPrChange w:id="43376" w:author="Jens-Rainer Ohm" w:date="2026-07-18T09:33:00Z">
                    <w:rPr/>
                  </w:rPrChange>
                </w:rPr>
                <w:t xml:space="preserve"> J. Xu</w:t>
              </w:r>
            </w:ins>
            <w:ins w:id="43377" w:author="Jens-Rainer Ohm" w:date="2026-07-17T19:24:00Z">
              <w:r w:rsidR="00093E09" w:rsidRPr="006F1EFE">
                <w:rPr>
                  <w:sz w:val="18"/>
                  <w:szCs w:val="18"/>
                  <w:lang w:val="en-CA"/>
                  <w:rPrChange w:id="43378" w:author="Jens-Rainer Ohm" w:date="2026-07-18T09:33:00Z">
                    <w:rPr/>
                  </w:rPrChange>
                </w:rPr>
                <w:br/>
              </w:r>
            </w:ins>
            <w:ins w:id="43379" w:author="Jens-Rainer Ohm" w:date="2026-07-17T19:20:00Z">
              <w:r w:rsidR="00093E09" w:rsidRPr="006F1EFE">
                <w:rPr>
                  <w:sz w:val="18"/>
                  <w:szCs w:val="18"/>
                  <w:lang w:val="en-CA"/>
                  <w:rPrChange w:id="43380" w:author="Jens-Rainer Ohm" w:date="2026-07-18T09:33:00Z">
                    <w:rPr/>
                  </w:rPrChange>
                </w:rPr>
                <w:t xml:space="preserve"> Q. Yang</w:t>
              </w:r>
            </w:ins>
            <w:ins w:id="43381" w:author="Jens-Rainer Ohm" w:date="2026-07-17T19:24:00Z">
              <w:r w:rsidR="00093E09" w:rsidRPr="006F1EFE">
                <w:rPr>
                  <w:sz w:val="18"/>
                  <w:szCs w:val="18"/>
                  <w:lang w:val="en-CA"/>
                  <w:rPrChange w:id="43382" w:author="Jens-Rainer Ohm" w:date="2026-07-18T09:33:00Z">
                    <w:rPr/>
                  </w:rPrChange>
                </w:rPr>
                <w:br/>
              </w:r>
            </w:ins>
            <w:ins w:id="43383" w:author="Jens-Rainer Ohm" w:date="2026-07-17T19:20:00Z">
              <w:r w:rsidR="00093E09" w:rsidRPr="006F1EFE">
                <w:rPr>
                  <w:sz w:val="18"/>
                  <w:szCs w:val="18"/>
                  <w:lang w:val="en-CA"/>
                  <w:rPrChange w:id="43384" w:author="Jens-Rainer Ohm" w:date="2026-07-18T09:33:00Z">
                    <w:rPr/>
                  </w:rPrChange>
                </w:rPr>
                <w:t xml:space="preserve"> Y. Xu</w:t>
              </w:r>
            </w:ins>
            <w:ins w:id="43385" w:author="Jens-Rainer Ohm" w:date="2026-07-17T19:24:00Z">
              <w:r w:rsidR="00093E09" w:rsidRPr="006F1EFE">
                <w:rPr>
                  <w:sz w:val="18"/>
                  <w:szCs w:val="18"/>
                  <w:lang w:val="en-CA"/>
                  <w:rPrChange w:id="43386" w:author="Jens-Rainer Ohm" w:date="2026-07-18T09:33:00Z">
                    <w:rPr/>
                  </w:rPrChange>
                </w:rPr>
                <w:br/>
              </w:r>
            </w:ins>
            <w:ins w:id="43387" w:author="Jens-Rainer Ohm" w:date="2026-07-17T19:20:00Z">
              <w:r w:rsidR="00093E09" w:rsidRPr="006F1EFE">
                <w:rPr>
                  <w:sz w:val="18"/>
                  <w:szCs w:val="18"/>
                  <w:lang w:val="en-CA"/>
                  <w:rPrChange w:id="43388" w:author="Jens-Rainer Ohm" w:date="2026-07-18T09:33:00Z">
                    <w:rPr/>
                  </w:rPrChange>
                </w:rPr>
                <w:t xml:space="preserve"> K. Zhang (</w:t>
              </w:r>
              <w:proofErr w:type="spellStart"/>
              <w:r w:rsidR="00093E09" w:rsidRPr="006F1EFE">
                <w:rPr>
                  <w:sz w:val="18"/>
                  <w:szCs w:val="18"/>
                  <w:lang w:val="en-CA"/>
                  <w:rPrChange w:id="43389" w:author="Jens-Rainer Ohm" w:date="2026-07-18T09:33:00Z">
                    <w:rPr/>
                  </w:rPrChange>
                </w:rPr>
                <w:t>Bytedance</w:t>
              </w:r>
              <w:proofErr w:type="spellEnd"/>
              <w:r w:rsidR="00093E09" w:rsidRPr="006F1EFE">
                <w:rPr>
                  <w:sz w:val="18"/>
                  <w:szCs w:val="18"/>
                  <w:lang w:val="en-CA"/>
                  <w:rPrChange w:id="43390" w:author="Jens-Rainer Ohm" w:date="2026-07-18T09:33:00Z">
                    <w:rPr/>
                  </w:rPrChange>
                </w:rPr>
                <w:t>)</w:t>
              </w:r>
            </w:ins>
          </w:p>
        </w:tc>
      </w:tr>
      <w:tr w:rsidR="00442F37" w:rsidRPr="006F1EFE" w14:paraId="68CCDF9E" w14:textId="77777777" w:rsidTr="00442F37">
        <w:trPr>
          <w:tblCellSpacing w:w="15" w:type="dxa"/>
          <w:ins w:id="43391" w:author="Jens-Rainer Ohm" w:date="2026-07-17T19:16:00Z"/>
          <w:trPrChange w:id="4339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39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AB262" w14:textId="77777777" w:rsidR="00093E09" w:rsidRPr="006F1EFE" w:rsidRDefault="00093E09" w:rsidP="00093E09">
            <w:pPr>
              <w:jc w:val="center"/>
              <w:rPr>
                <w:ins w:id="43394" w:author="Jens-Rainer Ohm" w:date="2026-07-17T19:16:00Z"/>
                <w:sz w:val="18"/>
                <w:szCs w:val="18"/>
                <w:lang w:val="en-CA"/>
                <w:rPrChange w:id="43395" w:author="Jens-Rainer Ohm" w:date="2026-07-18T09:33:00Z">
                  <w:rPr>
                    <w:ins w:id="43396" w:author="Jens-Rainer Ohm" w:date="2026-07-17T19:16:00Z"/>
                  </w:rPr>
                </w:rPrChange>
              </w:rPr>
            </w:pPr>
            <w:ins w:id="43397" w:author="Jens-Rainer Ohm" w:date="2026-07-17T19:16:00Z">
              <w:r w:rsidRPr="006F1EFE">
                <w:rPr>
                  <w:sz w:val="18"/>
                  <w:szCs w:val="18"/>
                  <w:lang w:val="en-CA"/>
                  <w:rPrChange w:id="43398" w:author="Jens-Rainer Ohm" w:date="2026-07-18T09:33:00Z">
                    <w:rPr/>
                  </w:rPrChange>
                </w:rPr>
                <w:fldChar w:fldCharType="begin"/>
              </w:r>
              <w:r w:rsidRPr="006F1EFE">
                <w:rPr>
                  <w:sz w:val="18"/>
                  <w:szCs w:val="18"/>
                  <w:lang w:val="en-CA"/>
                  <w:rPrChange w:id="43399" w:author="Jens-Rainer Ohm" w:date="2026-07-18T09:33:00Z">
                    <w:rPr/>
                  </w:rPrChange>
                </w:rPr>
                <w:instrText xml:space="preserve"> HYPERLINK "file:///C:\\Users\\jens\\Downloads\\current_document.php?id=17042" </w:instrText>
              </w:r>
              <w:r w:rsidRPr="006F1EFE">
                <w:rPr>
                  <w:sz w:val="18"/>
                  <w:szCs w:val="18"/>
                  <w:lang w:val="en-CA"/>
                  <w:rPrChange w:id="43400" w:author="Jens-Rainer Ohm" w:date="2026-07-18T09:33:00Z">
                    <w:rPr/>
                  </w:rPrChange>
                </w:rPr>
                <w:fldChar w:fldCharType="separate"/>
              </w:r>
              <w:r w:rsidRPr="006F1EFE">
                <w:rPr>
                  <w:rStyle w:val="Hyperlink"/>
                  <w:sz w:val="18"/>
                  <w:szCs w:val="18"/>
                  <w:lang w:val="en-CA"/>
                  <w:rPrChange w:id="43401" w:author="Jens-Rainer Ohm" w:date="2026-07-18T09:33:00Z">
                    <w:rPr>
                      <w:rStyle w:val="Hyperlink"/>
                    </w:rPr>
                  </w:rPrChange>
                </w:rPr>
                <w:t>JVET-AQ0083</w:t>
              </w:r>
              <w:r w:rsidRPr="006F1EFE">
                <w:rPr>
                  <w:sz w:val="18"/>
                  <w:szCs w:val="18"/>
                  <w:lang w:val="en-CA"/>
                  <w:rPrChange w:id="4340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0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4A1B9D" w14:textId="77777777" w:rsidR="00093E09" w:rsidRPr="006F1EFE" w:rsidRDefault="00093E09" w:rsidP="00093E09">
            <w:pPr>
              <w:jc w:val="center"/>
              <w:rPr>
                <w:ins w:id="43404" w:author="Jens-Rainer Ohm" w:date="2026-07-17T19:16:00Z"/>
                <w:sz w:val="18"/>
                <w:szCs w:val="18"/>
                <w:lang w:val="en-CA"/>
                <w:rPrChange w:id="43405" w:author="Jens-Rainer Ohm" w:date="2026-07-18T09:33:00Z">
                  <w:rPr>
                    <w:ins w:id="43406" w:author="Jens-Rainer Ohm" w:date="2026-07-17T19:16:00Z"/>
                  </w:rPr>
                </w:rPrChange>
              </w:rPr>
            </w:pPr>
            <w:ins w:id="43407" w:author="Jens-Rainer Ohm" w:date="2026-07-17T19:16:00Z">
              <w:r w:rsidRPr="006F1EFE">
                <w:rPr>
                  <w:sz w:val="18"/>
                  <w:szCs w:val="18"/>
                  <w:lang w:val="en-CA"/>
                  <w:rPrChange w:id="43408" w:author="Jens-Rainer Ohm" w:date="2026-07-18T09:33:00Z">
                    <w:rPr/>
                  </w:rPrChange>
                </w:rPr>
                <w:t>m773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0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123C59" w14:textId="77777777" w:rsidR="00093E09" w:rsidRPr="006F1EFE" w:rsidRDefault="00093E09" w:rsidP="00442F37">
            <w:pPr>
              <w:jc w:val="center"/>
              <w:rPr>
                <w:ins w:id="43410" w:author="Jens-Rainer Ohm" w:date="2026-07-17T19:16:00Z"/>
                <w:sz w:val="18"/>
                <w:szCs w:val="18"/>
                <w:lang w:val="en-CA"/>
                <w:rPrChange w:id="43411" w:author="Jens-Rainer Ohm" w:date="2026-07-18T09:33:00Z">
                  <w:rPr>
                    <w:ins w:id="43412" w:author="Jens-Rainer Ohm" w:date="2026-07-17T19:16:00Z"/>
                  </w:rPr>
                </w:rPrChange>
              </w:rPr>
              <w:pPrChange w:id="43413" w:author="Jens-Rainer Ohm" w:date="2026-07-18T09:25:00Z">
                <w:pPr/>
              </w:pPrChange>
            </w:pPr>
            <w:ins w:id="43414" w:author="Jens-Rainer Ohm" w:date="2026-07-17T19:16:00Z">
              <w:r w:rsidRPr="006F1EFE">
                <w:rPr>
                  <w:sz w:val="18"/>
                  <w:szCs w:val="18"/>
                  <w:lang w:val="en-CA"/>
                  <w:rPrChange w:id="43415" w:author="Jens-Rainer Ohm" w:date="2026-07-18T09:33:00Z">
                    <w:rPr/>
                  </w:rPrChange>
                </w:rPr>
                <w:t>2026-06-30 05:10: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A2107A" w14:textId="77777777" w:rsidR="00093E09" w:rsidRPr="006F1EFE" w:rsidRDefault="00093E09" w:rsidP="00442F37">
            <w:pPr>
              <w:jc w:val="center"/>
              <w:rPr>
                <w:ins w:id="43417" w:author="Jens-Rainer Ohm" w:date="2026-07-17T19:16:00Z"/>
                <w:sz w:val="18"/>
                <w:szCs w:val="18"/>
                <w:lang w:val="en-CA"/>
                <w:rPrChange w:id="43418" w:author="Jens-Rainer Ohm" w:date="2026-07-18T09:33:00Z">
                  <w:rPr>
                    <w:ins w:id="43419" w:author="Jens-Rainer Ohm" w:date="2026-07-17T19:16:00Z"/>
                  </w:rPr>
                </w:rPrChange>
              </w:rPr>
              <w:pPrChange w:id="43420" w:author="Jens-Rainer Ohm" w:date="2026-07-18T09:25:00Z">
                <w:pPr/>
              </w:pPrChange>
            </w:pPr>
            <w:ins w:id="43421" w:author="Jens-Rainer Ohm" w:date="2026-07-17T19:16:00Z">
              <w:r w:rsidRPr="006F1EFE">
                <w:rPr>
                  <w:sz w:val="18"/>
                  <w:szCs w:val="18"/>
                  <w:lang w:val="en-CA"/>
                  <w:rPrChange w:id="43422" w:author="Jens-Rainer Ohm" w:date="2026-07-18T09:33:00Z">
                    <w:rPr/>
                  </w:rPrChange>
                </w:rPr>
                <w:t>2026-06-30 13:58:4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2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5EF29C" w14:textId="77777777" w:rsidR="00093E09" w:rsidRPr="006F1EFE" w:rsidRDefault="00093E09" w:rsidP="00442F37">
            <w:pPr>
              <w:jc w:val="center"/>
              <w:rPr>
                <w:ins w:id="43424" w:author="Jens-Rainer Ohm" w:date="2026-07-17T19:16:00Z"/>
                <w:sz w:val="18"/>
                <w:szCs w:val="18"/>
                <w:lang w:val="en-CA"/>
                <w:rPrChange w:id="43425" w:author="Jens-Rainer Ohm" w:date="2026-07-18T09:33:00Z">
                  <w:rPr>
                    <w:ins w:id="43426" w:author="Jens-Rainer Ohm" w:date="2026-07-17T19:16:00Z"/>
                  </w:rPr>
                </w:rPrChange>
              </w:rPr>
              <w:pPrChange w:id="43427" w:author="Jens-Rainer Ohm" w:date="2026-07-18T09:25:00Z">
                <w:pPr/>
              </w:pPrChange>
            </w:pPr>
            <w:ins w:id="43428" w:author="Jens-Rainer Ohm" w:date="2026-07-17T19:16:00Z">
              <w:r w:rsidRPr="006F1EFE">
                <w:rPr>
                  <w:sz w:val="18"/>
                  <w:szCs w:val="18"/>
                  <w:lang w:val="en-CA"/>
                  <w:rPrChange w:id="43429" w:author="Jens-Rainer Ohm" w:date="2026-07-18T09:33:00Z">
                    <w:rPr/>
                  </w:rPrChange>
                </w:rPr>
                <w:t>2026-06-30 13:58:4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43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8E1FCA" w14:textId="77777777" w:rsidR="00093E09" w:rsidRPr="006F1EFE" w:rsidRDefault="00093E09">
            <w:pPr>
              <w:jc w:val="left"/>
              <w:rPr>
                <w:ins w:id="43431" w:author="Jens-Rainer Ohm" w:date="2026-07-17T19:16:00Z"/>
                <w:sz w:val="18"/>
                <w:szCs w:val="18"/>
                <w:lang w:val="en-CA"/>
                <w:rPrChange w:id="43432" w:author="Jens-Rainer Ohm" w:date="2026-07-18T09:33:00Z">
                  <w:rPr>
                    <w:ins w:id="43433" w:author="Jens-Rainer Ohm" w:date="2026-07-17T19:16:00Z"/>
                  </w:rPr>
                </w:rPrChange>
              </w:rPr>
              <w:pPrChange w:id="43434" w:author="Jens-Rainer Ohm" w:date="2026-07-17T19:48:00Z">
                <w:pPr/>
              </w:pPrChange>
            </w:pPr>
            <w:ins w:id="43435" w:author="Jens-Rainer Ohm" w:date="2026-07-17T19:16:00Z">
              <w:r w:rsidRPr="006F1EFE">
                <w:rPr>
                  <w:sz w:val="18"/>
                  <w:szCs w:val="18"/>
                  <w:lang w:val="en-CA"/>
                  <w:rPrChange w:id="43436" w:author="Jens-Rainer Ohm" w:date="2026-07-18T09:33:00Z">
                    <w:rPr/>
                  </w:rPrChange>
                </w:rPr>
                <w:t>AHG9: Non-uniform quantization for scale and opacity support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43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4666F6A" w14:textId="7208DE34" w:rsidR="00093E09" w:rsidRPr="006F1EFE" w:rsidRDefault="00855F88">
            <w:pPr>
              <w:jc w:val="left"/>
              <w:rPr>
                <w:ins w:id="43438" w:author="Jens-Rainer Ohm" w:date="2026-07-17T19:16:00Z"/>
                <w:sz w:val="18"/>
                <w:szCs w:val="18"/>
                <w:lang w:val="en-CA"/>
                <w:rPrChange w:id="43439" w:author="Jens-Rainer Ohm" w:date="2026-07-18T09:33:00Z">
                  <w:rPr>
                    <w:ins w:id="43440" w:author="Jens-Rainer Ohm" w:date="2026-07-17T19:16:00Z"/>
                  </w:rPr>
                </w:rPrChange>
              </w:rPr>
              <w:pPrChange w:id="43441" w:author="Jens-Rainer Ohm" w:date="2026-07-17T19:48:00Z">
                <w:pPr/>
              </w:pPrChange>
            </w:pPr>
            <w:ins w:id="43442" w:author="Jens-Rainer Ohm" w:date="2026-07-17T19:44:00Z">
              <w:r w:rsidRPr="006F1EFE">
                <w:rPr>
                  <w:sz w:val="18"/>
                  <w:szCs w:val="18"/>
                  <w:lang w:val="en-CA"/>
                  <w:rPrChange w:id="43443" w:author="Jens-Rainer Ohm" w:date="2026-07-18T09:33:00Z">
                    <w:rPr/>
                  </w:rPrChange>
                </w:rPr>
                <w:t xml:space="preserve"> </w:t>
              </w:r>
            </w:ins>
            <w:ins w:id="43444" w:author="Jens-Rainer Ohm" w:date="2026-07-17T19:20:00Z">
              <w:r w:rsidR="00093E09" w:rsidRPr="006F1EFE">
                <w:rPr>
                  <w:sz w:val="18"/>
                  <w:szCs w:val="18"/>
                  <w:lang w:val="en-CA"/>
                  <w:rPrChange w:id="43445" w:author="Jens-Rainer Ohm" w:date="2026-07-18T09:33:00Z">
                    <w:rPr/>
                  </w:rPrChange>
                </w:rPr>
                <w:t>Y. Xu</w:t>
              </w:r>
            </w:ins>
            <w:ins w:id="43446" w:author="Jens-Rainer Ohm" w:date="2026-07-17T19:24:00Z">
              <w:r w:rsidR="00093E09" w:rsidRPr="006F1EFE">
                <w:rPr>
                  <w:sz w:val="18"/>
                  <w:szCs w:val="18"/>
                  <w:lang w:val="en-CA"/>
                  <w:rPrChange w:id="43447" w:author="Jens-Rainer Ohm" w:date="2026-07-18T09:33:00Z">
                    <w:rPr/>
                  </w:rPrChange>
                </w:rPr>
                <w:br/>
              </w:r>
            </w:ins>
            <w:ins w:id="43448" w:author="Jens-Rainer Ohm" w:date="2026-07-17T19:20:00Z">
              <w:r w:rsidR="00093E09" w:rsidRPr="006F1EFE">
                <w:rPr>
                  <w:sz w:val="18"/>
                  <w:szCs w:val="18"/>
                  <w:lang w:val="en-CA"/>
                  <w:rPrChange w:id="43449" w:author="Jens-Rainer Ohm" w:date="2026-07-18T09:33:00Z">
                    <w:rPr/>
                  </w:rPrChange>
                </w:rPr>
                <w:t xml:space="preserve"> Q. Yang</w:t>
              </w:r>
            </w:ins>
            <w:ins w:id="43450" w:author="Jens-Rainer Ohm" w:date="2026-07-17T19:24:00Z">
              <w:r w:rsidR="00093E09" w:rsidRPr="006F1EFE">
                <w:rPr>
                  <w:sz w:val="18"/>
                  <w:szCs w:val="18"/>
                  <w:lang w:val="en-CA"/>
                  <w:rPrChange w:id="43451" w:author="Jens-Rainer Ohm" w:date="2026-07-18T09:33:00Z">
                    <w:rPr/>
                  </w:rPrChange>
                </w:rPr>
                <w:br/>
              </w:r>
            </w:ins>
            <w:ins w:id="43452" w:author="Jens-Rainer Ohm" w:date="2026-07-17T19:20:00Z">
              <w:r w:rsidR="00093E09" w:rsidRPr="006F1EFE">
                <w:rPr>
                  <w:sz w:val="18"/>
                  <w:szCs w:val="18"/>
                  <w:lang w:val="en-CA"/>
                  <w:rPrChange w:id="43453" w:author="Jens-Rainer Ohm" w:date="2026-07-18T09:33:00Z">
                    <w:rPr/>
                  </w:rPrChange>
                </w:rPr>
                <w:t xml:space="preserve"> Y.-K. Wang</w:t>
              </w:r>
            </w:ins>
            <w:ins w:id="43454" w:author="Jens-Rainer Ohm" w:date="2026-07-17T19:24:00Z">
              <w:r w:rsidR="00093E09" w:rsidRPr="006F1EFE">
                <w:rPr>
                  <w:sz w:val="18"/>
                  <w:szCs w:val="18"/>
                  <w:lang w:val="en-CA"/>
                  <w:rPrChange w:id="43455" w:author="Jens-Rainer Ohm" w:date="2026-07-18T09:33:00Z">
                    <w:rPr/>
                  </w:rPrChange>
                </w:rPr>
                <w:br/>
              </w:r>
            </w:ins>
            <w:ins w:id="43456" w:author="Jens-Rainer Ohm" w:date="2026-07-17T19:20:00Z">
              <w:r w:rsidR="00093E09" w:rsidRPr="006F1EFE">
                <w:rPr>
                  <w:sz w:val="18"/>
                  <w:szCs w:val="18"/>
                  <w:lang w:val="en-CA"/>
                  <w:rPrChange w:id="43457" w:author="Jens-Rainer Ohm" w:date="2026-07-18T09:33:00Z">
                    <w:rPr/>
                  </w:rPrChange>
                </w:rPr>
                <w:t xml:space="preserve"> J. Xu</w:t>
              </w:r>
            </w:ins>
            <w:ins w:id="43458" w:author="Jens-Rainer Ohm" w:date="2026-07-17T19:24:00Z">
              <w:r w:rsidR="00093E09" w:rsidRPr="006F1EFE">
                <w:rPr>
                  <w:sz w:val="18"/>
                  <w:szCs w:val="18"/>
                  <w:lang w:val="en-CA"/>
                  <w:rPrChange w:id="43459" w:author="Jens-Rainer Ohm" w:date="2026-07-18T09:33:00Z">
                    <w:rPr/>
                  </w:rPrChange>
                </w:rPr>
                <w:br/>
              </w:r>
            </w:ins>
            <w:ins w:id="43460" w:author="Jens-Rainer Ohm" w:date="2026-07-17T19:20:00Z">
              <w:r w:rsidR="00093E09" w:rsidRPr="006F1EFE">
                <w:rPr>
                  <w:sz w:val="18"/>
                  <w:szCs w:val="18"/>
                  <w:lang w:val="en-CA"/>
                  <w:rPrChange w:id="43461" w:author="Jens-Rainer Ohm" w:date="2026-07-18T09:33:00Z">
                    <w:rPr/>
                  </w:rPrChange>
                </w:rPr>
                <w:t xml:space="preserve"> K. Zhang</w:t>
              </w:r>
            </w:ins>
            <w:ins w:id="43462" w:author="Jens-Rainer Ohm" w:date="2026-07-17T19:24:00Z">
              <w:r w:rsidR="00093E09" w:rsidRPr="006F1EFE">
                <w:rPr>
                  <w:sz w:val="18"/>
                  <w:szCs w:val="18"/>
                  <w:lang w:val="en-CA"/>
                  <w:rPrChange w:id="43463" w:author="Jens-Rainer Ohm" w:date="2026-07-18T09:33:00Z">
                    <w:rPr/>
                  </w:rPrChange>
                </w:rPr>
                <w:br/>
              </w:r>
            </w:ins>
            <w:ins w:id="43464" w:author="Jens-Rainer Ohm" w:date="2026-07-17T19:20:00Z">
              <w:r w:rsidR="00093E09" w:rsidRPr="006F1EFE">
                <w:rPr>
                  <w:sz w:val="18"/>
                  <w:szCs w:val="18"/>
                  <w:lang w:val="en-CA"/>
                  <w:rPrChange w:id="43465" w:author="Jens-Rainer Ohm" w:date="2026-07-18T09:33:00Z">
                    <w:rPr/>
                  </w:rPrChange>
                </w:rPr>
                <w:t xml:space="preserve"> L. Zhang (</w:t>
              </w:r>
              <w:proofErr w:type="spellStart"/>
              <w:r w:rsidR="00093E09" w:rsidRPr="006F1EFE">
                <w:rPr>
                  <w:sz w:val="18"/>
                  <w:szCs w:val="18"/>
                  <w:lang w:val="en-CA"/>
                  <w:rPrChange w:id="43466" w:author="Jens-Rainer Ohm" w:date="2026-07-18T09:33:00Z">
                    <w:rPr/>
                  </w:rPrChange>
                </w:rPr>
                <w:t>Bytedance</w:t>
              </w:r>
              <w:proofErr w:type="spellEnd"/>
              <w:r w:rsidR="00093E09" w:rsidRPr="006F1EFE">
                <w:rPr>
                  <w:sz w:val="18"/>
                  <w:szCs w:val="18"/>
                  <w:lang w:val="en-CA"/>
                  <w:rPrChange w:id="43467" w:author="Jens-Rainer Ohm" w:date="2026-07-18T09:33:00Z">
                    <w:rPr/>
                  </w:rPrChange>
                </w:rPr>
                <w:t>)</w:t>
              </w:r>
            </w:ins>
          </w:p>
        </w:tc>
      </w:tr>
      <w:tr w:rsidR="00442F37" w:rsidRPr="006F1EFE" w14:paraId="59BDB62E" w14:textId="77777777" w:rsidTr="00442F37">
        <w:trPr>
          <w:tblCellSpacing w:w="15" w:type="dxa"/>
          <w:ins w:id="43468" w:author="Jens-Rainer Ohm" w:date="2026-07-17T19:16:00Z"/>
          <w:trPrChange w:id="4346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47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AB8D63" w14:textId="77777777" w:rsidR="00093E09" w:rsidRPr="006F1EFE" w:rsidRDefault="00093E09" w:rsidP="00093E09">
            <w:pPr>
              <w:jc w:val="center"/>
              <w:rPr>
                <w:ins w:id="43471" w:author="Jens-Rainer Ohm" w:date="2026-07-17T19:16:00Z"/>
                <w:sz w:val="18"/>
                <w:szCs w:val="18"/>
                <w:lang w:val="en-CA"/>
                <w:rPrChange w:id="43472" w:author="Jens-Rainer Ohm" w:date="2026-07-18T09:33:00Z">
                  <w:rPr>
                    <w:ins w:id="43473" w:author="Jens-Rainer Ohm" w:date="2026-07-17T19:16:00Z"/>
                  </w:rPr>
                </w:rPrChange>
              </w:rPr>
            </w:pPr>
            <w:ins w:id="43474" w:author="Jens-Rainer Ohm" w:date="2026-07-17T19:16:00Z">
              <w:r w:rsidRPr="006F1EFE">
                <w:rPr>
                  <w:sz w:val="18"/>
                  <w:szCs w:val="18"/>
                  <w:lang w:val="en-CA"/>
                  <w:rPrChange w:id="43475" w:author="Jens-Rainer Ohm" w:date="2026-07-18T09:33:00Z">
                    <w:rPr/>
                  </w:rPrChange>
                </w:rPr>
                <w:fldChar w:fldCharType="begin"/>
              </w:r>
              <w:r w:rsidRPr="006F1EFE">
                <w:rPr>
                  <w:sz w:val="18"/>
                  <w:szCs w:val="18"/>
                  <w:lang w:val="en-CA"/>
                  <w:rPrChange w:id="43476" w:author="Jens-Rainer Ohm" w:date="2026-07-18T09:33:00Z">
                    <w:rPr/>
                  </w:rPrChange>
                </w:rPr>
                <w:instrText xml:space="preserve"> HYPERLINK "file:///C:\\Users\\jens\\Downloads\\current_document.php?id=17043" </w:instrText>
              </w:r>
              <w:r w:rsidRPr="006F1EFE">
                <w:rPr>
                  <w:sz w:val="18"/>
                  <w:szCs w:val="18"/>
                  <w:lang w:val="en-CA"/>
                  <w:rPrChange w:id="43477" w:author="Jens-Rainer Ohm" w:date="2026-07-18T09:33:00Z">
                    <w:rPr/>
                  </w:rPrChange>
                </w:rPr>
                <w:fldChar w:fldCharType="separate"/>
              </w:r>
              <w:r w:rsidRPr="006F1EFE">
                <w:rPr>
                  <w:rStyle w:val="Hyperlink"/>
                  <w:sz w:val="18"/>
                  <w:szCs w:val="18"/>
                  <w:lang w:val="en-CA"/>
                  <w:rPrChange w:id="43478" w:author="Jens-Rainer Ohm" w:date="2026-07-18T09:33:00Z">
                    <w:rPr>
                      <w:rStyle w:val="Hyperlink"/>
                    </w:rPr>
                  </w:rPrChange>
                </w:rPr>
                <w:t>JVET-AQ0084</w:t>
              </w:r>
              <w:r w:rsidRPr="006F1EFE">
                <w:rPr>
                  <w:sz w:val="18"/>
                  <w:szCs w:val="18"/>
                  <w:lang w:val="en-CA"/>
                  <w:rPrChange w:id="4347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48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BD266" w14:textId="77777777" w:rsidR="00093E09" w:rsidRPr="006F1EFE" w:rsidRDefault="00093E09" w:rsidP="00093E09">
            <w:pPr>
              <w:jc w:val="center"/>
              <w:rPr>
                <w:ins w:id="43481" w:author="Jens-Rainer Ohm" w:date="2026-07-17T19:16:00Z"/>
                <w:sz w:val="18"/>
                <w:szCs w:val="18"/>
                <w:lang w:val="en-CA"/>
                <w:rPrChange w:id="43482" w:author="Jens-Rainer Ohm" w:date="2026-07-18T09:33:00Z">
                  <w:rPr>
                    <w:ins w:id="43483" w:author="Jens-Rainer Ohm" w:date="2026-07-17T19:16:00Z"/>
                  </w:rPr>
                </w:rPrChange>
              </w:rPr>
            </w:pPr>
            <w:ins w:id="43484" w:author="Jens-Rainer Ohm" w:date="2026-07-17T19:16:00Z">
              <w:r w:rsidRPr="006F1EFE">
                <w:rPr>
                  <w:sz w:val="18"/>
                  <w:szCs w:val="18"/>
                  <w:lang w:val="en-CA"/>
                  <w:rPrChange w:id="43485" w:author="Jens-Rainer Ohm" w:date="2026-07-18T09:33:00Z">
                    <w:rPr/>
                  </w:rPrChange>
                </w:rPr>
                <w:t>m773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48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37F2D" w14:textId="77777777" w:rsidR="00093E09" w:rsidRPr="006F1EFE" w:rsidRDefault="00093E09" w:rsidP="00442F37">
            <w:pPr>
              <w:jc w:val="center"/>
              <w:rPr>
                <w:ins w:id="43487" w:author="Jens-Rainer Ohm" w:date="2026-07-17T19:16:00Z"/>
                <w:sz w:val="18"/>
                <w:szCs w:val="18"/>
                <w:lang w:val="en-CA"/>
                <w:rPrChange w:id="43488" w:author="Jens-Rainer Ohm" w:date="2026-07-18T09:33:00Z">
                  <w:rPr>
                    <w:ins w:id="43489" w:author="Jens-Rainer Ohm" w:date="2026-07-17T19:16:00Z"/>
                  </w:rPr>
                </w:rPrChange>
              </w:rPr>
              <w:pPrChange w:id="43490" w:author="Jens-Rainer Ohm" w:date="2026-07-18T09:25:00Z">
                <w:pPr/>
              </w:pPrChange>
            </w:pPr>
            <w:ins w:id="43491" w:author="Jens-Rainer Ohm" w:date="2026-07-17T19:16:00Z">
              <w:r w:rsidRPr="006F1EFE">
                <w:rPr>
                  <w:sz w:val="18"/>
                  <w:szCs w:val="18"/>
                  <w:lang w:val="en-CA"/>
                  <w:rPrChange w:id="43492" w:author="Jens-Rainer Ohm" w:date="2026-07-18T09:33:00Z">
                    <w:rPr/>
                  </w:rPrChange>
                </w:rPr>
                <w:t>2026-06-30 05:10: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49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52BF4F" w14:textId="77777777" w:rsidR="00093E09" w:rsidRPr="006F1EFE" w:rsidRDefault="00093E09" w:rsidP="00442F37">
            <w:pPr>
              <w:jc w:val="center"/>
              <w:rPr>
                <w:ins w:id="43494" w:author="Jens-Rainer Ohm" w:date="2026-07-17T19:16:00Z"/>
                <w:sz w:val="18"/>
                <w:szCs w:val="18"/>
                <w:lang w:val="en-CA"/>
                <w:rPrChange w:id="43495" w:author="Jens-Rainer Ohm" w:date="2026-07-18T09:33:00Z">
                  <w:rPr>
                    <w:ins w:id="43496" w:author="Jens-Rainer Ohm" w:date="2026-07-17T19:16:00Z"/>
                  </w:rPr>
                </w:rPrChange>
              </w:rPr>
              <w:pPrChange w:id="43497" w:author="Jens-Rainer Ohm" w:date="2026-07-18T09:25:00Z">
                <w:pPr/>
              </w:pPrChange>
            </w:pPr>
            <w:ins w:id="43498" w:author="Jens-Rainer Ohm" w:date="2026-07-17T19:16:00Z">
              <w:r w:rsidRPr="006F1EFE">
                <w:rPr>
                  <w:sz w:val="18"/>
                  <w:szCs w:val="18"/>
                  <w:lang w:val="en-CA"/>
                  <w:rPrChange w:id="43499" w:author="Jens-Rainer Ohm" w:date="2026-07-18T09:33:00Z">
                    <w:rPr/>
                  </w:rPrChange>
                </w:rPr>
                <w:t>2026-06-30 14:00:5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50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820AFF" w14:textId="77777777" w:rsidR="00093E09" w:rsidRPr="006F1EFE" w:rsidRDefault="00093E09" w:rsidP="00442F37">
            <w:pPr>
              <w:jc w:val="center"/>
              <w:rPr>
                <w:ins w:id="43501" w:author="Jens-Rainer Ohm" w:date="2026-07-17T19:16:00Z"/>
                <w:sz w:val="18"/>
                <w:szCs w:val="18"/>
                <w:lang w:val="en-CA"/>
                <w:rPrChange w:id="43502" w:author="Jens-Rainer Ohm" w:date="2026-07-18T09:33:00Z">
                  <w:rPr>
                    <w:ins w:id="43503" w:author="Jens-Rainer Ohm" w:date="2026-07-17T19:16:00Z"/>
                  </w:rPr>
                </w:rPrChange>
              </w:rPr>
              <w:pPrChange w:id="43504" w:author="Jens-Rainer Ohm" w:date="2026-07-18T09:25:00Z">
                <w:pPr/>
              </w:pPrChange>
            </w:pPr>
            <w:ins w:id="43505" w:author="Jens-Rainer Ohm" w:date="2026-07-17T19:16:00Z">
              <w:r w:rsidRPr="006F1EFE">
                <w:rPr>
                  <w:sz w:val="18"/>
                  <w:szCs w:val="18"/>
                  <w:lang w:val="en-CA"/>
                  <w:rPrChange w:id="43506" w:author="Jens-Rainer Ohm" w:date="2026-07-18T09:33:00Z">
                    <w:rPr/>
                  </w:rPrChange>
                </w:rPr>
                <w:t>2026-06-30 14:00:5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50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ECB58D" w14:textId="77777777" w:rsidR="00093E09" w:rsidRPr="006F1EFE" w:rsidRDefault="00093E09">
            <w:pPr>
              <w:jc w:val="left"/>
              <w:rPr>
                <w:ins w:id="43508" w:author="Jens-Rainer Ohm" w:date="2026-07-17T19:16:00Z"/>
                <w:sz w:val="18"/>
                <w:szCs w:val="18"/>
                <w:lang w:val="en-CA"/>
                <w:rPrChange w:id="43509" w:author="Jens-Rainer Ohm" w:date="2026-07-18T09:33:00Z">
                  <w:rPr>
                    <w:ins w:id="43510" w:author="Jens-Rainer Ohm" w:date="2026-07-17T19:16:00Z"/>
                  </w:rPr>
                </w:rPrChange>
              </w:rPr>
              <w:pPrChange w:id="43511" w:author="Jens-Rainer Ohm" w:date="2026-07-17T19:48:00Z">
                <w:pPr/>
              </w:pPrChange>
            </w:pPr>
            <w:ins w:id="43512" w:author="Jens-Rainer Ohm" w:date="2026-07-17T19:16:00Z">
              <w:r w:rsidRPr="006F1EFE">
                <w:rPr>
                  <w:sz w:val="18"/>
                  <w:szCs w:val="18"/>
                  <w:lang w:val="en-CA"/>
                  <w:rPrChange w:id="43513" w:author="Jens-Rainer Ohm" w:date="2026-07-18T09:33:00Z">
                    <w:rPr/>
                  </w:rPrChange>
                </w:rPr>
                <w:t xml:space="preserve">AHG9: Patch quantization offset and </w:t>
              </w:r>
              <w:proofErr w:type="spellStart"/>
              <w:r w:rsidRPr="006F1EFE">
                <w:rPr>
                  <w:sz w:val="18"/>
                  <w:szCs w:val="18"/>
                  <w:lang w:val="en-CA"/>
                  <w:rPrChange w:id="43514" w:author="Jens-Rainer Ohm" w:date="2026-07-18T09:33:00Z">
                    <w:rPr/>
                  </w:rPrChange>
                </w:rPr>
                <w:t>LoD</w:t>
              </w:r>
              <w:proofErr w:type="spellEnd"/>
              <w:r w:rsidRPr="006F1EFE">
                <w:rPr>
                  <w:sz w:val="18"/>
                  <w:szCs w:val="18"/>
                  <w:lang w:val="en-CA"/>
                  <w:rPrChange w:id="43515" w:author="Jens-Rainer Ohm" w:date="2026-07-18T09:33:00Z">
                    <w:rPr/>
                  </w:rPrChange>
                </w:rPr>
                <w:t xml:space="preserve"> information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351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1FD9EB0" w14:textId="07B62728" w:rsidR="00093E09" w:rsidRPr="006F1EFE" w:rsidRDefault="00855F88">
            <w:pPr>
              <w:jc w:val="left"/>
              <w:rPr>
                <w:ins w:id="43517" w:author="Jens-Rainer Ohm" w:date="2026-07-17T19:16:00Z"/>
                <w:sz w:val="18"/>
                <w:szCs w:val="18"/>
                <w:lang w:val="en-CA"/>
                <w:rPrChange w:id="43518" w:author="Jens-Rainer Ohm" w:date="2026-07-18T09:33:00Z">
                  <w:rPr>
                    <w:ins w:id="43519" w:author="Jens-Rainer Ohm" w:date="2026-07-17T19:16:00Z"/>
                  </w:rPr>
                </w:rPrChange>
              </w:rPr>
              <w:pPrChange w:id="43520" w:author="Jens-Rainer Ohm" w:date="2026-07-17T19:48:00Z">
                <w:pPr/>
              </w:pPrChange>
            </w:pPr>
            <w:ins w:id="43521" w:author="Jens-Rainer Ohm" w:date="2026-07-17T19:44:00Z">
              <w:r w:rsidRPr="006F1EFE">
                <w:rPr>
                  <w:sz w:val="18"/>
                  <w:szCs w:val="18"/>
                  <w:lang w:val="en-CA"/>
                  <w:rPrChange w:id="43522" w:author="Jens-Rainer Ohm" w:date="2026-07-18T09:33:00Z">
                    <w:rPr/>
                  </w:rPrChange>
                </w:rPr>
                <w:t xml:space="preserve"> </w:t>
              </w:r>
            </w:ins>
            <w:ins w:id="43523" w:author="Jens-Rainer Ohm" w:date="2026-07-17T19:20:00Z">
              <w:r w:rsidR="00093E09" w:rsidRPr="006F1EFE">
                <w:rPr>
                  <w:sz w:val="18"/>
                  <w:szCs w:val="18"/>
                  <w:lang w:val="en-CA"/>
                  <w:rPrChange w:id="43524" w:author="Jens-Rainer Ohm" w:date="2026-07-18T09:33:00Z">
                    <w:rPr/>
                  </w:rPrChange>
                </w:rPr>
                <w:t>Y. Xu</w:t>
              </w:r>
            </w:ins>
            <w:ins w:id="43525" w:author="Jens-Rainer Ohm" w:date="2026-07-17T19:24:00Z">
              <w:r w:rsidR="00093E09" w:rsidRPr="006F1EFE">
                <w:rPr>
                  <w:sz w:val="18"/>
                  <w:szCs w:val="18"/>
                  <w:lang w:val="en-CA"/>
                  <w:rPrChange w:id="43526" w:author="Jens-Rainer Ohm" w:date="2026-07-18T09:33:00Z">
                    <w:rPr/>
                  </w:rPrChange>
                </w:rPr>
                <w:br/>
              </w:r>
            </w:ins>
            <w:ins w:id="43527" w:author="Jens-Rainer Ohm" w:date="2026-07-17T19:20:00Z">
              <w:r w:rsidR="00093E09" w:rsidRPr="006F1EFE">
                <w:rPr>
                  <w:sz w:val="18"/>
                  <w:szCs w:val="18"/>
                  <w:lang w:val="en-CA"/>
                  <w:rPrChange w:id="43528" w:author="Jens-Rainer Ohm" w:date="2026-07-18T09:33:00Z">
                    <w:rPr/>
                  </w:rPrChange>
                </w:rPr>
                <w:t xml:space="preserve"> Y.-K. Wang</w:t>
              </w:r>
            </w:ins>
            <w:ins w:id="43529" w:author="Jens-Rainer Ohm" w:date="2026-07-17T19:24:00Z">
              <w:r w:rsidR="00093E09" w:rsidRPr="006F1EFE">
                <w:rPr>
                  <w:sz w:val="18"/>
                  <w:szCs w:val="18"/>
                  <w:lang w:val="en-CA"/>
                  <w:rPrChange w:id="43530" w:author="Jens-Rainer Ohm" w:date="2026-07-18T09:33:00Z">
                    <w:rPr/>
                  </w:rPrChange>
                </w:rPr>
                <w:br/>
              </w:r>
            </w:ins>
            <w:ins w:id="43531" w:author="Jens-Rainer Ohm" w:date="2026-07-17T19:20:00Z">
              <w:r w:rsidR="00093E09" w:rsidRPr="006F1EFE">
                <w:rPr>
                  <w:sz w:val="18"/>
                  <w:szCs w:val="18"/>
                  <w:lang w:val="en-CA"/>
                  <w:rPrChange w:id="43532" w:author="Jens-Rainer Ohm" w:date="2026-07-18T09:33:00Z">
                    <w:rPr/>
                  </w:rPrChange>
                </w:rPr>
                <w:t xml:space="preserve"> J. Xu</w:t>
              </w:r>
            </w:ins>
            <w:ins w:id="43533" w:author="Jens-Rainer Ohm" w:date="2026-07-17T19:24:00Z">
              <w:r w:rsidR="00093E09" w:rsidRPr="006F1EFE">
                <w:rPr>
                  <w:sz w:val="18"/>
                  <w:szCs w:val="18"/>
                  <w:lang w:val="en-CA"/>
                  <w:rPrChange w:id="43534" w:author="Jens-Rainer Ohm" w:date="2026-07-18T09:33:00Z">
                    <w:rPr/>
                  </w:rPrChange>
                </w:rPr>
                <w:br/>
              </w:r>
            </w:ins>
            <w:ins w:id="43535" w:author="Jens-Rainer Ohm" w:date="2026-07-17T19:20:00Z">
              <w:r w:rsidR="00093E09" w:rsidRPr="006F1EFE">
                <w:rPr>
                  <w:sz w:val="18"/>
                  <w:szCs w:val="18"/>
                  <w:lang w:val="en-CA"/>
                  <w:rPrChange w:id="43536" w:author="Jens-Rainer Ohm" w:date="2026-07-18T09:33:00Z">
                    <w:rPr/>
                  </w:rPrChange>
                </w:rPr>
                <w:t xml:space="preserve"> K. Zhang</w:t>
              </w:r>
            </w:ins>
            <w:ins w:id="43537" w:author="Jens-Rainer Ohm" w:date="2026-07-17T19:24:00Z">
              <w:r w:rsidR="00093E09" w:rsidRPr="006F1EFE">
                <w:rPr>
                  <w:sz w:val="18"/>
                  <w:szCs w:val="18"/>
                  <w:lang w:val="en-CA"/>
                  <w:rPrChange w:id="43538" w:author="Jens-Rainer Ohm" w:date="2026-07-18T09:33:00Z">
                    <w:rPr/>
                  </w:rPrChange>
                </w:rPr>
                <w:br/>
              </w:r>
            </w:ins>
            <w:ins w:id="43539" w:author="Jens-Rainer Ohm" w:date="2026-07-17T19:20:00Z">
              <w:r w:rsidR="00093E09" w:rsidRPr="006F1EFE">
                <w:rPr>
                  <w:sz w:val="18"/>
                  <w:szCs w:val="18"/>
                  <w:lang w:val="en-CA"/>
                  <w:rPrChange w:id="43540" w:author="Jens-Rainer Ohm" w:date="2026-07-18T09:33:00Z">
                    <w:rPr/>
                  </w:rPrChange>
                </w:rPr>
                <w:t xml:space="preserve"> Q. Yang</w:t>
              </w:r>
            </w:ins>
            <w:ins w:id="43541" w:author="Jens-Rainer Ohm" w:date="2026-07-17T19:24:00Z">
              <w:r w:rsidR="00093E09" w:rsidRPr="006F1EFE">
                <w:rPr>
                  <w:sz w:val="18"/>
                  <w:szCs w:val="18"/>
                  <w:lang w:val="en-CA"/>
                  <w:rPrChange w:id="43542" w:author="Jens-Rainer Ohm" w:date="2026-07-18T09:33:00Z">
                    <w:rPr/>
                  </w:rPrChange>
                </w:rPr>
                <w:br/>
              </w:r>
            </w:ins>
            <w:ins w:id="43543" w:author="Jens-Rainer Ohm" w:date="2026-07-17T19:20:00Z">
              <w:r w:rsidR="00093E09" w:rsidRPr="006F1EFE">
                <w:rPr>
                  <w:sz w:val="18"/>
                  <w:szCs w:val="18"/>
                  <w:lang w:val="en-CA"/>
                  <w:rPrChange w:id="43544" w:author="Jens-Rainer Ohm" w:date="2026-07-18T09:33:00Z">
                    <w:rPr/>
                  </w:rPrChange>
                </w:rPr>
                <w:t xml:space="preserve"> L. Zhang (</w:t>
              </w:r>
              <w:proofErr w:type="spellStart"/>
              <w:r w:rsidR="00093E09" w:rsidRPr="006F1EFE">
                <w:rPr>
                  <w:sz w:val="18"/>
                  <w:szCs w:val="18"/>
                  <w:lang w:val="en-CA"/>
                  <w:rPrChange w:id="43545" w:author="Jens-Rainer Ohm" w:date="2026-07-18T09:33:00Z">
                    <w:rPr/>
                  </w:rPrChange>
                </w:rPr>
                <w:t>Bytedance</w:t>
              </w:r>
              <w:proofErr w:type="spellEnd"/>
              <w:r w:rsidR="00093E09" w:rsidRPr="006F1EFE">
                <w:rPr>
                  <w:sz w:val="18"/>
                  <w:szCs w:val="18"/>
                  <w:lang w:val="en-CA"/>
                  <w:rPrChange w:id="43546" w:author="Jens-Rainer Ohm" w:date="2026-07-18T09:33:00Z">
                    <w:rPr/>
                  </w:rPrChange>
                </w:rPr>
                <w:t>)</w:t>
              </w:r>
            </w:ins>
          </w:p>
        </w:tc>
      </w:tr>
      <w:tr w:rsidR="00442F37" w:rsidRPr="006F1EFE" w14:paraId="6511F804" w14:textId="77777777" w:rsidTr="00442F37">
        <w:trPr>
          <w:tblCellSpacing w:w="15" w:type="dxa"/>
          <w:ins w:id="43547" w:author="Jens-Rainer Ohm" w:date="2026-07-17T19:16:00Z"/>
          <w:trPrChange w:id="4354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4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02E04B" w14:textId="77777777" w:rsidR="00093E09" w:rsidRPr="006F1EFE" w:rsidRDefault="00093E09" w:rsidP="00093E09">
            <w:pPr>
              <w:jc w:val="center"/>
              <w:rPr>
                <w:ins w:id="43550" w:author="Jens-Rainer Ohm" w:date="2026-07-17T19:16:00Z"/>
                <w:sz w:val="18"/>
                <w:szCs w:val="18"/>
                <w:lang w:val="en-CA"/>
                <w:rPrChange w:id="43551" w:author="Jens-Rainer Ohm" w:date="2026-07-18T09:33:00Z">
                  <w:rPr>
                    <w:ins w:id="43552" w:author="Jens-Rainer Ohm" w:date="2026-07-17T19:16:00Z"/>
                  </w:rPr>
                </w:rPrChange>
              </w:rPr>
            </w:pPr>
            <w:ins w:id="43553" w:author="Jens-Rainer Ohm" w:date="2026-07-17T19:16:00Z">
              <w:r w:rsidRPr="006F1EFE">
                <w:rPr>
                  <w:sz w:val="18"/>
                  <w:szCs w:val="18"/>
                  <w:lang w:val="en-CA"/>
                  <w:rPrChange w:id="43554" w:author="Jens-Rainer Ohm" w:date="2026-07-18T09:33:00Z">
                    <w:rPr/>
                  </w:rPrChange>
                </w:rPr>
                <w:fldChar w:fldCharType="begin"/>
              </w:r>
              <w:r w:rsidRPr="006F1EFE">
                <w:rPr>
                  <w:sz w:val="18"/>
                  <w:szCs w:val="18"/>
                  <w:lang w:val="en-CA"/>
                  <w:rPrChange w:id="43555" w:author="Jens-Rainer Ohm" w:date="2026-07-18T09:33:00Z">
                    <w:rPr/>
                  </w:rPrChange>
                </w:rPr>
                <w:instrText xml:space="preserve"> HYPERLINK "file:///C:\\Users\\jens\\Downloads\\current_document.php?id=17044" </w:instrText>
              </w:r>
              <w:r w:rsidRPr="006F1EFE">
                <w:rPr>
                  <w:sz w:val="18"/>
                  <w:szCs w:val="18"/>
                  <w:lang w:val="en-CA"/>
                  <w:rPrChange w:id="43556" w:author="Jens-Rainer Ohm" w:date="2026-07-18T09:33:00Z">
                    <w:rPr/>
                  </w:rPrChange>
                </w:rPr>
                <w:fldChar w:fldCharType="separate"/>
              </w:r>
              <w:r w:rsidRPr="006F1EFE">
                <w:rPr>
                  <w:rStyle w:val="Hyperlink"/>
                  <w:sz w:val="18"/>
                  <w:szCs w:val="18"/>
                  <w:lang w:val="en-CA"/>
                  <w:rPrChange w:id="43557" w:author="Jens-Rainer Ohm" w:date="2026-07-18T09:33:00Z">
                    <w:rPr>
                      <w:rStyle w:val="Hyperlink"/>
                    </w:rPr>
                  </w:rPrChange>
                </w:rPr>
                <w:t>JVET-AQ0085</w:t>
              </w:r>
              <w:r w:rsidRPr="006F1EFE">
                <w:rPr>
                  <w:sz w:val="18"/>
                  <w:szCs w:val="18"/>
                  <w:lang w:val="en-CA"/>
                  <w:rPrChange w:id="4355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5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63986E" w14:textId="77777777" w:rsidR="00093E09" w:rsidRPr="006F1EFE" w:rsidRDefault="00093E09" w:rsidP="00093E09">
            <w:pPr>
              <w:jc w:val="center"/>
              <w:rPr>
                <w:ins w:id="43560" w:author="Jens-Rainer Ohm" w:date="2026-07-17T19:16:00Z"/>
                <w:sz w:val="18"/>
                <w:szCs w:val="18"/>
                <w:lang w:val="en-CA"/>
                <w:rPrChange w:id="43561" w:author="Jens-Rainer Ohm" w:date="2026-07-18T09:33:00Z">
                  <w:rPr>
                    <w:ins w:id="43562" w:author="Jens-Rainer Ohm" w:date="2026-07-17T19:16:00Z"/>
                  </w:rPr>
                </w:rPrChange>
              </w:rPr>
            </w:pPr>
            <w:ins w:id="43563" w:author="Jens-Rainer Ohm" w:date="2026-07-17T19:16:00Z">
              <w:r w:rsidRPr="006F1EFE">
                <w:rPr>
                  <w:sz w:val="18"/>
                  <w:szCs w:val="18"/>
                  <w:lang w:val="en-CA"/>
                  <w:rPrChange w:id="43564" w:author="Jens-Rainer Ohm" w:date="2026-07-18T09:33:00Z">
                    <w:rPr/>
                  </w:rPrChange>
                </w:rPr>
                <w:t>m7733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6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DB7F1E" w14:textId="77777777" w:rsidR="00093E09" w:rsidRPr="006F1EFE" w:rsidRDefault="00093E09" w:rsidP="00442F37">
            <w:pPr>
              <w:jc w:val="center"/>
              <w:rPr>
                <w:ins w:id="43566" w:author="Jens-Rainer Ohm" w:date="2026-07-17T19:16:00Z"/>
                <w:sz w:val="18"/>
                <w:szCs w:val="18"/>
                <w:lang w:val="en-CA"/>
                <w:rPrChange w:id="43567" w:author="Jens-Rainer Ohm" w:date="2026-07-18T09:33:00Z">
                  <w:rPr>
                    <w:ins w:id="43568" w:author="Jens-Rainer Ohm" w:date="2026-07-17T19:16:00Z"/>
                  </w:rPr>
                </w:rPrChange>
              </w:rPr>
              <w:pPrChange w:id="43569" w:author="Jens-Rainer Ohm" w:date="2026-07-18T09:25:00Z">
                <w:pPr/>
              </w:pPrChange>
            </w:pPr>
            <w:ins w:id="43570" w:author="Jens-Rainer Ohm" w:date="2026-07-17T19:16:00Z">
              <w:r w:rsidRPr="006F1EFE">
                <w:rPr>
                  <w:sz w:val="18"/>
                  <w:szCs w:val="18"/>
                  <w:lang w:val="en-CA"/>
                  <w:rPrChange w:id="43571" w:author="Jens-Rainer Ohm" w:date="2026-07-18T09:33:00Z">
                    <w:rPr/>
                  </w:rPrChange>
                </w:rPr>
                <w:t>2026-06-30 05:10:2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7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A85C7D" w14:textId="77777777" w:rsidR="00093E09" w:rsidRPr="006F1EFE" w:rsidRDefault="00093E09" w:rsidP="00442F37">
            <w:pPr>
              <w:jc w:val="center"/>
              <w:rPr>
                <w:ins w:id="43573" w:author="Jens-Rainer Ohm" w:date="2026-07-17T19:16:00Z"/>
                <w:sz w:val="18"/>
                <w:szCs w:val="18"/>
                <w:lang w:val="en-CA"/>
                <w:rPrChange w:id="43574" w:author="Jens-Rainer Ohm" w:date="2026-07-18T09:33:00Z">
                  <w:rPr>
                    <w:ins w:id="43575" w:author="Jens-Rainer Ohm" w:date="2026-07-17T19:16:00Z"/>
                  </w:rPr>
                </w:rPrChange>
              </w:rPr>
              <w:pPrChange w:id="43576" w:author="Jens-Rainer Ohm" w:date="2026-07-18T09:25:00Z">
                <w:pPr/>
              </w:pPrChange>
            </w:pPr>
            <w:ins w:id="43577" w:author="Jens-Rainer Ohm" w:date="2026-07-17T19:16:00Z">
              <w:r w:rsidRPr="006F1EFE">
                <w:rPr>
                  <w:sz w:val="18"/>
                  <w:szCs w:val="18"/>
                  <w:lang w:val="en-CA"/>
                  <w:rPrChange w:id="43578" w:author="Jens-Rainer Ohm" w:date="2026-07-18T09:33:00Z">
                    <w:rPr/>
                  </w:rPrChange>
                </w:rPr>
                <w:t>2026-06-30 15:17:3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F12942" w14:textId="77777777" w:rsidR="00093E09" w:rsidRPr="006F1EFE" w:rsidRDefault="00093E09" w:rsidP="00442F37">
            <w:pPr>
              <w:jc w:val="center"/>
              <w:rPr>
                <w:ins w:id="43580" w:author="Jens-Rainer Ohm" w:date="2026-07-17T19:16:00Z"/>
                <w:sz w:val="18"/>
                <w:szCs w:val="18"/>
                <w:lang w:val="en-CA"/>
                <w:rPrChange w:id="43581" w:author="Jens-Rainer Ohm" w:date="2026-07-18T09:33:00Z">
                  <w:rPr>
                    <w:ins w:id="43582" w:author="Jens-Rainer Ohm" w:date="2026-07-17T19:16:00Z"/>
                  </w:rPr>
                </w:rPrChange>
              </w:rPr>
              <w:pPrChange w:id="43583" w:author="Jens-Rainer Ohm" w:date="2026-07-18T09:25:00Z">
                <w:pPr/>
              </w:pPrChange>
            </w:pPr>
            <w:ins w:id="43584" w:author="Jens-Rainer Ohm" w:date="2026-07-17T19:16:00Z">
              <w:r w:rsidRPr="006F1EFE">
                <w:rPr>
                  <w:sz w:val="18"/>
                  <w:szCs w:val="18"/>
                  <w:lang w:val="en-CA"/>
                  <w:rPrChange w:id="43585" w:author="Jens-Rainer Ohm" w:date="2026-07-18T09:33:00Z">
                    <w:rPr/>
                  </w:rPrChange>
                </w:rPr>
                <w:t>2026-06-30 15:17:3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58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C8C0F0" w14:textId="77777777" w:rsidR="00093E09" w:rsidRPr="006F1EFE" w:rsidRDefault="00093E09">
            <w:pPr>
              <w:jc w:val="left"/>
              <w:rPr>
                <w:ins w:id="43587" w:author="Jens-Rainer Ohm" w:date="2026-07-17T19:16:00Z"/>
                <w:sz w:val="18"/>
                <w:szCs w:val="18"/>
                <w:lang w:val="en-CA"/>
                <w:rPrChange w:id="43588" w:author="Jens-Rainer Ohm" w:date="2026-07-18T09:33:00Z">
                  <w:rPr>
                    <w:ins w:id="43589" w:author="Jens-Rainer Ohm" w:date="2026-07-17T19:16:00Z"/>
                  </w:rPr>
                </w:rPrChange>
              </w:rPr>
              <w:pPrChange w:id="43590" w:author="Jens-Rainer Ohm" w:date="2026-07-17T19:48:00Z">
                <w:pPr/>
              </w:pPrChange>
            </w:pPr>
            <w:ins w:id="43591" w:author="Jens-Rainer Ohm" w:date="2026-07-17T19:16:00Z">
              <w:r w:rsidRPr="006F1EFE">
                <w:rPr>
                  <w:sz w:val="18"/>
                  <w:szCs w:val="18"/>
                  <w:lang w:val="en-CA"/>
                  <w:rPrChange w:id="43592" w:author="Jens-Rainer Ohm" w:date="2026-07-18T09:33:00Z">
                    <w:rPr/>
                  </w:rPrChange>
                </w:rPr>
                <w:t>AHG9: On semantics of some syntax elements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59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89E899C" w14:textId="6E3BD062" w:rsidR="00093E09" w:rsidRPr="006F1EFE" w:rsidRDefault="00855F88">
            <w:pPr>
              <w:jc w:val="left"/>
              <w:rPr>
                <w:ins w:id="43594" w:author="Jens-Rainer Ohm" w:date="2026-07-17T19:16:00Z"/>
                <w:sz w:val="18"/>
                <w:szCs w:val="18"/>
                <w:lang w:val="en-CA"/>
                <w:rPrChange w:id="43595" w:author="Jens-Rainer Ohm" w:date="2026-07-18T09:33:00Z">
                  <w:rPr>
                    <w:ins w:id="43596" w:author="Jens-Rainer Ohm" w:date="2026-07-17T19:16:00Z"/>
                  </w:rPr>
                </w:rPrChange>
              </w:rPr>
              <w:pPrChange w:id="43597" w:author="Jens-Rainer Ohm" w:date="2026-07-17T19:48:00Z">
                <w:pPr/>
              </w:pPrChange>
            </w:pPr>
            <w:ins w:id="43598" w:author="Jens-Rainer Ohm" w:date="2026-07-17T19:44:00Z">
              <w:r w:rsidRPr="006F1EFE">
                <w:rPr>
                  <w:sz w:val="18"/>
                  <w:szCs w:val="18"/>
                  <w:lang w:val="en-CA"/>
                  <w:rPrChange w:id="43599" w:author="Jens-Rainer Ohm" w:date="2026-07-18T09:33:00Z">
                    <w:rPr/>
                  </w:rPrChange>
                </w:rPr>
                <w:t xml:space="preserve"> </w:t>
              </w:r>
            </w:ins>
            <w:ins w:id="43600" w:author="Jens-Rainer Ohm" w:date="2026-07-17T19:20:00Z">
              <w:r w:rsidR="00093E09" w:rsidRPr="006F1EFE">
                <w:rPr>
                  <w:sz w:val="18"/>
                  <w:szCs w:val="18"/>
                  <w:lang w:val="en-CA"/>
                  <w:rPrChange w:id="43601" w:author="Jens-Rainer Ohm" w:date="2026-07-18T09:33:00Z">
                    <w:rPr/>
                  </w:rPrChange>
                </w:rPr>
                <w:t>Y. Xu</w:t>
              </w:r>
            </w:ins>
            <w:ins w:id="43602" w:author="Jens-Rainer Ohm" w:date="2026-07-17T19:24:00Z">
              <w:r w:rsidR="00093E09" w:rsidRPr="006F1EFE">
                <w:rPr>
                  <w:sz w:val="18"/>
                  <w:szCs w:val="18"/>
                  <w:lang w:val="en-CA"/>
                  <w:rPrChange w:id="43603" w:author="Jens-Rainer Ohm" w:date="2026-07-18T09:33:00Z">
                    <w:rPr/>
                  </w:rPrChange>
                </w:rPr>
                <w:br/>
              </w:r>
            </w:ins>
            <w:ins w:id="43604" w:author="Jens-Rainer Ohm" w:date="2026-07-17T19:20:00Z">
              <w:r w:rsidR="00093E09" w:rsidRPr="006F1EFE">
                <w:rPr>
                  <w:sz w:val="18"/>
                  <w:szCs w:val="18"/>
                  <w:lang w:val="en-CA"/>
                  <w:rPrChange w:id="43605" w:author="Jens-Rainer Ohm" w:date="2026-07-18T09:33:00Z">
                    <w:rPr/>
                  </w:rPrChange>
                </w:rPr>
                <w:t xml:space="preserve"> Q. Yang</w:t>
              </w:r>
            </w:ins>
            <w:ins w:id="43606" w:author="Jens-Rainer Ohm" w:date="2026-07-17T19:24:00Z">
              <w:r w:rsidR="00093E09" w:rsidRPr="006F1EFE">
                <w:rPr>
                  <w:sz w:val="18"/>
                  <w:szCs w:val="18"/>
                  <w:lang w:val="en-CA"/>
                  <w:rPrChange w:id="43607" w:author="Jens-Rainer Ohm" w:date="2026-07-18T09:33:00Z">
                    <w:rPr/>
                  </w:rPrChange>
                </w:rPr>
                <w:br/>
              </w:r>
            </w:ins>
            <w:ins w:id="43608" w:author="Jens-Rainer Ohm" w:date="2026-07-17T19:20:00Z">
              <w:r w:rsidR="00093E09" w:rsidRPr="006F1EFE">
                <w:rPr>
                  <w:sz w:val="18"/>
                  <w:szCs w:val="18"/>
                  <w:lang w:val="en-CA"/>
                  <w:rPrChange w:id="43609" w:author="Jens-Rainer Ohm" w:date="2026-07-18T09:33:00Z">
                    <w:rPr/>
                  </w:rPrChange>
                </w:rPr>
                <w:t xml:space="preserve"> J. Xu</w:t>
              </w:r>
            </w:ins>
            <w:ins w:id="43610" w:author="Jens-Rainer Ohm" w:date="2026-07-17T19:24:00Z">
              <w:r w:rsidR="00093E09" w:rsidRPr="006F1EFE">
                <w:rPr>
                  <w:sz w:val="18"/>
                  <w:szCs w:val="18"/>
                  <w:lang w:val="en-CA"/>
                  <w:rPrChange w:id="43611" w:author="Jens-Rainer Ohm" w:date="2026-07-18T09:33:00Z">
                    <w:rPr/>
                  </w:rPrChange>
                </w:rPr>
                <w:br/>
              </w:r>
            </w:ins>
            <w:ins w:id="43612" w:author="Jens-Rainer Ohm" w:date="2026-07-17T19:20:00Z">
              <w:r w:rsidR="00093E09" w:rsidRPr="006F1EFE">
                <w:rPr>
                  <w:sz w:val="18"/>
                  <w:szCs w:val="18"/>
                  <w:lang w:val="en-CA"/>
                  <w:rPrChange w:id="43613" w:author="Jens-Rainer Ohm" w:date="2026-07-18T09:33:00Z">
                    <w:rPr/>
                  </w:rPrChange>
                </w:rPr>
                <w:t xml:space="preserve"> Y.-K. Wang</w:t>
              </w:r>
            </w:ins>
            <w:ins w:id="43614" w:author="Jens-Rainer Ohm" w:date="2026-07-17T19:24:00Z">
              <w:r w:rsidR="00093E09" w:rsidRPr="006F1EFE">
                <w:rPr>
                  <w:sz w:val="18"/>
                  <w:szCs w:val="18"/>
                  <w:lang w:val="en-CA"/>
                  <w:rPrChange w:id="43615" w:author="Jens-Rainer Ohm" w:date="2026-07-18T09:33:00Z">
                    <w:rPr/>
                  </w:rPrChange>
                </w:rPr>
                <w:br/>
              </w:r>
            </w:ins>
            <w:ins w:id="43616" w:author="Jens-Rainer Ohm" w:date="2026-07-17T19:20:00Z">
              <w:r w:rsidR="00093E09" w:rsidRPr="006F1EFE">
                <w:rPr>
                  <w:sz w:val="18"/>
                  <w:szCs w:val="18"/>
                  <w:lang w:val="en-CA"/>
                  <w:rPrChange w:id="43617" w:author="Jens-Rainer Ohm" w:date="2026-07-18T09:33:00Z">
                    <w:rPr/>
                  </w:rPrChange>
                </w:rPr>
                <w:t xml:space="preserve"> K. Zhang</w:t>
              </w:r>
            </w:ins>
            <w:ins w:id="43618" w:author="Jens-Rainer Ohm" w:date="2026-07-17T19:24:00Z">
              <w:r w:rsidR="00093E09" w:rsidRPr="006F1EFE">
                <w:rPr>
                  <w:sz w:val="18"/>
                  <w:szCs w:val="18"/>
                  <w:lang w:val="en-CA"/>
                  <w:rPrChange w:id="43619" w:author="Jens-Rainer Ohm" w:date="2026-07-18T09:33:00Z">
                    <w:rPr/>
                  </w:rPrChange>
                </w:rPr>
                <w:br/>
              </w:r>
            </w:ins>
            <w:ins w:id="43620" w:author="Jens-Rainer Ohm" w:date="2026-07-17T19:20:00Z">
              <w:r w:rsidR="00093E09" w:rsidRPr="006F1EFE">
                <w:rPr>
                  <w:sz w:val="18"/>
                  <w:szCs w:val="18"/>
                  <w:lang w:val="en-CA"/>
                  <w:rPrChange w:id="43621" w:author="Jens-Rainer Ohm" w:date="2026-07-18T09:33:00Z">
                    <w:rPr/>
                  </w:rPrChange>
                </w:rPr>
                <w:t xml:space="preserve"> L. Zhang (</w:t>
              </w:r>
              <w:proofErr w:type="spellStart"/>
              <w:r w:rsidR="00093E09" w:rsidRPr="006F1EFE">
                <w:rPr>
                  <w:sz w:val="18"/>
                  <w:szCs w:val="18"/>
                  <w:lang w:val="en-CA"/>
                  <w:rPrChange w:id="43622" w:author="Jens-Rainer Ohm" w:date="2026-07-18T09:33:00Z">
                    <w:rPr/>
                  </w:rPrChange>
                </w:rPr>
                <w:t>Bytedance</w:t>
              </w:r>
              <w:proofErr w:type="spellEnd"/>
              <w:r w:rsidR="00093E09" w:rsidRPr="006F1EFE">
                <w:rPr>
                  <w:sz w:val="18"/>
                  <w:szCs w:val="18"/>
                  <w:lang w:val="en-CA"/>
                  <w:rPrChange w:id="43623" w:author="Jens-Rainer Ohm" w:date="2026-07-18T09:33:00Z">
                    <w:rPr/>
                  </w:rPrChange>
                </w:rPr>
                <w:t>)</w:t>
              </w:r>
            </w:ins>
          </w:p>
        </w:tc>
      </w:tr>
      <w:tr w:rsidR="00442F37" w:rsidRPr="006F1EFE" w14:paraId="239A7CF0" w14:textId="77777777" w:rsidTr="00442F37">
        <w:trPr>
          <w:tblCellSpacing w:w="15" w:type="dxa"/>
          <w:ins w:id="43624" w:author="Jens-Rainer Ohm" w:date="2026-07-17T19:16:00Z"/>
          <w:trPrChange w:id="4362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2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64A331" w14:textId="77777777" w:rsidR="00093E09" w:rsidRPr="006F1EFE" w:rsidRDefault="00093E09" w:rsidP="00093E09">
            <w:pPr>
              <w:jc w:val="center"/>
              <w:rPr>
                <w:ins w:id="43627" w:author="Jens-Rainer Ohm" w:date="2026-07-17T19:16:00Z"/>
                <w:sz w:val="18"/>
                <w:szCs w:val="18"/>
                <w:lang w:val="en-CA"/>
                <w:rPrChange w:id="43628" w:author="Jens-Rainer Ohm" w:date="2026-07-18T09:33:00Z">
                  <w:rPr>
                    <w:ins w:id="43629" w:author="Jens-Rainer Ohm" w:date="2026-07-17T19:16:00Z"/>
                  </w:rPr>
                </w:rPrChange>
              </w:rPr>
            </w:pPr>
            <w:ins w:id="43630" w:author="Jens-Rainer Ohm" w:date="2026-07-17T19:16:00Z">
              <w:r w:rsidRPr="006F1EFE">
                <w:rPr>
                  <w:sz w:val="18"/>
                  <w:szCs w:val="18"/>
                  <w:lang w:val="en-CA"/>
                  <w:rPrChange w:id="43631" w:author="Jens-Rainer Ohm" w:date="2026-07-18T09:33:00Z">
                    <w:rPr/>
                  </w:rPrChange>
                </w:rPr>
                <w:fldChar w:fldCharType="begin"/>
              </w:r>
              <w:r w:rsidRPr="006F1EFE">
                <w:rPr>
                  <w:sz w:val="18"/>
                  <w:szCs w:val="18"/>
                  <w:lang w:val="en-CA"/>
                  <w:rPrChange w:id="43632" w:author="Jens-Rainer Ohm" w:date="2026-07-18T09:33:00Z">
                    <w:rPr/>
                  </w:rPrChange>
                </w:rPr>
                <w:instrText xml:space="preserve"> HYPERLINK "file:///C:\\Users\\jens\\Downloads\\current_document.php?id=17045" </w:instrText>
              </w:r>
              <w:r w:rsidRPr="006F1EFE">
                <w:rPr>
                  <w:sz w:val="18"/>
                  <w:szCs w:val="18"/>
                  <w:lang w:val="en-CA"/>
                  <w:rPrChange w:id="43633" w:author="Jens-Rainer Ohm" w:date="2026-07-18T09:33:00Z">
                    <w:rPr/>
                  </w:rPrChange>
                </w:rPr>
                <w:fldChar w:fldCharType="separate"/>
              </w:r>
              <w:r w:rsidRPr="006F1EFE">
                <w:rPr>
                  <w:rStyle w:val="Hyperlink"/>
                  <w:sz w:val="18"/>
                  <w:szCs w:val="18"/>
                  <w:lang w:val="en-CA"/>
                  <w:rPrChange w:id="43634" w:author="Jens-Rainer Ohm" w:date="2026-07-18T09:33:00Z">
                    <w:rPr>
                      <w:rStyle w:val="Hyperlink"/>
                    </w:rPr>
                  </w:rPrChange>
                </w:rPr>
                <w:t>JVET-AQ0086</w:t>
              </w:r>
              <w:r w:rsidRPr="006F1EFE">
                <w:rPr>
                  <w:sz w:val="18"/>
                  <w:szCs w:val="18"/>
                  <w:lang w:val="en-CA"/>
                  <w:rPrChange w:id="4363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3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D584AA" w14:textId="77777777" w:rsidR="00093E09" w:rsidRPr="006F1EFE" w:rsidRDefault="00093E09" w:rsidP="00093E09">
            <w:pPr>
              <w:jc w:val="center"/>
              <w:rPr>
                <w:ins w:id="43637" w:author="Jens-Rainer Ohm" w:date="2026-07-17T19:16:00Z"/>
                <w:sz w:val="18"/>
                <w:szCs w:val="18"/>
                <w:lang w:val="en-CA"/>
                <w:rPrChange w:id="43638" w:author="Jens-Rainer Ohm" w:date="2026-07-18T09:33:00Z">
                  <w:rPr>
                    <w:ins w:id="43639" w:author="Jens-Rainer Ohm" w:date="2026-07-17T19:16:00Z"/>
                  </w:rPr>
                </w:rPrChange>
              </w:rPr>
            </w:pPr>
            <w:ins w:id="43640" w:author="Jens-Rainer Ohm" w:date="2026-07-17T19:16:00Z">
              <w:r w:rsidRPr="006F1EFE">
                <w:rPr>
                  <w:sz w:val="18"/>
                  <w:szCs w:val="18"/>
                  <w:lang w:val="en-CA"/>
                  <w:rPrChange w:id="43641" w:author="Jens-Rainer Ohm" w:date="2026-07-18T09:33:00Z">
                    <w:rPr/>
                  </w:rPrChange>
                </w:rPr>
                <w:t>m773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4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4F3CF5" w14:textId="77777777" w:rsidR="00093E09" w:rsidRPr="006F1EFE" w:rsidRDefault="00093E09" w:rsidP="00442F37">
            <w:pPr>
              <w:jc w:val="center"/>
              <w:rPr>
                <w:ins w:id="43643" w:author="Jens-Rainer Ohm" w:date="2026-07-17T19:16:00Z"/>
                <w:sz w:val="18"/>
                <w:szCs w:val="18"/>
                <w:lang w:val="en-CA"/>
                <w:rPrChange w:id="43644" w:author="Jens-Rainer Ohm" w:date="2026-07-18T09:33:00Z">
                  <w:rPr>
                    <w:ins w:id="43645" w:author="Jens-Rainer Ohm" w:date="2026-07-17T19:16:00Z"/>
                  </w:rPr>
                </w:rPrChange>
              </w:rPr>
              <w:pPrChange w:id="43646" w:author="Jens-Rainer Ohm" w:date="2026-07-18T09:25:00Z">
                <w:pPr/>
              </w:pPrChange>
            </w:pPr>
            <w:ins w:id="43647" w:author="Jens-Rainer Ohm" w:date="2026-07-17T19:16:00Z">
              <w:r w:rsidRPr="006F1EFE">
                <w:rPr>
                  <w:sz w:val="18"/>
                  <w:szCs w:val="18"/>
                  <w:lang w:val="en-CA"/>
                  <w:rPrChange w:id="43648" w:author="Jens-Rainer Ohm" w:date="2026-07-18T09:33:00Z">
                    <w:rPr/>
                  </w:rPrChange>
                </w:rPr>
                <w:t>2026-06-30 05:12: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4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E25C9E" w14:textId="77777777" w:rsidR="00093E09" w:rsidRPr="006F1EFE" w:rsidRDefault="00093E09" w:rsidP="00442F37">
            <w:pPr>
              <w:jc w:val="center"/>
              <w:rPr>
                <w:ins w:id="43650" w:author="Jens-Rainer Ohm" w:date="2026-07-17T19:16:00Z"/>
                <w:sz w:val="18"/>
                <w:szCs w:val="18"/>
                <w:lang w:val="en-CA"/>
                <w:rPrChange w:id="43651" w:author="Jens-Rainer Ohm" w:date="2026-07-18T09:33:00Z">
                  <w:rPr>
                    <w:ins w:id="43652" w:author="Jens-Rainer Ohm" w:date="2026-07-17T19:16:00Z"/>
                  </w:rPr>
                </w:rPrChange>
              </w:rPr>
              <w:pPrChange w:id="43653" w:author="Jens-Rainer Ohm" w:date="2026-07-18T09:25:00Z">
                <w:pPr/>
              </w:pPrChange>
            </w:pPr>
            <w:ins w:id="43654" w:author="Jens-Rainer Ohm" w:date="2026-07-17T19:16:00Z">
              <w:r w:rsidRPr="006F1EFE">
                <w:rPr>
                  <w:sz w:val="18"/>
                  <w:szCs w:val="18"/>
                  <w:lang w:val="en-CA"/>
                  <w:rPrChange w:id="43655" w:author="Jens-Rainer Ohm" w:date="2026-07-18T09:33:00Z">
                    <w:rPr/>
                  </w:rPrChange>
                </w:rPr>
                <w:t>2026-06-30 13:36: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07FC87" w14:textId="77777777" w:rsidR="00093E09" w:rsidRPr="006F1EFE" w:rsidRDefault="00093E09" w:rsidP="00442F37">
            <w:pPr>
              <w:jc w:val="center"/>
              <w:rPr>
                <w:ins w:id="43657" w:author="Jens-Rainer Ohm" w:date="2026-07-17T19:16:00Z"/>
                <w:sz w:val="18"/>
                <w:szCs w:val="18"/>
                <w:lang w:val="en-CA"/>
                <w:rPrChange w:id="43658" w:author="Jens-Rainer Ohm" w:date="2026-07-18T09:33:00Z">
                  <w:rPr>
                    <w:ins w:id="43659" w:author="Jens-Rainer Ohm" w:date="2026-07-17T19:16:00Z"/>
                  </w:rPr>
                </w:rPrChange>
              </w:rPr>
              <w:pPrChange w:id="43660" w:author="Jens-Rainer Ohm" w:date="2026-07-18T09:25:00Z">
                <w:pPr/>
              </w:pPrChange>
            </w:pPr>
            <w:ins w:id="43661" w:author="Jens-Rainer Ohm" w:date="2026-07-17T19:16:00Z">
              <w:r w:rsidRPr="006F1EFE">
                <w:rPr>
                  <w:sz w:val="18"/>
                  <w:szCs w:val="18"/>
                  <w:lang w:val="en-CA"/>
                  <w:rPrChange w:id="43662" w:author="Jens-Rainer Ohm" w:date="2026-07-18T09:33:00Z">
                    <w:rPr/>
                  </w:rPrChange>
                </w:rPr>
                <w:t>2026-07-09 08:37:1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6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6FACCC" w14:textId="77777777" w:rsidR="00093E09" w:rsidRPr="006F1EFE" w:rsidRDefault="00093E09">
            <w:pPr>
              <w:jc w:val="left"/>
              <w:rPr>
                <w:ins w:id="43664" w:author="Jens-Rainer Ohm" w:date="2026-07-17T19:16:00Z"/>
                <w:sz w:val="18"/>
                <w:szCs w:val="18"/>
                <w:lang w:val="en-CA"/>
                <w:rPrChange w:id="43665" w:author="Jens-Rainer Ohm" w:date="2026-07-18T09:33:00Z">
                  <w:rPr>
                    <w:ins w:id="43666" w:author="Jens-Rainer Ohm" w:date="2026-07-17T19:16:00Z"/>
                  </w:rPr>
                </w:rPrChange>
              </w:rPr>
              <w:pPrChange w:id="43667" w:author="Jens-Rainer Ohm" w:date="2026-07-17T19:48:00Z">
                <w:pPr/>
              </w:pPrChange>
            </w:pPr>
            <w:ins w:id="43668" w:author="Jens-Rainer Ohm" w:date="2026-07-17T19:16:00Z">
              <w:r w:rsidRPr="006F1EFE">
                <w:rPr>
                  <w:sz w:val="18"/>
                  <w:szCs w:val="18"/>
                  <w:lang w:val="en-CA"/>
                  <w:rPrChange w:id="43669" w:author="Jens-Rainer Ohm" w:date="2026-07-18T09:33:00Z">
                    <w:rPr/>
                  </w:rPrChange>
                </w:rPr>
                <w:t>AHG2/AHG9: Initial proposed text for a potential WD of VSEI v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367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344DB36" w14:textId="03C9C29E" w:rsidR="00093E09" w:rsidRPr="006F1EFE" w:rsidRDefault="00855F88">
            <w:pPr>
              <w:jc w:val="left"/>
              <w:rPr>
                <w:ins w:id="43671" w:author="Jens-Rainer Ohm" w:date="2026-07-17T19:16:00Z"/>
                <w:sz w:val="18"/>
                <w:szCs w:val="18"/>
                <w:lang w:val="en-CA"/>
                <w:rPrChange w:id="43672" w:author="Jens-Rainer Ohm" w:date="2026-07-18T09:33:00Z">
                  <w:rPr>
                    <w:ins w:id="43673" w:author="Jens-Rainer Ohm" w:date="2026-07-17T19:16:00Z"/>
                  </w:rPr>
                </w:rPrChange>
              </w:rPr>
              <w:pPrChange w:id="43674" w:author="Jens-Rainer Ohm" w:date="2026-07-17T19:48:00Z">
                <w:pPr/>
              </w:pPrChange>
            </w:pPr>
            <w:ins w:id="43675" w:author="Jens-Rainer Ohm" w:date="2026-07-17T19:44:00Z">
              <w:r w:rsidRPr="006F1EFE">
                <w:rPr>
                  <w:sz w:val="18"/>
                  <w:szCs w:val="18"/>
                  <w:lang w:val="en-CA"/>
                  <w:rPrChange w:id="43676" w:author="Jens-Rainer Ohm" w:date="2026-07-18T09:33:00Z">
                    <w:rPr/>
                  </w:rPrChange>
                </w:rPr>
                <w:t xml:space="preserve"> </w:t>
              </w:r>
            </w:ins>
            <w:ins w:id="43677" w:author="Jens-Rainer Ohm" w:date="2026-07-17T19:20:00Z">
              <w:r w:rsidR="00093E09" w:rsidRPr="006F1EFE">
                <w:rPr>
                  <w:sz w:val="18"/>
                  <w:szCs w:val="18"/>
                  <w:lang w:val="en-CA"/>
                  <w:rPrChange w:id="43678" w:author="Jens-Rainer Ohm" w:date="2026-07-18T09:33:00Z">
                    <w:rPr/>
                  </w:rPrChange>
                </w:rPr>
                <w:t>Y.-K. Wang</w:t>
              </w:r>
            </w:ins>
            <w:ins w:id="43679" w:author="Jens-Rainer Ohm" w:date="2026-07-17T19:24:00Z">
              <w:r w:rsidR="00093E09" w:rsidRPr="006F1EFE">
                <w:rPr>
                  <w:sz w:val="18"/>
                  <w:szCs w:val="18"/>
                  <w:lang w:val="en-CA"/>
                  <w:rPrChange w:id="43680" w:author="Jens-Rainer Ohm" w:date="2026-07-18T09:33:00Z">
                    <w:rPr/>
                  </w:rPrChange>
                </w:rPr>
                <w:br/>
              </w:r>
            </w:ins>
            <w:ins w:id="43681" w:author="Jens-Rainer Ohm" w:date="2026-07-17T19:20:00Z">
              <w:r w:rsidR="00093E09" w:rsidRPr="006F1EFE">
                <w:rPr>
                  <w:sz w:val="18"/>
                  <w:szCs w:val="18"/>
                  <w:lang w:val="en-CA"/>
                  <w:rPrChange w:id="43682" w:author="Jens-Rainer Ohm" w:date="2026-07-18T09:33:00Z">
                    <w:rPr/>
                  </w:rPrChange>
                </w:rPr>
                <w:t xml:space="preserve"> J. Xu</w:t>
              </w:r>
            </w:ins>
            <w:ins w:id="43683" w:author="Jens-Rainer Ohm" w:date="2026-07-17T19:24:00Z">
              <w:r w:rsidR="00093E09" w:rsidRPr="006F1EFE">
                <w:rPr>
                  <w:sz w:val="18"/>
                  <w:szCs w:val="18"/>
                  <w:lang w:val="en-CA"/>
                  <w:rPrChange w:id="43684" w:author="Jens-Rainer Ohm" w:date="2026-07-18T09:33:00Z">
                    <w:rPr/>
                  </w:rPrChange>
                </w:rPr>
                <w:br/>
              </w:r>
            </w:ins>
            <w:ins w:id="43685" w:author="Jens-Rainer Ohm" w:date="2026-07-17T19:20:00Z">
              <w:r w:rsidR="00093E09" w:rsidRPr="006F1EFE">
                <w:rPr>
                  <w:sz w:val="18"/>
                  <w:szCs w:val="18"/>
                  <w:lang w:val="en-CA"/>
                  <w:rPrChange w:id="43686" w:author="Jens-Rainer Ohm" w:date="2026-07-18T09:33:00Z">
                    <w:rPr/>
                  </w:rPrChange>
                </w:rPr>
                <w:t xml:space="preserve"> L. Zhang</w:t>
              </w:r>
            </w:ins>
            <w:ins w:id="43687" w:author="Jens-Rainer Ohm" w:date="2026-07-17T19:24:00Z">
              <w:r w:rsidR="00093E09" w:rsidRPr="006F1EFE">
                <w:rPr>
                  <w:sz w:val="18"/>
                  <w:szCs w:val="18"/>
                  <w:lang w:val="en-CA"/>
                  <w:rPrChange w:id="43688" w:author="Jens-Rainer Ohm" w:date="2026-07-18T09:33:00Z">
                    <w:rPr/>
                  </w:rPrChange>
                </w:rPr>
                <w:br/>
              </w:r>
            </w:ins>
            <w:ins w:id="43689" w:author="Jens-Rainer Ohm" w:date="2026-07-17T19:20:00Z">
              <w:r w:rsidR="00093E09" w:rsidRPr="006F1EFE">
                <w:rPr>
                  <w:sz w:val="18"/>
                  <w:szCs w:val="18"/>
                  <w:lang w:val="en-CA"/>
                  <w:rPrChange w:id="43690" w:author="Jens-Rainer Ohm" w:date="2026-07-18T09:33:00Z">
                    <w:rPr/>
                  </w:rPrChange>
                </w:rPr>
                <w:t xml:space="preserve"> K. Zhang (</w:t>
              </w:r>
              <w:proofErr w:type="spellStart"/>
              <w:r w:rsidR="00093E09" w:rsidRPr="006F1EFE">
                <w:rPr>
                  <w:sz w:val="18"/>
                  <w:szCs w:val="18"/>
                  <w:lang w:val="en-CA"/>
                  <w:rPrChange w:id="43691" w:author="Jens-Rainer Ohm" w:date="2026-07-18T09:33:00Z">
                    <w:rPr/>
                  </w:rPrChange>
                </w:rPr>
                <w:t>Bytedance</w:t>
              </w:r>
              <w:proofErr w:type="spellEnd"/>
              <w:r w:rsidR="00093E09" w:rsidRPr="006F1EFE">
                <w:rPr>
                  <w:sz w:val="18"/>
                  <w:szCs w:val="18"/>
                  <w:lang w:val="en-CA"/>
                  <w:rPrChange w:id="43692" w:author="Jens-Rainer Ohm" w:date="2026-07-18T09:33:00Z">
                    <w:rPr/>
                  </w:rPrChange>
                </w:rPr>
                <w:t>)</w:t>
              </w:r>
            </w:ins>
            <w:ins w:id="43693" w:author="Jens-Rainer Ohm" w:date="2026-07-17T19:24:00Z">
              <w:r w:rsidR="00093E09" w:rsidRPr="006F1EFE">
                <w:rPr>
                  <w:sz w:val="18"/>
                  <w:szCs w:val="18"/>
                  <w:lang w:val="en-CA"/>
                  <w:rPrChange w:id="43694" w:author="Jens-Rainer Ohm" w:date="2026-07-18T09:33:00Z">
                    <w:rPr/>
                  </w:rPrChange>
                </w:rPr>
                <w:br/>
              </w:r>
            </w:ins>
            <w:ins w:id="43695" w:author="Jens-Rainer Ohm" w:date="2026-07-17T19:20:00Z">
              <w:r w:rsidR="00093E09" w:rsidRPr="006F1EFE">
                <w:rPr>
                  <w:sz w:val="18"/>
                  <w:szCs w:val="18"/>
                  <w:lang w:val="en-CA"/>
                  <w:rPrChange w:id="43696" w:author="Jens-Rainer Ohm" w:date="2026-07-18T09:33:00Z">
                    <w:rPr/>
                  </w:rPrChange>
                </w:rPr>
                <w:t xml:space="preserve"> S. Deshpande</w:t>
              </w:r>
            </w:ins>
            <w:ins w:id="43697" w:author="Jens-Rainer Ohm" w:date="2026-07-17T19:24:00Z">
              <w:r w:rsidR="00093E09" w:rsidRPr="006F1EFE">
                <w:rPr>
                  <w:sz w:val="18"/>
                  <w:szCs w:val="18"/>
                  <w:lang w:val="en-CA"/>
                  <w:rPrChange w:id="43698" w:author="Jens-Rainer Ohm" w:date="2026-07-18T09:33:00Z">
                    <w:rPr/>
                  </w:rPrChange>
                </w:rPr>
                <w:br/>
              </w:r>
            </w:ins>
            <w:ins w:id="43699" w:author="Jens-Rainer Ohm" w:date="2026-07-17T19:20:00Z">
              <w:r w:rsidR="00093E09" w:rsidRPr="006F1EFE">
                <w:rPr>
                  <w:sz w:val="18"/>
                  <w:szCs w:val="18"/>
                  <w:lang w:val="en-CA"/>
                  <w:rPrChange w:id="43700" w:author="Jens-Rainer Ohm" w:date="2026-07-18T09:33:00Z">
                    <w:rPr/>
                  </w:rPrChange>
                </w:rPr>
                <w:t xml:space="preserve"> J. Samuelsson-Allendes (Sharp)</w:t>
              </w:r>
            </w:ins>
            <w:ins w:id="43701" w:author="Jens-Rainer Ohm" w:date="2026-07-17T19:24:00Z">
              <w:r w:rsidR="00093E09" w:rsidRPr="006F1EFE">
                <w:rPr>
                  <w:sz w:val="18"/>
                  <w:szCs w:val="18"/>
                  <w:lang w:val="en-CA"/>
                  <w:rPrChange w:id="43702" w:author="Jens-Rainer Ohm" w:date="2026-07-18T09:33:00Z">
                    <w:rPr/>
                  </w:rPrChange>
                </w:rPr>
                <w:br/>
              </w:r>
            </w:ins>
            <w:ins w:id="43703" w:author="Jens-Rainer Ohm" w:date="2026-07-17T19:20:00Z">
              <w:r w:rsidR="00093E09" w:rsidRPr="006F1EFE">
                <w:rPr>
                  <w:sz w:val="18"/>
                  <w:szCs w:val="18"/>
                  <w:lang w:val="en-CA"/>
                  <w:rPrChange w:id="43704" w:author="Jens-Rainer Ohm" w:date="2026-07-18T09:33:00Z">
                    <w:rPr/>
                  </w:rPrChange>
                </w:rPr>
                <w:t xml:space="preserve"> Y. He</w:t>
              </w:r>
            </w:ins>
            <w:ins w:id="43705" w:author="Jens-Rainer Ohm" w:date="2026-07-17T19:24:00Z">
              <w:r w:rsidR="00093E09" w:rsidRPr="006F1EFE">
                <w:rPr>
                  <w:sz w:val="18"/>
                  <w:szCs w:val="18"/>
                  <w:lang w:val="en-CA"/>
                  <w:rPrChange w:id="43706" w:author="Jens-Rainer Ohm" w:date="2026-07-18T09:33:00Z">
                    <w:rPr/>
                  </w:rPrChange>
                </w:rPr>
                <w:br/>
              </w:r>
            </w:ins>
            <w:ins w:id="43707" w:author="Jens-Rainer Ohm" w:date="2026-07-17T19:20:00Z">
              <w:r w:rsidR="00093E09" w:rsidRPr="006F1EFE">
                <w:rPr>
                  <w:sz w:val="18"/>
                  <w:szCs w:val="18"/>
                  <w:lang w:val="en-CA"/>
                  <w:rPrChange w:id="43708" w:author="Jens-Rainer Ohm" w:date="2026-07-18T09:33:00Z">
                    <w:rPr/>
                  </w:rPrChange>
                </w:rPr>
                <w:t xml:space="preserve"> L. </w:t>
              </w:r>
              <w:proofErr w:type="spellStart"/>
              <w:r w:rsidR="00093E09" w:rsidRPr="006F1EFE">
                <w:rPr>
                  <w:sz w:val="18"/>
                  <w:szCs w:val="18"/>
                  <w:lang w:val="en-CA"/>
                  <w:rPrChange w:id="43709" w:author="Jens-Rainer Ohm" w:date="2026-07-18T09:33:00Z">
                    <w:rPr/>
                  </w:rPrChange>
                </w:rPr>
                <w:t>Kerofsky</w:t>
              </w:r>
              <w:proofErr w:type="spellEnd"/>
              <w:r w:rsidR="00093E09" w:rsidRPr="006F1EFE">
                <w:rPr>
                  <w:sz w:val="18"/>
                  <w:szCs w:val="18"/>
                  <w:lang w:val="en-CA"/>
                  <w:rPrChange w:id="43710" w:author="Jens-Rainer Ohm" w:date="2026-07-18T09:33:00Z">
                    <w:rPr/>
                  </w:rPrChange>
                </w:rPr>
                <w:t xml:space="preserve"> (Qualcomm)</w:t>
              </w:r>
            </w:ins>
            <w:ins w:id="43711" w:author="Jens-Rainer Ohm" w:date="2026-07-17T19:24:00Z">
              <w:r w:rsidR="00093E09" w:rsidRPr="006F1EFE">
                <w:rPr>
                  <w:sz w:val="18"/>
                  <w:szCs w:val="18"/>
                  <w:lang w:val="en-CA"/>
                  <w:rPrChange w:id="43712" w:author="Jens-Rainer Ohm" w:date="2026-07-18T09:33:00Z">
                    <w:rPr/>
                  </w:rPrChange>
                </w:rPr>
                <w:br/>
              </w:r>
            </w:ins>
            <w:ins w:id="43713" w:author="Jens-Rainer Ohm" w:date="2026-07-17T19:20:00Z">
              <w:r w:rsidR="00093E09" w:rsidRPr="006F1EFE">
                <w:rPr>
                  <w:sz w:val="18"/>
                  <w:szCs w:val="18"/>
                  <w:lang w:val="en-CA"/>
                  <w:rPrChange w:id="43714" w:author="Jens-Rainer Ohm" w:date="2026-07-18T09:33:00Z">
                    <w:rPr/>
                  </w:rPrChange>
                </w:rPr>
                <w:t xml:space="preserve"> A. M. </w:t>
              </w:r>
              <w:proofErr w:type="spellStart"/>
              <w:r w:rsidR="00093E09" w:rsidRPr="006F1EFE">
                <w:rPr>
                  <w:sz w:val="18"/>
                  <w:szCs w:val="18"/>
                  <w:lang w:val="en-CA"/>
                  <w:rPrChange w:id="43715" w:author="Jens-Rainer Ohm" w:date="2026-07-18T09:33:00Z">
                    <w:rPr/>
                  </w:rPrChange>
                </w:rPr>
                <w:t>Tourapis</w:t>
              </w:r>
            </w:ins>
            <w:proofErr w:type="spellEnd"/>
            <w:ins w:id="43716" w:author="Jens-Rainer Ohm" w:date="2026-07-17T19:24:00Z">
              <w:r w:rsidR="00093E09" w:rsidRPr="006F1EFE">
                <w:rPr>
                  <w:sz w:val="18"/>
                  <w:szCs w:val="18"/>
                  <w:lang w:val="en-CA"/>
                  <w:rPrChange w:id="43717" w:author="Jens-Rainer Ohm" w:date="2026-07-18T09:33:00Z">
                    <w:rPr/>
                  </w:rPrChange>
                </w:rPr>
                <w:br/>
              </w:r>
            </w:ins>
            <w:ins w:id="43718" w:author="Jens-Rainer Ohm" w:date="2026-07-17T19:20:00Z">
              <w:r w:rsidR="00093E09" w:rsidRPr="006F1EFE">
                <w:rPr>
                  <w:sz w:val="18"/>
                  <w:szCs w:val="18"/>
                  <w:lang w:val="en-CA"/>
                  <w:rPrChange w:id="43719" w:author="Jens-Rainer Ohm" w:date="2026-07-18T09:33:00Z">
                    <w:rPr/>
                  </w:rPrChange>
                </w:rPr>
                <w:t xml:space="preserve"> D. Podborski</w:t>
              </w:r>
            </w:ins>
            <w:ins w:id="43720" w:author="Jens-Rainer Ohm" w:date="2026-07-17T19:24:00Z">
              <w:r w:rsidR="00093E09" w:rsidRPr="006F1EFE">
                <w:rPr>
                  <w:sz w:val="18"/>
                  <w:szCs w:val="18"/>
                  <w:lang w:val="en-CA"/>
                  <w:rPrChange w:id="43721" w:author="Jens-Rainer Ohm" w:date="2026-07-18T09:33:00Z">
                    <w:rPr/>
                  </w:rPrChange>
                </w:rPr>
                <w:br/>
              </w:r>
            </w:ins>
            <w:ins w:id="43722" w:author="Jens-Rainer Ohm" w:date="2026-07-17T19:20:00Z">
              <w:r w:rsidR="00093E09" w:rsidRPr="006F1EFE">
                <w:rPr>
                  <w:sz w:val="18"/>
                  <w:szCs w:val="18"/>
                  <w:lang w:val="en-CA"/>
                  <w:rPrChange w:id="43723" w:author="Jens-Rainer Ohm" w:date="2026-07-18T09:33:00Z">
                    <w:rPr/>
                  </w:rPrChange>
                </w:rPr>
                <w:t xml:space="preserve"> J. Kim (Apple)</w:t>
              </w:r>
            </w:ins>
            <w:ins w:id="43724" w:author="Jens-Rainer Ohm" w:date="2026-07-17T19:24:00Z">
              <w:r w:rsidR="00093E09" w:rsidRPr="006F1EFE">
                <w:rPr>
                  <w:sz w:val="18"/>
                  <w:szCs w:val="18"/>
                  <w:lang w:val="en-CA"/>
                  <w:rPrChange w:id="43725" w:author="Jens-Rainer Ohm" w:date="2026-07-18T09:33:00Z">
                    <w:rPr/>
                  </w:rPrChange>
                </w:rPr>
                <w:br/>
              </w:r>
            </w:ins>
            <w:ins w:id="43726" w:author="Jens-Rainer Ohm" w:date="2026-07-17T19:20:00Z">
              <w:r w:rsidR="00093E09" w:rsidRPr="006F1EFE">
                <w:rPr>
                  <w:sz w:val="18"/>
                  <w:szCs w:val="18"/>
                  <w:lang w:val="en-CA"/>
                  <w:rPrChange w:id="43727" w:author="Jens-Rainer Ohm" w:date="2026-07-18T09:33:00Z">
                    <w:rPr/>
                  </w:rPrChange>
                </w:rPr>
                <w:t xml:space="preserve"> E. Fran</w:t>
              </w:r>
            </w:ins>
            <w:ins w:id="43728" w:author="Jens-Rainer Ohm" w:date="2026-07-17T19:27:00Z">
              <w:r w:rsidR="00093E09" w:rsidRPr="006F1EFE">
                <w:rPr>
                  <w:sz w:val="18"/>
                  <w:szCs w:val="18"/>
                  <w:lang w:val="en-CA"/>
                  <w:rPrChange w:id="43729" w:author="Jens-Rainer Ohm" w:date="2026-07-18T09:33:00Z">
                    <w:rPr/>
                  </w:rPrChange>
                </w:rPr>
                <w:t>ç</w:t>
              </w:r>
            </w:ins>
            <w:ins w:id="43730" w:author="Jens-Rainer Ohm" w:date="2026-07-17T19:20:00Z">
              <w:r w:rsidR="00093E09" w:rsidRPr="006F1EFE">
                <w:rPr>
                  <w:sz w:val="18"/>
                  <w:szCs w:val="18"/>
                  <w:lang w:val="en-CA"/>
                  <w:rPrChange w:id="43731" w:author="Jens-Rainer Ohm" w:date="2026-07-18T09:33:00Z">
                    <w:rPr/>
                  </w:rPrChange>
                </w:rPr>
                <w:t>ois</w:t>
              </w:r>
            </w:ins>
            <w:ins w:id="43732" w:author="Jens-Rainer Ohm" w:date="2026-07-17T19:24:00Z">
              <w:r w:rsidR="00093E09" w:rsidRPr="006F1EFE">
                <w:rPr>
                  <w:sz w:val="18"/>
                  <w:szCs w:val="18"/>
                  <w:lang w:val="en-CA"/>
                  <w:rPrChange w:id="43733" w:author="Jens-Rainer Ohm" w:date="2026-07-18T09:33:00Z">
                    <w:rPr/>
                  </w:rPrChange>
                </w:rPr>
                <w:br/>
              </w:r>
            </w:ins>
            <w:ins w:id="43734" w:author="Jens-Rainer Ohm" w:date="2026-07-17T19:20:00Z">
              <w:r w:rsidR="00093E09" w:rsidRPr="006F1EFE">
                <w:rPr>
                  <w:sz w:val="18"/>
                  <w:szCs w:val="18"/>
                  <w:lang w:val="en-CA"/>
                  <w:rPrChange w:id="43735" w:author="Jens-Rainer Ohm" w:date="2026-07-18T09:33:00Z">
                    <w:rPr/>
                  </w:rPrChange>
                </w:rPr>
                <w:t xml:space="preserve"> C.-H. </w:t>
              </w:r>
              <w:proofErr w:type="spellStart"/>
              <w:r w:rsidR="00093E09" w:rsidRPr="006F1EFE">
                <w:rPr>
                  <w:sz w:val="18"/>
                  <w:szCs w:val="18"/>
                  <w:lang w:val="en-CA"/>
                  <w:rPrChange w:id="43736" w:author="Jens-Rainer Ohm" w:date="2026-07-18T09:33:00Z">
                    <w:rPr/>
                  </w:rPrChange>
                </w:rPr>
                <w:t>Demarty</w:t>
              </w:r>
            </w:ins>
            <w:proofErr w:type="spellEnd"/>
            <w:ins w:id="43737" w:author="Jens-Rainer Ohm" w:date="2026-07-17T19:24:00Z">
              <w:r w:rsidR="00093E09" w:rsidRPr="006F1EFE">
                <w:rPr>
                  <w:sz w:val="18"/>
                  <w:szCs w:val="18"/>
                  <w:lang w:val="en-CA"/>
                  <w:rPrChange w:id="43738" w:author="Jens-Rainer Ohm" w:date="2026-07-18T09:33:00Z">
                    <w:rPr/>
                  </w:rPrChange>
                </w:rPr>
                <w:br/>
              </w:r>
            </w:ins>
            <w:ins w:id="43739" w:author="Jens-Rainer Ohm" w:date="2026-07-17T19:20:00Z">
              <w:r w:rsidR="00093E09" w:rsidRPr="006F1EFE">
                <w:rPr>
                  <w:sz w:val="18"/>
                  <w:szCs w:val="18"/>
                  <w:lang w:val="en-CA"/>
                  <w:rPrChange w:id="43740" w:author="Jens-Rainer Ohm" w:date="2026-07-18T09:33:00Z">
                    <w:rPr/>
                  </w:rPrChange>
                </w:rPr>
                <w:t xml:space="preserve"> A. Ak (</w:t>
              </w:r>
              <w:proofErr w:type="spellStart"/>
              <w:r w:rsidR="00093E09" w:rsidRPr="006F1EFE">
                <w:rPr>
                  <w:sz w:val="18"/>
                  <w:szCs w:val="18"/>
                  <w:lang w:val="en-CA"/>
                  <w:rPrChange w:id="43741" w:author="Jens-Rainer Ohm" w:date="2026-07-18T09:33:00Z">
                    <w:rPr/>
                  </w:rPrChange>
                </w:rPr>
                <w:t>InterDigital</w:t>
              </w:r>
              <w:proofErr w:type="spellEnd"/>
              <w:r w:rsidR="00093E09" w:rsidRPr="006F1EFE">
                <w:rPr>
                  <w:sz w:val="18"/>
                  <w:szCs w:val="18"/>
                  <w:lang w:val="en-CA"/>
                  <w:rPrChange w:id="43742" w:author="Jens-Rainer Ohm" w:date="2026-07-18T09:33:00Z">
                    <w:rPr/>
                  </w:rPrChange>
                </w:rPr>
                <w:t>)</w:t>
              </w:r>
            </w:ins>
            <w:ins w:id="43743" w:author="Jens-Rainer Ohm" w:date="2026-07-17T19:24:00Z">
              <w:r w:rsidR="00093E09" w:rsidRPr="006F1EFE">
                <w:rPr>
                  <w:sz w:val="18"/>
                  <w:szCs w:val="18"/>
                  <w:lang w:val="en-CA"/>
                  <w:rPrChange w:id="43744" w:author="Jens-Rainer Ohm" w:date="2026-07-18T09:33:00Z">
                    <w:rPr/>
                  </w:rPrChange>
                </w:rPr>
                <w:br/>
              </w:r>
            </w:ins>
            <w:ins w:id="43745" w:author="Jens-Rainer Ohm" w:date="2026-07-17T19:20:00Z">
              <w:r w:rsidR="00093E09" w:rsidRPr="006F1EFE">
                <w:rPr>
                  <w:sz w:val="18"/>
                  <w:szCs w:val="18"/>
                  <w:lang w:val="en-CA"/>
                  <w:rPrChange w:id="43746" w:author="Jens-Rainer Ohm" w:date="2026-07-18T09:33:00Z">
                    <w:rPr/>
                  </w:rPrChange>
                </w:rPr>
                <w:t xml:space="preserve"> S. Wenger</w:t>
              </w:r>
            </w:ins>
            <w:ins w:id="43747" w:author="Jens-Rainer Ohm" w:date="2026-07-17T19:24:00Z">
              <w:r w:rsidR="00093E09" w:rsidRPr="006F1EFE">
                <w:rPr>
                  <w:sz w:val="18"/>
                  <w:szCs w:val="18"/>
                  <w:lang w:val="en-CA"/>
                  <w:rPrChange w:id="43748" w:author="Jens-Rainer Ohm" w:date="2026-07-18T09:33:00Z">
                    <w:rPr/>
                  </w:rPrChange>
                </w:rPr>
                <w:br/>
              </w:r>
            </w:ins>
            <w:ins w:id="43749" w:author="Jens-Rainer Ohm" w:date="2026-07-17T19:20:00Z">
              <w:r w:rsidR="00093E09" w:rsidRPr="006F1EFE">
                <w:rPr>
                  <w:sz w:val="18"/>
                  <w:szCs w:val="18"/>
                  <w:lang w:val="en-CA"/>
                  <w:rPrChange w:id="43750" w:author="Jens-Rainer Ohm" w:date="2026-07-18T09:33:00Z">
                    <w:rPr/>
                  </w:rPrChange>
                </w:rPr>
                <w:lastRenderedPageBreak/>
                <w:t xml:space="preserve"> G. </w:t>
              </w:r>
              <w:proofErr w:type="spellStart"/>
              <w:r w:rsidR="00093E09" w:rsidRPr="006F1EFE">
                <w:rPr>
                  <w:sz w:val="18"/>
                  <w:szCs w:val="18"/>
                  <w:lang w:val="en-CA"/>
                  <w:rPrChange w:id="43751" w:author="Jens-Rainer Ohm" w:date="2026-07-18T09:33:00Z">
                    <w:rPr/>
                  </w:rPrChange>
                </w:rPr>
                <w:t>Teniou</w:t>
              </w:r>
              <w:proofErr w:type="spellEnd"/>
              <w:r w:rsidR="00093E09" w:rsidRPr="006F1EFE">
                <w:rPr>
                  <w:sz w:val="18"/>
                  <w:szCs w:val="18"/>
                  <w:lang w:val="en-CA"/>
                  <w:rPrChange w:id="43752" w:author="Jens-Rainer Ohm" w:date="2026-07-18T09:33:00Z">
                    <w:rPr/>
                  </w:rPrChange>
                </w:rPr>
                <w:t xml:space="preserve"> (Tencent)</w:t>
              </w:r>
            </w:ins>
            <w:ins w:id="43753" w:author="Jens-Rainer Ohm" w:date="2026-07-17T19:24:00Z">
              <w:r w:rsidR="00093E09" w:rsidRPr="006F1EFE">
                <w:rPr>
                  <w:sz w:val="18"/>
                  <w:szCs w:val="18"/>
                  <w:lang w:val="en-CA"/>
                  <w:rPrChange w:id="43754" w:author="Jens-Rainer Ohm" w:date="2026-07-18T09:33:00Z">
                    <w:rPr/>
                  </w:rPrChange>
                </w:rPr>
                <w:br/>
              </w:r>
            </w:ins>
            <w:ins w:id="43755" w:author="Jens-Rainer Ohm" w:date="2026-07-17T19:20:00Z">
              <w:r w:rsidR="00093E09" w:rsidRPr="006F1EFE">
                <w:rPr>
                  <w:sz w:val="18"/>
                  <w:szCs w:val="18"/>
                  <w:lang w:val="en-CA"/>
                  <w:rPrChange w:id="43756" w:author="Jens-Rainer Ohm" w:date="2026-07-18T09:33:00Z">
                    <w:rPr/>
                  </w:rPrChange>
                </w:rPr>
                <w:t xml:space="preserve"> H. Tan (LGE)</w:t>
              </w:r>
            </w:ins>
          </w:p>
        </w:tc>
      </w:tr>
      <w:tr w:rsidR="00442F37" w:rsidRPr="006F1EFE" w14:paraId="209C3BBB" w14:textId="77777777" w:rsidTr="00442F37">
        <w:trPr>
          <w:tblCellSpacing w:w="15" w:type="dxa"/>
          <w:ins w:id="43757" w:author="Jens-Rainer Ohm" w:date="2026-07-17T19:16:00Z"/>
          <w:trPrChange w:id="4375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75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B7C040" w14:textId="77777777" w:rsidR="00093E09" w:rsidRPr="006F1EFE" w:rsidRDefault="00093E09" w:rsidP="00093E09">
            <w:pPr>
              <w:jc w:val="center"/>
              <w:rPr>
                <w:ins w:id="43760" w:author="Jens-Rainer Ohm" w:date="2026-07-17T19:16:00Z"/>
                <w:sz w:val="18"/>
                <w:szCs w:val="18"/>
                <w:lang w:val="en-CA"/>
                <w:rPrChange w:id="43761" w:author="Jens-Rainer Ohm" w:date="2026-07-18T09:33:00Z">
                  <w:rPr>
                    <w:ins w:id="43762" w:author="Jens-Rainer Ohm" w:date="2026-07-17T19:16:00Z"/>
                  </w:rPr>
                </w:rPrChange>
              </w:rPr>
            </w:pPr>
            <w:ins w:id="43763" w:author="Jens-Rainer Ohm" w:date="2026-07-17T19:16:00Z">
              <w:r w:rsidRPr="006F1EFE">
                <w:rPr>
                  <w:sz w:val="18"/>
                  <w:szCs w:val="18"/>
                  <w:lang w:val="en-CA"/>
                  <w:rPrChange w:id="43764" w:author="Jens-Rainer Ohm" w:date="2026-07-18T09:33:00Z">
                    <w:rPr/>
                  </w:rPrChange>
                </w:rPr>
                <w:lastRenderedPageBreak/>
                <w:fldChar w:fldCharType="begin"/>
              </w:r>
              <w:r w:rsidRPr="006F1EFE">
                <w:rPr>
                  <w:sz w:val="18"/>
                  <w:szCs w:val="18"/>
                  <w:lang w:val="en-CA"/>
                  <w:rPrChange w:id="43765" w:author="Jens-Rainer Ohm" w:date="2026-07-18T09:33:00Z">
                    <w:rPr/>
                  </w:rPrChange>
                </w:rPr>
                <w:instrText xml:space="preserve"> HYPERLINK "file:///C:\\Users\\jens\\Downloads\\current_document.php?id=17046" </w:instrText>
              </w:r>
              <w:r w:rsidRPr="006F1EFE">
                <w:rPr>
                  <w:sz w:val="18"/>
                  <w:szCs w:val="18"/>
                  <w:lang w:val="en-CA"/>
                  <w:rPrChange w:id="43766" w:author="Jens-Rainer Ohm" w:date="2026-07-18T09:33:00Z">
                    <w:rPr/>
                  </w:rPrChange>
                </w:rPr>
                <w:fldChar w:fldCharType="separate"/>
              </w:r>
              <w:r w:rsidRPr="006F1EFE">
                <w:rPr>
                  <w:rStyle w:val="Hyperlink"/>
                  <w:sz w:val="18"/>
                  <w:szCs w:val="18"/>
                  <w:lang w:val="en-CA"/>
                  <w:rPrChange w:id="43767" w:author="Jens-Rainer Ohm" w:date="2026-07-18T09:33:00Z">
                    <w:rPr>
                      <w:rStyle w:val="Hyperlink"/>
                    </w:rPr>
                  </w:rPrChange>
                </w:rPr>
                <w:t>JVET-AQ0087</w:t>
              </w:r>
              <w:r w:rsidRPr="006F1EFE">
                <w:rPr>
                  <w:sz w:val="18"/>
                  <w:szCs w:val="18"/>
                  <w:lang w:val="en-CA"/>
                  <w:rPrChange w:id="4376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76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5758E0" w14:textId="77777777" w:rsidR="00093E09" w:rsidRPr="006F1EFE" w:rsidRDefault="00093E09" w:rsidP="00093E09">
            <w:pPr>
              <w:jc w:val="center"/>
              <w:rPr>
                <w:ins w:id="43770" w:author="Jens-Rainer Ohm" w:date="2026-07-17T19:16:00Z"/>
                <w:sz w:val="18"/>
                <w:szCs w:val="18"/>
                <w:lang w:val="en-CA"/>
                <w:rPrChange w:id="43771" w:author="Jens-Rainer Ohm" w:date="2026-07-18T09:33:00Z">
                  <w:rPr>
                    <w:ins w:id="43772" w:author="Jens-Rainer Ohm" w:date="2026-07-17T19:16:00Z"/>
                  </w:rPr>
                </w:rPrChange>
              </w:rPr>
            </w:pPr>
            <w:ins w:id="43773" w:author="Jens-Rainer Ohm" w:date="2026-07-17T19:16:00Z">
              <w:r w:rsidRPr="006F1EFE">
                <w:rPr>
                  <w:sz w:val="18"/>
                  <w:szCs w:val="18"/>
                  <w:lang w:val="en-CA"/>
                  <w:rPrChange w:id="43774" w:author="Jens-Rainer Ohm" w:date="2026-07-18T09:33:00Z">
                    <w:rPr/>
                  </w:rPrChange>
                </w:rPr>
                <w:t>m7733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77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F96C80" w14:textId="77777777" w:rsidR="00093E09" w:rsidRPr="006F1EFE" w:rsidRDefault="00093E09" w:rsidP="00442F37">
            <w:pPr>
              <w:jc w:val="center"/>
              <w:rPr>
                <w:ins w:id="43776" w:author="Jens-Rainer Ohm" w:date="2026-07-17T19:16:00Z"/>
                <w:sz w:val="18"/>
                <w:szCs w:val="18"/>
                <w:lang w:val="en-CA"/>
                <w:rPrChange w:id="43777" w:author="Jens-Rainer Ohm" w:date="2026-07-18T09:33:00Z">
                  <w:rPr>
                    <w:ins w:id="43778" w:author="Jens-Rainer Ohm" w:date="2026-07-17T19:16:00Z"/>
                  </w:rPr>
                </w:rPrChange>
              </w:rPr>
              <w:pPrChange w:id="43779" w:author="Jens-Rainer Ohm" w:date="2026-07-18T09:25:00Z">
                <w:pPr/>
              </w:pPrChange>
            </w:pPr>
            <w:ins w:id="43780" w:author="Jens-Rainer Ohm" w:date="2026-07-17T19:16:00Z">
              <w:r w:rsidRPr="006F1EFE">
                <w:rPr>
                  <w:sz w:val="18"/>
                  <w:szCs w:val="18"/>
                  <w:lang w:val="en-CA"/>
                  <w:rPrChange w:id="43781" w:author="Jens-Rainer Ohm" w:date="2026-07-18T09:33:00Z">
                    <w:rPr/>
                  </w:rPrChange>
                </w:rPr>
                <w:t>2026-06-30 05:14: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78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C4769D" w14:textId="77777777" w:rsidR="00093E09" w:rsidRPr="006F1EFE" w:rsidRDefault="00093E09" w:rsidP="00442F37">
            <w:pPr>
              <w:jc w:val="center"/>
              <w:rPr>
                <w:ins w:id="43783" w:author="Jens-Rainer Ohm" w:date="2026-07-17T19:16:00Z"/>
                <w:sz w:val="18"/>
                <w:szCs w:val="18"/>
                <w:lang w:val="en-CA"/>
                <w:rPrChange w:id="43784" w:author="Jens-Rainer Ohm" w:date="2026-07-18T09:33:00Z">
                  <w:rPr>
                    <w:ins w:id="43785" w:author="Jens-Rainer Ohm" w:date="2026-07-17T19:16:00Z"/>
                  </w:rPr>
                </w:rPrChange>
              </w:rPr>
              <w:pPrChange w:id="43786" w:author="Jens-Rainer Ohm" w:date="2026-07-18T09:25:00Z">
                <w:pPr/>
              </w:pPrChange>
            </w:pPr>
            <w:ins w:id="43787" w:author="Jens-Rainer Ohm" w:date="2026-07-17T19:16:00Z">
              <w:r w:rsidRPr="006F1EFE">
                <w:rPr>
                  <w:sz w:val="18"/>
                  <w:szCs w:val="18"/>
                  <w:lang w:val="en-CA"/>
                  <w:rPrChange w:id="43788" w:author="Jens-Rainer Ohm" w:date="2026-07-18T09:33:00Z">
                    <w:rPr/>
                  </w:rPrChange>
                </w:rPr>
                <w:t>2026-06-30 17:31:3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78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0758A6" w14:textId="77777777" w:rsidR="00093E09" w:rsidRPr="006F1EFE" w:rsidRDefault="00093E09" w:rsidP="00442F37">
            <w:pPr>
              <w:jc w:val="center"/>
              <w:rPr>
                <w:ins w:id="43790" w:author="Jens-Rainer Ohm" w:date="2026-07-17T19:16:00Z"/>
                <w:sz w:val="18"/>
                <w:szCs w:val="18"/>
                <w:lang w:val="en-CA"/>
                <w:rPrChange w:id="43791" w:author="Jens-Rainer Ohm" w:date="2026-07-18T09:33:00Z">
                  <w:rPr>
                    <w:ins w:id="43792" w:author="Jens-Rainer Ohm" w:date="2026-07-17T19:16:00Z"/>
                  </w:rPr>
                </w:rPrChange>
              </w:rPr>
              <w:pPrChange w:id="43793" w:author="Jens-Rainer Ohm" w:date="2026-07-18T09:25:00Z">
                <w:pPr/>
              </w:pPrChange>
            </w:pPr>
            <w:ins w:id="43794" w:author="Jens-Rainer Ohm" w:date="2026-07-17T19:16:00Z">
              <w:r w:rsidRPr="006F1EFE">
                <w:rPr>
                  <w:sz w:val="18"/>
                  <w:szCs w:val="18"/>
                  <w:lang w:val="en-CA"/>
                  <w:rPrChange w:id="43795" w:author="Jens-Rainer Ohm" w:date="2026-07-18T09:33:00Z">
                    <w:rPr/>
                  </w:rPrChange>
                </w:rPr>
                <w:t>2026-06-30 17:31:3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79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E0BC90" w14:textId="77777777" w:rsidR="00093E09" w:rsidRPr="006F1EFE" w:rsidRDefault="00093E09">
            <w:pPr>
              <w:jc w:val="left"/>
              <w:rPr>
                <w:ins w:id="43797" w:author="Jens-Rainer Ohm" w:date="2026-07-17T19:16:00Z"/>
                <w:sz w:val="18"/>
                <w:szCs w:val="18"/>
                <w:lang w:val="en-CA"/>
                <w:rPrChange w:id="43798" w:author="Jens-Rainer Ohm" w:date="2026-07-18T09:33:00Z">
                  <w:rPr>
                    <w:ins w:id="43799" w:author="Jens-Rainer Ohm" w:date="2026-07-17T19:16:00Z"/>
                  </w:rPr>
                </w:rPrChange>
              </w:rPr>
              <w:pPrChange w:id="43800" w:author="Jens-Rainer Ohm" w:date="2026-07-17T19:48:00Z">
                <w:pPr/>
              </w:pPrChange>
            </w:pPr>
            <w:ins w:id="43801" w:author="Jens-Rainer Ohm" w:date="2026-07-17T19:16:00Z">
              <w:r w:rsidRPr="006F1EFE">
                <w:rPr>
                  <w:sz w:val="18"/>
                  <w:szCs w:val="18"/>
                  <w:lang w:val="en-CA"/>
                  <w:rPrChange w:id="43802" w:author="Jens-Rainer Ohm" w:date="2026-07-18T09:33:00Z">
                    <w:rPr/>
                  </w:rPrChange>
                </w:rPr>
                <w:t>AHG9: On the ASA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80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CAE9524" w14:textId="57AF868D" w:rsidR="00093E09" w:rsidRPr="006F1EFE" w:rsidRDefault="00855F88">
            <w:pPr>
              <w:jc w:val="left"/>
              <w:rPr>
                <w:ins w:id="43804" w:author="Jens-Rainer Ohm" w:date="2026-07-17T19:16:00Z"/>
                <w:sz w:val="18"/>
                <w:szCs w:val="18"/>
                <w:lang w:val="en-CA"/>
                <w:rPrChange w:id="43805" w:author="Jens-Rainer Ohm" w:date="2026-07-18T09:33:00Z">
                  <w:rPr>
                    <w:ins w:id="43806" w:author="Jens-Rainer Ohm" w:date="2026-07-17T19:16:00Z"/>
                  </w:rPr>
                </w:rPrChange>
              </w:rPr>
              <w:pPrChange w:id="43807" w:author="Jens-Rainer Ohm" w:date="2026-07-17T19:48:00Z">
                <w:pPr/>
              </w:pPrChange>
            </w:pPr>
            <w:ins w:id="43808" w:author="Jens-Rainer Ohm" w:date="2026-07-17T19:44:00Z">
              <w:r w:rsidRPr="006F1EFE">
                <w:rPr>
                  <w:sz w:val="18"/>
                  <w:szCs w:val="18"/>
                  <w:lang w:val="en-CA"/>
                  <w:rPrChange w:id="43809" w:author="Jens-Rainer Ohm" w:date="2026-07-18T09:33:00Z">
                    <w:rPr/>
                  </w:rPrChange>
                </w:rPr>
                <w:t xml:space="preserve"> </w:t>
              </w:r>
            </w:ins>
            <w:ins w:id="43810" w:author="Jens-Rainer Ohm" w:date="2026-07-17T19:20:00Z">
              <w:r w:rsidR="00093E09" w:rsidRPr="006F1EFE">
                <w:rPr>
                  <w:sz w:val="18"/>
                  <w:szCs w:val="18"/>
                  <w:lang w:val="en-CA"/>
                  <w:rPrChange w:id="43811" w:author="Jens-Rainer Ohm" w:date="2026-07-18T09:33:00Z">
                    <w:rPr/>
                  </w:rPrChange>
                </w:rPr>
                <w:t>Y. He</w:t>
              </w:r>
            </w:ins>
            <w:ins w:id="43812" w:author="Jens-Rainer Ohm" w:date="2026-07-17T19:24:00Z">
              <w:r w:rsidR="00093E09" w:rsidRPr="006F1EFE">
                <w:rPr>
                  <w:sz w:val="18"/>
                  <w:szCs w:val="18"/>
                  <w:lang w:val="en-CA"/>
                  <w:rPrChange w:id="43813" w:author="Jens-Rainer Ohm" w:date="2026-07-18T09:33:00Z">
                    <w:rPr/>
                  </w:rPrChange>
                </w:rPr>
                <w:br/>
              </w:r>
            </w:ins>
            <w:ins w:id="43814" w:author="Jens-Rainer Ohm" w:date="2026-07-17T19:20:00Z">
              <w:r w:rsidR="00093E09" w:rsidRPr="006F1EFE">
                <w:rPr>
                  <w:sz w:val="18"/>
                  <w:szCs w:val="18"/>
                  <w:lang w:val="en-CA"/>
                  <w:rPrChange w:id="43815" w:author="Jens-Rainer Ohm" w:date="2026-07-18T09:33:00Z">
                    <w:rPr/>
                  </w:rPrChange>
                </w:rPr>
                <w:t xml:space="preserve"> M. </w:t>
              </w:r>
              <w:proofErr w:type="spellStart"/>
              <w:r w:rsidR="00093E09" w:rsidRPr="006F1EFE">
                <w:rPr>
                  <w:sz w:val="18"/>
                  <w:szCs w:val="18"/>
                  <w:lang w:val="en-CA"/>
                  <w:rPrChange w:id="43816" w:author="Jens-Rainer Ohm" w:date="2026-07-18T09:33:00Z">
                    <w:rPr/>
                  </w:rPrChange>
                </w:rPr>
                <w:t>Karczewicz</w:t>
              </w:r>
              <w:proofErr w:type="spellEnd"/>
              <w:r w:rsidR="00093E09" w:rsidRPr="006F1EFE">
                <w:rPr>
                  <w:sz w:val="18"/>
                  <w:szCs w:val="18"/>
                  <w:lang w:val="en-CA"/>
                  <w:rPrChange w:id="43817" w:author="Jens-Rainer Ohm" w:date="2026-07-18T09:33:00Z">
                    <w:rPr/>
                  </w:rPrChange>
                </w:rPr>
                <w:t xml:space="preserve"> (Qualcomm)</w:t>
              </w:r>
            </w:ins>
            <w:ins w:id="43818" w:author="Jens-Rainer Ohm" w:date="2026-07-17T19:24:00Z">
              <w:r w:rsidR="00093E09" w:rsidRPr="006F1EFE">
                <w:rPr>
                  <w:sz w:val="18"/>
                  <w:szCs w:val="18"/>
                  <w:lang w:val="en-CA"/>
                  <w:rPrChange w:id="43819" w:author="Jens-Rainer Ohm" w:date="2026-07-18T09:33:00Z">
                    <w:rPr/>
                  </w:rPrChange>
                </w:rPr>
                <w:br/>
              </w:r>
            </w:ins>
            <w:ins w:id="43820" w:author="Jens-Rainer Ohm" w:date="2026-07-17T19:20:00Z">
              <w:r w:rsidR="00093E09" w:rsidRPr="006F1EFE">
                <w:rPr>
                  <w:sz w:val="18"/>
                  <w:szCs w:val="18"/>
                  <w:lang w:val="en-CA"/>
                  <w:rPrChange w:id="43821" w:author="Jens-Rainer Ohm" w:date="2026-07-18T09:33:00Z">
                    <w:rPr/>
                  </w:rPrChange>
                </w:rPr>
                <w:t xml:space="preserve"> J. Chen</w:t>
              </w:r>
            </w:ins>
            <w:ins w:id="43822" w:author="Jens-Rainer Ohm" w:date="2026-07-17T19:24:00Z">
              <w:r w:rsidR="00093E09" w:rsidRPr="006F1EFE">
                <w:rPr>
                  <w:sz w:val="18"/>
                  <w:szCs w:val="18"/>
                  <w:lang w:val="en-CA"/>
                  <w:rPrChange w:id="43823" w:author="Jens-Rainer Ohm" w:date="2026-07-18T09:33:00Z">
                    <w:rPr/>
                  </w:rPrChange>
                </w:rPr>
                <w:br/>
              </w:r>
            </w:ins>
            <w:ins w:id="43824" w:author="Jens-Rainer Ohm" w:date="2026-07-17T19:20:00Z">
              <w:r w:rsidR="00093E09" w:rsidRPr="006F1EFE">
                <w:rPr>
                  <w:sz w:val="18"/>
                  <w:szCs w:val="18"/>
                  <w:lang w:val="en-CA"/>
                  <w:rPrChange w:id="43825" w:author="Jens-Rainer Ohm" w:date="2026-07-18T09:33:00Z">
                    <w:rPr/>
                  </w:rPrChange>
                </w:rPr>
                <w:t xml:space="preserve"> Y. Ye (Alibaba)</w:t>
              </w:r>
            </w:ins>
          </w:p>
        </w:tc>
      </w:tr>
      <w:tr w:rsidR="00442F37" w:rsidRPr="006F1EFE" w14:paraId="41ABF670" w14:textId="77777777" w:rsidTr="00442F37">
        <w:trPr>
          <w:tblCellSpacing w:w="15" w:type="dxa"/>
          <w:ins w:id="43826" w:author="Jens-Rainer Ohm" w:date="2026-07-17T19:16:00Z"/>
          <w:trPrChange w:id="4382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2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AC2A82" w14:textId="77777777" w:rsidR="00093E09" w:rsidRPr="006F1EFE" w:rsidRDefault="00093E09" w:rsidP="00093E09">
            <w:pPr>
              <w:jc w:val="center"/>
              <w:rPr>
                <w:ins w:id="43829" w:author="Jens-Rainer Ohm" w:date="2026-07-17T19:16:00Z"/>
                <w:sz w:val="18"/>
                <w:szCs w:val="18"/>
                <w:lang w:val="en-CA"/>
                <w:rPrChange w:id="43830" w:author="Jens-Rainer Ohm" w:date="2026-07-18T09:33:00Z">
                  <w:rPr>
                    <w:ins w:id="43831" w:author="Jens-Rainer Ohm" w:date="2026-07-17T19:16:00Z"/>
                  </w:rPr>
                </w:rPrChange>
              </w:rPr>
            </w:pPr>
            <w:ins w:id="43832" w:author="Jens-Rainer Ohm" w:date="2026-07-17T19:16:00Z">
              <w:r w:rsidRPr="006F1EFE">
                <w:rPr>
                  <w:sz w:val="18"/>
                  <w:szCs w:val="18"/>
                  <w:lang w:val="en-CA"/>
                  <w:rPrChange w:id="43833" w:author="Jens-Rainer Ohm" w:date="2026-07-18T09:33:00Z">
                    <w:rPr/>
                  </w:rPrChange>
                </w:rPr>
                <w:fldChar w:fldCharType="begin"/>
              </w:r>
              <w:r w:rsidRPr="006F1EFE">
                <w:rPr>
                  <w:sz w:val="18"/>
                  <w:szCs w:val="18"/>
                  <w:lang w:val="en-CA"/>
                  <w:rPrChange w:id="43834" w:author="Jens-Rainer Ohm" w:date="2026-07-18T09:33:00Z">
                    <w:rPr/>
                  </w:rPrChange>
                </w:rPr>
                <w:instrText xml:space="preserve"> HYPERLINK "file:///C:\\Users\\jens\\Downloads\\current_document.php?id=17047" </w:instrText>
              </w:r>
              <w:r w:rsidRPr="006F1EFE">
                <w:rPr>
                  <w:sz w:val="18"/>
                  <w:szCs w:val="18"/>
                  <w:lang w:val="en-CA"/>
                  <w:rPrChange w:id="43835" w:author="Jens-Rainer Ohm" w:date="2026-07-18T09:33:00Z">
                    <w:rPr/>
                  </w:rPrChange>
                </w:rPr>
                <w:fldChar w:fldCharType="separate"/>
              </w:r>
              <w:r w:rsidRPr="006F1EFE">
                <w:rPr>
                  <w:rStyle w:val="Hyperlink"/>
                  <w:sz w:val="18"/>
                  <w:szCs w:val="18"/>
                  <w:lang w:val="en-CA"/>
                  <w:rPrChange w:id="43836" w:author="Jens-Rainer Ohm" w:date="2026-07-18T09:33:00Z">
                    <w:rPr>
                      <w:rStyle w:val="Hyperlink"/>
                    </w:rPr>
                  </w:rPrChange>
                </w:rPr>
                <w:t>JVET-AQ0088</w:t>
              </w:r>
              <w:r w:rsidRPr="006F1EFE">
                <w:rPr>
                  <w:sz w:val="18"/>
                  <w:szCs w:val="18"/>
                  <w:lang w:val="en-CA"/>
                  <w:rPrChange w:id="4383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3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E79231" w14:textId="77777777" w:rsidR="00093E09" w:rsidRPr="006F1EFE" w:rsidRDefault="00093E09" w:rsidP="00093E09">
            <w:pPr>
              <w:jc w:val="center"/>
              <w:rPr>
                <w:ins w:id="43839" w:author="Jens-Rainer Ohm" w:date="2026-07-17T19:16:00Z"/>
                <w:sz w:val="18"/>
                <w:szCs w:val="18"/>
                <w:lang w:val="en-CA"/>
                <w:rPrChange w:id="43840" w:author="Jens-Rainer Ohm" w:date="2026-07-18T09:33:00Z">
                  <w:rPr>
                    <w:ins w:id="43841" w:author="Jens-Rainer Ohm" w:date="2026-07-17T19:16:00Z"/>
                  </w:rPr>
                </w:rPrChange>
              </w:rPr>
            </w:pPr>
            <w:ins w:id="43842" w:author="Jens-Rainer Ohm" w:date="2026-07-17T19:16:00Z">
              <w:r w:rsidRPr="006F1EFE">
                <w:rPr>
                  <w:sz w:val="18"/>
                  <w:szCs w:val="18"/>
                  <w:lang w:val="en-CA"/>
                  <w:rPrChange w:id="43843" w:author="Jens-Rainer Ohm" w:date="2026-07-18T09:33:00Z">
                    <w:rPr/>
                  </w:rPrChange>
                </w:rPr>
                <w:t>m7733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4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E06140" w14:textId="77777777" w:rsidR="00093E09" w:rsidRPr="006F1EFE" w:rsidRDefault="00093E09" w:rsidP="00442F37">
            <w:pPr>
              <w:jc w:val="center"/>
              <w:rPr>
                <w:ins w:id="43845" w:author="Jens-Rainer Ohm" w:date="2026-07-17T19:16:00Z"/>
                <w:sz w:val="18"/>
                <w:szCs w:val="18"/>
                <w:lang w:val="en-CA"/>
                <w:rPrChange w:id="43846" w:author="Jens-Rainer Ohm" w:date="2026-07-18T09:33:00Z">
                  <w:rPr>
                    <w:ins w:id="43847" w:author="Jens-Rainer Ohm" w:date="2026-07-17T19:16:00Z"/>
                  </w:rPr>
                </w:rPrChange>
              </w:rPr>
              <w:pPrChange w:id="43848" w:author="Jens-Rainer Ohm" w:date="2026-07-18T09:25:00Z">
                <w:pPr/>
              </w:pPrChange>
            </w:pPr>
            <w:ins w:id="43849" w:author="Jens-Rainer Ohm" w:date="2026-07-17T19:16:00Z">
              <w:r w:rsidRPr="006F1EFE">
                <w:rPr>
                  <w:sz w:val="18"/>
                  <w:szCs w:val="18"/>
                  <w:lang w:val="en-CA"/>
                  <w:rPrChange w:id="43850" w:author="Jens-Rainer Ohm" w:date="2026-07-18T09:33:00Z">
                    <w:rPr/>
                  </w:rPrChange>
                </w:rPr>
                <w:t>2026-06-30 05:14: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FFD368" w14:textId="77777777" w:rsidR="00093E09" w:rsidRPr="006F1EFE" w:rsidRDefault="00093E09" w:rsidP="00442F37">
            <w:pPr>
              <w:jc w:val="center"/>
              <w:rPr>
                <w:ins w:id="43852" w:author="Jens-Rainer Ohm" w:date="2026-07-17T19:16:00Z"/>
                <w:sz w:val="18"/>
                <w:szCs w:val="18"/>
                <w:lang w:val="en-CA"/>
                <w:rPrChange w:id="43853" w:author="Jens-Rainer Ohm" w:date="2026-07-18T09:33:00Z">
                  <w:rPr>
                    <w:ins w:id="43854" w:author="Jens-Rainer Ohm" w:date="2026-07-17T19:16:00Z"/>
                  </w:rPr>
                </w:rPrChange>
              </w:rPr>
              <w:pPrChange w:id="43855" w:author="Jens-Rainer Ohm" w:date="2026-07-18T09:25:00Z">
                <w:pPr/>
              </w:pPrChange>
            </w:pPr>
            <w:ins w:id="43856" w:author="Jens-Rainer Ohm" w:date="2026-07-17T19:16:00Z">
              <w:r w:rsidRPr="006F1EFE">
                <w:rPr>
                  <w:sz w:val="18"/>
                  <w:szCs w:val="18"/>
                  <w:lang w:val="en-CA"/>
                  <w:rPrChange w:id="43857" w:author="Jens-Rainer Ohm" w:date="2026-07-18T09:33:00Z">
                    <w:rPr/>
                  </w:rPrChange>
                </w:rPr>
                <w:t>2026-06-30 17:32:3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5DF9B3" w14:textId="77777777" w:rsidR="00093E09" w:rsidRPr="006F1EFE" w:rsidRDefault="00093E09" w:rsidP="00442F37">
            <w:pPr>
              <w:jc w:val="center"/>
              <w:rPr>
                <w:ins w:id="43859" w:author="Jens-Rainer Ohm" w:date="2026-07-17T19:16:00Z"/>
                <w:sz w:val="18"/>
                <w:szCs w:val="18"/>
                <w:lang w:val="en-CA"/>
                <w:rPrChange w:id="43860" w:author="Jens-Rainer Ohm" w:date="2026-07-18T09:33:00Z">
                  <w:rPr>
                    <w:ins w:id="43861" w:author="Jens-Rainer Ohm" w:date="2026-07-17T19:16:00Z"/>
                  </w:rPr>
                </w:rPrChange>
              </w:rPr>
              <w:pPrChange w:id="43862" w:author="Jens-Rainer Ohm" w:date="2026-07-18T09:25:00Z">
                <w:pPr/>
              </w:pPrChange>
            </w:pPr>
            <w:ins w:id="43863" w:author="Jens-Rainer Ohm" w:date="2026-07-17T19:16:00Z">
              <w:r w:rsidRPr="006F1EFE">
                <w:rPr>
                  <w:sz w:val="18"/>
                  <w:szCs w:val="18"/>
                  <w:lang w:val="en-CA"/>
                  <w:rPrChange w:id="43864" w:author="Jens-Rainer Ohm" w:date="2026-07-18T09:33:00Z">
                    <w:rPr/>
                  </w:rPrChange>
                </w:rPr>
                <w:t>2026-06-30 17:32:3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6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41155B" w14:textId="77777777" w:rsidR="00093E09" w:rsidRPr="006F1EFE" w:rsidRDefault="00093E09">
            <w:pPr>
              <w:jc w:val="left"/>
              <w:rPr>
                <w:ins w:id="43866" w:author="Jens-Rainer Ohm" w:date="2026-07-17T19:16:00Z"/>
                <w:sz w:val="18"/>
                <w:szCs w:val="18"/>
                <w:lang w:val="en-CA"/>
                <w:rPrChange w:id="43867" w:author="Jens-Rainer Ohm" w:date="2026-07-18T09:33:00Z">
                  <w:rPr>
                    <w:ins w:id="43868" w:author="Jens-Rainer Ohm" w:date="2026-07-17T19:16:00Z"/>
                  </w:rPr>
                </w:rPrChange>
              </w:rPr>
              <w:pPrChange w:id="43869" w:author="Jens-Rainer Ohm" w:date="2026-07-17T19:48:00Z">
                <w:pPr/>
              </w:pPrChange>
            </w:pPr>
            <w:ins w:id="43870" w:author="Jens-Rainer Ohm" w:date="2026-07-17T19:16:00Z">
              <w:r w:rsidRPr="006F1EFE">
                <w:rPr>
                  <w:sz w:val="18"/>
                  <w:szCs w:val="18"/>
                  <w:lang w:val="en-CA"/>
                  <w:rPrChange w:id="43871" w:author="Jens-Rainer Ohm" w:date="2026-07-18T09:33:00Z">
                    <w:rPr/>
                  </w:rPrChange>
                </w:rPr>
                <w:t>AHG9: On the GSI SEI message syntax and semantic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387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3DD08EB" w14:textId="1477EC43" w:rsidR="00093E09" w:rsidRPr="006F1EFE" w:rsidRDefault="00855F88">
            <w:pPr>
              <w:jc w:val="left"/>
              <w:rPr>
                <w:ins w:id="43873" w:author="Jens-Rainer Ohm" w:date="2026-07-17T19:16:00Z"/>
                <w:sz w:val="18"/>
                <w:szCs w:val="18"/>
                <w:lang w:val="en-CA"/>
                <w:rPrChange w:id="43874" w:author="Jens-Rainer Ohm" w:date="2026-07-18T09:33:00Z">
                  <w:rPr>
                    <w:ins w:id="43875" w:author="Jens-Rainer Ohm" w:date="2026-07-17T19:16:00Z"/>
                  </w:rPr>
                </w:rPrChange>
              </w:rPr>
              <w:pPrChange w:id="43876" w:author="Jens-Rainer Ohm" w:date="2026-07-17T19:48:00Z">
                <w:pPr/>
              </w:pPrChange>
            </w:pPr>
            <w:ins w:id="43877" w:author="Jens-Rainer Ohm" w:date="2026-07-17T19:44:00Z">
              <w:r w:rsidRPr="006F1EFE">
                <w:rPr>
                  <w:sz w:val="18"/>
                  <w:szCs w:val="18"/>
                  <w:lang w:val="en-CA"/>
                  <w:rPrChange w:id="43878" w:author="Jens-Rainer Ohm" w:date="2026-07-18T09:33:00Z">
                    <w:rPr/>
                  </w:rPrChange>
                </w:rPr>
                <w:t xml:space="preserve"> </w:t>
              </w:r>
            </w:ins>
            <w:ins w:id="43879" w:author="Jens-Rainer Ohm" w:date="2026-07-17T19:20:00Z">
              <w:r w:rsidR="00093E09" w:rsidRPr="006F1EFE">
                <w:rPr>
                  <w:sz w:val="18"/>
                  <w:szCs w:val="18"/>
                  <w:lang w:val="en-CA"/>
                  <w:rPrChange w:id="43880" w:author="Jens-Rainer Ohm" w:date="2026-07-18T09:33:00Z">
                    <w:rPr/>
                  </w:rPrChange>
                </w:rPr>
                <w:t>Y. He</w:t>
              </w:r>
            </w:ins>
            <w:ins w:id="43881" w:author="Jens-Rainer Ohm" w:date="2026-07-17T19:24:00Z">
              <w:r w:rsidR="00093E09" w:rsidRPr="006F1EFE">
                <w:rPr>
                  <w:sz w:val="18"/>
                  <w:szCs w:val="18"/>
                  <w:lang w:val="en-CA"/>
                  <w:rPrChange w:id="43882" w:author="Jens-Rainer Ohm" w:date="2026-07-18T09:33:00Z">
                    <w:rPr/>
                  </w:rPrChange>
                </w:rPr>
                <w:br/>
              </w:r>
            </w:ins>
            <w:ins w:id="43883" w:author="Jens-Rainer Ohm" w:date="2026-07-17T19:20:00Z">
              <w:r w:rsidR="00093E09" w:rsidRPr="006F1EFE">
                <w:rPr>
                  <w:sz w:val="18"/>
                  <w:szCs w:val="18"/>
                  <w:lang w:val="en-CA"/>
                  <w:rPrChange w:id="43884" w:author="Jens-Rainer Ohm" w:date="2026-07-18T09:33:00Z">
                    <w:rPr/>
                  </w:rPrChange>
                </w:rPr>
                <w:t xml:space="preserve"> J. Jung</w:t>
              </w:r>
            </w:ins>
            <w:ins w:id="43885" w:author="Jens-Rainer Ohm" w:date="2026-07-17T19:24:00Z">
              <w:r w:rsidR="00093E09" w:rsidRPr="006F1EFE">
                <w:rPr>
                  <w:sz w:val="18"/>
                  <w:szCs w:val="18"/>
                  <w:lang w:val="en-CA"/>
                  <w:rPrChange w:id="43886" w:author="Jens-Rainer Ohm" w:date="2026-07-18T09:33:00Z">
                    <w:rPr/>
                  </w:rPrChange>
                </w:rPr>
                <w:br/>
              </w:r>
            </w:ins>
            <w:ins w:id="43887" w:author="Jens-Rainer Ohm" w:date="2026-07-17T19:20:00Z">
              <w:r w:rsidR="00093E09" w:rsidRPr="006F1EFE">
                <w:rPr>
                  <w:sz w:val="18"/>
                  <w:szCs w:val="18"/>
                  <w:lang w:val="en-CA"/>
                  <w:rPrChange w:id="43888" w:author="Jens-Rainer Ohm" w:date="2026-07-18T09:33:00Z">
                    <w:rPr/>
                  </w:rPrChange>
                </w:rPr>
                <w:t xml:space="preserve"> R. Hooda</w:t>
              </w:r>
            </w:ins>
            <w:ins w:id="43889" w:author="Jens-Rainer Ohm" w:date="2026-07-17T19:24:00Z">
              <w:r w:rsidR="00093E09" w:rsidRPr="006F1EFE">
                <w:rPr>
                  <w:sz w:val="18"/>
                  <w:szCs w:val="18"/>
                  <w:lang w:val="en-CA"/>
                  <w:rPrChange w:id="43890" w:author="Jens-Rainer Ohm" w:date="2026-07-18T09:33:00Z">
                    <w:rPr/>
                  </w:rPrChange>
                </w:rPr>
                <w:br/>
              </w:r>
            </w:ins>
            <w:ins w:id="43891" w:author="Jens-Rainer Ohm" w:date="2026-07-17T19:20:00Z">
              <w:r w:rsidR="00093E09" w:rsidRPr="006F1EFE">
                <w:rPr>
                  <w:sz w:val="18"/>
                  <w:szCs w:val="18"/>
                  <w:lang w:val="en-CA"/>
                  <w:rPrChange w:id="43892" w:author="Jens-Rainer Ohm" w:date="2026-07-18T09:33:00Z">
                    <w:rPr/>
                  </w:rPrChange>
                </w:rPr>
                <w:t xml:space="preserve"> L. </w:t>
              </w:r>
              <w:proofErr w:type="spellStart"/>
              <w:r w:rsidR="00093E09" w:rsidRPr="006F1EFE">
                <w:rPr>
                  <w:sz w:val="18"/>
                  <w:szCs w:val="18"/>
                  <w:lang w:val="en-CA"/>
                  <w:rPrChange w:id="43893" w:author="Jens-Rainer Ohm" w:date="2026-07-18T09:33:00Z">
                    <w:rPr/>
                  </w:rPrChange>
                </w:rPr>
                <w:t>Kerofsky</w:t>
              </w:r>
            </w:ins>
            <w:proofErr w:type="spellEnd"/>
            <w:ins w:id="43894" w:author="Jens-Rainer Ohm" w:date="2026-07-17T19:24:00Z">
              <w:r w:rsidR="00093E09" w:rsidRPr="006F1EFE">
                <w:rPr>
                  <w:sz w:val="18"/>
                  <w:szCs w:val="18"/>
                  <w:lang w:val="en-CA"/>
                  <w:rPrChange w:id="43895" w:author="Jens-Rainer Ohm" w:date="2026-07-18T09:33:00Z">
                    <w:rPr/>
                  </w:rPrChange>
                </w:rPr>
                <w:br/>
              </w:r>
            </w:ins>
            <w:ins w:id="43896" w:author="Jens-Rainer Ohm" w:date="2026-07-17T19:20:00Z">
              <w:r w:rsidR="00093E09" w:rsidRPr="006F1EFE">
                <w:rPr>
                  <w:sz w:val="18"/>
                  <w:szCs w:val="18"/>
                  <w:lang w:val="en-CA"/>
                  <w:rPrChange w:id="43897" w:author="Jens-Rainer Ohm" w:date="2026-07-18T09:33:00Z">
                    <w:rPr/>
                  </w:rPrChange>
                </w:rPr>
                <w:t xml:space="preserve"> M. </w:t>
              </w:r>
              <w:proofErr w:type="spellStart"/>
              <w:r w:rsidR="00093E09" w:rsidRPr="006F1EFE">
                <w:rPr>
                  <w:sz w:val="18"/>
                  <w:szCs w:val="18"/>
                  <w:lang w:val="en-CA"/>
                  <w:rPrChange w:id="43898" w:author="Jens-Rainer Ohm" w:date="2026-07-18T09:33:00Z">
                    <w:rPr/>
                  </w:rPrChange>
                </w:rPr>
                <w:t>Karczewicz</w:t>
              </w:r>
              <w:proofErr w:type="spellEnd"/>
              <w:r w:rsidR="00093E09" w:rsidRPr="006F1EFE">
                <w:rPr>
                  <w:sz w:val="18"/>
                  <w:szCs w:val="18"/>
                  <w:lang w:val="en-CA"/>
                  <w:rPrChange w:id="43899" w:author="Jens-Rainer Ohm" w:date="2026-07-18T09:33:00Z">
                    <w:rPr/>
                  </w:rPrChange>
                </w:rPr>
                <w:t xml:space="preserve"> (Qualcomm)</w:t>
              </w:r>
            </w:ins>
          </w:p>
        </w:tc>
      </w:tr>
      <w:tr w:rsidR="00442F37" w:rsidRPr="006F1EFE" w14:paraId="04697946" w14:textId="77777777" w:rsidTr="00442F37">
        <w:trPr>
          <w:tblCellSpacing w:w="15" w:type="dxa"/>
          <w:ins w:id="43900" w:author="Jens-Rainer Ohm" w:date="2026-07-17T19:16:00Z"/>
          <w:trPrChange w:id="4390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0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1A0312" w14:textId="77777777" w:rsidR="00093E09" w:rsidRPr="006F1EFE" w:rsidRDefault="00093E09" w:rsidP="00093E09">
            <w:pPr>
              <w:jc w:val="center"/>
              <w:rPr>
                <w:ins w:id="43903" w:author="Jens-Rainer Ohm" w:date="2026-07-17T19:16:00Z"/>
                <w:sz w:val="18"/>
                <w:szCs w:val="18"/>
                <w:lang w:val="en-CA"/>
                <w:rPrChange w:id="43904" w:author="Jens-Rainer Ohm" w:date="2026-07-18T09:33:00Z">
                  <w:rPr>
                    <w:ins w:id="43905" w:author="Jens-Rainer Ohm" w:date="2026-07-17T19:16:00Z"/>
                  </w:rPr>
                </w:rPrChange>
              </w:rPr>
            </w:pPr>
            <w:ins w:id="43906" w:author="Jens-Rainer Ohm" w:date="2026-07-17T19:16:00Z">
              <w:r w:rsidRPr="006F1EFE">
                <w:rPr>
                  <w:sz w:val="18"/>
                  <w:szCs w:val="18"/>
                  <w:lang w:val="en-CA"/>
                  <w:rPrChange w:id="43907" w:author="Jens-Rainer Ohm" w:date="2026-07-18T09:33:00Z">
                    <w:rPr/>
                  </w:rPrChange>
                </w:rPr>
                <w:fldChar w:fldCharType="begin"/>
              </w:r>
              <w:r w:rsidRPr="006F1EFE">
                <w:rPr>
                  <w:sz w:val="18"/>
                  <w:szCs w:val="18"/>
                  <w:lang w:val="en-CA"/>
                  <w:rPrChange w:id="43908" w:author="Jens-Rainer Ohm" w:date="2026-07-18T09:33:00Z">
                    <w:rPr/>
                  </w:rPrChange>
                </w:rPr>
                <w:instrText xml:space="preserve"> HYPERLINK "file:///C:\\Users\\jens\\Downloads\\current_document.php?id=17048" </w:instrText>
              </w:r>
              <w:r w:rsidRPr="006F1EFE">
                <w:rPr>
                  <w:sz w:val="18"/>
                  <w:szCs w:val="18"/>
                  <w:lang w:val="en-CA"/>
                  <w:rPrChange w:id="43909" w:author="Jens-Rainer Ohm" w:date="2026-07-18T09:33:00Z">
                    <w:rPr/>
                  </w:rPrChange>
                </w:rPr>
                <w:fldChar w:fldCharType="separate"/>
              </w:r>
              <w:r w:rsidRPr="006F1EFE">
                <w:rPr>
                  <w:rStyle w:val="Hyperlink"/>
                  <w:sz w:val="18"/>
                  <w:szCs w:val="18"/>
                  <w:lang w:val="en-CA"/>
                  <w:rPrChange w:id="43910" w:author="Jens-Rainer Ohm" w:date="2026-07-18T09:33:00Z">
                    <w:rPr>
                      <w:rStyle w:val="Hyperlink"/>
                    </w:rPr>
                  </w:rPrChange>
                </w:rPr>
                <w:t>JVET-AQ0089</w:t>
              </w:r>
              <w:r w:rsidRPr="006F1EFE">
                <w:rPr>
                  <w:sz w:val="18"/>
                  <w:szCs w:val="18"/>
                  <w:lang w:val="en-CA"/>
                  <w:rPrChange w:id="4391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1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F4C851" w14:textId="77777777" w:rsidR="00093E09" w:rsidRPr="006F1EFE" w:rsidRDefault="00093E09" w:rsidP="00093E09">
            <w:pPr>
              <w:jc w:val="center"/>
              <w:rPr>
                <w:ins w:id="43913" w:author="Jens-Rainer Ohm" w:date="2026-07-17T19:16:00Z"/>
                <w:sz w:val="18"/>
                <w:szCs w:val="18"/>
                <w:lang w:val="en-CA"/>
                <w:rPrChange w:id="43914" w:author="Jens-Rainer Ohm" w:date="2026-07-18T09:33:00Z">
                  <w:rPr>
                    <w:ins w:id="43915" w:author="Jens-Rainer Ohm" w:date="2026-07-17T19:16:00Z"/>
                  </w:rPr>
                </w:rPrChange>
              </w:rPr>
            </w:pPr>
            <w:ins w:id="43916" w:author="Jens-Rainer Ohm" w:date="2026-07-17T19:16:00Z">
              <w:r w:rsidRPr="006F1EFE">
                <w:rPr>
                  <w:sz w:val="18"/>
                  <w:szCs w:val="18"/>
                  <w:lang w:val="en-CA"/>
                  <w:rPrChange w:id="43917" w:author="Jens-Rainer Ohm" w:date="2026-07-18T09:33:00Z">
                    <w:rPr/>
                  </w:rPrChange>
                </w:rPr>
                <w:t>m7733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1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B5B226" w14:textId="77777777" w:rsidR="00093E09" w:rsidRPr="006F1EFE" w:rsidRDefault="00093E09" w:rsidP="00442F37">
            <w:pPr>
              <w:jc w:val="center"/>
              <w:rPr>
                <w:ins w:id="43919" w:author="Jens-Rainer Ohm" w:date="2026-07-17T19:16:00Z"/>
                <w:sz w:val="18"/>
                <w:szCs w:val="18"/>
                <w:lang w:val="en-CA"/>
                <w:rPrChange w:id="43920" w:author="Jens-Rainer Ohm" w:date="2026-07-18T09:33:00Z">
                  <w:rPr>
                    <w:ins w:id="43921" w:author="Jens-Rainer Ohm" w:date="2026-07-17T19:16:00Z"/>
                  </w:rPr>
                </w:rPrChange>
              </w:rPr>
              <w:pPrChange w:id="43922" w:author="Jens-Rainer Ohm" w:date="2026-07-18T09:25:00Z">
                <w:pPr/>
              </w:pPrChange>
            </w:pPr>
            <w:ins w:id="43923" w:author="Jens-Rainer Ohm" w:date="2026-07-17T19:16:00Z">
              <w:r w:rsidRPr="006F1EFE">
                <w:rPr>
                  <w:sz w:val="18"/>
                  <w:szCs w:val="18"/>
                  <w:lang w:val="en-CA"/>
                  <w:rPrChange w:id="43924" w:author="Jens-Rainer Ohm" w:date="2026-07-18T09:33:00Z">
                    <w:rPr/>
                  </w:rPrChange>
                </w:rPr>
                <w:t>2026-06-30 05:25:1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2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805D21" w14:textId="77777777" w:rsidR="00093E09" w:rsidRPr="006F1EFE" w:rsidRDefault="00093E09" w:rsidP="00442F37">
            <w:pPr>
              <w:jc w:val="center"/>
              <w:rPr>
                <w:ins w:id="43926" w:author="Jens-Rainer Ohm" w:date="2026-07-17T19:16:00Z"/>
                <w:sz w:val="18"/>
                <w:szCs w:val="18"/>
                <w:lang w:val="en-CA"/>
                <w:rPrChange w:id="43927" w:author="Jens-Rainer Ohm" w:date="2026-07-18T09:33:00Z">
                  <w:rPr>
                    <w:ins w:id="43928" w:author="Jens-Rainer Ohm" w:date="2026-07-17T19:16:00Z"/>
                  </w:rPr>
                </w:rPrChange>
              </w:rPr>
              <w:pPrChange w:id="43929" w:author="Jens-Rainer Ohm" w:date="2026-07-18T09:25:00Z">
                <w:pPr/>
              </w:pPrChange>
            </w:pPr>
            <w:ins w:id="43930" w:author="Jens-Rainer Ohm" w:date="2026-07-17T19:16:00Z">
              <w:r w:rsidRPr="006F1EFE">
                <w:rPr>
                  <w:sz w:val="18"/>
                  <w:szCs w:val="18"/>
                  <w:lang w:val="en-CA"/>
                  <w:rPrChange w:id="43931" w:author="Jens-Rainer Ohm" w:date="2026-07-18T09:33:00Z">
                    <w:rPr/>
                  </w:rPrChange>
                </w:rPr>
                <w:t>2026-06-30 15:38:0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3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81A89C" w14:textId="77777777" w:rsidR="00093E09" w:rsidRPr="006F1EFE" w:rsidRDefault="00093E09" w:rsidP="00442F37">
            <w:pPr>
              <w:jc w:val="center"/>
              <w:rPr>
                <w:ins w:id="43933" w:author="Jens-Rainer Ohm" w:date="2026-07-17T19:16:00Z"/>
                <w:sz w:val="18"/>
                <w:szCs w:val="18"/>
                <w:lang w:val="en-CA"/>
                <w:rPrChange w:id="43934" w:author="Jens-Rainer Ohm" w:date="2026-07-18T09:33:00Z">
                  <w:rPr>
                    <w:ins w:id="43935" w:author="Jens-Rainer Ohm" w:date="2026-07-17T19:16:00Z"/>
                  </w:rPr>
                </w:rPrChange>
              </w:rPr>
              <w:pPrChange w:id="43936" w:author="Jens-Rainer Ohm" w:date="2026-07-18T09:25:00Z">
                <w:pPr/>
              </w:pPrChange>
            </w:pPr>
            <w:ins w:id="43937" w:author="Jens-Rainer Ohm" w:date="2026-07-17T19:16:00Z">
              <w:r w:rsidRPr="006F1EFE">
                <w:rPr>
                  <w:sz w:val="18"/>
                  <w:szCs w:val="18"/>
                  <w:lang w:val="en-CA"/>
                  <w:rPrChange w:id="43938" w:author="Jens-Rainer Ohm" w:date="2026-07-18T09:33:00Z">
                    <w:rPr/>
                  </w:rPrChange>
                </w:rPr>
                <w:t>2026-06-30 15:38:0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93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2E388D" w14:textId="77777777" w:rsidR="00093E09" w:rsidRPr="006F1EFE" w:rsidRDefault="00093E09">
            <w:pPr>
              <w:jc w:val="left"/>
              <w:rPr>
                <w:ins w:id="43940" w:author="Jens-Rainer Ohm" w:date="2026-07-17T19:16:00Z"/>
                <w:sz w:val="18"/>
                <w:szCs w:val="18"/>
                <w:lang w:val="en-CA"/>
                <w:rPrChange w:id="43941" w:author="Jens-Rainer Ohm" w:date="2026-07-18T09:33:00Z">
                  <w:rPr>
                    <w:ins w:id="43942" w:author="Jens-Rainer Ohm" w:date="2026-07-17T19:16:00Z"/>
                  </w:rPr>
                </w:rPrChange>
              </w:rPr>
              <w:pPrChange w:id="43943" w:author="Jens-Rainer Ohm" w:date="2026-07-17T19:48:00Z">
                <w:pPr/>
              </w:pPrChange>
            </w:pPr>
            <w:ins w:id="43944" w:author="Jens-Rainer Ohm" w:date="2026-07-17T19:16:00Z">
              <w:r w:rsidRPr="006F1EFE">
                <w:rPr>
                  <w:sz w:val="18"/>
                  <w:szCs w:val="18"/>
                  <w:lang w:val="en-CA"/>
                  <w:rPrChange w:id="43945" w:author="Jens-Rainer Ohm" w:date="2026-07-18T09:33:00Z">
                    <w:rPr/>
                  </w:rPrChange>
                </w:rPr>
                <w:t>AHG2/AHG9: Errata on general SEI signalling mechanism for VVC, VSEI, HEVC, and AVC</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394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33C1E77" w14:textId="561F93DA" w:rsidR="00093E09" w:rsidRPr="006F1EFE" w:rsidRDefault="00855F88">
            <w:pPr>
              <w:jc w:val="left"/>
              <w:rPr>
                <w:ins w:id="43947" w:author="Jens-Rainer Ohm" w:date="2026-07-17T19:16:00Z"/>
                <w:sz w:val="18"/>
                <w:szCs w:val="18"/>
                <w:lang w:val="en-CA"/>
                <w:rPrChange w:id="43948" w:author="Jens-Rainer Ohm" w:date="2026-07-18T09:33:00Z">
                  <w:rPr>
                    <w:ins w:id="43949" w:author="Jens-Rainer Ohm" w:date="2026-07-17T19:16:00Z"/>
                  </w:rPr>
                </w:rPrChange>
              </w:rPr>
              <w:pPrChange w:id="43950" w:author="Jens-Rainer Ohm" w:date="2026-07-17T19:48:00Z">
                <w:pPr/>
              </w:pPrChange>
            </w:pPr>
            <w:ins w:id="43951" w:author="Jens-Rainer Ohm" w:date="2026-07-17T19:44:00Z">
              <w:r w:rsidRPr="006F1EFE">
                <w:rPr>
                  <w:sz w:val="18"/>
                  <w:szCs w:val="18"/>
                  <w:lang w:val="en-CA"/>
                  <w:rPrChange w:id="43952" w:author="Jens-Rainer Ohm" w:date="2026-07-18T09:33:00Z">
                    <w:rPr/>
                  </w:rPrChange>
                </w:rPr>
                <w:t xml:space="preserve"> </w:t>
              </w:r>
            </w:ins>
            <w:ins w:id="43953" w:author="Jens-Rainer Ohm" w:date="2026-07-17T19:20:00Z">
              <w:r w:rsidR="00093E09" w:rsidRPr="006F1EFE">
                <w:rPr>
                  <w:sz w:val="18"/>
                  <w:szCs w:val="18"/>
                  <w:lang w:val="en-CA"/>
                  <w:rPrChange w:id="43954" w:author="Jens-Rainer Ohm" w:date="2026-07-18T09:33:00Z">
                    <w:rPr/>
                  </w:rPrChange>
                </w:rPr>
                <w:t>Y.-K. Wang</w:t>
              </w:r>
            </w:ins>
            <w:ins w:id="43955" w:author="Jens-Rainer Ohm" w:date="2026-07-17T19:24:00Z">
              <w:r w:rsidR="00093E09" w:rsidRPr="006F1EFE">
                <w:rPr>
                  <w:sz w:val="18"/>
                  <w:szCs w:val="18"/>
                  <w:lang w:val="en-CA"/>
                  <w:rPrChange w:id="43956" w:author="Jens-Rainer Ohm" w:date="2026-07-18T09:33:00Z">
                    <w:rPr/>
                  </w:rPrChange>
                </w:rPr>
                <w:br/>
              </w:r>
            </w:ins>
            <w:ins w:id="43957" w:author="Jens-Rainer Ohm" w:date="2026-07-17T19:20:00Z">
              <w:r w:rsidR="00093E09" w:rsidRPr="006F1EFE">
                <w:rPr>
                  <w:sz w:val="18"/>
                  <w:szCs w:val="18"/>
                  <w:lang w:val="en-CA"/>
                  <w:rPrChange w:id="43958" w:author="Jens-Rainer Ohm" w:date="2026-07-18T09:33:00Z">
                    <w:rPr/>
                  </w:rPrChange>
                </w:rPr>
                <w:t xml:space="preserve"> J. Xu (</w:t>
              </w:r>
              <w:proofErr w:type="spellStart"/>
              <w:r w:rsidR="00093E09" w:rsidRPr="006F1EFE">
                <w:rPr>
                  <w:sz w:val="18"/>
                  <w:szCs w:val="18"/>
                  <w:lang w:val="en-CA"/>
                  <w:rPrChange w:id="43959" w:author="Jens-Rainer Ohm" w:date="2026-07-18T09:33:00Z">
                    <w:rPr/>
                  </w:rPrChange>
                </w:rPr>
                <w:t>Bytedance</w:t>
              </w:r>
              <w:proofErr w:type="spellEnd"/>
              <w:r w:rsidR="00093E09" w:rsidRPr="006F1EFE">
                <w:rPr>
                  <w:sz w:val="18"/>
                  <w:szCs w:val="18"/>
                  <w:lang w:val="en-CA"/>
                  <w:rPrChange w:id="43960" w:author="Jens-Rainer Ohm" w:date="2026-07-18T09:33:00Z">
                    <w:rPr/>
                  </w:rPrChange>
                </w:rPr>
                <w:t>)</w:t>
              </w:r>
            </w:ins>
          </w:p>
        </w:tc>
      </w:tr>
      <w:tr w:rsidR="00442F37" w:rsidRPr="006F1EFE" w14:paraId="4DED8FA7" w14:textId="77777777" w:rsidTr="00442F37">
        <w:trPr>
          <w:tblCellSpacing w:w="15" w:type="dxa"/>
          <w:ins w:id="43961" w:author="Jens-Rainer Ohm" w:date="2026-07-17T19:16:00Z"/>
          <w:trPrChange w:id="4396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96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5E3530" w14:textId="77777777" w:rsidR="00093E09" w:rsidRPr="006F1EFE" w:rsidRDefault="00093E09" w:rsidP="00093E09">
            <w:pPr>
              <w:jc w:val="center"/>
              <w:rPr>
                <w:ins w:id="43964" w:author="Jens-Rainer Ohm" w:date="2026-07-17T19:16:00Z"/>
                <w:sz w:val="18"/>
                <w:szCs w:val="18"/>
                <w:lang w:val="en-CA"/>
                <w:rPrChange w:id="43965" w:author="Jens-Rainer Ohm" w:date="2026-07-18T09:33:00Z">
                  <w:rPr>
                    <w:ins w:id="43966" w:author="Jens-Rainer Ohm" w:date="2026-07-17T19:16:00Z"/>
                  </w:rPr>
                </w:rPrChange>
              </w:rPr>
            </w:pPr>
            <w:ins w:id="43967" w:author="Jens-Rainer Ohm" w:date="2026-07-17T19:16:00Z">
              <w:r w:rsidRPr="006F1EFE">
                <w:rPr>
                  <w:sz w:val="18"/>
                  <w:szCs w:val="18"/>
                  <w:lang w:val="en-CA"/>
                  <w:rPrChange w:id="43968" w:author="Jens-Rainer Ohm" w:date="2026-07-18T09:33:00Z">
                    <w:rPr/>
                  </w:rPrChange>
                </w:rPr>
                <w:fldChar w:fldCharType="begin"/>
              </w:r>
              <w:r w:rsidRPr="006F1EFE">
                <w:rPr>
                  <w:sz w:val="18"/>
                  <w:szCs w:val="18"/>
                  <w:lang w:val="en-CA"/>
                  <w:rPrChange w:id="43969" w:author="Jens-Rainer Ohm" w:date="2026-07-18T09:33:00Z">
                    <w:rPr/>
                  </w:rPrChange>
                </w:rPr>
                <w:instrText xml:space="preserve"> HYPERLINK "file:///C:\\Users\\jens\\Downloads\\current_document.php?id=17049" </w:instrText>
              </w:r>
              <w:r w:rsidRPr="006F1EFE">
                <w:rPr>
                  <w:sz w:val="18"/>
                  <w:szCs w:val="18"/>
                  <w:lang w:val="en-CA"/>
                  <w:rPrChange w:id="43970" w:author="Jens-Rainer Ohm" w:date="2026-07-18T09:33:00Z">
                    <w:rPr/>
                  </w:rPrChange>
                </w:rPr>
                <w:fldChar w:fldCharType="separate"/>
              </w:r>
              <w:r w:rsidRPr="006F1EFE">
                <w:rPr>
                  <w:rStyle w:val="Hyperlink"/>
                  <w:sz w:val="18"/>
                  <w:szCs w:val="18"/>
                  <w:lang w:val="en-CA"/>
                  <w:rPrChange w:id="43971" w:author="Jens-Rainer Ohm" w:date="2026-07-18T09:33:00Z">
                    <w:rPr>
                      <w:rStyle w:val="Hyperlink"/>
                    </w:rPr>
                  </w:rPrChange>
                </w:rPr>
                <w:t>JVET-AQ0090</w:t>
              </w:r>
              <w:r w:rsidRPr="006F1EFE">
                <w:rPr>
                  <w:sz w:val="18"/>
                  <w:szCs w:val="18"/>
                  <w:lang w:val="en-CA"/>
                  <w:rPrChange w:id="4397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97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2B6C93" w14:textId="77777777" w:rsidR="00093E09" w:rsidRPr="006F1EFE" w:rsidRDefault="00093E09" w:rsidP="00093E09">
            <w:pPr>
              <w:jc w:val="center"/>
              <w:rPr>
                <w:ins w:id="43974" w:author="Jens-Rainer Ohm" w:date="2026-07-17T19:16:00Z"/>
                <w:sz w:val="18"/>
                <w:szCs w:val="18"/>
                <w:lang w:val="en-CA"/>
                <w:rPrChange w:id="43975" w:author="Jens-Rainer Ohm" w:date="2026-07-18T09:33:00Z">
                  <w:rPr>
                    <w:ins w:id="43976" w:author="Jens-Rainer Ohm" w:date="2026-07-17T19:16:00Z"/>
                  </w:rPr>
                </w:rPrChange>
              </w:rPr>
            </w:pPr>
            <w:ins w:id="43977" w:author="Jens-Rainer Ohm" w:date="2026-07-17T19:16:00Z">
              <w:r w:rsidRPr="006F1EFE">
                <w:rPr>
                  <w:sz w:val="18"/>
                  <w:szCs w:val="18"/>
                  <w:lang w:val="en-CA"/>
                  <w:rPrChange w:id="43978" w:author="Jens-Rainer Ohm" w:date="2026-07-18T09:33:00Z">
                    <w:rPr/>
                  </w:rPrChange>
                </w:rPr>
                <w:t>m7733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97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F0F9B9" w14:textId="77777777" w:rsidR="00093E09" w:rsidRPr="006F1EFE" w:rsidRDefault="00093E09" w:rsidP="00442F37">
            <w:pPr>
              <w:jc w:val="center"/>
              <w:rPr>
                <w:ins w:id="43980" w:author="Jens-Rainer Ohm" w:date="2026-07-17T19:16:00Z"/>
                <w:sz w:val="18"/>
                <w:szCs w:val="18"/>
                <w:lang w:val="en-CA"/>
                <w:rPrChange w:id="43981" w:author="Jens-Rainer Ohm" w:date="2026-07-18T09:33:00Z">
                  <w:rPr>
                    <w:ins w:id="43982" w:author="Jens-Rainer Ohm" w:date="2026-07-17T19:16:00Z"/>
                  </w:rPr>
                </w:rPrChange>
              </w:rPr>
              <w:pPrChange w:id="43983" w:author="Jens-Rainer Ohm" w:date="2026-07-18T09:25:00Z">
                <w:pPr/>
              </w:pPrChange>
            </w:pPr>
            <w:ins w:id="43984" w:author="Jens-Rainer Ohm" w:date="2026-07-17T19:16:00Z">
              <w:r w:rsidRPr="006F1EFE">
                <w:rPr>
                  <w:sz w:val="18"/>
                  <w:szCs w:val="18"/>
                  <w:lang w:val="en-CA"/>
                  <w:rPrChange w:id="43985" w:author="Jens-Rainer Ohm" w:date="2026-07-18T09:33:00Z">
                    <w:rPr/>
                  </w:rPrChange>
                </w:rPr>
                <w:t>2026-06-30 05:25:4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9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A9227F" w14:textId="77777777" w:rsidR="00093E09" w:rsidRPr="006F1EFE" w:rsidRDefault="00093E09" w:rsidP="00442F37">
            <w:pPr>
              <w:jc w:val="center"/>
              <w:rPr>
                <w:ins w:id="43987" w:author="Jens-Rainer Ohm" w:date="2026-07-17T19:16:00Z"/>
                <w:sz w:val="18"/>
                <w:szCs w:val="18"/>
                <w:lang w:val="en-CA"/>
                <w:rPrChange w:id="43988" w:author="Jens-Rainer Ohm" w:date="2026-07-18T09:33:00Z">
                  <w:rPr>
                    <w:ins w:id="43989" w:author="Jens-Rainer Ohm" w:date="2026-07-17T19:16:00Z"/>
                  </w:rPr>
                </w:rPrChange>
              </w:rPr>
              <w:pPrChange w:id="43990" w:author="Jens-Rainer Ohm" w:date="2026-07-18T09:25:00Z">
                <w:pPr/>
              </w:pPrChange>
            </w:pPr>
            <w:ins w:id="43991" w:author="Jens-Rainer Ohm" w:date="2026-07-17T19:16:00Z">
              <w:r w:rsidRPr="006F1EFE">
                <w:rPr>
                  <w:sz w:val="18"/>
                  <w:szCs w:val="18"/>
                  <w:lang w:val="en-CA"/>
                  <w:rPrChange w:id="43992" w:author="Jens-Rainer Ohm" w:date="2026-07-18T09:33:00Z">
                    <w:rPr/>
                  </w:rPrChange>
                </w:rPr>
                <w:t>2026-06-30 15:51:3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99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9D4F61" w14:textId="77777777" w:rsidR="00093E09" w:rsidRPr="006F1EFE" w:rsidRDefault="00093E09" w:rsidP="00442F37">
            <w:pPr>
              <w:jc w:val="center"/>
              <w:rPr>
                <w:ins w:id="43994" w:author="Jens-Rainer Ohm" w:date="2026-07-17T19:16:00Z"/>
                <w:sz w:val="18"/>
                <w:szCs w:val="18"/>
                <w:lang w:val="en-CA"/>
                <w:rPrChange w:id="43995" w:author="Jens-Rainer Ohm" w:date="2026-07-18T09:33:00Z">
                  <w:rPr>
                    <w:ins w:id="43996" w:author="Jens-Rainer Ohm" w:date="2026-07-17T19:16:00Z"/>
                  </w:rPr>
                </w:rPrChange>
              </w:rPr>
              <w:pPrChange w:id="43997" w:author="Jens-Rainer Ohm" w:date="2026-07-18T09:25:00Z">
                <w:pPr/>
              </w:pPrChange>
            </w:pPr>
            <w:ins w:id="43998" w:author="Jens-Rainer Ohm" w:date="2026-07-17T19:16:00Z">
              <w:r w:rsidRPr="006F1EFE">
                <w:rPr>
                  <w:sz w:val="18"/>
                  <w:szCs w:val="18"/>
                  <w:lang w:val="en-CA"/>
                  <w:rPrChange w:id="43999" w:author="Jens-Rainer Ohm" w:date="2026-07-18T09:33:00Z">
                    <w:rPr/>
                  </w:rPrChange>
                </w:rPr>
                <w:t>2026-06-30 15:51:3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00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FB3625" w14:textId="77777777" w:rsidR="00093E09" w:rsidRPr="006F1EFE" w:rsidRDefault="00093E09">
            <w:pPr>
              <w:jc w:val="left"/>
              <w:rPr>
                <w:ins w:id="44001" w:author="Jens-Rainer Ohm" w:date="2026-07-17T19:16:00Z"/>
                <w:sz w:val="18"/>
                <w:szCs w:val="18"/>
                <w:lang w:val="en-CA"/>
                <w:rPrChange w:id="44002" w:author="Jens-Rainer Ohm" w:date="2026-07-18T09:33:00Z">
                  <w:rPr>
                    <w:ins w:id="44003" w:author="Jens-Rainer Ohm" w:date="2026-07-17T19:16:00Z"/>
                  </w:rPr>
                </w:rPrChange>
              </w:rPr>
              <w:pPrChange w:id="44004" w:author="Jens-Rainer Ohm" w:date="2026-07-17T19:48:00Z">
                <w:pPr/>
              </w:pPrChange>
            </w:pPr>
            <w:ins w:id="44005" w:author="Jens-Rainer Ohm" w:date="2026-07-17T19:16:00Z">
              <w:r w:rsidRPr="006F1EFE">
                <w:rPr>
                  <w:sz w:val="18"/>
                  <w:szCs w:val="18"/>
                  <w:lang w:val="en-CA"/>
                  <w:rPrChange w:id="44006" w:author="Jens-Rainer Ohm" w:date="2026-07-18T09:33:00Z">
                    <w:rPr/>
                  </w:rPrChange>
                </w:rPr>
                <w:t xml:space="preserve">AHG9: On SEI position, payload type, and payload size signalling in the general SEI signalling mechanism in VSEI </w:t>
              </w:r>
              <w:proofErr w:type="spellStart"/>
              <w:r w:rsidRPr="006F1EFE">
                <w:rPr>
                  <w:sz w:val="18"/>
                  <w:szCs w:val="18"/>
                  <w:lang w:val="en-CA"/>
                  <w:rPrChange w:id="44007"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00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D5917AA" w14:textId="0B7D046E" w:rsidR="00093E09" w:rsidRPr="006F1EFE" w:rsidRDefault="00855F88">
            <w:pPr>
              <w:jc w:val="left"/>
              <w:rPr>
                <w:ins w:id="44009" w:author="Jens-Rainer Ohm" w:date="2026-07-17T19:16:00Z"/>
                <w:sz w:val="18"/>
                <w:szCs w:val="18"/>
                <w:lang w:val="en-CA"/>
                <w:rPrChange w:id="44010" w:author="Jens-Rainer Ohm" w:date="2026-07-18T09:33:00Z">
                  <w:rPr>
                    <w:ins w:id="44011" w:author="Jens-Rainer Ohm" w:date="2026-07-17T19:16:00Z"/>
                  </w:rPr>
                </w:rPrChange>
              </w:rPr>
              <w:pPrChange w:id="44012" w:author="Jens-Rainer Ohm" w:date="2026-07-17T19:48:00Z">
                <w:pPr/>
              </w:pPrChange>
            </w:pPr>
            <w:ins w:id="44013" w:author="Jens-Rainer Ohm" w:date="2026-07-17T19:44:00Z">
              <w:r w:rsidRPr="006F1EFE">
                <w:rPr>
                  <w:sz w:val="18"/>
                  <w:szCs w:val="18"/>
                  <w:lang w:val="en-CA"/>
                  <w:rPrChange w:id="44014" w:author="Jens-Rainer Ohm" w:date="2026-07-18T09:33:00Z">
                    <w:rPr/>
                  </w:rPrChange>
                </w:rPr>
                <w:t xml:space="preserve"> </w:t>
              </w:r>
            </w:ins>
            <w:ins w:id="44015" w:author="Jens-Rainer Ohm" w:date="2026-07-17T19:20:00Z">
              <w:r w:rsidR="00093E09" w:rsidRPr="006F1EFE">
                <w:rPr>
                  <w:sz w:val="18"/>
                  <w:szCs w:val="18"/>
                  <w:lang w:val="en-CA"/>
                  <w:rPrChange w:id="44016" w:author="Jens-Rainer Ohm" w:date="2026-07-18T09:33:00Z">
                    <w:rPr/>
                  </w:rPrChange>
                </w:rPr>
                <w:t>Y.-K. Wang</w:t>
              </w:r>
            </w:ins>
            <w:ins w:id="44017" w:author="Jens-Rainer Ohm" w:date="2026-07-17T19:24:00Z">
              <w:r w:rsidR="00093E09" w:rsidRPr="006F1EFE">
                <w:rPr>
                  <w:sz w:val="18"/>
                  <w:szCs w:val="18"/>
                  <w:lang w:val="en-CA"/>
                  <w:rPrChange w:id="44018" w:author="Jens-Rainer Ohm" w:date="2026-07-18T09:33:00Z">
                    <w:rPr/>
                  </w:rPrChange>
                </w:rPr>
                <w:br/>
              </w:r>
            </w:ins>
            <w:ins w:id="44019" w:author="Jens-Rainer Ohm" w:date="2026-07-17T19:20:00Z">
              <w:r w:rsidR="00093E09" w:rsidRPr="006F1EFE">
                <w:rPr>
                  <w:sz w:val="18"/>
                  <w:szCs w:val="18"/>
                  <w:lang w:val="en-CA"/>
                  <w:rPrChange w:id="44020" w:author="Jens-Rainer Ohm" w:date="2026-07-18T09:33:00Z">
                    <w:rPr/>
                  </w:rPrChange>
                </w:rPr>
                <w:t xml:space="preserve"> J. Xu (</w:t>
              </w:r>
              <w:proofErr w:type="spellStart"/>
              <w:r w:rsidR="00093E09" w:rsidRPr="006F1EFE">
                <w:rPr>
                  <w:sz w:val="18"/>
                  <w:szCs w:val="18"/>
                  <w:lang w:val="en-CA"/>
                  <w:rPrChange w:id="44021" w:author="Jens-Rainer Ohm" w:date="2026-07-18T09:33:00Z">
                    <w:rPr/>
                  </w:rPrChange>
                </w:rPr>
                <w:t>Bytedance</w:t>
              </w:r>
              <w:proofErr w:type="spellEnd"/>
              <w:r w:rsidR="00093E09" w:rsidRPr="006F1EFE">
                <w:rPr>
                  <w:sz w:val="18"/>
                  <w:szCs w:val="18"/>
                  <w:lang w:val="en-CA"/>
                  <w:rPrChange w:id="44022" w:author="Jens-Rainer Ohm" w:date="2026-07-18T09:33:00Z">
                    <w:rPr/>
                  </w:rPrChange>
                </w:rPr>
                <w:t>)</w:t>
              </w:r>
            </w:ins>
          </w:p>
        </w:tc>
      </w:tr>
      <w:tr w:rsidR="00442F37" w:rsidRPr="006F1EFE" w14:paraId="6828F037" w14:textId="77777777" w:rsidTr="00442F37">
        <w:trPr>
          <w:tblCellSpacing w:w="15" w:type="dxa"/>
          <w:ins w:id="44023" w:author="Jens-Rainer Ohm" w:date="2026-07-17T19:16:00Z"/>
          <w:trPrChange w:id="4402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2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ACCAAB" w14:textId="77777777" w:rsidR="00093E09" w:rsidRPr="006F1EFE" w:rsidRDefault="00093E09" w:rsidP="00093E09">
            <w:pPr>
              <w:jc w:val="center"/>
              <w:rPr>
                <w:ins w:id="44026" w:author="Jens-Rainer Ohm" w:date="2026-07-17T19:16:00Z"/>
                <w:sz w:val="18"/>
                <w:szCs w:val="18"/>
                <w:lang w:val="en-CA"/>
                <w:rPrChange w:id="44027" w:author="Jens-Rainer Ohm" w:date="2026-07-18T09:33:00Z">
                  <w:rPr>
                    <w:ins w:id="44028" w:author="Jens-Rainer Ohm" w:date="2026-07-17T19:16:00Z"/>
                  </w:rPr>
                </w:rPrChange>
              </w:rPr>
            </w:pPr>
            <w:ins w:id="44029" w:author="Jens-Rainer Ohm" w:date="2026-07-17T19:16:00Z">
              <w:r w:rsidRPr="006F1EFE">
                <w:rPr>
                  <w:sz w:val="18"/>
                  <w:szCs w:val="18"/>
                  <w:lang w:val="en-CA"/>
                  <w:rPrChange w:id="44030" w:author="Jens-Rainer Ohm" w:date="2026-07-18T09:33:00Z">
                    <w:rPr/>
                  </w:rPrChange>
                </w:rPr>
                <w:fldChar w:fldCharType="begin"/>
              </w:r>
              <w:r w:rsidRPr="006F1EFE">
                <w:rPr>
                  <w:sz w:val="18"/>
                  <w:szCs w:val="18"/>
                  <w:lang w:val="en-CA"/>
                  <w:rPrChange w:id="44031" w:author="Jens-Rainer Ohm" w:date="2026-07-18T09:33:00Z">
                    <w:rPr/>
                  </w:rPrChange>
                </w:rPr>
                <w:instrText xml:space="preserve"> HYPERLINK "file:///C:\\Users\\jens\\Downloads\\current_document.php?id=17050" </w:instrText>
              </w:r>
              <w:r w:rsidRPr="006F1EFE">
                <w:rPr>
                  <w:sz w:val="18"/>
                  <w:szCs w:val="18"/>
                  <w:lang w:val="en-CA"/>
                  <w:rPrChange w:id="44032" w:author="Jens-Rainer Ohm" w:date="2026-07-18T09:33:00Z">
                    <w:rPr/>
                  </w:rPrChange>
                </w:rPr>
                <w:fldChar w:fldCharType="separate"/>
              </w:r>
              <w:r w:rsidRPr="006F1EFE">
                <w:rPr>
                  <w:rStyle w:val="Hyperlink"/>
                  <w:sz w:val="18"/>
                  <w:szCs w:val="18"/>
                  <w:lang w:val="en-CA"/>
                  <w:rPrChange w:id="44033" w:author="Jens-Rainer Ohm" w:date="2026-07-18T09:33:00Z">
                    <w:rPr>
                      <w:rStyle w:val="Hyperlink"/>
                    </w:rPr>
                  </w:rPrChange>
                </w:rPr>
                <w:t>JVET-AQ0091</w:t>
              </w:r>
              <w:r w:rsidRPr="006F1EFE">
                <w:rPr>
                  <w:sz w:val="18"/>
                  <w:szCs w:val="18"/>
                  <w:lang w:val="en-CA"/>
                  <w:rPrChange w:id="4403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3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E7C328" w14:textId="77777777" w:rsidR="00093E09" w:rsidRPr="006F1EFE" w:rsidRDefault="00093E09" w:rsidP="00093E09">
            <w:pPr>
              <w:jc w:val="center"/>
              <w:rPr>
                <w:ins w:id="44036" w:author="Jens-Rainer Ohm" w:date="2026-07-17T19:16:00Z"/>
                <w:sz w:val="18"/>
                <w:szCs w:val="18"/>
                <w:lang w:val="en-CA"/>
                <w:rPrChange w:id="44037" w:author="Jens-Rainer Ohm" w:date="2026-07-18T09:33:00Z">
                  <w:rPr>
                    <w:ins w:id="44038" w:author="Jens-Rainer Ohm" w:date="2026-07-17T19:16:00Z"/>
                  </w:rPr>
                </w:rPrChange>
              </w:rPr>
            </w:pPr>
            <w:ins w:id="44039" w:author="Jens-Rainer Ohm" w:date="2026-07-17T19:16:00Z">
              <w:r w:rsidRPr="006F1EFE">
                <w:rPr>
                  <w:sz w:val="18"/>
                  <w:szCs w:val="18"/>
                  <w:lang w:val="en-CA"/>
                  <w:rPrChange w:id="44040" w:author="Jens-Rainer Ohm" w:date="2026-07-18T09:33:00Z">
                    <w:rPr/>
                  </w:rPrChange>
                </w:rPr>
                <w:t>m7733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4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36C8D8" w14:textId="77777777" w:rsidR="00093E09" w:rsidRPr="006F1EFE" w:rsidRDefault="00093E09" w:rsidP="00442F37">
            <w:pPr>
              <w:jc w:val="center"/>
              <w:rPr>
                <w:ins w:id="44042" w:author="Jens-Rainer Ohm" w:date="2026-07-17T19:16:00Z"/>
                <w:sz w:val="18"/>
                <w:szCs w:val="18"/>
                <w:lang w:val="en-CA"/>
                <w:rPrChange w:id="44043" w:author="Jens-Rainer Ohm" w:date="2026-07-18T09:33:00Z">
                  <w:rPr>
                    <w:ins w:id="44044" w:author="Jens-Rainer Ohm" w:date="2026-07-17T19:16:00Z"/>
                  </w:rPr>
                </w:rPrChange>
              </w:rPr>
              <w:pPrChange w:id="44045" w:author="Jens-Rainer Ohm" w:date="2026-07-18T09:25:00Z">
                <w:pPr/>
              </w:pPrChange>
            </w:pPr>
            <w:ins w:id="44046" w:author="Jens-Rainer Ohm" w:date="2026-07-17T19:16:00Z">
              <w:r w:rsidRPr="006F1EFE">
                <w:rPr>
                  <w:sz w:val="18"/>
                  <w:szCs w:val="18"/>
                  <w:lang w:val="en-CA"/>
                  <w:rPrChange w:id="44047" w:author="Jens-Rainer Ohm" w:date="2026-07-18T09:33:00Z">
                    <w:rPr/>
                  </w:rPrChange>
                </w:rPr>
                <w:t>2026-06-30 05:25:5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C3F537" w14:textId="77777777" w:rsidR="00093E09" w:rsidRPr="006F1EFE" w:rsidRDefault="00093E09" w:rsidP="00442F37">
            <w:pPr>
              <w:jc w:val="center"/>
              <w:rPr>
                <w:ins w:id="44049" w:author="Jens-Rainer Ohm" w:date="2026-07-17T19:16:00Z"/>
                <w:sz w:val="18"/>
                <w:szCs w:val="18"/>
                <w:lang w:val="en-CA"/>
                <w:rPrChange w:id="44050" w:author="Jens-Rainer Ohm" w:date="2026-07-18T09:33:00Z">
                  <w:rPr>
                    <w:ins w:id="44051" w:author="Jens-Rainer Ohm" w:date="2026-07-17T19:16:00Z"/>
                  </w:rPr>
                </w:rPrChange>
              </w:rPr>
              <w:pPrChange w:id="44052" w:author="Jens-Rainer Ohm" w:date="2026-07-18T09:25:00Z">
                <w:pPr/>
              </w:pPrChange>
            </w:pPr>
            <w:ins w:id="44053" w:author="Jens-Rainer Ohm" w:date="2026-07-17T19:16:00Z">
              <w:r w:rsidRPr="006F1EFE">
                <w:rPr>
                  <w:sz w:val="18"/>
                  <w:szCs w:val="18"/>
                  <w:lang w:val="en-CA"/>
                  <w:rPrChange w:id="44054" w:author="Jens-Rainer Ohm" w:date="2026-07-18T09:33:00Z">
                    <w:rPr/>
                  </w:rPrChange>
                </w:rPr>
                <w:t>2026-06-30 16:07:5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A3044A" w14:textId="77777777" w:rsidR="00093E09" w:rsidRPr="006F1EFE" w:rsidRDefault="00093E09" w:rsidP="00442F37">
            <w:pPr>
              <w:jc w:val="center"/>
              <w:rPr>
                <w:ins w:id="44056" w:author="Jens-Rainer Ohm" w:date="2026-07-17T19:16:00Z"/>
                <w:sz w:val="18"/>
                <w:szCs w:val="18"/>
                <w:lang w:val="en-CA"/>
                <w:rPrChange w:id="44057" w:author="Jens-Rainer Ohm" w:date="2026-07-18T09:33:00Z">
                  <w:rPr>
                    <w:ins w:id="44058" w:author="Jens-Rainer Ohm" w:date="2026-07-17T19:16:00Z"/>
                  </w:rPr>
                </w:rPrChange>
              </w:rPr>
              <w:pPrChange w:id="44059" w:author="Jens-Rainer Ohm" w:date="2026-07-18T09:25:00Z">
                <w:pPr/>
              </w:pPrChange>
            </w:pPr>
            <w:ins w:id="44060" w:author="Jens-Rainer Ohm" w:date="2026-07-17T19:16:00Z">
              <w:r w:rsidRPr="006F1EFE">
                <w:rPr>
                  <w:sz w:val="18"/>
                  <w:szCs w:val="18"/>
                  <w:lang w:val="en-CA"/>
                  <w:rPrChange w:id="44061" w:author="Jens-Rainer Ohm" w:date="2026-07-18T09:33:00Z">
                    <w:rPr/>
                  </w:rPrChange>
                </w:rPr>
                <w:t>2026-06-30 16:07:5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06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E86565" w14:textId="77777777" w:rsidR="00093E09" w:rsidRPr="006F1EFE" w:rsidRDefault="00093E09">
            <w:pPr>
              <w:jc w:val="left"/>
              <w:rPr>
                <w:ins w:id="44063" w:author="Jens-Rainer Ohm" w:date="2026-07-17T19:16:00Z"/>
                <w:sz w:val="18"/>
                <w:szCs w:val="18"/>
                <w:lang w:val="en-CA"/>
                <w:rPrChange w:id="44064" w:author="Jens-Rainer Ohm" w:date="2026-07-18T09:33:00Z">
                  <w:rPr>
                    <w:ins w:id="44065" w:author="Jens-Rainer Ohm" w:date="2026-07-17T19:16:00Z"/>
                  </w:rPr>
                </w:rPrChange>
              </w:rPr>
              <w:pPrChange w:id="44066" w:author="Jens-Rainer Ohm" w:date="2026-07-17T19:48:00Z">
                <w:pPr/>
              </w:pPrChange>
            </w:pPr>
            <w:ins w:id="44067" w:author="Jens-Rainer Ohm" w:date="2026-07-17T19:16:00Z">
              <w:r w:rsidRPr="006F1EFE">
                <w:rPr>
                  <w:sz w:val="18"/>
                  <w:szCs w:val="18"/>
                  <w:lang w:val="en-CA"/>
                  <w:rPrChange w:id="44068" w:author="Jens-Rainer Ohm" w:date="2026-07-18T09:33:00Z">
                    <w:rPr/>
                  </w:rPrChange>
                </w:rPr>
                <w:t xml:space="preserve">AHG9: On SEI payload size semantics and its impacts in the general SEI signalling mechanism in VSEI </w:t>
              </w:r>
              <w:proofErr w:type="spellStart"/>
              <w:r w:rsidRPr="006F1EFE">
                <w:rPr>
                  <w:sz w:val="18"/>
                  <w:szCs w:val="18"/>
                  <w:lang w:val="en-CA"/>
                  <w:rPrChange w:id="44069"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07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C86BDB7" w14:textId="66BA1323" w:rsidR="00093E09" w:rsidRPr="006F1EFE" w:rsidRDefault="00855F88">
            <w:pPr>
              <w:jc w:val="left"/>
              <w:rPr>
                <w:ins w:id="44071" w:author="Jens-Rainer Ohm" w:date="2026-07-17T19:16:00Z"/>
                <w:sz w:val="18"/>
                <w:szCs w:val="18"/>
                <w:lang w:val="en-CA"/>
                <w:rPrChange w:id="44072" w:author="Jens-Rainer Ohm" w:date="2026-07-18T09:33:00Z">
                  <w:rPr>
                    <w:ins w:id="44073" w:author="Jens-Rainer Ohm" w:date="2026-07-17T19:16:00Z"/>
                  </w:rPr>
                </w:rPrChange>
              </w:rPr>
              <w:pPrChange w:id="44074" w:author="Jens-Rainer Ohm" w:date="2026-07-17T19:48:00Z">
                <w:pPr/>
              </w:pPrChange>
            </w:pPr>
            <w:ins w:id="44075" w:author="Jens-Rainer Ohm" w:date="2026-07-17T19:44:00Z">
              <w:r w:rsidRPr="006F1EFE">
                <w:rPr>
                  <w:sz w:val="18"/>
                  <w:szCs w:val="18"/>
                  <w:lang w:val="en-CA"/>
                  <w:rPrChange w:id="44076" w:author="Jens-Rainer Ohm" w:date="2026-07-18T09:33:00Z">
                    <w:rPr/>
                  </w:rPrChange>
                </w:rPr>
                <w:t xml:space="preserve"> </w:t>
              </w:r>
            </w:ins>
            <w:ins w:id="44077" w:author="Jens-Rainer Ohm" w:date="2026-07-17T19:20:00Z">
              <w:r w:rsidR="00093E09" w:rsidRPr="006F1EFE">
                <w:rPr>
                  <w:sz w:val="18"/>
                  <w:szCs w:val="18"/>
                  <w:lang w:val="en-CA"/>
                  <w:rPrChange w:id="44078" w:author="Jens-Rainer Ohm" w:date="2026-07-18T09:33:00Z">
                    <w:rPr/>
                  </w:rPrChange>
                </w:rPr>
                <w:t>Y.-K. Wang</w:t>
              </w:r>
            </w:ins>
            <w:ins w:id="44079" w:author="Jens-Rainer Ohm" w:date="2026-07-17T19:24:00Z">
              <w:r w:rsidR="00093E09" w:rsidRPr="006F1EFE">
                <w:rPr>
                  <w:sz w:val="18"/>
                  <w:szCs w:val="18"/>
                  <w:lang w:val="en-CA"/>
                  <w:rPrChange w:id="44080" w:author="Jens-Rainer Ohm" w:date="2026-07-18T09:33:00Z">
                    <w:rPr/>
                  </w:rPrChange>
                </w:rPr>
                <w:br/>
              </w:r>
            </w:ins>
            <w:ins w:id="44081" w:author="Jens-Rainer Ohm" w:date="2026-07-17T19:20:00Z">
              <w:r w:rsidR="00093E09" w:rsidRPr="006F1EFE">
                <w:rPr>
                  <w:sz w:val="18"/>
                  <w:szCs w:val="18"/>
                  <w:lang w:val="en-CA"/>
                  <w:rPrChange w:id="44082" w:author="Jens-Rainer Ohm" w:date="2026-07-18T09:33:00Z">
                    <w:rPr/>
                  </w:rPrChange>
                </w:rPr>
                <w:t xml:space="preserve"> J. Xu</w:t>
              </w:r>
            </w:ins>
            <w:ins w:id="44083" w:author="Jens-Rainer Ohm" w:date="2026-07-17T19:24:00Z">
              <w:r w:rsidR="00093E09" w:rsidRPr="006F1EFE">
                <w:rPr>
                  <w:sz w:val="18"/>
                  <w:szCs w:val="18"/>
                  <w:lang w:val="en-CA"/>
                  <w:rPrChange w:id="44084" w:author="Jens-Rainer Ohm" w:date="2026-07-18T09:33:00Z">
                    <w:rPr/>
                  </w:rPrChange>
                </w:rPr>
                <w:br/>
              </w:r>
            </w:ins>
            <w:ins w:id="44085" w:author="Jens-Rainer Ohm" w:date="2026-07-17T19:20:00Z">
              <w:r w:rsidR="00093E09" w:rsidRPr="006F1EFE">
                <w:rPr>
                  <w:sz w:val="18"/>
                  <w:szCs w:val="18"/>
                  <w:lang w:val="en-CA"/>
                  <w:rPrChange w:id="44086" w:author="Jens-Rainer Ohm" w:date="2026-07-18T09:33:00Z">
                    <w:rPr/>
                  </w:rPrChange>
                </w:rPr>
                <w:t xml:space="preserve"> K. Zhang</w:t>
              </w:r>
            </w:ins>
            <w:ins w:id="44087" w:author="Jens-Rainer Ohm" w:date="2026-07-17T19:24:00Z">
              <w:r w:rsidR="00093E09" w:rsidRPr="006F1EFE">
                <w:rPr>
                  <w:sz w:val="18"/>
                  <w:szCs w:val="18"/>
                  <w:lang w:val="en-CA"/>
                  <w:rPrChange w:id="44088" w:author="Jens-Rainer Ohm" w:date="2026-07-18T09:33:00Z">
                    <w:rPr/>
                  </w:rPrChange>
                </w:rPr>
                <w:br/>
              </w:r>
            </w:ins>
            <w:ins w:id="44089" w:author="Jens-Rainer Ohm" w:date="2026-07-17T19:20:00Z">
              <w:r w:rsidR="00093E09" w:rsidRPr="006F1EFE">
                <w:rPr>
                  <w:sz w:val="18"/>
                  <w:szCs w:val="18"/>
                  <w:lang w:val="en-CA"/>
                  <w:rPrChange w:id="44090" w:author="Jens-Rainer Ohm" w:date="2026-07-18T09:33:00Z">
                    <w:rPr/>
                  </w:rPrChange>
                </w:rPr>
                <w:t xml:space="preserve"> L. Zhang (</w:t>
              </w:r>
              <w:proofErr w:type="spellStart"/>
              <w:r w:rsidR="00093E09" w:rsidRPr="006F1EFE">
                <w:rPr>
                  <w:sz w:val="18"/>
                  <w:szCs w:val="18"/>
                  <w:lang w:val="en-CA"/>
                  <w:rPrChange w:id="44091" w:author="Jens-Rainer Ohm" w:date="2026-07-18T09:33:00Z">
                    <w:rPr/>
                  </w:rPrChange>
                </w:rPr>
                <w:t>Bytedance</w:t>
              </w:r>
              <w:proofErr w:type="spellEnd"/>
              <w:r w:rsidR="00093E09" w:rsidRPr="006F1EFE">
                <w:rPr>
                  <w:sz w:val="18"/>
                  <w:szCs w:val="18"/>
                  <w:lang w:val="en-CA"/>
                  <w:rPrChange w:id="44092" w:author="Jens-Rainer Ohm" w:date="2026-07-18T09:33:00Z">
                    <w:rPr/>
                  </w:rPrChange>
                </w:rPr>
                <w:t>)</w:t>
              </w:r>
            </w:ins>
          </w:p>
        </w:tc>
      </w:tr>
      <w:tr w:rsidR="00442F37" w:rsidRPr="006F1EFE" w14:paraId="3F933C92" w14:textId="77777777" w:rsidTr="00442F37">
        <w:trPr>
          <w:tblCellSpacing w:w="15" w:type="dxa"/>
          <w:ins w:id="44093" w:author="Jens-Rainer Ohm" w:date="2026-07-17T19:16:00Z"/>
          <w:trPrChange w:id="4409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09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946CEA" w14:textId="77777777" w:rsidR="00093E09" w:rsidRPr="006F1EFE" w:rsidRDefault="00093E09" w:rsidP="00093E09">
            <w:pPr>
              <w:jc w:val="center"/>
              <w:rPr>
                <w:ins w:id="44096" w:author="Jens-Rainer Ohm" w:date="2026-07-17T19:16:00Z"/>
                <w:sz w:val="18"/>
                <w:szCs w:val="18"/>
                <w:lang w:val="en-CA"/>
                <w:rPrChange w:id="44097" w:author="Jens-Rainer Ohm" w:date="2026-07-18T09:33:00Z">
                  <w:rPr>
                    <w:ins w:id="44098" w:author="Jens-Rainer Ohm" w:date="2026-07-17T19:16:00Z"/>
                  </w:rPr>
                </w:rPrChange>
              </w:rPr>
            </w:pPr>
            <w:ins w:id="44099" w:author="Jens-Rainer Ohm" w:date="2026-07-17T19:16:00Z">
              <w:r w:rsidRPr="006F1EFE">
                <w:rPr>
                  <w:sz w:val="18"/>
                  <w:szCs w:val="18"/>
                  <w:lang w:val="en-CA"/>
                  <w:rPrChange w:id="44100" w:author="Jens-Rainer Ohm" w:date="2026-07-18T09:33:00Z">
                    <w:rPr/>
                  </w:rPrChange>
                </w:rPr>
                <w:fldChar w:fldCharType="begin"/>
              </w:r>
              <w:r w:rsidRPr="006F1EFE">
                <w:rPr>
                  <w:sz w:val="18"/>
                  <w:szCs w:val="18"/>
                  <w:lang w:val="en-CA"/>
                  <w:rPrChange w:id="44101" w:author="Jens-Rainer Ohm" w:date="2026-07-18T09:33:00Z">
                    <w:rPr/>
                  </w:rPrChange>
                </w:rPr>
                <w:instrText xml:space="preserve"> HYPERLINK "file:///C:\\Users\\jens\\Downloads\\current_document.php?id=17051" </w:instrText>
              </w:r>
              <w:r w:rsidRPr="006F1EFE">
                <w:rPr>
                  <w:sz w:val="18"/>
                  <w:szCs w:val="18"/>
                  <w:lang w:val="en-CA"/>
                  <w:rPrChange w:id="44102" w:author="Jens-Rainer Ohm" w:date="2026-07-18T09:33:00Z">
                    <w:rPr/>
                  </w:rPrChange>
                </w:rPr>
                <w:fldChar w:fldCharType="separate"/>
              </w:r>
              <w:r w:rsidRPr="006F1EFE">
                <w:rPr>
                  <w:rStyle w:val="Hyperlink"/>
                  <w:sz w:val="18"/>
                  <w:szCs w:val="18"/>
                  <w:lang w:val="en-CA"/>
                  <w:rPrChange w:id="44103" w:author="Jens-Rainer Ohm" w:date="2026-07-18T09:33:00Z">
                    <w:rPr>
                      <w:rStyle w:val="Hyperlink"/>
                    </w:rPr>
                  </w:rPrChange>
                </w:rPr>
                <w:t>JVET-AQ0092</w:t>
              </w:r>
              <w:r w:rsidRPr="006F1EFE">
                <w:rPr>
                  <w:sz w:val="18"/>
                  <w:szCs w:val="18"/>
                  <w:lang w:val="en-CA"/>
                  <w:rPrChange w:id="4410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10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22F4F2" w14:textId="77777777" w:rsidR="00093E09" w:rsidRPr="006F1EFE" w:rsidRDefault="00093E09" w:rsidP="00093E09">
            <w:pPr>
              <w:jc w:val="center"/>
              <w:rPr>
                <w:ins w:id="44106" w:author="Jens-Rainer Ohm" w:date="2026-07-17T19:16:00Z"/>
                <w:sz w:val="18"/>
                <w:szCs w:val="18"/>
                <w:lang w:val="en-CA"/>
                <w:rPrChange w:id="44107" w:author="Jens-Rainer Ohm" w:date="2026-07-18T09:33:00Z">
                  <w:rPr>
                    <w:ins w:id="44108" w:author="Jens-Rainer Ohm" w:date="2026-07-17T19:16:00Z"/>
                  </w:rPr>
                </w:rPrChange>
              </w:rPr>
            </w:pPr>
            <w:ins w:id="44109" w:author="Jens-Rainer Ohm" w:date="2026-07-17T19:16:00Z">
              <w:r w:rsidRPr="006F1EFE">
                <w:rPr>
                  <w:sz w:val="18"/>
                  <w:szCs w:val="18"/>
                  <w:lang w:val="en-CA"/>
                  <w:rPrChange w:id="44110" w:author="Jens-Rainer Ohm" w:date="2026-07-18T09:33:00Z">
                    <w:rPr/>
                  </w:rPrChange>
                </w:rPr>
                <w:t>m773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11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1BBAA3" w14:textId="77777777" w:rsidR="00093E09" w:rsidRPr="006F1EFE" w:rsidRDefault="00093E09" w:rsidP="00442F37">
            <w:pPr>
              <w:jc w:val="center"/>
              <w:rPr>
                <w:ins w:id="44112" w:author="Jens-Rainer Ohm" w:date="2026-07-17T19:16:00Z"/>
                <w:sz w:val="18"/>
                <w:szCs w:val="18"/>
                <w:lang w:val="en-CA"/>
                <w:rPrChange w:id="44113" w:author="Jens-Rainer Ohm" w:date="2026-07-18T09:33:00Z">
                  <w:rPr>
                    <w:ins w:id="44114" w:author="Jens-Rainer Ohm" w:date="2026-07-17T19:16:00Z"/>
                  </w:rPr>
                </w:rPrChange>
              </w:rPr>
              <w:pPrChange w:id="44115" w:author="Jens-Rainer Ohm" w:date="2026-07-18T09:25:00Z">
                <w:pPr/>
              </w:pPrChange>
            </w:pPr>
            <w:ins w:id="44116" w:author="Jens-Rainer Ohm" w:date="2026-07-17T19:16:00Z">
              <w:r w:rsidRPr="006F1EFE">
                <w:rPr>
                  <w:sz w:val="18"/>
                  <w:szCs w:val="18"/>
                  <w:lang w:val="en-CA"/>
                  <w:rPrChange w:id="44117" w:author="Jens-Rainer Ohm" w:date="2026-07-18T09:33:00Z">
                    <w:rPr/>
                  </w:rPrChange>
                </w:rPr>
                <w:t>2026-06-30 05:28: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1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D3C712" w14:textId="77777777" w:rsidR="00093E09" w:rsidRPr="006F1EFE" w:rsidRDefault="00093E09" w:rsidP="00442F37">
            <w:pPr>
              <w:jc w:val="center"/>
              <w:rPr>
                <w:ins w:id="44119" w:author="Jens-Rainer Ohm" w:date="2026-07-17T19:16:00Z"/>
                <w:sz w:val="18"/>
                <w:szCs w:val="18"/>
                <w:lang w:val="en-CA"/>
                <w:rPrChange w:id="44120" w:author="Jens-Rainer Ohm" w:date="2026-07-18T09:33:00Z">
                  <w:rPr>
                    <w:ins w:id="44121" w:author="Jens-Rainer Ohm" w:date="2026-07-17T19:16:00Z"/>
                  </w:rPr>
                </w:rPrChange>
              </w:rPr>
              <w:pPrChange w:id="44122" w:author="Jens-Rainer Ohm" w:date="2026-07-18T09:25:00Z">
                <w:pPr/>
              </w:pPrChange>
            </w:pPr>
            <w:ins w:id="44123" w:author="Jens-Rainer Ohm" w:date="2026-07-17T19:16:00Z">
              <w:r w:rsidRPr="006F1EFE">
                <w:rPr>
                  <w:sz w:val="18"/>
                  <w:szCs w:val="18"/>
                  <w:lang w:val="en-CA"/>
                  <w:rPrChange w:id="44124" w:author="Jens-Rainer Ohm" w:date="2026-07-18T09:33:00Z">
                    <w:rPr/>
                  </w:rPrChange>
                </w:rPr>
                <w:t>2026-06-30 20:48:2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12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88DECC" w14:textId="77777777" w:rsidR="00093E09" w:rsidRPr="006F1EFE" w:rsidRDefault="00093E09" w:rsidP="00442F37">
            <w:pPr>
              <w:jc w:val="center"/>
              <w:rPr>
                <w:ins w:id="44126" w:author="Jens-Rainer Ohm" w:date="2026-07-17T19:16:00Z"/>
                <w:sz w:val="18"/>
                <w:szCs w:val="18"/>
                <w:lang w:val="en-CA"/>
                <w:rPrChange w:id="44127" w:author="Jens-Rainer Ohm" w:date="2026-07-18T09:33:00Z">
                  <w:rPr>
                    <w:ins w:id="44128" w:author="Jens-Rainer Ohm" w:date="2026-07-17T19:16:00Z"/>
                  </w:rPr>
                </w:rPrChange>
              </w:rPr>
              <w:pPrChange w:id="44129" w:author="Jens-Rainer Ohm" w:date="2026-07-18T09:25:00Z">
                <w:pPr/>
              </w:pPrChange>
            </w:pPr>
            <w:ins w:id="44130" w:author="Jens-Rainer Ohm" w:date="2026-07-17T19:16:00Z">
              <w:r w:rsidRPr="006F1EFE">
                <w:rPr>
                  <w:sz w:val="18"/>
                  <w:szCs w:val="18"/>
                  <w:lang w:val="en-CA"/>
                  <w:rPrChange w:id="44131" w:author="Jens-Rainer Ohm" w:date="2026-07-18T09:33:00Z">
                    <w:rPr/>
                  </w:rPrChange>
                </w:rPr>
                <w:t>2026-06-30 20:48:2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13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D8091C" w14:textId="77777777" w:rsidR="00093E09" w:rsidRPr="006F1EFE" w:rsidRDefault="00093E09">
            <w:pPr>
              <w:jc w:val="left"/>
              <w:rPr>
                <w:ins w:id="44133" w:author="Jens-Rainer Ohm" w:date="2026-07-17T19:16:00Z"/>
                <w:sz w:val="18"/>
                <w:szCs w:val="18"/>
                <w:lang w:val="en-CA"/>
                <w:rPrChange w:id="44134" w:author="Jens-Rainer Ohm" w:date="2026-07-18T09:33:00Z">
                  <w:rPr>
                    <w:ins w:id="44135" w:author="Jens-Rainer Ohm" w:date="2026-07-17T19:16:00Z"/>
                  </w:rPr>
                </w:rPrChange>
              </w:rPr>
              <w:pPrChange w:id="44136" w:author="Jens-Rainer Ohm" w:date="2026-07-17T19:48:00Z">
                <w:pPr/>
              </w:pPrChange>
            </w:pPr>
            <w:ins w:id="44137" w:author="Jens-Rainer Ohm" w:date="2026-07-17T19:16:00Z">
              <w:r w:rsidRPr="006F1EFE">
                <w:rPr>
                  <w:sz w:val="18"/>
                  <w:szCs w:val="18"/>
                  <w:lang w:val="en-CA"/>
                  <w:rPrChange w:id="44138" w:author="Jens-Rainer Ohm" w:date="2026-07-18T09:33:00Z">
                    <w:rPr/>
                  </w:rPrChange>
                </w:rPr>
                <w:t>AHG9: On the FGRC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13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6E23835" w14:textId="32404594" w:rsidR="00093E09" w:rsidRPr="006F1EFE" w:rsidRDefault="00855F88">
            <w:pPr>
              <w:jc w:val="left"/>
              <w:rPr>
                <w:ins w:id="44140" w:author="Jens-Rainer Ohm" w:date="2026-07-17T19:16:00Z"/>
                <w:sz w:val="18"/>
                <w:szCs w:val="18"/>
                <w:lang w:val="en-CA"/>
                <w:rPrChange w:id="44141" w:author="Jens-Rainer Ohm" w:date="2026-07-18T09:33:00Z">
                  <w:rPr>
                    <w:ins w:id="44142" w:author="Jens-Rainer Ohm" w:date="2026-07-17T19:16:00Z"/>
                  </w:rPr>
                </w:rPrChange>
              </w:rPr>
              <w:pPrChange w:id="44143" w:author="Jens-Rainer Ohm" w:date="2026-07-17T19:48:00Z">
                <w:pPr/>
              </w:pPrChange>
            </w:pPr>
            <w:ins w:id="44144" w:author="Jens-Rainer Ohm" w:date="2026-07-17T19:44:00Z">
              <w:r w:rsidRPr="006F1EFE">
                <w:rPr>
                  <w:sz w:val="18"/>
                  <w:szCs w:val="18"/>
                  <w:lang w:val="en-CA"/>
                  <w:rPrChange w:id="44145" w:author="Jens-Rainer Ohm" w:date="2026-07-18T09:33:00Z">
                    <w:rPr/>
                  </w:rPrChange>
                </w:rPr>
                <w:t xml:space="preserve"> </w:t>
              </w:r>
            </w:ins>
            <w:ins w:id="44146" w:author="Jens-Rainer Ohm" w:date="2026-07-17T19:20:00Z">
              <w:r w:rsidR="00093E09" w:rsidRPr="006F1EFE">
                <w:rPr>
                  <w:sz w:val="18"/>
                  <w:szCs w:val="18"/>
                  <w:lang w:val="en-CA"/>
                  <w:rPrChange w:id="44147" w:author="Jens-Rainer Ohm" w:date="2026-07-18T09:33:00Z">
                    <w:rPr/>
                  </w:rPrChange>
                </w:rPr>
                <w:t>Y.-K. Wang</w:t>
              </w:r>
            </w:ins>
            <w:ins w:id="44148" w:author="Jens-Rainer Ohm" w:date="2026-07-17T19:24:00Z">
              <w:r w:rsidR="00093E09" w:rsidRPr="006F1EFE">
                <w:rPr>
                  <w:sz w:val="18"/>
                  <w:szCs w:val="18"/>
                  <w:lang w:val="en-CA"/>
                  <w:rPrChange w:id="44149" w:author="Jens-Rainer Ohm" w:date="2026-07-18T09:33:00Z">
                    <w:rPr/>
                  </w:rPrChange>
                </w:rPr>
                <w:br/>
              </w:r>
            </w:ins>
            <w:ins w:id="44150" w:author="Jens-Rainer Ohm" w:date="2026-07-17T19:20:00Z">
              <w:r w:rsidR="00093E09" w:rsidRPr="006F1EFE">
                <w:rPr>
                  <w:sz w:val="18"/>
                  <w:szCs w:val="18"/>
                  <w:lang w:val="en-CA"/>
                  <w:rPrChange w:id="44151" w:author="Jens-Rainer Ohm" w:date="2026-07-18T09:33:00Z">
                    <w:rPr/>
                  </w:rPrChange>
                </w:rPr>
                <w:t xml:space="preserve"> J. Xu (</w:t>
              </w:r>
              <w:proofErr w:type="spellStart"/>
              <w:r w:rsidR="00093E09" w:rsidRPr="006F1EFE">
                <w:rPr>
                  <w:sz w:val="18"/>
                  <w:szCs w:val="18"/>
                  <w:lang w:val="en-CA"/>
                  <w:rPrChange w:id="44152" w:author="Jens-Rainer Ohm" w:date="2026-07-18T09:33:00Z">
                    <w:rPr/>
                  </w:rPrChange>
                </w:rPr>
                <w:t>Bytedance</w:t>
              </w:r>
              <w:proofErr w:type="spellEnd"/>
              <w:r w:rsidR="00093E09" w:rsidRPr="006F1EFE">
                <w:rPr>
                  <w:sz w:val="18"/>
                  <w:szCs w:val="18"/>
                  <w:lang w:val="en-CA"/>
                  <w:rPrChange w:id="44153" w:author="Jens-Rainer Ohm" w:date="2026-07-18T09:33:00Z">
                    <w:rPr/>
                  </w:rPrChange>
                </w:rPr>
                <w:t>)</w:t>
              </w:r>
            </w:ins>
          </w:p>
        </w:tc>
      </w:tr>
      <w:tr w:rsidR="00442F37" w:rsidRPr="006F1EFE" w14:paraId="093599FC" w14:textId="77777777" w:rsidTr="00442F37">
        <w:trPr>
          <w:tblCellSpacing w:w="15" w:type="dxa"/>
          <w:ins w:id="44154" w:author="Jens-Rainer Ohm" w:date="2026-07-17T19:16:00Z"/>
          <w:trPrChange w:id="4415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5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87756C" w14:textId="77777777" w:rsidR="00093E09" w:rsidRPr="006F1EFE" w:rsidRDefault="00093E09" w:rsidP="00093E09">
            <w:pPr>
              <w:jc w:val="center"/>
              <w:rPr>
                <w:ins w:id="44157" w:author="Jens-Rainer Ohm" w:date="2026-07-17T19:16:00Z"/>
                <w:sz w:val="18"/>
                <w:szCs w:val="18"/>
                <w:lang w:val="en-CA"/>
                <w:rPrChange w:id="44158" w:author="Jens-Rainer Ohm" w:date="2026-07-18T09:33:00Z">
                  <w:rPr>
                    <w:ins w:id="44159" w:author="Jens-Rainer Ohm" w:date="2026-07-17T19:16:00Z"/>
                  </w:rPr>
                </w:rPrChange>
              </w:rPr>
            </w:pPr>
            <w:ins w:id="44160" w:author="Jens-Rainer Ohm" w:date="2026-07-17T19:16:00Z">
              <w:r w:rsidRPr="006F1EFE">
                <w:rPr>
                  <w:sz w:val="18"/>
                  <w:szCs w:val="18"/>
                  <w:lang w:val="en-CA"/>
                  <w:rPrChange w:id="44161" w:author="Jens-Rainer Ohm" w:date="2026-07-18T09:33:00Z">
                    <w:rPr/>
                  </w:rPrChange>
                </w:rPr>
                <w:fldChar w:fldCharType="begin"/>
              </w:r>
              <w:r w:rsidRPr="006F1EFE">
                <w:rPr>
                  <w:sz w:val="18"/>
                  <w:szCs w:val="18"/>
                  <w:lang w:val="en-CA"/>
                  <w:rPrChange w:id="44162" w:author="Jens-Rainer Ohm" w:date="2026-07-18T09:33:00Z">
                    <w:rPr/>
                  </w:rPrChange>
                </w:rPr>
                <w:instrText xml:space="preserve"> HYPERLINK "file:///C:\\Users\\jens\\Downloads\\current_document.php?id=17052" </w:instrText>
              </w:r>
              <w:r w:rsidRPr="006F1EFE">
                <w:rPr>
                  <w:sz w:val="18"/>
                  <w:szCs w:val="18"/>
                  <w:lang w:val="en-CA"/>
                  <w:rPrChange w:id="44163" w:author="Jens-Rainer Ohm" w:date="2026-07-18T09:33:00Z">
                    <w:rPr/>
                  </w:rPrChange>
                </w:rPr>
                <w:fldChar w:fldCharType="separate"/>
              </w:r>
              <w:r w:rsidRPr="006F1EFE">
                <w:rPr>
                  <w:rStyle w:val="Hyperlink"/>
                  <w:sz w:val="18"/>
                  <w:szCs w:val="18"/>
                  <w:lang w:val="en-CA"/>
                  <w:rPrChange w:id="44164" w:author="Jens-Rainer Ohm" w:date="2026-07-18T09:33:00Z">
                    <w:rPr>
                      <w:rStyle w:val="Hyperlink"/>
                    </w:rPr>
                  </w:rPrChange>
                </w:rPr>
                <w:t>JVET-AQ0093</w:t>
              </w:r>
              <w:r w:rsidRPr="006F1EFE">
                <w:rPr>
                  <w:sz w:val="18"/>
                  <w:szCs w:val="18"/>
                  <w:lang w:val="en-CA"/>
                  <w:rPrChange w:id="4416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6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B0758A" w14:textId="77777777" w:rsidR="00093E09" w:rsidRPr="006F1EFE" w:rsidRDefault="00093E09" w:rsidP="00093E09">
            <w:pPr>
              <w:jc w:val="center"/>
              <w:rPr>
                <w:ins w:id="44167" w:author="Jens-Rainer Ohm" w:date="2026-07-17T19:16:00Z"/>
                <w:sz w:val="18"/>
                <w:szCs w:val="18"/>
                <w:lang w:val="en-CA"/>
                <w:rPrChange w:id="44168" w:author="Jens-Rainer Ohm" w:date="2026-07-18T09:33:00Z">
                  <w:rPr>
                    <w:ins w:id="44169" w:author="Jens-Rainer Ohm" w:date="2026-07-17T19:16:00Z"/>
                  </w:rPr>
                </w:rPrChange>
              </w:rPr>
            </w:pPr>
            <w:ins w:id="44170" w:author="Jens-Rainer Ohm" w:date="2026-07-17T19:16:00Z">
              <w:r w:rsidRPr="006F1EFE">
                <w:rPr>
                  <w:sz w:val="18"/>
                  <w:szCs w:val="18"/>
                  <w:lang w:val="en-CA"/>
                  <w:rPrChange w:id="44171" w:author="Jens-Rainer Ohm" w:date="2026-07-18T09:33:00Z">
                    <w:rPr/>
                  </w:rPrChange>
                </w:rPr>
                <w:t>m7733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7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9A3002" w14:textId="77777777" w:rsidR="00093E09" w:rsidRPr="006F1EFE" w:rsidRDefault="00093E09" w:rsidP="00442F37">
            <w:pPr>
              <w:jc w:val="center"/>
              <w:rPr>
                <w:ins w:id="44173" w:author="Jens-Rainer Ohm" w:date="2026-07-17T19:16:00Z"/>
                <w:sz w:val="18"/>
                <w:szCs w:val="18"/>
                <w:lang w:val="en-CA"/>
                <w:rPrChange w:id="44174" w:author="Jens-Rainer Ohm" w:date="2026-07-18T09:33:00Z">
                  <w:rPr>
                    <w:ins w:id="44175" w:author="Jens-Rainer Ohm" w:date="2026-07-17T19:16:00Z"/>
                  </w:rPr>
                </w:rPrChange>
              </w:rPr>
              <w:pPrChange w:id="44176" w:author="Jens-Rainer Ohm" w:date="2026-07-18T09:25:00Z">
                <w:pPr/>
              </w:pPrChange>
            </w:pPr>
            <w:ins w:id="44177" w:author="Jens-Rainer Ohm" w:date="2026-07-17T19:16:00Z">
              <w:r w:rsidRPr="006F1EFE">
                <w:rPr>
                  <w:sz w:val="18"/>
                  <w:szCs w:val="18"/>
                  <w:lang w:val="en-CA"/>
                  <w:rPrChange w:id="44178" w:author="Jens-Rainer Ohm" w:date="2026-07-18T09:33:00Z">
                    <w:rPr/>
                  </w:rPrChange>
                </w:rPr>
                <w:t>2026-06-30 05:31: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30A6C0" w14:textId="77777777" w:rsidR="00093E09" w:rsidRPr="006F1EFE" w:rsidRDefault="00093E09" w:rsidP="00442F37">
            <w:pPr>
              <w:jc w:val="center"/>
              <w:rPr>
                <w:ins w:id="44180" w:author="Jens-Rainer Ohm" w:date="2026-07-17T19:16:00Z"/>
                <w:sz w:val="18"/>
                <w:szCs w:val="18"/>
                <w:lang w:val="en-CA"/>
                <w:rPrChange w:id="44181" w:author="Jens-Rainer Ohm" w:date="2026-07-18T09:33:00Z">
                  <w:rPr>
                    <w:ins w:id="44182" w:author="Jens-Rainer Ohm" w:date="2026-07-17T19:16:00Z"/>
                  </w:rPr>
                </w:rPrChange>
              </w:rPr>
              <w:pPrChange w:id="44183" w:author="Jens-Rainer Ohm" w:date="2026-07-18T09:25:00Z">
                <w:pPr/>
              </w:pPrChange>
            </w:pPr>
            <w:ins w:id="44184" w:author="Jens-Rainer Ohm" w:date="2026-07-17T19:16:00Z">
              <w:r w:rsidRPr="006F1EFE">
                <w:rPr>
                  <w:sz w:val="18"/>
                  <w:szCs w:val="18"/>
                  <w:lang w:val="en-CA"/>
                  <w:rPrChange w:id="44185" w:author="Jens-Rainer Ohm" w:date="2026-07-18T09:33:00Z">
                    <w:rPr/>
                  </w:rPrChange>
                </w:rPr>
                <w:t>2026-06-30 20:46: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79EE7D" w14:textId="77777777" w:rsidR="00093E09" w:rsidRPr="006F1EFE" w:rsidRDefault="00093E09" w:rsidP="00442F37">
            <w:pPr>
              <w:jc w:val="center"/>
              <w:rPr>
                <w:ins w:id="44187" w:author="Jens-Rainer Ohm" w:date="2026-07-17T19:16:00Z"/>
                <w:sz w:val="18"/>
                <w:szCs w:val="18"/>
                <w:lang w:val="en-CA"/>
                <w:rPrChange w:id="44188" w:author="Jens-Rainer Ohm" w:date="2026-07-18T09:33:00Z">
                  <w:rPr>
                    <w:ins w:id="44189" w:author="Jens-Rainer Ohm" w:date="2026-07-17T19:16:00Z"/>
                  </w:rPr>
                </w:rPrChange>
              </w:rPr>
              <w:pPrChange w:id="44190" w:author="Jens-Rainer Ohm" w:date="2026-07-18T09:25:00Z">
                <w:pPr/>
              </w:pPrChange>
            </w:pPr>
            <w:ins w:id="44191" w:author="Jens-Rainer Ohm" w:date="2026-07-17T19:16:00Z">
              <w:r w:rsidRPr="006F1EFE">
                <w:rPr>
                  <w:sz w:val="18"/>
                  <w:szCs w:val="18"/>
                  <w:lang w:val="en-CA"/>
                  <w:rPrChange w:id="44192" w:author="Jens-Rainer Ohm" w:date="2026-07-18T09:33:00Z">
                    <w:rPr/>
                  </w:rPrChange>
                </w:rPr>
                <w:t>2026-07-08 12:26: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19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BF09FA" w14:textId="77777777" w:rsidR="00093E09" w:rsidRPr="006F1EFE" w:rsidRDefault="00093E09">
            <w:pPr>
              <w:jc w:val="left"/>
              <w:rPr>
                <w:ins w:id="44194" w:author="Jens-Rainer Ohm" w:date="2026-07-17T19:16:00Z"/>
                <w:sz w:val="18"/>
                <w:szCs w:val="18"/>
                <w:lang w:val="en-CA"/>
                <w:rPrChange w:id="44195" w:author="Jens-Rainer Ohm" w:date="2026-07-18T09:33:00Z">
                  <w:rPr>
                    <w:ins w:id="44196" w:author="Jens-Rainer Ohm" w:date="2026-07-17T19:16:00Z"/>
                  </w:rPr>
                </w:rPrChange>
              </w:rPr>
              <w:pPrChange w:id="44197" w:author="Jens-Rainer Ohm" w:date="2026-07-17T19:48:00Z">
                <w:pPr/>
              </w:pPrChange>
            </w:pPr>
            <w:ins w:id="44198" w:author="Jens-Rainer Ohm" w:date="2026-07-17T19:16:00Z">
              <w:r w:rsidRPr="006F1EFE">
                <w:rPr>
                  <w:sz w:val="18"/>
                  <w:szCs w:val="18"/>
                  <w:lang w:val="en-CA"/>
                  <w:rPrChange w:id="44199" w:author="Jens-Rainer Ohm" w:date="2026-07-18T09:33:00Z">
                    <w:rPr/>
                  </w:rPrChange>
                </w:rPr>
                <w:t>AHG2/AHG9: On the FPA and CTI SEI message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20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BEE8A1E" w14:textId="023B267D" w:rsidR="00093E09" w:rsidRPr="006F1EFE" w:rsidRDefault="00855F88">
            <w:pPr>
              <w:jc w:val="left"/>
              <w:rPr>
                <w:ins w:id="44201" w:author="Jens-Rainer Ohm" w:date="2026-07-17T19:16:00Z"/>
                <w:sz w:val="18"/>
                <w:szCs w:val="18"/>
                <w:lang w:val="en-CA"/>
                <w:rPrChange w:id="44202" w:author="Jens-Rainer Ohm" w:date="2026-07-18T09:33:00Z">
                  <w:rPr>
                    <w:ins w:id="44203" w:author="Jens-Rainer Ohm" w:date="2026-07-17T19:16:00Z"/>
                  </w:rPr>
                </w:rPrChange>
              </w:rPr>
              <w:pPrChange w:id="44204" w:author="Jens-Rainer Ohm" w:date="2026-07-17T19:48:00Z">
                <w:pPr/>
              </w:pPrChange>
            </w:pPr>
            <w:ins w:id="44205" w:author="Jens-Rainer Ohm" w:date="2026-07-17T19:44:00Z">
              <w:r w:rsidRPr="006F1EFE">
                <w:rPr>
                  <w:sz w:val="18"/>
                  <w:szCs w:val="18"/>
                  <w:lang w:val="en-CA"/>
                  <w:rPrChange w:id="44206" w:author="Jens-Rainer Ohm" w:date="2026-07-18T09:33:00Z">
                    <w:rPr/>
                  </w:rPrChange>
                </w:rPr>
                <w:t xml:space="preserve"> </w:t>
              </w:r>
            </w:ins>
            <w:ins w:id="44207" w:author="Jens-Rainer Ohm" w:date="2026-07-17T19:20:00Z">
              <w:r w:rsidR="00093E09" w:rsidRPr="006F1EFE">
                <w:rPr>
                  <w:sz w:val="18"/>
                  <w:szCs w:val="18"/>
                  <w:lang w:val="en-CA"/>
                  <w:rPrChange w:id="44208" w:author="Jens-Rainer Ohm" w:date="2026-07-18T09:33:00Z">
                    <w:rPr/>
                  </w:rPrChange>
                </w:rPr>
                <w:t>J. Xu</w:t>
              </w:r>
            </w:ins>
            <w:ins w:id="44209" w:author="Jens-Rainer Ohm" w:date="2026-07-17T19:24:00Z">
              <w:r w:rsidR="00093E09" w:rsidRPr="006F1EFE">
                <w:rPr>
                  <w:sz w:val="18"/>
                  <w:szCs w:val="18"/>
                  <w:lang w:val="en-CA"/>
                  <w:rPrChange w:id="44210" w:author="Jens-Rainer Ohm" w:date="2026-07-18T09:33:00Z">
                    <w:rPr/>
                  </w:rPrChange>
                </w:rPr>
                <w:br/>
              </w:r>
            </w:ins>
            <w:ins w:id="44211" w:author="Jens-Rainer Ohm" w:date="2026-07-17T19:20:00Z">
              <w:r w:rsidR="00093E09" w:rsidRPr="006F1EFE">
                <w:rPr>
                  <w:sz w:val="18"/>
                  <w:szCs w:val="18"/>
                  <w:lang w:val="en-CA"/>
                  <w:rPrChange w:id="44212" w:author="Jens-Rainer Ohm" w:date="2026-07-18T09:33:00Z">
                    <w:rPr/>
                  </w:rPrChange>
                </w:rPr>
                <w:t xml:space="preserve"> Y.-K. Wang (</w:t>
              </w:r>
              <w:proofErr w:type="spellStart"/>
              <w:r w:rsidR="00093E09" w:rsidRPr="006F1EFE">
                <w:rPr>
                  <w:sz w:val="18"/>
                  <w:szCs w:val="18"/>
                  <w:lang w:val="en-CA"/>
                  <w:rPrChange w:id="44213" w:author="Jens-Rainer Ohm" w:date="2026-07-18T09:33:00Z">
                    <w:rPr/>
                  </w:rPrChange>
                </w:rPr>
                <w:t>Bytedance</w:t>
              </w:r>
              <w:proofErr w:type="spellEnd"/>
              <w:r w:rsidR="00093E09" w:rsidRPr="006F1EFE">
                <w:rPr>
                  <w:sz w:val="18"/>
                  <w:szCs w:val="18"/>
                  <w:lang w:val="en-CA"/>
                  <w:rPrChange w:id="44214" w:author="Jens-Rainer Ohm" w:date="2026-07-18T09:33:00Z">
                    <w:rPr/>
                  </w:rPrChange>
                </w:rPr>
                <w:t>)</w:t>
              </w:r>
            </w:ins>
          </w:p>
        </w:tc>
      </w:tr>
      <w:tr w:rsidR="00442F37" w:rsidRPr="006F1EFE" w14:paraId="1CE4AD5B" w14:textId="77777777" w:rsidTr="00442F37">
        <w:trPr>
          <w:tblCellSpacing w:w="15" w:type="dxa"/>
          <w:ins w:id="44215" w:author="Jens-Rainer Ohm" w:date="2026-07-17T19:16:00Z"/>
          <w:trPrChange w:id="4421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21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612067" w14:textId="77777777" w:rsidR="00093E09" w:rsidRPr="006F1EFE" w:rsidRDefault="00093E09" w:rsidP="00093E09">
            <w:pPr>
              <w:jc w:val="center"/>
              <w:rPr>
                <w:ins w:id="44218" w:author="Jens-Rainer Ohm" w:date="2026-07-17T19:16:00Z"/>
                <w:sz w:val="18"/>
                <w:szCs w:val="18"/>
                <w:lang w:val="en-CA"/>
                <w:rPrChange w:id="44219" w:author="Jens-Rainer Ohm" w:date="2026-07-18T09:33:00Z">
                  <w:rPr>
                    <w:ins w:id="44220" w:author="Jens-Rainer Ohm" w:date="2026-07-17T19:16:00Z"/>
                  </w:rPr>
                </w:rPrChange>
              </w:rPr>
            </w:pPr>
            <w:ins w:id="44221" w:author="Jens-Rainer Ohm" w:date="2026-07-17T19:16:00Z">
              <w:r w:rsidRPr="006F1EFE">
                <w:rPr>
                  <w:sz w:val="18"/>
                  <w:szCs w:val="18"/>
                  <w:lang w:val="en-CA"/>
                  <w:rPrChange w:id="44222" w:author="Jens-Rainer Ohm" w:date="2026-07-18T09:33:00Z">
                    <w:rPr/>
                  </w:rPrChange>
                </w:rPr>
                <w:fldChar w:fldCharType="begin"/>
              </w:r>
              <w:r w:rsidRPr="006F1EFE">
                <w:rPr>
                  <w:sz w:val="18"/>
                  <w:szCs w:val="18"/>
                  <w:lang w:val="en-CA"/>
                  <w:rPrChange w:id="44223" w:author="Jens-Rainer Ohm" w:date="2026-07-18T09:33:00Z">
                    <w:rPr/>
                  </w:rPrChange>
                </w:rPr>
                <w:instrText xml:space="preserve"> HYPERLINK "file:///C:\\Users\\jens\\Downloads\\current_document.php?id=17053" </w:instrText>
              </w:r>
              <w:r w:rsidRPr="006F1EFE">
                <w:rPr>
                  <w:sz w:val="18"/>
                  <w:szCs w:val="18"/>
                  <w:lang w:val="en-CA"/>
                  <w:rPrChange w:id="44224" w:author="Jens-Rainer Ohm" w:date="2026-07-18T09:33:00Z">
                    <w:rPr/>
                  </w:rPrChange>
                </w:rPr>
                <w:fldChar w:fldCharType="separate"/>
              </w:r>
              <w:r w:rsidRPr="006F1EFE">
                <w:rPr>
                  <w:rStyle w:val="Hyperlink"/>
                  <w:sz w:val="18"/>
                  <w:szCs w:val="18"/>
                  <w:lang w:val="en-CA"/>
                  <w:rPrChange w:id="44225" w:author="Jens-Rainer Ohm" w:date="2026-07-18T09:33:00Z">
                    <w:rPr>
                      <w:rStyle w:val="Hyperlink"/>
                    </w:rPr>
                  </w:rPrChange>
                </w:rPr>
                <w:t>JVET-AQ0094</w:t>
              </w:r>
              <w:r w:rsidRPr="006F1EFE">
                <w:rPr>
                  <w:sz w:val="18"/>
                  <w:szCs w:val="18"/>
                  <w:lang w:val="en-CA"/>
                  <w:rPrChange w:id="4422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22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24F0AC" w14:textId="77777777" w:rsidR="00093E09" w:rsidRPr="006F1EFE" w:rsidRDefault="00093E09" w:rsidP="00093E09">
            <w:pPr>
              <w:jc w:val="center"/>
              <w:rPr>
                <w:ins w:id="44228" w:author="Jens-Rainer Ohm" w:date="2026-07-17T19:16:00Z"/>
                <w:sz w:val="18"/>
                <w:szCs w:val="18"/>
                <w:lang w:val="en-CA"/>
                <w:rPrChange w:id="44229" w:author="Jens-Rainer Ohm" w:date="2026-07-18T09:33:00Z">
                  <w:rPr>
                    <w:ins w:id="44230" w:author="Jens-Rainer Ohm" w:date="2026-07-17T19:16:00Z"/>
                  </w:rPr>
                </w:rPrChange>
              </w:rPr>
            </w:pPr>
            <w:ins w:id="44231" w:author="Jens-Rainer Ohm" w:date="2026-07-17T19:16:00Z">
              <w:r w:rsidRPr="006F1EFE">
                <w:rPr>
                  <w:sz w:val="18"/>
                  <w:szCs w:val="18"/>
                  <w:lang w:val="en-CA"/>
                  <w:rPrChange w:id="44232" w:author="Jens-Rainer Ohm" w:date="2026-07-18T09:33:00Z">
                    <w:rPr/>
                  </w:rPrChange>
                </w:rPr>
                <w:t>m7734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23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31EDD9" w14:textId="77777777" w:rsidR="00093E09" w:rsidRPr="006F1EFE" w:rsidRDefault="00093E09" w:rsidP="00442F37">
            <w:pPr>
              <w:jc w:val="center"/>
              <w:rPr>
                <w:ins w:id="44234" w:author="Jens-Rainer Ohm" w:date="2026-07-17T19:16:00Z"/>
                <w:sz w:val="18"/>
                <w:szCs w:val="18"/>
                <w:lang w:val="en-CA"/>
                <w:rPrChange w:id="44235" w:author="Jens-Rainer Ohm" w:date="2026-07-18T09:33:00Z">
                  <w:rPr>
                    <w:ins w:id="44236" w:author="Jens-Rainer Ohm" w:date="2026-07-17T19:16:00Z"/>
                  </w:rPr>
                </w:rPrChange>
              </w:rPr>
              <w:pPrChange w:id="44237" w:author="Jens-Rainer Ohm" w:date="2026-07-18T09:25:00Z">
                <w:pPr/>
              </w:pPrChange>
            </w:pPr>
            <w:ins w:id="44238" w:author="Jens-Rainer Ohm" w:date="2026-07-17T19:16:00Z">
              <w:r w:rsidRPr="006F1EFE">
                <w:rPr>
                  <w:sz w:val="18"/>
                  <w:szCs w:val="18"/>
                  <w:lang w:val="en-CA"/>
                  <w:rPrChange w:id="44239" w:author="Jens-Rainer Ohm" w:date="2026-07-18T09:33:00Z">
                    <w:rPr/>
                  </w:rPrChange>
                </w:rPr>
                <w:t>2026-06-30 05:52:4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24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7E5EF1" w14:textId="77777777" w:rsidR="00093E09" w:rsidRPr="006F1EFE" w:rsidRDefault="00093E09" w:rsidP="00442F37">
            <w:pPr>
              <w:jc w:val="center"/>
              <w:rPr>
                <w:ins w:id="44241" w:author="Jens-Rainer Ohm" w:date="2026-07-17T19:16:00Z"/>
                <w:sz w:val="18"/>
                <w:szCs w:val="18"/>
                <w:lang w:val="en-CA"/>
                <w:rPrChange w:id="44242" w:author="Jens-Rainer Ohm" w:date="2026-07-18T09:33:00Z">
                  <w:rPr>
                    <w:ins w:id="44243" w:author="Jens-Rainer Ohm" w:date="2026-07-17T19:16:00Z"/>
                  </w:rPr>
                </w:rPrChange>
              </w:rPr>
              <w:pPrChange w:id="44244" w:author="Jens-Rainer Ohm" w:date="2026-07-18T09:25:00Z">
                <w:pPr/>
              </w:pPrChange>
            </w:pPr>
            <w:ins w:id="44245" w:author="Jens-Rainer Ohm" w:date="2026-07-17T19:16:00Z">
              <w:r w:rsidRPr="006F1EFE">
                <w:rPr>
                  <w:sz w:val="18"/>
                  <w:szCs w:val="18"/>
                  <w:lang w:val="en-CA"/>
                  <w:rPrChange w:id="44246" w:author="Jens-Rainer Ohm" w:date="2026-07-18T09:33:00Z">
                    <w:rPr/>
                  </w:rPrChange>
                </w:rPr>
                <w:t>2026-06-30 12:55: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24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0D3DD6" w14:textId="77777777" w:rsidR="00093E09" w:rsidRPr="006F1EFE" w:rsidRDefault="00093E09" w:rsidP="00442F37">
            <w:pPr>
              <w:jc w:val="center"/>
              <w:rPr>
                <w:ins w:id="44248" w:author="Jens-Rainer Ohm" w:date="2026-07-17T19:16:00Z"/>
                <w:sz w:val="18"/>
                <w:szCs w:val="18"/>
                <w:lang w:val="en-CA"/>
                <w:rPrChange w:id="44249" w:author="Jens-Rainer Ohm" w:date="2026-07-18T09:33:00Z">
                  <w:rPr>
                    <w:ins w:id="44250" w:author="Jens-Rainer Ohm" w:date="2026-07-17T19:16:00Z"/>
                  </w:rPr>
                </w:rPrChange>
              </w:rPr>
              <w:pPrChange w:id="44251" w:author="Jens-Rainer Ohm" w:date="2026-07-18T09:25:00Z">
                <w:pPr/>
              </w:pPrChange>
            </w:pPr>
            <w:ins w:id="44252" w:author="Jens-Rainer Ohm" w:date="2026-07-17T19:16:00Z">
              <w:r w:rsidRPr="006F1EFE">
                <w:rPr>
                  <w:sz w:val="18"/>
                  <w:szCs w:val="18"/>
                  <w:lang w:val="en-CA"/>
                  <w:rPrChange w:id="44253" w:author="Jens-Rainer Ohm" w:date="2026-07-18T09:33:00Z">
                    <w:rPr/>
                  </w:rPrChange>
                </w:rPr>
                <w:t>2026-06-30 12:55:4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25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09FF00" w14:textId="77777777" w:rsidR="00093E09" w:rsidRPr="006F1EFE" w:rsidRDefault="00093E09">
            <w:pPr>
              <w:jc w:val="left"/>
              <w:rPr>
                <w:ins w:id="44255" w:author="Jens-Rainer Ohm" w:date="2026-07-17T19:16:00Z"/>
                <w:sz w:val="18"/>
                <w:szCs w:val="18"/>
                <w:lang w:val="en-CA"/>
                <w:rPrChange w:id="44256" w:author="Jens-Rainer Ohm" w:date="2026-07-18T09:33:00Z">
                  <w:rPr>
                    <w:ins w:id="44257" w:author="Jens-Rainer Ohm" w:date="2026-07-17T19:16:00Z"/>
                  </w:rPr>
                </w:rPrChange>
              </w:rPr>
              <w:pPrChange w:id="44258" w:author="Jens-Rainer Ohm" w:date="2026-07-17T19:48:00Z">
                <w:pPr/>
              </w:pPrChange>
            </w:pPr>
            <w:ins w:id="44259" w:author="Jens-Rainer Ohm" w:date="2026-07-17T19:16:00Z">
              <w:r w:rsidRPr="006F1EFE">
                <w:rPr>
                  <w:sz w:val="18"/>
                  <w:szCs w:val="18"/>
                  <w:lang w:val="en-CA"/>
                  <w:rPrChange w:id="44260" w:author="Jens-Rainer Ohm" w:date="2026-07-18T09:33:00Z">
                    <w:rPr/>
                  </w:rPrChange>
                </w:rPr>
                <w:t>AHG9: On SH non-uniform quantization signaling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26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7888F0D" w14:textId="500F9E5D" w:rsidR="00093E09" w:rsidRPr="006F1EFE" w:rsidRDefault="00855F88">
            <w:pPr>
              <w:jc w:val="left"/>
              <w:rPr>
                <w:ins w:id="44262" w:author="Jens-Rainer Ohm" w:date="2026-07-17T19:16:00Z"/>
                <w:sz w:val="18"/>
                <w:szCs w:val="18"/>
                <w:lang w:val="en-CA"/>
                <w:rPrChange w:id="44263" w:author="Jens-Rainer Ohm" w:date="2026-07-18T09:33:00Z">
                  <w:rPr>
                    <w:ins w:id="44264" w:author="Jens-Rainer Ohm" w:date="2026-07-17T19:16:00Z"/>
                  </w:rPr>
                </w:rPrChange>
              </w:rPr>
              <w:pPrChange w:id="44265" w:author="Jens-Rainer Ohm" w:date="2026-07-17T19:48:00Z">
                <w:pPr/>
              </w:pPrChange>
            </w:pPr>
            <w:ins w:id="44266" w:author="Jens-Rainer Ohm" w:date="2026-07-17T19:44:00Z">
              <w:r w:rsidRPr="006F1EFE">
                <w:rPr>
                  <w:sz w:val="18"/>
                  <w:szCs w:val="18"/>
                  <w:lang w:val="en-CA"/>
                  <w:rPrChange w:id="44267" w:author="Jens-Rainer Ohm" w:date="2026-07-18T09:33:00Z">
                    <w:rPr/>
                  </w:rPrChange>
                </w:rPr>
                <w:t xml:space="preserve"> </w:t>
              </w:r>
            </w:ins>
            <w:ins w:id="44268" w:author="Jens-Rainer Ohm" w:date="2026-07-17T19:20:00Z">
              <w:r w:rsidR="00093E09" w:rsidRPr="006F1EFE">
                <w:rPr>
                  <w:sz w:val="18"/>
                  <w:szCs w:val="18"/>
                  <w:lang w:val="en-CA"/>
                  <w:rPrChange w:id="44269" w:author="Jens-Rainer Ohm" w:date="2026-07-18T09:33:00Z">
                    <w:rPr/>
                  </w:rPrChange>
                </w:rPr>
                <w:t>H. Lee</w:t>
              </w:r>
            </w:ins>
            <w:ins w:id="44270" w:author="Jens-Rainer Ohm" w:date="2026-07-17T19:24:00Z">
              <w:r w:rsidR="00093E09" w:rsidRPr="006F1EFE">
                <w:rPr>
                  <w:sz w:val="18"/>
                  <w:szCs w:val="18"/>
                  <w:lang w:val="en-CA"/>
                  <w:rPrChange w:id="44271" w:author="Jens-Rainer Ohm" w:date="2026-07-18T09:33:00Z">
                    <w:rPr/>
                  </w:rPrChange>
                </w:rPr>
                <w:br/>
              </w:r>
            </w:ins>
            <w:ins w:id="44272" w:author="Jens-Rainer Ohm" w:date="2026-07-17T19:20:00Z">
              <w:r w:rsidR="00093E09" w:rsidRPr="006F1EFE">
                <w:rPr>
                  <w:sz w:val="18"/>
                  <w:szCs w:val="18"/>
                  <w:lang w:val="en-CA"/>
                  <w:rPrChange w:id="44273" w:author="Jens-Rainer Ohm" w:date="2026-07-18T09:33:00Z">
                    <w:rPr/>
                  </w:rPrChange>
                </w:rPr>
                <w:t xml:space="preserve"> J. Do</w:t>
              </w:r>
            </w:ins>
            <w:ins w:id="44274" w:author="Jens-Rainer Ohm" w:date="2026-07-17T19:24:00Z">
              <w:r w:rsidR="00093E09" w:rsidRPr="006F1EFE">
                <w:rPr>
                  <w:sz w:val="18"/>
                  <w:szCs w:val="18"/>
                  <w:lang w:val="en-CA"/>
                  <w:rPrChange w:id="44275" w:author="Jens-Rainer Ohm" w:date="2026-07-18T09:33:00Z">
                    <w:rPr/>
                  </w:rPrChange>
                </w:rPr>
                <w:br/>
              </w:r>
            </w:ins>
            <w:ins w:id="44276" w:author="Jens-Rainer Ohm" w:date="2026-07-17T19:20:00Z">
              <w:r w:rsidR="00093E09" w:rsidRPr="006F1EFE">
                <w:rPr>
                  <w:sz w:val="18"/>
                  <w:szCs w:val="18"/>
                  <w:lang w:val="en-CA"/>
                  <w:rPrChange w:id="44277" w:author="Jens-Rainer Ohm" w:date="2026-07-18T09:33:00Z">
                    <w:rPr/>
                  </w:rPrChange>
                </w:rPr>
                <w:t xml:space="preserve"> G. Bang (ETRI)</w:t>
              </w:r>
            </w:ins>
          </w:p>
        </w:tc>
      </w:tr>
      <w:tr w:rsidR="00442F37" w:rsidRPr="006F1EFE" w14:paraId="0B0B747D" w14:textId="77777777" w:rsidTr="00442F37">
        <w:trPr>
          <w:tblCellSpacing w:w="15" w:type="dxa"/>
          <w:ins w:id="44278" w:author="Jens-Rainer Ohm" w:date="2026-07-17T19:16:00Z"/>
          <w:trPrChange w:id="4427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28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DB486A" w14:textId="77777777" w:rsidR="00093E09" w:rsidRPr="006F1EFE" w:rsidRDefault="00093E09" w:rsidP="00093E09">
            <w:pPr>
              <w:jc w:val="center"/>
              <w:rPr>
                <w:ins w:id="44281" w:author="Jens-Rainer Ohm" w:date="2026-07-17T19:16:00Z"/>
                <w:sz w:val="18"/>
                <w:szCs w:val="18"/>
                <w:lang w:val="en-CA"/>
                <w:rPrChange w:id="44282" w:author="Jens-Rainer Ohm" w:date="2026-07-18T09:33:00Z">
                  <w:rPr>
                    <w:ins w:id="44283" w:author="Jens-Rainer Ohm" w:date="2026-07-17T19:16:00Z"/>
                  </w:rPr>
                </w:rPrChange>
              </w:rPr>
            </w:pPr>
            <w:ins w:id="44284" w:author="Jens-Rainer Ohm" w:date="2026-07-17T19:16:00Z">
              <w:r w:rsidRPr="006F1EFE">
                <w:rPr>
                  <w:sz w:val="18"/>
                  <w:szCs w:val="18"/>
                  <w:lang w:val="en-CA"/>
                  <w:rPrChange w:id="44285" w:author="Jens-Rainer Ohm" w:date="2026-07-18T09:33:00Z">
                    <w:rPr/>
                  </w:rPrChange>
                </w:rPr>
                <w:fldChar w:fldCharType="begin"/>
              </w:r>
              <w:r w:rsidRPr="006F1EFE">
                <w:rPr>
                  <w:sz w:val="18"/>
                  <w:szCs w:val="18"/>
                  <w:lang w:val="en-CA"/>
                  <w:rPrChange w:id="44286" w:author="Jens-Rainer Ohm" w:date="2026-07-18T09:33:00Z">
                    <w:rPr/>
                  </w:rPrChange>
                </w:rPr>
                <w:instrText xml:space="preserve"> HYPERLINK "file:///C:\\Users\\jens\\Downloads\\current_document.php?id=17054" </w:instrText>
              </w:r>
              <w:r w:rsidRPr="006F1EFE">
                <w:rPr>
                  <w:sz w:val="18"/>
                  <w:szCs w:val="18"/>
                  <w:lang w:val="en-CA"/>
                  <w:rPrChange w:id="44287" w:author="Jens-Rainer Ohm" w:date="2026-07-18T09:33:00Z">
                    <w:rPr/>
                  </w:rPrChange>
                </w:rPr>
                <w:fldChar w:fldCharType="separate"/>
              </w:r>
              <w:r w:rsidRPr="006F1EFE">
                <w:rPr>
                  <w:rStyle w:val="Hyperlink"/>
                  <w:sz w:val="18"/>
                  <w:szCs w:val="18"/>
                  <w:lang w:val="en-CA"/>
                  <w:rPrChange w:id="44288" w:author="Jens-Rainer Ohm" w:date="2026-07-18T09:33:00Z">
                    <w:rPr>
                      <w:rStyle w:val="Hyperlink"/>
                    </w:rPr>
                  </w:rPrChange>
                </w:rPr>
                <w:t>JVET-AQ0095</w:t>
              </w:r>
              <w:r w:rsidRPr="006F1EFE">
                <w:rPr>
                  <w:sz w:val="18"/>
                  <w:szCs w:val="18"/>
                  <w:lang w:val="en-CA"/>
                  <w:rPrChange w:id="4428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29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75C181" w14:textId="77777777" w:rsidR="00093E09" w:rsidRPr="006F1EFE" w:rsidRDefault="00093E09" w:rsidP="00093E09">
            <w:pPr>
              <w:jc w:val="center"/>
              <w:rPr>
                <w:ins w:id="44291" w:author="Jens-Rainer Ohm" w:date="2026-07-17T19:16:00Z"/>
                <w:sz w:val="18"/>
                <w:szCs w:val="18"/>
                <w:lang w:val="en-CA"/>
                <w:rPrChange w:id="44292" w:author="Jens-Rainer Ohm" w:date="2026-07-18T09:33:00Z">
                  <w:rPr>
                    <w:ins w:id="44293" w:author="Jens-Rainer Ohm" w:date="2026-07-17T19:16:00Z"/>
                  </w:rPr>
                </w:rPrChange>
              </w:rPr>
            </w:pPr>
            <w:ins w:id="44294" w:author="Jens-Rainer Ohm" w:date="2026-07-17T19:16:00Z">
              <w:r w:rsidRPr="006F1EFE">
                <w:rPr>
                  <w:sz w:val="18"/>
                  <w:szCs w:val="18"/>
                  <w:lang w:val="en-CA"/>
                  <w:rPrChange w:id="44295" w:author="Jens-Rainer Ohm" w:date="2026-07-18T09:33:00Z">
                    <w:rPr/>
                  </w:rPrChange>
                </w:rPr>
                <w:t>m7734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29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8D5825" w14:textId="77777777" w:rsidR="00093E09" w:rsidRPr="006F1EFE" w:rsidRDefault="00093E09" w:rsidP="00442F37">
            <w:pPr>
              <w:jc w:val="center"/>
              <w:rPr>
                <w:ins w:id="44297" w:author="Jens-Rainer Ohm" w:date="2026-07-17T19:16:00Z"/>
                <w:sz w:val="18"/>
                <w:szCs w:val="18"/>
                <w:lang w:val="en-CA"/>
                <w:rPrChange w:id="44298" w:author="Jens-Rainer Ohm" w:date="2026-07-18T09:33:00Z">
                  <w:rPr>
                    <w:ins w:id="44299" w:author="Jens-Rainer Ohm" w:date="2026-07-17T19:16:00Z"/>
                  </w:rPr>
                </w:rPrChange>
              </w:rPr>
              <w:pPrChange w:id="44300" w:author="Jens-Rainer Ohm" w:date="2026-07-18T09:25:00Z">
                <w:pPr/>
              </w:pPrChange>
            </w:pPr>
            <w:ins w:id="44301" w:author="Jens-Rainer Ohm" w:date="2026-07-17T19:16:00Z">
              <w:r w:rsidRPr="006F1EFE">
                <w:rPr>
                  <w:sz w:val="18"/>
                  <w:szCs w:val="18"/>
                  <w:lang w:val="en-CA"/>
                  <w:rPrChange w:id="44302" w:author="Jens-Rainer Ohm" w:date="2026-07-18T09:33:00Z">
                    <w:rPr/>
                  </w:rPrChange>
                </w:rPr>
                <w:t>2026-06-30 05:56:0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30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7B34AC" w14:textId="77777777" w:rsidR="00093E09" w:rsidRPr="006F1EFE" w:rsidRDefault="00093E09" w:rsidP="00442F37">
            <w:pPr>
              <w:jc w:val="center"/>
              <w:rPr>
                <w:ins w:id="44304" w:author="Jens-Rainer Ohm" w:date="2026-07-17T19:16:00Z"/>
                <w:sz w:val="18"/>
                <w:szCs w:val="18"/>
                <w:lang w:val="en-CA"/>
                <w:rPrChange w:id="44305" w:author="Jens-Rainer Ohm" w:date="2026-07-18T09:33:00Z">
                  <w:rPr>
                    <w:ins w:id="44306" w:author="Jens-Rainer Ohm" w:date="2026-07-17T19:16:00Z"/>
                  </w:rPr>
                </w:rPrChange>
              </w:rPr>
              <w:pPrChange w:id="44307" w:author="Jens-Rainer Ohm" w:date="2026-07-18T09:25:00Z">
                <w:pPr/>
              </w:pPrChange>
            </w:pPr>
            <w:ins w:id="44308" w:author="Jens-Rainer Ohm" w:date="2026-07-17T19:16:00Z">
              <w:r w:rsidRPr="006F1EFE">
                <w:rPr>
                  <w:sz w:val="18"/>
                  <w:szCs w:val="18"/>
                  <w:lang w:val="en-CA"/>
                  <w:rPrChange w:id="44309" w:author="Jens-Rainer Ohm" w:date="2026-07-18T09:33:00Z">
                    <w:rPr/>
                  </w:rPrChange>
                </w:rPr>
                <w:t>2026-06-30 12:56:2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31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06AED" w14:textId="77777777" w:rsidR="00093E09" w:rsidRPr="006F1EFE" w:rsidRDefault="00093E09" w:rsidP="00442F37">
            <w:pPr>
              <w:jc w:val="center"/>
              <w:rPr>
                <w:ins w:id="44311" w:author="Jens-Rainer Ohm" w:date="2026-07-17T19:16:00Z"/>
                <w:sz w:val="18"/>
                <w:szCs w:val="18"/>
                <w:lang w:val="en-CA"/>
                <w:rPrChange w:id="44312" w:author="Jens-Rainer Ohm" w:date="2026-07-18T09:33:00Z">
                  <w:rPr>
                    <w:ins w:id="44313" w:author="Jens-Rainer Ohm" w:date="2026-07-17T19:16:00Z"/>
                  </w:rPr>
                </w:rPrChange>
              </w:rPr>
              <w:pPrChange w:id="44314" w:author="Jens-Rainer Ohm" w:date="2026-07-18T09:25:00Z">
                <w:pPr/>
              </w:pPrChange>
            </w:pPr>
            <w:ins w:id="44315" w:author="Jens-Rainer Ohm" w:date="2026-07-17T19:16:00Z">
              <w:r w:rsidRPr="006F1EFE">
                <w:rPr>
                  <w:sz w:val="18"/>
                  <w:szCs w:val="18"/>
                  <w:lang w:val="en-CA"/>
                  <w:rPrChange w:id="44316" w:author="Jens-Rainer Ohm" w:date="2026-07-18T09:33:00Z">
                    <w:rPr/>
                  </w:rPrChange>
                </w:rPr>
                <w:t>2026-06-30 12:56:2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31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32C1AB" w14:textId="77777777" w:rsidR="00093E09" w:rsidRPr="006F1EFE" w:rsidRDefault="00093E09">
            <w:pPr>
              <w:jc w:val="left"/>
              <w:rPr>
                <w:ins w:id="44318" w:author="Jens-Rainer Ohm" w:date="2026-07-17T19:16:00Z"/>
                <w:sz w:val="18"/>
                <w:szCs w:val="18"/>
                <w:lang w:val="en-CA"/>
                <w:rPrChange w:id="44319" w:author="Jens-Rainer Ohm" w:date="2026-07-18T09:33:00Z">
                  <w:rPr>
                    <w:ins w:id="44320" w:author="Jens-Rainer Ohm" w:date="2026-07-17T19:16:00Z"/>
                  </w:rPr>
                </w:rPrChange>
              </w:rPr>
              <w:pPrChange w:id="44321" w:author="Jens-Rainer Ohm" w:date="2026-07-17T19:48:00Z">
                <w:pPr/>
              </w:pPrChange>
            </w:pPr>
            <w:ins w:id="44322" w:author="Jens-Rainer Ohm" w:date="2026-07-17T19:16:00Z">
              <w:r w:rsidRPr="006F1EFE">
                <w:rPr>
                  <w:sz w:val="18"/>
                  <w:szCs w:val="18"/>
                  <w:lang w:val="en-CA"/>
                  <w:rPrChange w:id="44323" w:author="Jens-Rainer Ohm" w:date="2026-07-18T09:33:00Z">
                    <w:rPr/>
                  </w:rPrChange>
                </w:rPr>
                <w:t>AHG9: On unified signaling of SH transforms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32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B3C801B" w14:textId="01F2861C" w:rsidR="00093E09" w:rsidRPr="006F1EFE" w:rsidRDefault="00855F88">
            <w:pPr>
              <w:jc w:val="left"/>
              <w:rPr>
                <w:ins w:id="44325" w:author="Jens-Rainer Ohm" w:date="2026-07-17T19:16:00Z"/>
                <w:sz w:val="18"/>
                <w:szCs w:val="18"/>
                <w:lang w:val="en-CA"/>
                <w:rPrChange w:id="44326" w:author="Jens-Rainer Ohm" w:date="2026-07-18T09:33:00Z">
                  <w:rPr>
                    <w:ins w:id="44327" w:author="Jens-Rainer Ohm" w:date="2026-07-17T19:16:00Z"/>
                  </w:rPr>
                </w:rPrChange>
              </w:rPr>
              <w:pPrChange w:id="44328" w:author="Jens-Rainer Ohm" w:date="2026-07-17T19:48:00Z">
                <w:pPr/>
              </w:pPrChange>
            </w:pPr>
            <w:ins w:id="44329" w:author="Jens-Rainer Ohm" w:date="2026-07-17T19:44:00Z">
              <w:r w:rsidRPr="006F1EFE">
                <w:rPr>
                  <w:sz w:val="18"/>
                  <w:szCs w:val="18"/>
                  <w:lang w:val="en-CA"/>
                  <w:rPrChange w:id="44330" w:author="Jens-Rainer Ohm" w:date="2026-07-18T09:33:00Z">
                    <w:rPr/>
                  </w:rPrChange>
                </w:rPr>
                <w:t xml:space="preserve"> </w:t>
              </w:r>
            </w:ins>
            <w:ins w:id="44331" w:author="Jens-Rainer Ohm" w:date="2026-07-17T19:20:00Z">
              <w:r w:rsidR="00093E09" w:rsidRPr="006F1EFE">
                <w:rPr>
                  <w:sz w:val="18"/>
                  <w:szCs w:val="18"/>
                  <w:lang w:val="en-CA"/>
                  <w:rPrChange w:id="44332" w:author="Jens-Rainer Ohm" w:date="2026-07-18T09:33:00Z">
                    <w:rPr/>
                  </w:rPrChange>
                </w:rPr>
                <w:t>H. Lee</w:t>
              </w:r>
            </w:ins>
            <w:ins w:id="44333" w:author="Jens-Rainer Ohm" w:date="2026-07-17T19:24:00Z">
              <w:r w:rsidR="00093E09" w:rsidRPr="006F1EFE">
                <w:rPr>
                  <w:sz w:val="18"/>
                  <w:szCs w:val="18"/>
                  <w:lang w:val="en-CA"/>
                  <w:rPrChange w:id="44334" w:author="Jens-Rainer Ohm" w:date="2026-07-18T09:33:00Z">
                    <w:rPr/>
                  </w:rPrChange>
                </w:rPr>
                <w:br/>
              </w:r>
            </w:ins>
            <w:ins w:id="44335" w:author="Jens-Rainer Ohm" w:date="2026-07-17T19:20:00Z">
              <w:r w:rsidR="00093E09" w:rsidRPr="006F1EFE">
                <w:rPr>
                  <w:sz w:val="18"/>
                  <w:szCs w:val="18"/>
                  <w:lang w:val="en-CA"/>
                  <w:rPrChange w:id="44336" w:author="Jens-Rainer Ohm" w:date="2026-07-18T09:33:00Z">
                    <w:rPr/>
                  </w:rPrChange>
                </w:rPr>
                <w:t xml:space="preserve"> J. Do</w:t>
              </w:r>
            </w:ins>
            <w:ins w:id="44337" w:author="Jens-Rainer Ohm" w:date="2026-07-17T19:24:00Z">
              <w:r w:rsidR="00093E09" w:rsidRPr="006F1EFE">
                <w:rPr>
                  <w:sz w:val="18"/>
                  <w:szCs w:val="18"/>
                  <w:lang w:val="en-CA"/>
                  <w:rPrChange w:id="44338" w:author="Jens-Rainer Ohm" w:date="2026-07-18T09:33:00Z">
                    <w:rPr/>
                  </w:rPrChange>
                </w:rPr>
                <w:br/>
              </w:r>
            </w:ins>
            <w:ins w:id="44339" w:author="Jens-Rainer Ohm" w:date="2026-07-17T19:20:00Z">
              <w:r w:rsidR="00093E09" w:rsidRPr="006F1EFE">
                <w:rPr>
                  <w:sz w:val="18"/>
                  <w:szCs w:val="18"/>
                  <w:lang w:val="en-CA"/>
                  <w:rPrChange w:id="44340" w:author="Jens-Rainer Ohm" w:date="2026-07-18T09:33:00Z">
                    <w:rPr/>
                  </w:rPrChange>
                </w:rPr>
                <w:t xml:space="preserve"> G. Bang (ETRI)</w:t>
              </w:r>
            </w:ins>
          </w:p>
        </w:tc>
      </w:tr>
      <w:tr w:rsidR="00442F37" w:rsidRPr="006F1EFE" w14:paraId="06783504" w14:textId="77777777" w:rsidTr="00442F37">
        <w:trPr>
          <w:tblCellSpacing w:w="15" w:type="dxa"/>
          <w:ins w:id="44341" w:author="Jens-Rainer Ohm" w:date="2026-07-17T19:16:00Z"/>
          <w:trPrChange w:id="4434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4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808972" w14:textId="77777777" w:rsidR="00093E09" w:rsidRPr="006F1EFE" w:rsidRDefault="00093E09" w:rsidP="00093E09">
            <w:pPr>
              <w:jc w:val="center"/>
              <w:rPr>
                <w:ins w:id="44344" w:author="Jens-Rainer Ohm" w:date="2026-07-17T19:16:00Z"/>
                <w:sz w:val="18"/>
                <w:szCs w:val="18"/>
                <w:lang w:val="en-CA"/>
                <w:rPrChange w:id="44345" w:author="Jens-Rainer Ohm" w:date="2026-07-18T09:33:00Z">
                  <w:rPr>
                    <w:ins w:id="44346" w:author="Jens-Rainer Ohm" w:date="2026-07-17T19:16:00Z"/>
                  </w:rPr>
                </w:rPrChange>
              </w:rPr>
            </w:pPr>
            <w:ins w:id="44347" w:author="Jens-Rainer Ohm" w:date="2026-07-17T19:16:00Z">
              <w:r w:rsidRPr="006F1EFE">
                <w:rPr>
                  <w:sz w:val="18"/>
                  <w:szCs w:val="18"/>
                  <w:lang w:val="en-CA"/>
                  <w:rPrChange w:id="44348" w:author="Jens-Rainer Ohm" w:date="2026-07-18T09:33:00Z">
                    <w:rPr/>
                  </w:rPrChange>
                </w:rPr>
                <w:fldChar w:fldCharType="begin"/>
              </w:r>
              <w:r w:rsidRPr="006F1EFE">
                <w:rPr>
                  <w:sz w:val="18"/>
                  <w:szCs w:val="18"/>
                  <w:lang w:val="en-CA"/>
                  <w:rPrChange w:id="44349" w:author="Jens-Rainer Ohm" w:date="2026-07-18T09:33:00Z">
                    <w:rPr/>
                  </w:rPrChange>
                </w:rPr>
                <w:instrText xml:space="preserve"> HYPERLINK "file:///C:\\Users\\jens\\Downloads\\current_document.php?id=17055" </w:instrText>
              </w:r>
              <w:r w:rsidRPr="006F1EFE">
                <w:rPr>
                  <w:sz w:val="18"/>
                  <w:szCs w:val="18"/>
                  <w:lang w:val="en-CA"/>
                  <w:rPrChange w:id="44350" w:author="Jens-Rainer Ohm" w:date="2026-07-18T09:33:00Z">
                    <w:rPr/>
                  </w:rPrChange>
                </w:rPr>
                <w:fldChar w:fldCharType="separate"/>
              </w:r>
              <w:r w:rsidRPr="006F1EFE">
                <w:rPr>
                  <w:rStyle w:val="Hyperlink"/>
                  <w:sz w:val="18"/>
                  <w:szCs w:val="18"/>
                  <w:lang w:val="en-CA"/>
                  <w:rPrChange w:id="44351" w:author="Jens-Rainer Ohm" w:date="2026-07-18T09:33:00Z">
                    <w:rPr>
                      <w:rStyle w:val="Hyperlink"/>
                    </w:rPr>
                  </w:rPrChange>
                </w:rPr>
                <w:t>JVET-AQ0096</w:t>
              </w:r>
              <w:r w:rsidRPr="006F1EFE">
                <w:rPr>
                  <w:sz w:val="18"/>
                  <w:szCs w:val="18"/>
                  <w:lang w:val="en-CA"/>
                  <w:rPrChange w:id="4435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5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25B06E" w14:textId="77777777" w:rsidR="00093E09" w:rsidRPr="006F1EFE" w:rsidRDefault="00093E09" w:rsidP="00093E09">
            <w:pPr>
              <w:jc w:val="center"/>
              <w:rPr>
                <w:ins w:id="44354" w:author="Jens-Rainer Ohm" w:date="2026-07-17T19:16:00Z"/>
                <w:sz w:val="18"/>
                <w:szCs w:val="18"/>
                <w:lang w:val="en-CA"/>
                <w:rPrChange w:id="44355" w:author="Jens-Rainer Ohm" w:date="2026-07-18T09:33:00Z">
                  <w:rPr>
                    <w:ins w:id="44356" w:author="Jens-Rainer Ohm" w:date="2026-07-17T19:16:00Z"/>
                  </w:rPr>
                </w:rPrChange>
              </w:rPr>
            </w:pPr>
            <w:ins w:id="44357" w:author="Jens-Rainer Ohm" w:date="2026-07-17T19:16:00Z">
              <w:r w:rsidRPr="006F1EFE">
                <w:rPr>
                  <w:sz w:val="18"/>
                  <w:szCs w:val="18"/>
                  <w:lang w:val="en-CA"/>
                  <w:rPrChange w:id="44358" w:author="Jens-Rainer Ohm" w:date="2026-07-18T09:33:00Z">
                    <w:rPr/>
                  </w:rPrChange>
                </w:rPr>
                <w:t>m773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5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EE59E1" w14:textId="77777777" w:rsidR="00093E09" w:rsidRPr="006F1EFE" w:rsidRDefault="00093E09" w:rsidP="00442F37">
            <w:pPr>
              <w:jc w:val="center"/>
              <w:rPr>
                <w:ins w:id="44360" w:author="Jens-Rainer Ohm" w:date="2026-07-17T19:16:00Z"/>
                <w:sz w:val="18"/>
                <w:szCs w:val="18"/>
                <w:lang w:val="en-CA"/>
                <w:rPrChange w:id="44361" w:author="Jens-Rainer Ohm" w:date="2026-07-18T09:33:00Z">
                  <w:rPr>
                    <w:ins w:id="44362" w:author="Jens-Rainer Ohm" w:date="2026-07-17T19:16:00Z"/>
                  </w:rPr>
                </w:rPrChange>
              </w:rPr>
              <w:pPrChange w:id="44363" w:author="Jens-Rainer Ohm" w:date="2026-07-18T09:25:00Z">
                <w:pPr/>
              </w:pPrChange>
            </w:pPr>
            <w:ins w:id="44364" w:author="Jens-Rainer Ohm" w:date="2026-07-17T19:16:00Z">
              <w:r w:rsidRPr="006F1EFE">
                <w:rPr>
                  <w:sz w:val="18"/>
                  <w:szCs w:val="18"/>
                  <w:lang w:val="en-CA"/>
                  <w:rPrChange w:id="44365" w:author="Jens-Rainer Ohm" w:date="2026-07-18T09:33:00Z">
                    <w:rPr/>
                  </w:rPrChange>
                </w:rPr>
                <w:t>2026-06-30 06:00:0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6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AF87B" w14:textId="77777777" w:rsidR="00093E09" w:rsidRPr="006F1EFE" w:rsidRDefault="00093E09" w:rsidP="00442F37">
            <w:pPr>
              <w:jc w:val="center"/>
              <w:rPr>
                <w:ins w:id="44367" w:author="Jens-Rainer Ohm" w:date="2026-07-17T19:16:00Z"/>
                <w:sz w:val="18"/>
                <w:szCs w:val="18"/>
                <w:lang w:val="en-CA"/>
                <w:rPrChange w:id="44368" w:author="Jens-Rainer Ohm" w:date="2026-07-18T09:33:00Z">
                  <w:rPr>
                    <w:ins w:id="44369" w:author="Jens-Rainer Ohm" w:date="2026-07-17T19:16:00Z"/>
                  </w:rPr>
                </w:rPrChange>
              </w:rPr>
              <w:pPrChange w:id="44370" w:author="Jens-Rainer Ohm" w:date="2026-07-18T09:25:00Z">
                <w:pPr/>
              </w:pPrChange>
            </w:pPr>
            <w:ins w:id="44371" w:author="Jens-Rainer Ohm" w:date="2026-07-17T19:16:00Z">
              <w:r w:rsidRPr="006F1EFE">
                <w:rPr>
                  <w:sz w:val="18"/>
                  <w:szCs w:val="18"/>
                  <w:lang w:val="en-CA"/>
                  <w:rPrChange w:id="44372" w:author="Jens-Rainer Ohm" w:date="2026-07-18T09:33:00Z">
                    <w:rPr/>
                  </w:rPrChange>
                </w:rPr>
                <w:t>2026-06-30 17:35:1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7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1B8EAE" w14:textId="77777777" w:rsidR="00093E09" w:rsidRPr="006F1EFE" w:rsidRDefault="00093E09" w:rsidP="00442F37">
            <w:pPr>
              <w:jc w:val="center"/>
              <w:rPr>
                <w:ins w:id="44374" w:author="Jens-Rainer Ohm" w:date="2026-07-17T19:16:00Z"/>
                <w:sz w:val="18"/>
                <w:szCs w:val="18"/>
                <w:lang w:val="en-CA"/>
                <w:rPrChange w:id="44375" w:author="Jens-Rainer Ohm" w:date="2026-07-18T09:33:00Z">
                  <w:rPr>
                    <w:ins w:id="44376" w:author="Jens-Rainer Ohm" w:date="2026-07-17T19:16:00Z"/>
                  </w:rPr>
                </w:rPrChange>
              </w:rPr>
              <w:pPrChange w:id="44377" w:author="Jens-Rainer Ohm" w:date="2026-07-18T09:25:00Z">
                <w:pPr/>
              </w:pPrChange>
            </w:pPr>
            <w:ins w:id="44378" w:author="Jens-Rainer Ohm" w:date="2026-07-17T19:16:00Z">
              <w:r w:rsidRPr="006F1EFE">
                <w:rPr>
                  <w:sz w:val="18"/>
                  <w:szCs w:val="18"/>
                  <w:lang w:val="en-CA"/>
                  <w:rPrChange w:id="44379" w:author="Jens-Rainer Ohm" w:date="2026-07-18T09:33:00Z">
                    <w:rPr/>
                  </w:rPrChange>
                </w:rPr>
                <w:t>2026-06-30 17:35:1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38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3D76C4" w14:textId="77777777" w:rsidR="00093E09" w:rsidRPr="006F1EFE" w:rsidRDefault="00093E09">
            <w:pPr>
              <w:jc w:val="left"/>
              <w:rPr>
                <w:ins w:id="44381" w:author="Jens-Rainer Ohm" w:date="2026-07-17T19:16:00Z"/>
                <w:sz w:val="18"/>
                <w:szCs w:val="18"/>
                <w:lang w:val="en-CA"/>
                <w:rPrChange w:id="44382" w:author="Jens-Rainer Ohm" w:date="2026-07-18T09:33:00Z">
                  <w:rPr>
                    <w:ins w:id="44383" w:author="Jens-Rainer Ohm" w:date="2026-07-17T19:16:00Z"/>
                  </w:rPr>
                </w:rPrChange>
              </w:rPr>
              <w:pPrChange w:id="44384" w:author="Jens-Rainer Ohm" w:date="2026-07-17T19:48:00Z">
                <w:pPr/>
              </w:pPrChange>
            </w:pPr>
            <w:ins w:id="44385" w:author="Jens-Rainer Ohm" w:date="2026-07-17T19:16:00Z">
              <w:r w:rsidRPr="006F1EFE">
                <w:rPr>
                  <w:sz w:val="18"/>
                  <w:szCs w:val="18"/>
                  <w:lang w:val="en-CA"/>
                  <w:rPrChange w:id="44386" w:author="Jens-Rainer Ohm" w:date="2026-07-18T09:33:00Z">
                    <w:rPr/>
                  </w:rPrChange>
                </w:rPr>
                <w:t>AHG9: On the CR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38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501F09B" w14:textId="5091BC52" w:rsidR="00093E09" w:rsidRPr="006F1EFE" w:rsidRDefault="00855F88">
            <w:pPr>
              <w:jc w:val="left"/>
              <w:rPr>
                <w:ins w:id="44388" w:author="Jens-Rainer Ohm" w:date="2026-07-17T19:16:00Z"/>
                <w:sz w:val="18"/>
                <w:szCs w:val="18"/>
                <w:lang w:val="en-CA"/>
                <w:rPrChange w:id="44389" w:author="Jens-Rainer Ohm" w:date="2026-07-18T09:33:00Z">
                  <w:rPr>
                    <w:ins w:id="44390" w:author="Jens-Rainer Ohm" w:date="2026-07-17T19:16:00Z"/>
                  </w:rPr>
                </w:rPrChange>
              </w:rPr>
              <w:pPrChange w:id="44391" w:author="Jens-Rainer Ohm" w:date="2026-07-17T19:48:00Z">
                <w:pPr/>
              </w:pPrChange>
            </w:pPr>
            <w:ins w:id="44392" w:author="Jens-Rainer Ohm" w:date="2026-07-17T19:43:00Z">
              <w:r w:rsidRPr="006F1EFE">
                <w:rPr>
                  <w:sz w:val="18"/>
                  <w:szCs w:val="18"/>
                  <w:lang w:val="en-CA"/>
                  <w:rPrChange w:id="44393" w:author="Jens-Rainer Ohm" w:date="2026-07-18T09:33:00Z">
                    <w:rPr/>
                  </w:rPrChange>
                </w:rPr>
                <w:t xml:space="preserve"> </w:t>
              </w:r>
            </w:ins>
            <w:ins w:id="44394" w:author="Jens-Rainer Ohm" w:date="2026-07-17T19:20:00Z">
              <w:r w:rsidR="00093E09" w:rsidRPr="006F1EFE">
                <w:rPr>
                  <w:sz w:val="18"/>
                  <w:szCs w:val="18"/>
                  <w:lang w:val="en-CA"/>
                  <w:rPrChange w:id="44395" w:author="Jens-Rainer Ohm" w:date="2026-07-18T09:33:00Z">
                    <w:rPr/>
                  </w:rPrChange>
                </w:rPr>
                <w:t>Y. He</w:t>
              </w:r>
            </w:ins>
            <w:ins w:id="44396" w:author="Jens-Rainer Ohm" w:date="2026-07-17T19:24:00Z">
              <w:r w:rsidR="00093E09" w:rsidRPr="006F1EFE">
                <w:rPr>
                  <w:sz w:val="18"/>
                  <w:szCs w:val="18"/>
                  <w:lang w:val="en-CA"/>
                  <w:rPrChange w:id="44397" w:author="Jens-Rainer Ohm" w:date="2026-07-18T09:33:00Z">
                    <w:rPr/>
                  </w:rPrChange>
                </w:rPr>
                <w:br/>
              </w:r>
            </w:ins>
            <w:ins w:id="44398" w:author="Jens-Rainer Ohm" w:date="2026-07-17T19:20:00Z">
              <w:r w:rsidR="00093E09" w:rsidRPr="006F1EFE">
                <w:rPr>
                  <w:sz w:val="18"/>
                  <w:szCs w:val="18"/>
                  <w:lang w:val="en-CA"/>
                  <w:rPrChange w:id="44399" w:author="Jens-Rainer Ohm" w:date="2026-07-18T09:33:00Z">
                    <w:rPr/>
                  </w:rPrChange>
                </w:rPr>
                <w:t xml:space="preserve"> S. Zhao</w:t>
              </w:r>
            </w:ins>
            <w:ins w:id="44400" w:author="Jens-Rainer Ohm" w:date="2026-07-17T19:24:00Z">
              <w:r w:rsidR="00093E09" w:rsidRPr="006F1EFE">
                <w:rPr>
                  <w:sz w:val="18"/>
                  <w:szCs w:val="18"/>
                  <w:lang w:val="en-CA"/>
                  <w:rPrChange w:id="44401" w:author="Jens-Rainer Ohm" w:date="2026-07-18T09:33:00Z">
                    <w:rPr/>
                  </w:rPrChange>
                </w:rPr>
                <w:br/>
              </w:r>
            </w:ins>
            <w:ins w:id="44402" w:author="Jens-Rainer Ohm" w:date="2026-07-17T19:20:00Z">
              <w:r w:rsidR="00093E09" w:rsidRPr="006F1EFE">
                <w:rPr>
                  <w:sz w:val="18"/>
                  <w:szCs w:val="18"/>
                  <w:lang w:val="en-CA"/>
                  <w:rPrChange w:id="44403" w:author="Jens-Rainer Ohm" w:date="2026-07-18T09:33:00Z">
                    <w:rPr/>
                  </w:rPrChange>
                </w:rPr>
                <w:t xml:space="preserve"> L. </w:t>
              </w:r>
              <w:proofErr w:type="spellStart"/>
              <w:r w:rsidR="00093E09" w:rsidRPr="006F1EFE">
                <w:rPr>
                  <w:sz w:val="18"/>
                  <w:szCs w:val="18"/>
                  <w:lang w:val="en-CA"/>
                  <w:rPrChange w:id="44404" w:author="Jens-Rainer Ohm" w:date="2026-07-18T09:33:00Z">
                    <w:rPr/>
                  </w:rPrChange>
                </w:rPr>
                <w:t>Kerofsky</w:t>
              </w:r>
            </w:ins>
            <w:proofErr w:type="spellEnd"/>
            <w:ins w:id="44405" w:author="Jens-Rainer Ohm" w:date="2026-07-17T19:24:00Z">
              <w:r w:rsidR="00093E09" w:rsidRPr="006F1EFE">
                <w:rPr>
                  <w:sz w:val="18"/>
                  <w:szCs w:val="18"/>
                  <w:lang w:val="en-CA"/>
                  <w:rPrChange w:id="44406" w:author="Jens-Rainer Ohm" w:date="2026-07-18T09:33:00Z">
                    <w:rPr/>
                  </w:rPrChange>
                </w:rPr>
                <w:br/>
              </w:r>
            </w:ins>
            <w:ins w:id="44407" w:author="Jens-Rainer Ohm" w:date="2026-07-17T19:20:00Z">
              <w:r w:rsidR="00093E09" w:rsidRPr="006F1EFE">
                <w:rPr>
                  <w:sz w:val="18"/>
                  <w:szCs w:val="18"/>
                  <w:lang w:val="en-CA"/>
                  <w:rPrChange w:id="44408" w:author="Jens-Rainer Ohm" w:date="2026-07-18T09:33:00Z">
                    <w:rPr/>
                  </w:rPrChange>
                </w:rPr>
                <w:t xml:space="preserve"> M. </w:t>
              </w:r>
              <w:proofErr w:type="spellStart"/>
              <w:r w:rsidR="00093E09" w:rsidRPr="006F1EFE">
                <w:rPr>
                  <w:sz w:val="18"/>
                  <w:szCs w:val="18"/>
                  <w:lang w:val="en-CA"/>
                  <w:rPrChange w:id="44409" w:author="Jens-Rainer Ohm" w:date="2026-07-18T09:33:00Z">
                    <w:rPr/>
                  </w:rPrChange>
                </w:rPr>
                <w:t>Karczewicz</w:t>
              </w:r>
              <w:proofErr w:type="spellEnd"/>
              <w:r w:rsidR="00093E09" w:rsidRPr="006F1EFE">
                <w:rPr>
                  <w:sz w:val="18"/>
                  <w:szCs w:val="18"/>
                  <w:lang w:val="en-CA"/>
                  <w:rPrChange w:id="44410" w:author="Jens-Rainer Ohm" w:date="2026-07-18T09:33:00Z">
                    <w:rPr/>
                  </w:rPrChange>
                </w:rPr>
                <w:t xml:space="preserve"> (Qualcomm)</w:t>
              </w:r>
            </w:ins>
          </w:p>
        </w:tc>
      </w:tr>
      <w:tr w:rsidR="00442F37" w:rsidRPr="006F1EFE" w14:paraId="0B165D2A" w14:textId="77777777" w:rsidTr="00442F37">
        <w:trPr>
          <w:tblCellSpacing w:w="15" w:type="dxa"/>
          <w:ins w:id="44411" w:author="Jens-Rainer Ohm" w:date="2026-07-17T19:16:00Z"/>
          <w:trPrChange w:id="4441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1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96919A" w14:textId="77777777" w:rsidR="00093E09" w:rsidRPr="006F1EFE" w:rsidRDefault="00093E09" w:rsidP="00093E09">
            <w:pPr>
              <w:jc w:val="center"/>
              <w:rPr>
                <w:ins w:id="44414" w:author="Jens-Rainer Ohm" w:date="2026-07-17T19:16:00Z"/>
                <w:sz w:val="18"/>
                <w:szCs w:val="18"/>
                <w:lang w:val="en-CA"/>
                <w:rPrChange w:id="44415" w:author="Jens-Rainer Ohm" w:date="2026-07-18T09:33:00Z">
                  <w:rPr>
                    <w:ins w:id="44416" w:author="Jens-Rainer Ohm" w:date="2026-07-17T19:16:00Z"/>
                  </w:rPr>
                </w:rPrChange>
              </w:rPr>
            </w:pPr>
            <w:ins w:id="44417" w:author="Jens-Rainer Ohm" w:date="2026-07-17T19:16:00Z">
              <w:r w:rsidRPr="006F1EFE">
                <w:rPr>
                  <w:sz w:val="18"/>
                  <w:szCs w:val="18"/>
                  <w:lang w:val="en-CA"/>
                  <w:rPrChange w:id="44418" w:author="Jens-Rainer Ohm" w:date="2026-07-18T09:33:00Z">
                    <w:rPr/>
                  </w:rPrChange>
                </w:rPr>
                <w:fldChar w:fldCharType="begin"/>
              </w:r>
              <w:r w:rsidRPr="006F1EFE">
                <w:rPr>
                  <w:sz w:val="18"/>
                  <w:szCs w:val="18"/>
                  <w:lang w:val="en-CA"/>
                  <w:rPrChange w:id="44419" w:author="Jens-Rainer Ohm" w:date="2026-07-18T09:33:00Z">
                    <w:rPr/>
                  </w:rPrChange>
                </w:rPr>
                <w:instrText xml:space="preserve"> HYPERLINK "file:///C:\\Users\\jens\\Downloads\\current_document.php?id=17056" </w:instrText>
              </w:r>
              <w:r w:rsidRPr="006F1EFE">
                <w:rPr>
                  <w:sz w:val="18"/>
                  <w:szCs w:val="18"/>
                  <w:lang w:val="en-CA"/>
                  <w:rPrChange w:id="44420" w:author="Jens-Rainer Ohm" w:date="2026-07-18T09:33:00Z">
                    <w:rPr/>
                  </w:rPrChange>
                </w:rPr>
                <w:fldChar w:fldCharType="separate"/>
              </w:r>
              <w:r w:rsidRPr="006F1EFE">
                <w:rPr>
                  <w:rStyle w:val="Hyperlink"/>
                  <w:sz w:val="18"/>
                  <w:szCs w:val="18"/>
                  <w:lang w:val="en-CA"/>
                  <w:rPrChange w:id="44421" w:author="Jens-Rainer Ohm" w:date="2026-07-18T09:33:00Z">
                    <w:rPr>
                      <w:rStyle w:val="Hyperlink"/>
                    </w:rPr>
                  </w:rPrChange>
                </w:rPr>
                <w:t>JVET-AQ0097</w:t>
              </w:r>
              <w:r w:rsidRPr="006F1EFE">
                <w:rPr>
                  <w:sz w:val="18"/>
                  <w:szCs w:val="18"/>
                  <w:lang w:val="en-CA"/>
                  <w:rPrChange w:id="4442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2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5C8ECC" w14:textId="77777777" w:rsidR="00093E09" w:rsidRPr="006F1EFE" w:rsidRDefault="00093E09" w:rsidP="00093E09">
            <w:pPr>
              <w:jc w:val="center"/>
              <w:rPr>
                <w:ins w:id="44424" w:author="Jens-Rainer Ohm" w:date="2026-07-17T19:16:00Z"/>
                <w:sz w:val="18"/>
                <w:szCs w:val="18"/>
                <w:lang w:val="en-CA"/>
                <w:rPrChange w:id="44425" w:author="Jens-Rainer Ohm" w:date="2026-07-18T09:33:00Z">
                  <w:rPr>
                    <w:ins w:id="44426" w:author="Jens-Rainer Ohm" w:date="2026-07-17T19:16:00Z"/>
                  </w:rPr>
                </w:rPrChange>
              </w:rPr>
            </w:pPr>
            <w:ins w:id="44427" w:author="Jens-Rainer Ohm" w:date="2026-07-17T19:16:00Z">
              <w:r w:rsidRPr="006F1EFE">
                <w:rPr>
                  <w:sz w:val="18"/>
                  <w:szCs w:val="18"/>
                  <w:lang w:val="en-CA"/>
                  <w:rPrChange w:id="44428" w:author="Jens-Rainer Ohm" w:date="2026-07-18T09:33:00Z">
                    <w:rPr/>
                  </w:rPrChange>
                </w:rPr>
                <w:t>m7734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2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DEF762" w14:textId="77777777" w:rsidR="00093E09" w:rsidRPr="006F1EFE" w:rsidRDefault="00093E09" w:rsidP="00442F37">
            <w:pPr>
              <w:jc w:val="center"/>
              <w:rPr>
                <w:ins w:id="44430" w:author="Jens-Rainer Ohm" w:date="2026-07-17T19:16:00Z"/>
                <w:sz w:val="18"/>
                <w:szCs w:val="18"/>
                <w:lang w:val="en-CA"/>
                <w:rPrChange w:id="44431" w:author="Jens-Rainer Ohm" w:date="2026-07-18T09:33:00Z">
                  <w:rPr>
                    <w:ins w:id="44432" w:author="Jens-Rainer Ohm" w:date="2026-07-17T19:16:00Z"/>
                  </w:rPr>
                </w:rPrChange>
              </w:rPr>
              <w:pPrChange w:id="44433" w:author="Jens-Rainer Ohm" w:date="2026-07-18T09:25:00Z">
                <w:pPr/>
              </w:pPrChange>
            </w:pPr>
            <w:ins w:id="44434" w:author="Jens-Rainer Ohm" w:date="2026-07-17T19:16:00Z">
              <w:r w:rsidRPr="006F1EFE">
                <w:rPr>
                  <w:sz w:val="18"/>
                  <w:szCs w:val="18"/>
                  <w:lang w:val="en-CA"/>
                  <w:rPrChange w:id="44435" w:author="Jens-Rainer Ohm" w:date="2026-07-18T09:33:00Z">
                    <w:rPr/>
                  </w:rPrChange>
                </w:rPr>
                <w:t>2026-06-30 06:00: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C54B2F" w14:textId="77777777" w:rsidR="00093E09" w:rsidRPr="006F1EFE" w:rsidRDefault="00093E09" w:rsidP="00442F37">
            <w:pPr>
              <w:jc w:val="center"/>
              <w:rPr>
                <w:ins w:id="44437" w:author="Jens-Rainer Ohm" w:date="2026-07-17T19:16:00Z"/>
                <w:sz w:val="18"/>
                <w:szCs w:val="18"/>
                <w:lang w:val="en-CA"/>
                <w:rPrChange w:id="44438" w:author="Jens-Rainer Ohm" w:date="2026-07-18T09:33:00Z">
                  <w:rPr>
                    <w:ins w:id="44439" w:author="Jens-Rainer Ohm" w:date="2026-07-17T19:16:00Z"/>
                  </w:rPr>
                </w:rPrChange>
              </w:rPr>
              <w:pPrChange w:id="44440" w:author="Jens-Rainer Ohm" w:date="2026-07-18T09:25:00Z">
                <w:pPr/>
              </w:pPrChange>
            </w:pPr>
            <w:ins w:id="44441" w:author="Jens-Rainer Ohm" w:date="2026-07-17T19:16:00Z">
              <w:r w:rsidRPr="006F1EFE">
                <w:rPr>
                  <w:sz w:val="18"/>
                  <w:szCs w:val="18"/>
                  <w:lang w:val="en-CA"/>
                  <w:rPrChange w:id="44442" w:author="Jens-Rainer Ohm" w:date="2026-07-18T09:33:00Z">
                    <w:rPr/>
                  </w:rPrChange>
                </w:rPr>
                <w:t>2026-06-30 17:37: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4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E22916" w14:textId="77777777" w:rsidR="00093E09" w:rsidRPr="006F1EFE" w:rsidRDefault="00093E09" w:rsidP="00442F37">
            <w:pPr>
              <w:jc w:val="center"/>
              <w:rPr>
                <w:ins w:id="44444" w:author="Jens-Rainer Ohm" w:date="2026-07-17T19:16:00Z"/>
                <w:sz w:val="18"/>
                <w:szCs w:val="18"/>
                <w:lang w:val="en-CA"/>
                <w:rPrChange w:id="44445" w:author="Jens-Rainer Ohm" w:date="2026-07-18T09:33:00Z">
                  <w:rPr>
                    <w:ins w:id="44446" w:author="Jens-Rainer Ohm" w:date="2026-07-17T19:16:00Z"/>
                  </w:rPr>
                </w:rPrChange>
              </w:rPr>
              <w:pPrChange w:id="44447" w:author="Jens-Rainer Ohm" w:date="2026-07-18T09:25:00Z">
                <w:pPr/>
              </w:pPrChange>
            </w:pPr>
            <w:ins w:id="44448" w:author="Jens-Rainer Ohm" w:date="2026-07-17T19:16:00Z">
              <w:r w:rsidRPr="006F1EFE">
                <w:rPr>
                  <w:sz w:val="18"/>
                  <w:szCs w:val="18"/>
                  <w:lang w:val="en-CA"/>
                  <w:rPrChange w:id="44449" w:author="Jens-Rainer Ohm" w:date="2026-07-18T09:33:00Z">
                    <w:rPr/>
                  </w:rPrChange>
                </w:rPr>
                <w:t>2026-06-30 17:37:2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5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4EF0C2" w14:textId="77777777" w:rsidR="00093E09" w:rsidRPr="006F1EFE" w:rsidRDefault="00093E09">
            <w:pPr>
              <w:jc w:val="left"/>
              <w:rPr>
                <w:ins w:id="44451" w:author="Jens-Rainer Ohm" w:date="2026-07-17T19:16:00Z"/>
                <w:sz w:val="18"/>
                <w:szCs w:val="18"/>
                <w:lang w:val="en-CA"/>
                <w:rPrChange w:id="44452" w:author="Jens-Rainer Ohm" w:date="2026-07-18T09:33:00Z">
                  <w:rPr>
                    <w:ins w:id="44453" w:author="Jens-Rainer Ohm" w:date="2026-07-17T19:16:00Z"/>
                  </w:rPr>
                </w:rPrChange>
              </w:rPr>
              <w:pPrChange w:id="44454" w:author="Jens-Rainer Ohm" w:date="2026-07-17T19:48:00Z">
                <w:pPr/>
              </w:pPrChange>
            </w:pPr>
            <w:ins w:id="44455" w:author="Jens-Rainer Ohm" w:date="2026-07-17T19:16:00Z">
              <w:r w:rsidRPr="006F1EFE">
                <w:rPr>
                  <w:sz w:val="18"/>
                  <w:szCs w:val="18"/>
                  <w:lang w:val="en-CA"/>
                  <w:rPrChange w:id="44456" w:author="Jens-Rainer Ohm" w:date="2026-07-18T09:33:00Z">
                    <w:rPr/>
                  </w:rPrChange>
                </w:rPr>
                <w:t>AHG9: On the DO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45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D770C0E" w14:textId="0CCDDC86" w:rsidR="00093E09" w:rsidRPr="006F1EFE" w:rsidRDefault="00855F88">
            <w:pPr>
              <w:jc w:val="left"/>
              <w:rPr>
                <w:ins w:id="44458" w:author="Jens-Rainer Ohm" w:date="2026-07-17T19:16:00Z"/>
                <w:sz w:val="18"/>
                <w:szCs w:val="18"/>
                <w:lang w:val="en-CA"/>
                <w:rPrChange w:id="44459" w:author="Jens-Rainer Ohm" w:date="2026-07-18T09:33:00Z">
                  <w:rPr>
                    <w:ins w:id="44460" w:author="Jens-Rainer Ohm" w:date="2026-07-17T19:16:00Z"/>
                  </w:rPr>
                </w:rPrChange>
              </w:rPr>
              <w:pPrChange w:id="44461" w:author="Jens-Rainer Ohm" w:date="2026-07-17T19:48:00Z">
                <w:pPr/>
              </w:pPrChange>
            </w:pPr>
            <w:ins w:id="44462" w:author="Jens-Rainer Ohm" w:date="2026-07-17T19:43:00Z">
              <w:r w:rsidRPr="006F1EFE">
                <w:rPr>
                  <w:sz w:val="18"/>
                  <w:szCs w:val="18"/>
                  <w:lang w:val="en-CA"/>
                  <w:rPrChange w:id="44463" w:author="Jens-Rainer Ohm" w:date="2026-07-18T09:33:00Z">
                    <w:rPr/>
                  </w:rPrChange>
                </w:rPr>
                <w:t xml:space="preserve"> </w:t>
              </w:r>
            </w:ins>
            <w:ins w:id="44464" w:author="Jens-Rainer Ohm" w:date="2026-07-17T19:20:00Z">
              <w:r w:rsidR="00093E09" w:rsidRPr="006F1EFE">
                <w:rPr>
                  <w:sz w:val="18"/>
                  <w:szCs w:val="18"/>
                  <w:lang w:val="en-CA"/>
                  <w:rPrChange w:id="44465" w:author="Jens-Rainer Ohm" w:date="2026-07-18T09:33:00Z">
                    <w:rPr/>
                  </w:rPrChange>
                </w:rPr>
                <w:t>Y. He</w:t>
              </w:r>
            </w:ins>
            <w:ins w:id="44466" w:author="Jens-Rainer Ohm" w:date="2026-07-17T19:24:00Z">
              <w:r w:rsidR="00093E09" w:rsidRPr="006F1EFE">
                <w:rPr>
                  <w:sz w:val="18"/>
                  <w:szCs w:val="18"/>
                  <w:lang w:val="en-CA"/>
                  <w:rPrChange w:id="44467" w:author="Jens-Rainer Ohm" w:date="2026-07-18T09:33:00Z">
                    <w:rPr/>
                  </w:rPrChange>
                </w:rPr>
                <w:br/>
              </w:r>
            </w:ins>
            <w:ins w:id="44468" w:author="Jens-Rainer Ohm" w:date="2026-07-17T19:20:00Z">
              <w:r w:rsidR="00093E09" w:rsidRPr="006F1EFE">
                <w:rPr>
                  <w:sz w:val="18"/>
                  <w:szCs w:val="18"/>
                  <w:lang w:val="en-CA"/>
                  <w:rPrChange w:id="44469" w:author="Jens-Rainer Ohm" w:date="2026-07-18T09:33:00Z">
                    <w:rPr/>
                  </w:rPrChange>
                </w:rPr>
                <w:t xml:space="preserve"> S. Zhao</w:t>
              </w:r>
            </w:ins>
            <w:ins w:id="44470" w:author="Jens-Rainer Ohm" w:date="2026-07-17T19:24:00Z">
              <w:r w:rsidR="00093E09" w:rsidRPr="006F1EFE">
                <w:rPr>
                  <w:sz w:val="18"/>
                  <w:szCs w:val="18"/>
                  <w:lang w:val="en-CA"/>
                  <w:rPrChange w:id="44471" w:author="Jens-Rainer Ohm" w:date="2026-07-18T09:33:00Z">
                    <w:rPr/>
                  </w:rPrChange>
                </w:rPr>
                <w:br/>
              </w:r>
            </w:ins>
            <w:ins w:id="44472" w:author="Jens-Rainer Ohm" w:date="2026-07-17T19:20:00Z">
              <w:r w:rsidR="00093E09" w:rsidRPr="006F1EFE">
                <w:rPr>
                  <w:sz w:val="18"/>
                  <w:szCs w:val="18"/>
                  <w:lang w:val="en-CA"/>
                  <w:rPrChange w:id="44473" w:author="Jens-Rainer Ohm" w:date="2026-07-18T09:33:00Z">
                    <w:rPr/>
                  </w:rPrChange>
                </w:rPr>
                <w:t xml:space="preserve"> L. </w:t>
              </w:r>
              <w:proofErr w:type="spellStart"/>
              <w:r w:rsidR="00093E09" w:rsidRPr="006F1EFE">
                <w:rPr>
                  <w:sz w:val="18"/>
                  <w:szCs w:val="18"/>
                  <w:lang w:val="en-CA"/>
                  <w:rPrChange w:id="44474" w:author="Jens-Rainer Ohm" w:date="2026-07-18T09:33:00Z">
                    <w:rPr/>
                  </w:rPrChange>
                </w:rPr>
                <w:t>Kerofsky</w:t>
              </w:r>
            </w:ins>
            <w:proofErr w:type="spellEnd"/>
            <w:ins w:id="44475" w:author="Jens-Rainer Ohm" w:date="2026-07-17T19:24:00Z">
              <w:r w:rsidR="00093E09" w:rsidRPr="006F1EFE">
                <w:rPr>
                  <w:sz w:val="18"/>
                  <w:szCs w:val="18"/>
                  <w:lang w:val="en-CA"/>
                  <w:rPrChange w:id="44476" w:author="Jens-Rainer Ohm" w:date="2026-07-18T09:33:00Z">
                    <w:rPr/>
                  </w:rPrChange>
                </w:rPr>
                <w:br/>
              </w:r>
            </w:ins>
            <w:ins w:id="44477" w:author="Jens-Rainer Ohm" w:date="2026-07-17T19:20:00Z">
              <w:r w:rsidR="00093E09" w:rsidRPr="006F1EFE">
                <w:rPr>
                  <w:sz w:val="18"/>
                  <w:szCs w:val="18"/>
                  <w:lang w:val="en-CA"/>
                  <w:rPrChange w:id="44478" w:author="Jens-Rainer Ohm" w:date="2026-07-18T09:33:00Z">
                    <w:rPr/>
                  </w:rPrChange>
                </w:rPr>
                <w:t xml:space="preserve"> M. </w:t>
              </w:r>
              <w:proofErr w:type="spellStart"/>
              <w:r w:rsidR="00093E09" w:rsidRPr="006F1EFE">
                <w:rPr>
                  <w:sz w:val="18"/>
                  <w:szCs w:val="18"/>
                  <w:lang w:val="en-CA"/>
                  <w:rPrChange w:id="44479" w:author="Jens-Rainer Ohm" w:date="2026-07-18T09:33:00Z">
                    <w:rPr/>
                  </w:rPrChange>
                </w:rPr>
                <w:t>Karczewicz</w:t>
              </w:r>
              <w:proofErr w:type="spellEnd"/>
              <w:r w:rsidR="00093E09" w:rsidRPr="006F1EFE">
                <w:rPr>
                  <w:sz w:val="18"/>
                  <w:szCs w:val="18"/>
                  <w:lang w:val="en-CA"/>
                  <w:rPrChange w:id="44480" w:author="Jens-Rainer Ohm" w:date="2026-07-18T09:33:00Z">
                    <w:rPr/>
                  </w:rPrChange>
                </w:rPr>
                <w:t xml:space="preserve"> (Qualcomm)</w:t>
              </w:r>
            </w:ins>
          </w:p>
        </w:tc>
      </w:tr>
      <w:tr w:rsidR="00442F37" w:rsidRPr="006F1EFE" w14:paraId="3D1199FC" w14:textId="77777777" w:rsidTr="00442F37">
        <w:trPr>
          <w:tblCellSpacing w:w="15" w:type="dxa"/>
          <w:ins w:id="44481" w:author="Jens-Rainer Ohm" w:date="2026-07-17T19:16:00Z"/>
          <w:trPrChange w:id="4448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8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00D345" w14:textId="77777777" w:rsidR="00093E09" w:rsidRPr="006F1EFE" w:rsidRDefault="00093E09" w:rsidP="00093E09">
            <w:pPr>
              <w:jc w:val="center"/>
              <w:rPr>
                <w:ins w:id="44484" w:author="Jens-Rainer Ohm" w:date="2026-07-17T19:16:00Z"/>
                <w:sz w:val="18"/>
                <w:szCs w:val="18"/>
                <w:lang w:val="en-CA"/>
                <w:rPrChange w:id="44485" w:author="Jens-Rainer Ohm" w:date="2026-07-18T09:33:00Z">
                  <w:rPr>
                    <w:ins w:id="44486" w:author="Jens-Rainer Ohm" w:date="2026-07-17T19:16:00Z"/>
                  </w:rPr>
                </w:rPrChange>
              </w:rPr>
            </w:pPr>
            <w:ins w:id="44487" w:author="Jens-Rainer Ohm" w:date="2026-07-17T19:16:00Z">
              <w:r w:rsidRPr="006F1EFE">
                <w:rPr>
                  <w:sz w:val="18"/>
                  <w:szCs w:val="18"/>
                  <w:lang w:val="en-CA"/>
                  <w:rPrChange w:id="44488" w:author="Jens-Rainer Ohm" w:date="2026-07-18T09:33:00Z">
                    <w:rPr/>
                  </w:rPrChange>
                </w:rPr>
                <w:fldChar w:fldCharType="begin"/>
              </w:r>
              <w:r w:rsidRPr="006F1EFE">
                <w:rPr>
                  <w:sz w:val="18"/>
                  <w:szCs w:val="18"/>
                  <w:lang w:val="en-CA"/>
                  <w:rPrChange w:id="44489" w:author="Jens-Rainer Ohm" w:date="2026-07-18T09:33:00Z">
                    <w:rPr/>
                  </w:rPrChange>
                </w:rPr>
                <w:instrText xml:space="preserve"> HYPERLINK "file:///C:\\Users\\jens\\Downloads\\current_document.php?id=17057" </w:instrText>
              </w:r>
              <w:r w:rsidRPr="006F1EFE">
                <w:rPr>
                  <w:sz w:val="18"/>
                  <w:szCs w:val="18"/>
                  <w:lang w:val="en-CA"/>
                  <w:rPrChange w:id="44490" w:author="Jens-Rainer Ohm" w:date="2026-07-18T09:33:00Z">
                    <w:rPr/>
                  </w:rPrChange>
                </w:rPr>
                <w:fldChar w:fldCharType="separate"/>
              </w:r>
              <w:r w:rsidRPr="006F1EFE">
                <w:rPr>
                  <w:rStyle w:val="Hyperlink"/>
                  <w:sz w:val="18"/>
                  <w:szCs w:val="18"/>
                  <w:lang w:val="en-CA"/>
                  <w:rPrChange w:id="44491" w:author="Jens-Rainer Ohm" w:date="2026-07-18T09:33:00Z">
                    <w:rPr>
                      <w:rStyle w:val="Hyperlink"/>
                    </w:rPr>
                  </w:rPrChange>
                </w:rPr>
                <w:t>JVET-AQ0098</w:t>
              </w:r>
              <w:r w:rsidRPr="006F1EFE">
                <w:rPr>
                  <w:sz w:val="18"/>
                  <w:szCs w:val="18"/>
                  <w:lang w:val="en-CA"/>
                  <w:rPrChange w:id="4449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9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B5F50D" w14:textId="77777777" w:rsidR="00093E09" w:rsidRPr="006F1EFE" w:rsidRDefault="00093E09" w:rsidP="00093E09">
            <w:pPr>
              <w:jc w:val="center"/>
              <w:rPr>
                <w:ins w:id="44494" w:author="Jens-Rainer Ohm" w:date="2026-07-17T19:16:00Z"/>
                <w:sz w:val="18"/>
                <w:szCs w:val="18"/>
                <w:lang w:val="en-CA"/>
                <w:rPrChange w:id="44495" w:author="Jens-Rainer Ohm" w:date="2026-07-18T09:33:00Z">
                  <w:rPr>
                    <w:ins w:id="44496" w:author="Jens-Rainer Ohm" w:date="2026-07-17T19:16:00Z"/>
                  </w:rPr>
                </w:rPrChange>
              </w:rPr>
            </w:pPr>
            <w:ins w:id="44497" w:author="Jens-Rainer Ohm" w:date="2026-07-17T19:16:00Z">
              <w:r w:rsidRPr="006F1EFE">
                <w:rPr>
                  <w:sz w:val="18"/>
                  <w:szCs w:val="18"/>
                  <w:lang w:val="en-CA"/>
                  <w:rPrChange w:id="44498" w:author="Jens-Rainer Ohm" w:date="2026-07-18T09:33:00Z">
                    <w:rPr/>
                  </w:rPrChange>
                </w:rPr>
                <w:t>m773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49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86DEA6" w14:textId="77777777" w:rsidR="00093E09" w:rsidRPr="006F1EFE" w:rsidRDefault="00093E09" w:rsidP="00442F37">
            <w:pPr>
              <w:jc w:val="center"/>
              <w:rPr>
                <w:ins w:id="44500" w:author="Jens-Rainer Ohm" w:date="2026-07-17T19:16:00Z"/>
                <w:sz w:val="18"/>
                <w:szCs w:val="18"/>
                <w:lang w:val="en-CA"/>
                <w:rPrChange w:id="44501" w:author="Jens-Rainer Ohm" w:date="2026-07-18T09:33:00Z">
                  <w:rPr>
                    <w:ins w:id="44502" w:author="Jens-Rainer Ohm" w:date="2026-07-17T19:16:00Z"/>
                  </w:rPr>
                </w:rPrChange>
              </w:rPr>
              <w:pPrChange w:id="44503" w:author="Jens-Rainer Ohm" w:date="2026-07-18T09:25:00Z">
                <w:pPr/>
              </w:pPrChange>
            </w:pPr>
            <w:ins w:id="44504" w:author="Jens-Rainer Ohm" w:date="2026-07-17T19:16:00Z">
              <w:r w:rsidRPr="006F1EFE">
                <w:rPr>
                  <w:sz w:val="18"/>
                  <w:szCs w:val="18"/>
                  <w:lang w:val="en-CA"/>
                  <w:rPrChange w:id="44505" w:author="Jens-Rainer Ohm" w:date="2026-07-18T09:33:00Z">
                    <w:rPr/>
                  </w:rPrChange>
                </w:rPr>
                <w:t>2026-06-30 06:00:5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50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184180" w14:textId="77777777" w:rsidR="00093E09" w:rsidRPr="006F1EFE" w:rsidRDefault="00093E09" w:rsidP="00442F37">
            <w:pPr>
              <w:jc w:val="center"/>
              <w:rPr>
                <w:ins w:id="44507" w:author="Jens-Rainer Ohm" w:date="2026-07-17T19:16:00Z"/>
                <w:sz w:val="18"/>
                <w:szCs w:val="18"/>
                <w:lang w:val="en-CA"/>
                <w:rPrChange w:id="44508" w:author="Jens-Rainer Ohm" w:date="2026-07-18T09:33:00Z">
                  <w:rPr>
                    <w:ins w:id="44509" w:author="Jens-Rainer Ohm" w:date="2026-07-17T19:16:00Z"/>
                  </w:rPr>
                </w:rPrChange>
              </w:rPr>
              <w:pPrChange w:id="44510" w:author="Jens-Rainer Ohm" w:date="2026-07-18T09:25:00Z">
                <w:pPr/>
              </w:pPrChange>
            </w:pPr>
            <w:ins w:id="44511" w:author="Jens-Rainer Ohm" w:date="2026-07-17T19:16:00Z">
              <w:r w:rsidRPr="006F1EFE">
                <w:rPr>
                  <w:sz w:val="18"/>
                  <w:szCs w:val="18"/>
                  <w:lang w:val="en-CA"/>
                  <w:rPrChange w:id="44512" w:author="Jens-Rainer Ohm" w:date="2026-07-18T09:33:00Z">
                    <w:rPr/>
                  </w:rPrChange>
                </w:rPr>
                <w:t>2026-06-30 17:39:2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5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959203" w14:textId="77777777" w:rsidR="00093E09" w:rsidRPr="006F1EFE" w:rsidRDefault="00093E09" w:rsidP="00442F37">
            <w:pPr>
              <w:jc w:val="center"/>
              <w:rPr>
                <w:ins w:id="44514" w:author="Jens-Rainer Ohm" w:date="2026-07-17T19:16:00Z"/>
                <w:sz w:val="18"/>
                <w:szCs w:val="18"/>
                <w:lang w:val="en-CA"/>
                <w:rPrChange w:id="44515" w:author="Jens-Rainer Ohm" w:date="2026-07-18T09:33:00Z">
                  <w:rPr>
                    <w:ins w:id="44516" w:author="Jens-Rainer Ohm" w:date="2026-07-17T19:16:00Z"/>
                  </w:rPr>
                </w:rPrChange>
              </w:rPr>
              <w:pPrChange w:id="44517" w:author="Jens-Rainer Ohm" w:date="2026-07-18T09:25:00Z">
                <w:pPr/>
              </w:pPrChange>
            </w:pPr>
            <w:ins w:id="44518" w:author="Jens-Rainer Ohm" w:date="2026-07-17T19:16:00Z">
              <w:r w:rsidRPr="006F1EFE">
                <w:rPr>
                  <w:sz w:val="18"/>
                  <w:szCs w:val="18"/>
                  <w:lang w:val="en-CA"/>
                  <w:rPrChange w:id="44519" w:author="Jens-Rainer Ohm" w:date="2026-07-18T09:33:00Z">
                    <w:rPr/>
                  </w:rPrChange>
                </w:rPr>
                <w:t>2026-07-12 19:18:5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52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0F2DA4" w14:textId="77777777" w:rsidR="00093E09" w:rsidRPr="006F1EFE" w:rsidRDefault="00093E09">
            <w:pPr>
              <w:jc w:val="left"/>
              <w:rPr>
                <w:ins w:id="44521" w:author="Jens-Rainer Ohm" w:date="2026-07-17T19:16:00Z"/>
                <w:sz w:val="18"/>
                <w:szCs w:val="18"/>
                <w:lang w:val="en-CA"/>
                <w:rPrChange w:id="44522" w:author="Jens-Rainer Ohm" w:date="2026-07-18T09:33:00Z">
                  <w:rPr>
                    <w:ins w:id="44523" w:author="Jens-Rainer Ohm" w:date="2026-07-17T19:16:00Z"/>
                  </w:rPr>
                </w:rPrChange>
              </w:rPr>
              <w:pPrChange w:id="44524" w:author="Jens-Rainer Ohm" w:date="2026-07-17T19:48:00Z">
                <w:pPr/>
              </w:pPrChange>
            </w:pPr>
            <w:ins w:id="44525" w:author="Jens-Rainer Ohm" w:date="2026-07-17T19:16:00Z">
              <w:r w:rsidRPr="006F1EFE">
                <w:rPr>
                  <w:sz w:val="18"/>
                  <w:szCs w:val="18"/>
                  <w:lang w:val="en-CA"/>
                  <w:rPrChange w:id="44526" w:author="Jens-Rainer Ohm" w:date="2026-07-18T09:33:00Z">
                    <w:rPr/>
                  </w:rPrChange>
                </w:rPr>
                <w:t>AHG9: On the generalized alpha plane information SEI message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52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156E164" w14:textId="33ACF208" w:rsidR="00093E09" w:rsidRPr="006F1EFE" w:rsidRDefault="00855F88">
            <w:pPr>
              <w:jc w:val="left"/>
              <w:rPr>
                <w:ins w:id="44528" w:author="Jens-Rainer Ohm" w:date="2026-07-17T19:16:00Z"/>
                <w:sz w:val="18"/>
                <w:szCs w:val="18"/>
                <w:lang w:val="en-CA"/>
                <w:rPrChange w:id="44529" w:author="Jens-Rainer Ohm" w:date="2026-07-18T09:33:00Z">
                  <w:rPr>
                    <w:ins w:id="44530" w:author="Jens-Rainer Ohm" w:date="2026-07-17T19:16:00Z"/>
                  </w:rPr>
                </w:rPrChange>
              </w:rPr>
              <w:pPrChange w:id="44531" w:author="Jens-Rainer Ohm" w:date="2026-07-17T19:48:00Z">
                <w:pPr/>
              </w:pPrChange>
            </w:pPr>
            <w:ins w:id="44532" w:author="Jens-Rainer Ohm" w:date="2026-07-17T19:43:00Z">
              <w:r w:rsidRPr="006F1EFE">
                <w:rPr>
                  <w:sz w:val="18"/>
                  <w:szCs w:val="18"/>
                  <w:lang w:val="en-CA"/>
                  <w:rPrChange w:id="44533" w:author="Jens-Rainer Ohm" w:date="2026-07-18T09:33:00Z">
                    <w:rPr/>
                  </w:rPrChange>
                </w:rPr>
                <w:t xml:space="preserve"> </w:t>
              </w:r>
            </w:ins>
            <w:ins w:id="44534" w:author="Jens-Rainer Ohm" w:date="2026-07-17T19:20:00Z">
              <w:r w:rsidR="00093E09" w:rsidRPr="006F1EFE">
                <w:rPr>
                  <w:sz w:val="18"/>
                  <w:szCs w:val="18"/>
                  <w:lang w:val="en-CA"/>
                  <w:rPrChange w:id="44535" w:author="Jens-Rainer Ohm" w:date="2026-07-18T09:33:00Z">
                    <w:rPr/>
                  </w:rPrChange>
                </w:rPr>
                <w:t>Y. He</w:t>
              </w:r>
            </w:ins>
            <w:ins w:id="44536" w:author="Jens-Rainer Ohm" w:date="2026-07-17T19:24:00Z">
              <w:r w:rsidR="00093E09" w:rsidRPr="006F1EFE">
                <w:rPr>
                  <w:sz w:val="18"/>
                  <w:szCs w:val="18"/>
                  <w:lang w:val="en-CA"/>
                  <w:rPrChange w:id="44537" w:author="Jens-Rainer Ohm" w:date="2026-07-18T09:33:00Z">
                    <w:rPr/>
                  </w:rPrChange>
                </w:rPr>
                <w:br/>
              </w:r>
            </w:ins>
            <w:ins w:id="44538" w:author="Jens-Rainer Ohm" w:date="2026-07-17T19:20:00Z">
              <w:r w:rsidR="00093E09" w:rsidRPr="006F1EFE">
                <w:rPr>
                  <w:sz w:val="18"/>
                  <w:szCs w:val="18"/>
                  <w:lang w:val="en-CA"/>
                  <w:rPrChange w:id="44539" w:author="Jens-Rainer Ohm" w:date="2026-07-18T09:33:00Z">
                    <w:rPr/>
                  </w:rPrChange>
                </w:rPr>
                <w:t xml:space="preserve"> S. Zhao</w:t>
              </w:r>
            </w:ins>
            <w:ins w:id="44540" w:author="Jens-Rainer Ohm" w:date="2026-07-17T19:24:00Z">
              <w:r w:rsidR="00093E09" w:rsidRPr="006F1EFE">
                <w:rPr>
                  <w:sz w:val="18"/>
                  <w:szCs w:val="18"/>
                  <w:lang w:val="en-CA"/>
                  <w:rPrChange w:id="44541" w:author="Jens-Rainer Ohm" w:date="2026-07-18T09:33:00Z">
                    <w:rPr/>
                  </w:rPrChange>
                </w:rPr>
                <w:br/>
              </w:r>
            </w:ins>
            <w:ins w:id="44542" w:author="Jens-Rainer Ohm" w:date="2026-07-17T19:20:00Z">
              <w:r w:rsidR="00093E09" w:rsidRPr="006F1EFE">
                <w:rPr>
                  <w:sz w:val="18"/>
                  <w:szCs w:val="18"/>
                  <w:lang w:val="en-CA"/>
                  <w:rPrChange w:id="44543" w:author="Jens-Rainer Ohm" w:date="2026-07-18T09:33:00Z">
                    <w:rPr/>
                  </w:rPrChange>
                </w:rPr>
                <w:t xml:space="preserve"> L. </w:t>
              </w:r>
              <w:proofErr w:type="spellStart"/>
              <w:r w:rsidR="00093E09" w:rsidRPr="006F1EFE">
                <w:rPr>
                  <w:sz w:val="18"/>
                  <w:szCs w:val="18"/>
                  <w:lang w:val="en-CA"/>
                  <w:rPrChange w:id="44544" w:author="Jens-Rainer Ohm" w:date="2026-07-18T09:33:00Z">
                    <w:rPr/>
                  </w:rPrChange>
                </w:rPr>
                <w:t>Kerofsky</w:t>
              </w:r>
            </w:ins>
            <w:proofErr w:type="spellEnd"/>
            <w:ins w:id="44545" w:author="Jens-Rainer Ohm" w:date="2026-07-17T19:24:00Z">
              <w:r w:rsidR="00093E09" w:rsidRPr="006F1EFE">
                <w:rPr>
                  <w:sz w:val="18"/>
                  <w:szCs w:val="18"/>
                  <w:lang w:val="en-CA"/>
                  <w:rPrChange w:id="44546" w:author="Jens-Rainer Ohm" w:date="2026-07-18T09:33:00Z">
                    <w:rPr/>
                  </w:rPrChange>
                </w:rPr>
                <w:br/>
              </w:r>
            </w:ins>
            <w:ins w:id="44547" w:author="Jens-Rainer Ohm" w:date="2026-07-17T19:20:00Z">
              <w:r w:rsidR="00093E09" w:rsidRPr="006F1EFE">
                <w:rPr>
                  <w:sz w:val="18"/>
                  <w:szCs w:val="18"/>
                  <w:lang w:val="en-CA"/>
                  <w:rPrChange w:id="44548" w:author="Jens-Rainer Ohm" w:date="2026-07-18T09:33:00Z">
                    <w:rPr/>
                  </w:rPrChange>
                </w:rPr>
                <w:t xml:space="preserve"> M. </w:t>
              </w:r>
              <w:proofErr w:type="spellStart"/>
              <w:r w:rsidR="00093E09" w:rsidRPr="006F1EFE">
                <w:rPr>
                  <w:sz w:val="18"/>
                  <w:szCs w:val="18"/>
                  <w:lang w:val="en-CA"/>
                  <w:rPrChange w:id="44549" w:author="Jens-Rainer Ohm" w:date="2026-07-18T09:33:00Z">
                    <w:rPr/>
                  </w:rPrChange>
                </w:rPr>
                <w:t>Karczewicz</w:t>
              </w:r>
              <w:proofErr w:type="spellEnd"/>
              <w:r w:rsidR="00093E09" w:rsidRPr="006F1EFE">
                <w:rPr>
                  <w:sz w:val="18"/>
                  <w:szCs w:val="18"/>
                  <w:lang w:val="en-CA"/>
                  <w:rPrChange w:id="44550" w:author="Jens-Rainer Ohm" w:date="2026-07-18T09:33:00Z">
                    <w:rPr/>
                  </w:rPrChange>
                </w:rPr>
                <w:t xml:space="preserve"> (Qualcomm)</w:t>
              </w:r>
            </w:ins>
            <w:ins w:id="44551" w:author="Jens-Rainer Ohm" w:date="2026-07-17T19:24:00Z">
              <w:r w:rsidR="00093E09" w:rsidRPr="006F1EFE">
                <w:rPr>
                  <w:sz w:val="18"/>
                  <w:szCs w:val="18"/>
                  <w:lang w:val="en-CA"/>
                  <w:rPrChange w:id="44552" w:author="Jens-Rainer Ohm" w:date="2026-07-18T09:33:00Z">
                    <w:rPr/>
                  </w:rPrChange>
                </w:rPr>
                <w:br/>
              </w:r>
            </w:ins>
            <w:ins w:id="44553" w:author="Jens-Rainer Ohm" w:date="2026-07-17T19:20:00Z">
              <w:r w:rsidR="00093E09" w:rsidRPr="006F1EFE">
                <w:rPr>
                  <w:sz w:val="18"/>
                  <w:szCs w:val="18"/>
                  <w:lang w:val="en-CA"/>
                  <w:rPrChange w:id="44554" w:author="Jens-Rainer Ohm" w:date="2026-07-18T09:33:00Z">
                    <w:rPr/>
                  </w:rPrChange>
                </w:rPr>
                <w:t xml:space="preserve"> E. Thomas (Xiaomi)</w:t>
              </w:r>
            </w:ins>
            <w:ins w:id="44555" w:author="Jens-Rainer Ohm" w:date="2026-07-17T19:24:00Z">
              <w:r w:rsidR="00093E09" w:rsidRPr="006F1EFE">
                <w:rPr>
                  <w:sz w:val="18"/>
                  <w:szCs w:val="18"/>
                  <w:lang w:val="en-CA"/>
                  <w:rPrChange w:id="44556" w:author="Jens-Rainer Ohm" w:date="2026-07-18T09:33:00Z">
                    <w:rPr/>
                  </w:rPrChange>
                </w:rPr>
                <w:br/>
              </w:r>
            </w:ins>
            <w:ins w:id="44557" w:author="Jens-Rainer Ohm" w:date="2026-07-17T19:20:00Z">
              <w:r w:rsidR="00093E09" w:rsidRPr="006F1EFE">
                <w:rPr>
                  <w:sz w:val="18"/>
                  <w:szCs w:val="18"/>
                  <w:lang w:val="en-CA"/>
                  <w:rPrChange w:id="44558" w:author="Jens-Rainer Ohm" w:date="2026-07-18T09:33:00Z">
                    <w:rPr/>
                  </w:rPrChange>
                </w:rPr>
                <w:t xml:space="preserve"> A. </w:t>
              </w:r>
              <w:proofErr w:type="spellStart"/>
              <w:r w:rsidR="00093E09" w:rsidRPr="006F1EFE">
                <w:rPr>
                  <w:sz w:val="18"/>
                  <w:szCs w:val="18"/>
                  <w:lang w:val="en-CA"/>
                  <w:rPrChange w:id="44559" w:author="Jens-Rainer Ohm" w:date="2026-07-18T09:33:00Z">
                    <w:rPr/>
                  </w:rPrChange>
                </w:rPr>
                <w:t>Tourapis</w:t>
              </w:r>
              <w:proofErr w:type="spellEnd"/>
              <w:r w:rsidR="00093E09" w:rsidRPr="006F1EFE">
                <w:rPr>
                  <w:sz w:val="18"/>
                  <w:szCs w:val="18"/>
                  <w:lang w:val="en-CA"/>
                  <w:rPrChange w:id="44560" w:author="Jens-Rainer Ohm" w:date="2026-07-18T09:33:00Z">
                    <w:rPr/>
                  </w:rPrChange>
                </w:rPr>
                <w:t xml:space="preserve"> (Apple)</w:t>
              </w:r>
            </w:ins>
          </w:p>
        </w:tc>
      </w:tr>
      <w:tr w:rsidR="00442F37" w:rsidRPr="006F1EFE" w14:paraId="208693D5" w14:textId="77777777" w:rsidTr="00442F37">
        <w:trPr>
          <w:tblCellSpacing w:w="15" w:type="dxa"/>
          <w:ins w:id="44561" w:author="Jens-Rainer Ohm" w:date="2026-07-17T19:16:00Z"/>
          <w:trPrChange w:id="4456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6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D3E86" w14:textId="77777777" w:rsidR="00093E09" w:rsidRPr="006F1EFE" w:rsidRDefault="00093E09" w:rsidP="00093E09">
            <w:pPr>
              <w:jc w:val="center"/>
              <w:rPr>
                <w:ins w:id="44564" w:author="Jens-Rainer Ohm" w:date="2026-07-17T19:16:00Z"/>
                <w:sz w:val="18"/>
                <w:szCs w:val="18"/>
                <w:lang w:val="en-CA"/>
                <w:rPrChange w:id="44565" w:author="Jens-Rainer Ohm" w:date="2026-07-18T09:33:00Z">
                  <w:rPr>
                    <w:ins w:id="44566" w:author="Jens-Rainer Ohm" w:date="2026-07-17T19:16:00Z"/>
                  </w:rPr>
                </w:rPrChange>
              </w:rPr>
            </w:pPr>
            <w:ins w:id="44567" w:author="Jens-Rainer Ohm" w:date="2026-07-17T19:16:00Z">
              <w:r w:rsidRPr="006F1EFE">
                <w:rPr>
                  <w:sz w:val="18"/>
                  <w:szCs w:val="18"/>
                  <w:lang w:val="en-CA"/>
                  <w:rPrChange w:id="44568" w:author="Jens-Rainer Ohm" w:date="2026-07-18T09:33:00Z">
                    <w:rPr/>
                  </w:rPrChange>
                </w:rPr>
                <w:fldChar w:fldCharType="begin"/>
              </w:r>
              <w:r w:rsidRPr="006F1EFE">
                <w:rPr>
                  <w:sz w:val="18"/>
                  <w:szCs w:val="18"/>
                  <w:lang w:val="en-CA"/>
                  <w:rPrChange w:id="44569" w:author="Jens-Rainer Ohm" w:date="2026-07-18T09:33:00Z">
                    <w:rPr/>
                  </w:rPrChange>
                </w:rPr>
                <w:instrText xml:space="preserve"> HYPERLINK "file:///C:\\Users\\jens\\Downloads\\current_document.php?id=17058" </w:instrText>
              </w:r>
              <w:r w:rsidRPr="006F1EFE">
                <w:rPr>
                  <w:sz w:val="18"/>
                  <w:szCs w:val="18"/>
                  <w:lang w:val="en-CA"/>
                  <w:rPrChange w:id="44570" w:author="Jens-Rainer Ohm" w:date="2026-07-18T09:33:00Z">
                    <w:rPr/>
                  </w:rPrChange>
                </w:rPr>
                <w:fldChar w:fldCharType="separate"/>
              </w:r>
              <w:r w:rsidRPr="006F1EFE">
                <w:rPr>
                  <w:rStyle w:val="Hyperlink"/>
                  <w:sz w:val="18"/>
                  <w:szCs w:val="18"/>
                  <w:lang w:val="en-CA"/>
                  <w:rPrChange w:id="44571" w:author="Jens-Rainer Ohm" w:date="2026-07-18T09:33:00Z">
                    <w:rPr>
                      <w:rStyle w:val="Hyperlink"/>
                    </w:rPr>
                  </w:rPrChange>
                </w:rPr>
                <w:t>JVET-AQ0099</w:t>
              </w:r>
              <w:r w:rsidRPr="006F1EFE">
                <w:rPr>
                  <w:sz w:val="18"/>
                  <w:szCs w:val="18"/>
                  <w:lang w:val="en-CA"/>
                  <w:rPrChange w:id="4457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7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647CB0" w14:textId="77777777" w:rsidR="00093E09" w:rsidRPr="006F1EFE" w:rsidRDefault="00093E09" w:rsidP="00093E09">
            <w:pPr>
              <w:jc w:val="center"/>
              <w:rPr>
                <w:ins w:id="44574" w:author="Jens-Rainer Ohm" w:date="2026-07-17T19:16:00Z"/>
                <w:sz w:val="18"/>
                <w:szCs w:val="18"/>
                <w:lang w:val="en-CA"/>
                <w:rPrChange w:id="44575" w:author="Jens-Rainer Ohm" w:date="2026-07-18T09:33:00Z">
                  <w:rPr>
                    <w:ins w:id="44576" w:author="Jens-Rainer Ohm" w:date="2026-07-17T19:16:00Z"/>
                  </w:rPr>
                </w:rPrChange>
              </w:rPr>
            </w:pPr>
            <w:ins w:id="44577" w:author="Jens-Rainer Ohm" w:date="2026-07-17T19:16:00Z">
              <w:r w:rsidRPr="006F1EFE">
                <w:rPr>
                  <w:sz w:val="18"/>
                  <w:szCs w:val="18"/>
                  <w:lang w:val="en-CA"/>
                  <w:rPrChange w:id="44578" w:author="Jens-Rainer Ohm" w:date="2026-07-18T09:33:00Z">
                    <w:rPr/>
                  </w:rPrChange>
                </w:rPr>
                <w:t>m7734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7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1035E4" w14:textId="77777777" w:rsidR="00093E09" w:rsidRPr="006F1EFE" w:rsidRDefault="00093E09" w:rsidP="00442F37">
            <w:pPr>
              <w:jc w:val="center"/>
              <w:rPr>
                <w:ins w:id="44580" w:author="Jens-Rainer Ohm" w:date="2026-07-17T19:16:00Z"/>
                <w:sz w:val="18"/>
                <w:szCs w:val="18"/>
                <w:lang w:val="en-CA"/>
                <w:rPrChange w:id="44581" w:author="Jens-Rainer Ohm" w:date="2026-07-18T09:33:00Z">
                  <w:rPr>
                    <w:ins w:id="44582" w:author="Jens-Rainer Ohm" w:date="2026-07-17T19:16:00Z"/>
                  </w:rPr>
                </w:rPrChange>
              </w:rPr>
              <w:pPrChange w:id="44583" w:author="Jens-Rainer Ohm" w:date="2026-07-18T09:25:00Z">
                <w:pPr/>
              </w:pPrChange>
            </w:pPr>
            <w:ins w:id="44584" w:author="Jens-Rainer Ohm" w:date="2026-07-17T19:16:00Z">
              <w:r w:rsidRPr="006F1EFE">
                <w:rPr>
                  <w:sz w:val="18"/>
                  <w:szCs w:val="18"/>
                  <w:lang w:val="en-CA"/>
                  <w:rPrChange w:id="44585" w:author="Jens-Rainer Ohm" w:date="2026-07-18T09:33:00Z">
                    <w:rPr/>
                  </w:rPrChange>
                </w:rPr>
                <w:t>2026-06-30 06:01: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F05061" w14:textId="77777777" w:rsidR="00093E09" w:rsidRPr="006F1EFE" w:rsidRDefault="00093E09" w:rsidP="00442F37">
            <w:pPr>
              <w:jc w:val="center"/>
              <w:rPr>
                <w:ins w:id="44587" w:author="Jens-Rainer Ohm" w:date="2026-07-17T19:16:00Z"/>
                <w:sz w:val="18"/>
                <w:szCs w:val="18"/>
                <w:lang w:val="en-CA"/>
                <w:rPrChange w:id="44588" w:author="Jens-Rainer Ohm" w:date="2026-07-18T09:33:00Z">
                  <w:rPr>
                    <w:ins w:id="44589" w:author="Jens-Rainer Ohm" w:date="2026-07-17T19:16:00Z"/>
                  </w:rPr>
                </w:rPrChange>
              </w:rPr>
              <w:pPrChange w:id="44590" w:author="Jens-Rainer Ohm" w:date="2026-07-18T09:25:00Z">
                <w:pPr/>
              </w:pPrChange>
            </w:pPr>
            <w:ins w:id="44591" w:author="Jens-Rainer Ohm" w:date="2026-07-17T19:16:00Z">
              <w:r w:rsidRPr="006F1EFE">
                <w:rPr>
                  <w:sz w:val="18"/>
                  <w:szCs w:val="18"/>
                  <w:lang w:val="en-CA"/>
                  <w:rPrChange w:id="44592" w:author="Jens-Rainer Ohm" w:date="2026-07-18T09:33:00Z">
                    <w:rPr/>
                  </w:rPrChange>
                </w:rPr>
                <w:t>2026-06-30 17:44: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9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8904C" w14:textId="77777777" w:rsidR="00093E09" w:rsidRPr="006F1EFE" w:rsidRDefault="00093E09" w:rsidP="00442F37">
            <w:pPr>
              <w:jc w:val="center"/>
              <w:rPr>
                <w:ins w:id="44594" w:author="Jens-Rainer Ohm" w:date="2026-07-17T19:16:00Z"/>
                <w:sz w:val="18"/>
                <w:szCs w:val="18"/>
                <w:lang w:val="en-CA"/>
                <w:rPrChange w:id="44595" w:author="Jens-Rainer Ohm" w:date="2026-07-18T09:33:00Z">
                  <w:rPr>
                    <w:ins w:id="44596" w:author="Jens-Rainer Ohm" w:date="2026-07-17T19:16:00Z"/>
                  </w:rPr>
                </w:rPrChange>
              </w:rPr>
              <w:pPrChange w:id="44597" w:author="Jens-Rainer Ohm" w:date="2026-07-18T09:25:00Z">
                <w:pPr/>
              </w:pPrChange>
            </w:pPr>
            <w:ins w:id="44598" w:author="Jens-Rainer Ohm" w:date="2026-07-17T19:16:00Z">
              <w:r w:rsidRPr="006F1EFE">
                <w:rPr>
                  <w:sz w:val="18"/>
                  <w:szCs w:val="18"/>
                  <w:lang w:val="en-CA"/>
                  <w:rPrChange w:id="44599" w:author="Jens-Rainer Ohm" w:date="2026-07-18T09:33:00Z">
                    <w:rPr/>
                  </w:rPrChange>
                </w:rPr>
                <w:t>2026-07-04 06:28:2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60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D4A593" w14:textId="77777777" w:rsidR="00093E09" w:rsidRPr="006F1EFE" w:rsidRDefault="00093E09">
            <w:pPr>
              <w:jc w:val="left"/>
              <w:rPr>
                <w:ins w:id="44601" w:author="Jens-Rainer Ohm" w:date="2026-07-17T19:16:00Z"/>
                <w:sz w:val="18"/>
                <w:szCs w:val="18"/>
                <w:lang w:val="en-CA"/>
                <w:rPrChange w:id="44602" w:author="Jens-Rainer Ohm" w:date="2026-07-18T09:33:00Z">
                  <w:rPr>
                    <w:ins w:id="44603" w:author="Jens-Rainer Ohm" w:date="2026-07-17T19:16:00Z"/>
                  </w:rPr>
                </w:rPrChange>
              </w:rPr>
              <w:pPrChange w:id="44604" w:author="Jens-Rainer Ohm" w:date="2026-07-17T19:48:00Z">
                <w:pPr/>
              </w:pPrChange>
            </w:pPr>
            <w:ins w:id="44605" w:author="Jens-Rainer Ohm" w:date="2026-07-17T19:16:00Z">
              <w:r w:rsidRPr="006F1EFE">
                <w:rPr>
                  <w:sz w:val="18"/>
                  <w:szCs w:val="18"/>
                  <w:lang w:val="en-CA"/>
                  <w:rPrChange w:id="44606" w:author="Jens-Rainer Ohm" w:date="2026-07-18T09:33:00Z">
                    <w:rPr/>
                  </w:rPrChange>
                </w:rPr>
                <w:t>AHG9: On VSEI version indication in SPO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60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FE0DCE1" w14:textId="51AEA2EB" w:rsidR="00093E09" w:rsidRPr="006F1EFE" w:rsidRDefault="00855F88">
            <w:pPr>
              <w:jc w:val="left"/>
              <w:rPr>
                <w:ins w:id="44608" w:author="Jens-Rainer Ohm" w:date="2026-07-17T19:16:00Z"/>
                <w:sz w:val="18"/>
                <w:szCs w:val="18"/>
                <w:lang w:val="en-CA"/>
                <w:rPrChange w:id="44609" w:author="Jens-Rainer Ohm" w:date="2026-07-18T09:33:00Z">
                  <w:rPr>
                    <w:ins w:id="44610" w:author="Jens-Rainer Ohm" w:date="2026-07-17T19:16:00Z"/>
                  </w:rPr>
                </w:rPrChange>
              </w:rPr>
              <w:pPrChange w:id="44611" w:author="Jens-Rainer Ohm" w:date="2026-07-17T19:48:00Z">
                <w:pPr/>
              </w:pPrChange>
            </w:pPr>
            <w:ins w:id="44612" w:author="Jens-Rainer Ohm" w:date="2026-07-17T19:43:00Z">
              <w:r w:rsidRPr="006F1EFE">
                <w:rPr>
                  <w:sz w:val="18"/>
                  <w:szCs w:val="18"/>
                  <w:lang w:val="en-CA"/>
                  <w:rPrChange w:id="44613" w:author="Jens-Rainer Ohm" w:date="2026-07-18T09:33:00Z">
                    <w:rPr/>
                  </w:rPrChange>
                </w:rPr>
                <w:t xml:space="preserve"> </w:t>
              </w:r>
            </w:ins>
            <w:ins w:id="44614" w:author="Jens-Rainer Ohm" w:date="2026-07-17T19:20:00Z">
              <w:r w:rsidR="00093E09" w:rsidRPr="006F1EFE">
                <w:rPr>
                  <w:sz w:val="18"/>
                  <w:szCs w:val="18"/>
                  <w:lang w:val="en-CA"/>
                  <w:rPrChange w:id="44615" w:author="Jens-Rainer Ohm" w:date="2026-07-18T09:33:00Z">
                    <w:rPr/>
                  </w:rPrChange>
                </w:rPr>
                <w:t>Y. He</w:t>
              </w:r>
            </w:ins>
            <w:ins w:id="44616" w:author="Jens-Rainer Ohm" w:date="2026-07-17T19:24:00Z">
              <w:r w:rsidR="00093E09" w:rsidRPr="006F1EFE">
                <w:rPr>
                  <w:sz w:val="18"/>
                  <w:szCs w:val="18"/>
                  <w:lang w:val="en-CA"/>
                  <w:rPrChange w:id="44617" w:author="Jens-Rainer Ohm" w:date="2026-07-18T09:33:00Z">
                    <w:rPr/>
                  </w:rPrChange>
                </w:rPr>
                <w:br/>
              </w:r>
            </w:ins>
            <w:ins w:id="44618" w:author="Jens-Rainer Ohm" w:date="2026-07-17T19:20:00Z">
              <w:r w:rsidR="00093E09" w:rsidRPr="006F1EFE">
                <w:rPr>
                  <w:sz w:val="18"/>
                  <w:szCs w:val="18"/>
                  <w:lang w:val="en-CA"/>
                  <w:rPrChange w:id="44619" w:author="Jens-Rainer Ohm" w:date="2026-07-18T09:33:00Z">
                    <w:rPr/>
                  </w:rPrChange>
                </w:rPr>
                <w:t xml:space="preserve"> S. Zhao</w:t>
              </w:r>
            </w:ins>
            <w:ins w:id="44620" w:author="Jens-Rainer Ohm" w:date="2026-07-17T19:24:00Z">
              <w:r w:rsidR="00093E09" w:rsidRPr="006F1EFE">
                <w:rPr>
                  <w:sz w:val="18"/>
                  <w:szCs w:val="18"/>
                  <w:lang w:val="en-CA"/>
                  <w:rPrChange w:id="44621" w:author="Jens-Rainer Ohm" w:date="2026-07-18T09:33:00Z">
                    <w:rPr/>
                  </w:rPrChange>
                </w:rPr>
                <w:br/>
              </w:r>
            </w:ins>
            <w:ins w:id="44622" w:author="Jens-Rainer Ohm" w:date="2026-07-17T19:20:00Z">
              <w:r w:rsidR="00093E09" w:rsidRPr="006F1EFE">
                <w:rPr>
                  <w:sz w:val="18"/>
                  <w:szCs w:val="18"/>
                  <w:lang w:val="en-CA"/>
                  <w:rPrChange w:id="44623" w:author="Jens-Rainer Ohm" w:date="2026-07-18T09:33:00Z">
                    <w:rPr/>
                  </w:rPrChange>
                </w:rPr>
                <w:t xml:space="preserve"> L. </w:t>
              </w:r>
              <w:proofErr w:type="spellStart"/>
              <w:r w:rsidR="00093E09" w:rsidRPr="006F1EFE">
                <w:rPr>
                  <w:sz w:val="18"/>
                  <w:szCs w:val="18"/>
                  <w:lang w:val="en-CA"/>
                  <w:rPrChange w:id="44624" w:author="Jens-Rainer Ohm" w:date="2026-07-18T09:33:00Z">
                    <w:rPr/>
                  </w:rPrChange>
                </w:rPr>
                <w:t>Kerofsky</w:t>
              </w:r>
            </w:ins>
            <w:proofErr w:type="spellEnd"/>
            <w:ins w:id="44625" w:author="Jens-Rainer Ohm" w:date="2026-07-17T19:24:00Z">
              <w:r w:rsidR="00093E09" w:rsidRPr="006F1EFE">
                <w:rPr>
                  <w:sz w:val="18"/>
                  <w:szCs w:val="18"/>
                  <w:lang w:val="en-CA"/>
                  <w:rPrChange w:id="44626" w:author="Jens-Rainer Ohm" w:date="2026-07-18T09:33:00Z">
                    <w:rPr/>
                  </w:rPrChange>
                </w:rPr>
                <w:br/>
              </w:r>
            </w:ins>
            <w:ins w:id="44627" w:author="Jens-Rainer Ohm" w:date="2026-07-17T19:20:00Z">
              <w:r w:rsidR="00093E09" w:rsidRPr="006F1EFE">
                <w:rPr>
                  <w:sz w:val="18"/>
                  <w:szCs w:val="18"/>
                  <w:lang w:val="en-CA"/>
                  <w:rPrChange w:id="44628" w:author="Jens-Rainer Ohm" w:date="2026-07-18T09:33:00Z">
                    <w:rPr/>
                  </w:rPrChange>
                </w:rPr>
                <w:t xml:space="preserve"> M. </w:t>
              </w:r>
              <w:proofErr w:type="spellStart"/>
              <w:r w:rsidR="00093E09" w:rsidRPr="006F1EFE">
                <w:rPr>
                  <w:sz w:val="18"/>
                  <w:szCs w:val="18"/>
                  <w:lang w:val="en-CA"/>
                  <w:rPrChange w:id="44629" w:author="Jens-Rainer Ohm" w:date="2026-07-18T09:33:00Z">
                    <w:rPr/>
                  </w:rPrChange>
                </w:rPr>
                <w:t>Karczewicz</w:t>
              </w:r>
              <w:proofErr w:type="spellEnd"/>
              <w:r w:rsidR="00093E09" w:rsidRPr="006F1EFE">
                <w:rPr>
                  <w:sz w:val="18"/>
                  <w:szCs w:val="18"/>
                  <w:lang w:val="en-CA"/>
                  <w:rPrChange w:id="44630" w:author="Jens-Rainer Ohm" w:date="2026-07-18T09:33:00Z">
                    <w:rPr/>
                  </w:rPrChange>
                </w:rPr>
                <w:t xml:space="preserve"> (Qualcomm)</w:t>
              </w:r>
            </w:ins>
          </w:p>
        </w:tc>
      </w:tr>
      <w:tr w:rsidR="00442F37" w:rsidRPr="006F1EFE" w14:paraId="34CF3875" w14:textId="77777777" w:rsidTr="00442F37">
        <w:trPr>
          <w:tblCellSpacing w:w="15" w:type="dxa"/>
          <w:ins w:id="44631" w:author="Jens-Rainer Ohm" w:date="2026-07-17T19:16:00Z"/>
          <w:trPrChange w:id="4463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63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22207" w14:textId="77777777" w:rsidR="00093E09" w:rsidRPr="006F1EFE" w:rsidRDefault="00093E09" w:rsidP="00093E09">
            <w:pPr>
              <w:jc w:val="center"/>
              <w:rPr>
                <w:ins w:id="44634" w:author="Jens-Rainer Ohm" w:date="2026-07-17T19:16:00Z"/>
                <w:sz w:val="18"/>
                <w:szCs w:val="18"/>
                <w:lang w:val="en-CA"/>
                <w:rPrChange w:id="44635" w:author="Jens-Rainer Ohm" w:date="2026-07-18T09:33:00Z">
                  <w:rPr>
                    <w:ins w:id="44636" w:author="Jens-Rainer Ohm" w:date="2026-07-17T19:16:00Z"/>
                  </w:rPr>
                </w:rPrChange>
              </w:rPr>
            </w:pPr>
            <w:ins w:id="44637" w:author="Jens-Rainer Ohm" w:date="2026-07-17T19:16:00Z">
              <w:r w:rsidRPr="006F1EFE">
                <w:rPr>
                  <w:sz w:val="18"/>
                  <w:szCs w:val="18"/>
                  <w:lang w:val="en-CA"/>
                  <w:rPrChange w:id="44638" w:author="Jens-Rainer Ohm" w:date="2026-07-18T09:33:00Z">
                    <w:rPr/>
                  </w:rPrChange>
                </w:rPr>
                <w:fldChar w:fldCharType="begin"/>
              </w:r>
              <w:r w:rsidRPr="006F1EFE">
                <w:rPr>
                  <w:sz w:val="18"/>
                  <w:szCs w:val="18"/>
                  <w:lang w:val="en-CA"/>
                  <w:rPrChange w:id="44639" w:author="Jens-Rainer Ohm" w:date="2026-07-18T09:33:00Z">
                    <w:rPr/>
                  </w:rPrChange>
                </w:rPr>
                <w:instrText xml:space="preserve"> HYPERLINK "file:///C:\\Users\\jens\\Downloads\\current_document.php?id=17059" </w:instrText>
              </w:r>
              <w:r w:rsidRPr="006F1EFE">
                <w:rPr>
                  <w:sz w:val="18"/>
                  <w:szCs w:val="18"/>
                  <w:lang w:val="en-CA"/>
                  <w:rPrChange w:id="44640" w:author="Jens-Rainer Ohm" w:date="2026-07-18T09:33:00Z">
                    <w:rPr/>
                  </w:rPrChange>
                </w:rPr>
                <w:fldChar w:fldCharType="separate"/>
              </w:r>
              <w:r w:rsidRPr="006F1EFE">
                <w:rPr>
                  <w:rStyle w:val="Hyperlink"/>
                  <w:sz w:val="18"/>
                  <w:szCs w:val="18"/>
                  <w:lang w:val="en-CA"/>
                  <w:rPrChange w:id="44641" w:author="Jens-Rainer Ohm" w:date="2026-07-18T09:33:00Z">
                    <w:rPr>
                      <w:rStyle w:val="Hyperlink"/>
                    </w:rPr>
                  </w:rPrChange>
                </w:rPr>
                <w:t>JVET-AQ0100</w:t>
              </w:r>
              <w:r w:rsidRPr="006F1EFE">
                <w:rPr>
                  <w:sz w:val="18"/>
                  <w:szCs w:val="18"/>
                  <w:lang w:val="en-CA"/>
                  <w:rPrChange w:id="4464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64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40439B" w14:textId="77777777" w:rsidR="00093E09" w:rsidRPr="006F1EFE" w:rsidRDefault="00093E09" w:rsidP="00093E09">
            <w:pPr>
              <w:jc w:val="center"/>
              <w:rPr>
                <w:ins w:id="44644" w:author="Jens-Rainer Ohm" w:date="2026-07-17T19:16:00Z"/>
                <w:sz w:val="18"/>
                <w:szCs w:val="18"/>
                <w:lang w:val="en-CA"/>
                <w:rPrChange w:id="44645" w:author="Jens-Rainer Ohm" w:date="2026-07-18T09:33:00Z">
                  <w:rPr>
                    <w:ins w:id="44646" w:author="Jens-Rainer Ohm" w:date="2026-07-17T19:16:00Z"/>
                  </w:rPr>
                </w:rPrChange>
              </w:rPr>
            </w:pPr>
            <w:ins w:id="44647" w:author="Jens-Rainer Ohm" w:date="2026-07-17T19:16:00Z">
              <w:r w:rsidRPr="006F1EFE">
                <w:rPr>
                  <w:sz w:val="18"/>
                  <w:szCs w:val="18"/>
                  <w:lang w:val="en-CA"/>
                  <w:rPrChange w:id="44648" w:author="Jens-Rainer Ohm" w:date="2026-07-18T09:33:00Z">
                    <w:rPr/>
                  </w:rPrChange>
                </w:rPr>
                <w:t>m773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64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6E5BB6" w14:textId="77777777" w:rsidR="00093E09" w:rsidRPr="006F1EFE" w:rsidRDefault="00093E09" w:rsidP="00442F37">
            <w:pPr>
              <w:jc w:val="center"/>
              <w:rPr>
                <w:ins w:id="44650" w:author="Jens-Rainer Ohm" w:date="2026-07-17T19:16:00Z"/>
                <w:sz w:val="18"/>
                <w:szCs w:val="18"/>
                <w:lang w:val="en-CA"/>
                <w:rPrChange w:id="44651" w:author="Jens-Rainer Ohm" w:date="2026-07-18T09:33:00Z">
                  <w:rPr>
                    <w:ins w:id="44652" w:author="Jens-Rainer Ohm" w:date="2026-07-17T19:16:00Z"/>
                  </w:rPr>
                </w:rPrChange>
              </w:rPr>
              <w:pPrChange w:id="44653" w:author="Jens-Rainer Ohm" w:date="2026-07-18T09:25:00Z">
                <w:pPr/>
              </w:pPrChange>
            </w:pPr>
            <w:ins w:id="44654" w:author="Jens-Rainer Ohm" w:date="2026-07-17T19:16:00Z">
              <w:r w:rsidRPr="006F1EFE">
                <w:rPr>
                  <w:sz w:val="18"/>
                  <w:szCs w:val="18"/>
                  <w:lang w:val="en-CA"/>
                  <w:rPrChange w:id="44655" w:author="Jens-Rainer Ohm" w:date="2026-07-18T09:33:00Z">
                    <w:rPr/>
                  </w:rPrChange>
                </w:rPr>
                <w:t>2026-06-30 06:01:1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6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C13D1E" w14:textId="77777777" w:rsidR="00093E09" w:rsidRPr="006F1EFE" w:rsidRDefault="00093E09" w:rsidP="00442F37">
            <w:pPr>
              <w:jc w:val="center"/>
              <w:rPr>
                <w:ins w:id="44657" w:author="Jens-Rainer Ohm" w:date="2026-07-17T19:16:00Z"/>
                <w:sz w:val="18"/>
                <w:szCs w:val="18"/>
                <w:lang w:val="en-CA"/>
                <w:rPrChange w:id="44658" w:author="Jens-Rainer Ohm" w:date="2026-07-18T09:33:00Z">
                  <w:rPr>
                    <w:ins w:id="44659" w:author="Jens-Rainer Ohm" w:date="2026-07-17T19:16:00Z"/>
                  </w:rPr>
                </w:rPrChange>
              </w:rPr>
              <w:pPrChange w:id="44660" w:author="Jens-Rainer Ohm" w:date="2026-07-18T09:25:00Z">
                <w:pPr/>
              </w:pPrChange>
            </w:pPr>
            <w:ins w:id="44661" w:author="Jens-Rainer Ohm" w:date="2026-07-17T19:16:00Z">
              <w:r w:rsidRPr="006F1EFE">
                <w:rPr>
                  <w:sz w:val="18"/>
                  <w:szCs w:val="18"/>
                  <w:lang w:val="en-CA"/>
                  <w:rPrChange w:id="44662" w:author="Jens-Rainer Ohm" w:date="2026-07-18T09:33:00Z">
                    <w:rPr/>
                  </w:rPrChange>
                </w:rPr>
                <w:t>2026-06-30 17:55: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66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52863C" w14:textId="77777777" w:rsidR="00093E09" w:rsidRPr="006F1EFE" w:rsidRDefault="00093E09" w:rsidP="00442F37">
            <w:pPr>
              <w:jc w:val="center"/>
              <w:rPr>
                <w:ins w:id="44664" w:author="Jens-Rainer Ohm" w:date="2026-07-17T19:16:00Z"/>
                <w:sz w:val="18"/>
                <w:szCs w:val="18"/>
                <w:lang w:val="en-CA"/>
                <w:rPrChange w:id="44665" w:author="Jens-Rainer Ohm" w:date="2026-07-18T09:33:00Z">
                  <w:rPr>
                    <w:ins w:id="44666" w:author="Jens-Rainer Ohm" w:date="2026-07-17T19:16:00Z"/>
                  </w:rPr>
                </w:rPrChange>
              </w:rPr>
              <w:pPrChange w:id="44667" w:author="Jens-Rainer Ohm" w:date="2026-07-18T09:25:00Z">
                <w:pPr/>
              </w:pPrChange>
            </w:pPr>
            <w:ins w:id="44668" w:author="Jens-Rainer Ohm" w:date="2026-07-17T19:16:00Z">
              <w:r w:rsidRPr="006F1EFE">
                <w:rPr>
                  <w:sz w:val="18"/>
                  <w:szCs w:val="18"/>
                  <w:lang w:val="en-CA"/>
                  <w:rPrChange w:id="44669" w:author="Jens-Rainer Ohm" w:date="2026-07-18T09:33:00Z">
                    <w:rPr/>
                  </w:rPrChange>
                </w:rPr>
                <w:t>2026-06-30 17:55:5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6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F47993" w14:textId="77777777" w:rsidR="00093E09" w:rsidRPr="006F1EFE" w:rsidRDefault="00093E09">
            <w:pPr>
              <w:jc w:val="left"/>
              <w:rPr>
                <w:ins w:id="44671" w:author="Jens-Rainer Ohm" w:date="2026-07-17T19:16:00Z"/>
                <w:sz w:val="18"/>
                <w:szCs w:val="18"/>
                <w:lang w:val="en-CA"/>
                <w:rPrChange w:id="44672" w:author="Jens-Rainer Ohm" w:date="2026-07-18T09:33:00Z">
                  <w:rPr>
                    <w:ins w:id="44673" w:author="Jens-Rainer Ohm" w:date="2026-07-17T19:16:00Z"/>
                  </w:rPr>
                </w:rPrChange>
              </w:rPr>
              <w:pPrChange w:id="44674" w:author="Jens-Rainer Ohm" w:date="2026-07-17T19:48:00Z">
                <w:pPr/>
              </w:pPrChange>
            </w:pPr>
            <w:ins w:id="44675" w:author="Jens-Rainer Ohm" w:date="2026-07-17T19:16:00Z">
              <w:r w:rsidRPr="006F1EFE">
                <w:rPr>
                  <w:sz w:val="18"/>
                  <w:szCs w:val="18"/>
                  <w:lang w:val="en-CA"/>
                  <w:rPrChange w:id="44676" w:author="Jens-Rainer Ohm" w:date="2026-07-18T09:33:00Z">
                    <w:rPr/>
                  </w:rPrChange>
                </w:rPr>
                <w:t>AHG9: On the GSI SEI message for spatial random acces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6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8E8C4B6" w14:textId="22C3EED8" w:rsidR="00093E09" w:rsidRPr="006F1EFE" w:rsidRDefault="00855F88">
            <w:pPr>
              <w:jc w:val="left"/>
              <w:rPr>
                <w:ins w:id="44678" w:author="Jens-Rainer Ohm" w:date="2026-07-17T19:16:00Z"/>
                <w:sz w:val="18"/>
                <w:szCs w:val="18"/>
                <w:lang w:val="en-CA"/>
                <w:rPrChange w:id="44679" w:author="Jens-Rainer Ohm" w:date="2026-07-18T09:33:00Z">
                  <w:rPr>
                    <w:ins w:id="44680" w:author="Jens-Rainer Ohm" w:date="2026-07-17T19:16:00Z"/>
                  </w:rPr>
                </w:rPrChange>
              </w:rPr>
              <w:pPrChange w:id="44681" w:author="Jens-Rainer Ohm" w:date="2026-07-17T19:48:00Z">
                <w:pPr/>
              </w:pPrChange>
            </w:pPr>
            <w:ins w:id="44682" w:author="Jens-Rainer Ohm" w:date="2026-07-17T19:43:00Z">
              <w:r w:rsidRPr="006F1EFE">
                <w:rPr>
                  <w:sz w:val="18"/>
                  <w:szCs w:val="18"/>
                  <w:lang w:val="en-CA"/>
                  <w:rPrChange w:id="44683" w:author="Jens-Rainer Ohm" w:date="2026-07-18T09:33:00Z">
                    <w:rPr/>
                  </w:rPrChange>
                </w:rPr>
                <w:t xml:space="preserve"> </w:t>
              </w:r>
            </w:ins>
            <w:ins w:id="44684" w:author="Jens-Rainer Ohm" w:date="2026-07-17T19:20:00Z">
              <w:r w:rsidR="00093E09" w:rsidRPr="006F1EFE">
                <w:rPr>
                  <w:sz w:val="18"/>
                  <w:szCs w:val="18"/>
                  <w:lang w:val="en-CA"/>
                  <w:rPrChange w:id="44685" w:author="Jens-Rainer Ohm" w:date="2026-07-18T09:33:00Z">
                    <w:rPr/>
                  </w:rPrChange>
                </w:rPr>
                <w:t>Y. He</w:t>
              </w:r>
            </w:ins>
            <w:ins w:id="44686" w:author="Jens-Rainer Ohm" w:date="2026-07-17T19:24:00Z">
              <w:r w:rsidR="00093E09" w:rsidRPr="006F1EFE">
                <w:rPr>
                  <w:sz w:val="18"/>
                  <w:szCs w:val="18"/>
                  <w:lang w:val="en-CA"/>
                  <w:rPrChange w:id="44687" w:author="Jens-Rainer Ohm" w:date="2026-07-18T09:33:00Z">
                    <w:rPr/>
                  </w:rPrChange>
                </w:rPr>
                <w:br/>
              </w:r>
            </w:ins>
            <w:ins w:id="44688" w:author="Jens-Rainer Ohm" w:date="2026-07-17T19:20:00Z">
              <w:r w:rsidR="00093E09" w:rsidRPr="006F1EFE">
                <w:rPr>
                  <w:sz w:val="18"/>
                  <w:szCs w:val="18"/>
                  <w:lang w:val="en-CA"/>
                  <w:rPrChange w:id="44689" w:author="Jens-Rainer Ohm" w:date="2026-07-18T09:33:00Z">
                    <w:rPr/>
                  </w:rPrChange>
                </w:rPr>
                <w:t xml:space="preserve"> J. Jung</w:t>
              </w:r>
            </w:ins>
            <w:ins w:id="44690" w:author="Jens-Rainer Ohm" w:date="2026-07-17T19:24:00Z">
              <w:r w:rsidR="00093E09" w:rsidRPr="006F1EFE">
                <w:rPr>
                  <w:sz w:val="18"/>
                  <w:szCs w:val="18"/>
                  <w:lang w:val="en-CA"/>
                  <w:rPrChange w:id="44691" w:author="Jens-Rainer Ohm" w:date="2026-07-18T09:33:00Z">
                    <w:rPr/>
                  </w:rPrChange>
                </w:rPr>
                <w:br/>
              </w:r>
            </w:ins>
            <w:ins w:id="44692" w:author="Jens-Rainer Ohm" w:date="2026-07-17T19:20:00Z">
              <w:r w:rsidR="00093E09" w:rsidRPr="006F1EFE">
                <w:rPr>
                  <w:sz w:val="18"/>
                  <w:szCs w:val="18"/>
                  <w:lang w:val="en-CA"/>
                  <w:rPrChange w:id="44693" w:author="Jens-Rainer Ohm" w:date="2026-07-18T09:33:00Z">
                    <w:rPr/>
                  </w:rPrChange>
                </w:rPr>
                <w:lastRenderedPageBreak/>
                <w:t xml:space="preserve"> Y. Shao</w:t>
              </w:r>
            </w:ins>
            <w:ins w:id="44694" w:author="Jens-Rainer Ohm" w:date="2026-07-17T19:24:00Z">
              <w:r w:rsidR="00093E09" w:rsidRPr="006F1EFE">
                <w:rPr>
                  <w:sz w:val="18"/>
                  <w:szCs w:val="18"/>
                  <w:lang w:val="en-CA"/>
                  <w:rPrChange w:id="44695" w:author="Jens-Rainer Ohm" w:date="2026-07-18T09:33:00Z">
                    <w:rPr/>
                  </w:rPrChange>
                </w:rPr>
                <w:br/>
              </w:r>
            </w:ins>
            <w:ins w:id="44696" w:author="Jens-Rainer Ohm" w:date="2026-07-17T19:20:00Z">
              <w:r w:rsidR="00093E09" w:rsidRPr="006F1EFE">
                <w:rPr>
                  <w:sz w:val="18"/>
                  <w:szCs w:val="18"/>
                  <w:lang w:val="en-CA"/>
                  <w:rPrChange w:id="44697" w:author="Jens-Rainer Ohm" w:date="2026-07-18T09:33:00Z">
                    <w:rPr/>
                  </w:rPrChange>
                </w:rPr>
                <w:t xml:space="preserve"> L. </w:t>
              </w:r>
              <w:proofErr w:type="spellStart"/>
              <w:r w:rsidR="00093E09" w:rsidRPr="006F1EFE">
                <w:rPr>
                  <w:sz w:val="18"/>
                  <w:szCs w:val="18"/>
                  <w:lang w:val="en-CA"/>
                  <w:rPrChange w:id="44698" w:author="Jens-Rainer Ohm" w:date="2026-07-18T09:33:00Z">
                    <w:rPr/>
                  </w:rPrChange>
                </w:rPr>
                <w:t>Kerofsky</w:t>
              </w:r>
            </w:ins>
            <w:proofErr w:type="spellEnd"/>
            <w:ins w:id="44699" w:author="Jens-Rainer Ohm" w:date="2026-07-17T19:24:00Z">
              <w:r w:rsidR="00093E09" w:rsidRPr="006F1EFE">
                <w:rPr>
                  <w:sz w:val="18"/>
                  <w:szCs w:val="18"/>
                  <w:lang w:val="en-CA"/>
                  <w:rPrChange w:id="44700" w:author="Jens-Rainer Ohm" w:date="2026-07-18T09:33:00Z">
                    <w:rPr/>
                  </w:rPrChange>
                </w:rPr>
                <w:br/>
              </w:r>
            </w:ins>
            <w:ins w:id="44701" w:author="Jens-Rainer Ohm" w:date="2026-07-17T19:20:00Z">
              <w:r w:rsidR="00093E09" w:rsidRPr="006F1EFE">
                <w:rPr>
                  <w:sz w:val="18"/>
                  <w:szCs w:val="18"/>
                  <w:lang w:val="en-CA"/>
                  <w:rPrChange w:id="44702" w:author="Jens-Rainer Ohm" w:date="2026-07-18T09:33:00Z">
                    <w:rPr/>
                  </w:rPrChange>
                </w:rPr>
                <w:t xml:space="preserve"> M. </w:t>
              </w:r>
              <w:proofErr w:type="spellStart"/>
              <w:r w:rsidR="00093E09" w:rsidRPr="006F1EFE">
                <w:rPr>
                  <w:sz w:val="18"/>
                  <w:szCs w:val="18"/>
                  <w:lang w:val="en-CA"/>
                  <w:rPrChange w:id="44703" w:author="Jens-Rainer Ohm" w:date="2026-07-18T09:33:00Z">
                    <w:rPr/>
                  </w:rPrChange>
                </w:rPr>
                <w:t>Karczewicz</w:t>
              </w:r>
              <w:proofErr w:type="spellEnd"/>
              <w:r w:rsidR="00093E09" w:rsidRPr="006F1EFE">
                <w:rPr>
                  <w:sz w:val="18"/>
                  <w:szCs w:val="18"/>
                  <w:lang w:val="en-CA"/>
                  <w:rPrChange w:id="44704" w:author="Jens-Rainer Ohm" w:date="2026-07-18T09:33:00Z">
                    <w:rPr/>
                  </w:rPrChange>
                </w:rPr>
                <w:t xml:space="preserve"> (Qualcomm)</w:t>
              </w:r>
            </w:ins>
          </w:p>
        </w:tc>
      </w:tr>
      <w:tr w:rsidR="00442F37" w:rsidRPr="006F1EFE" w14:paraId="014A9973" w14:textId="77777777" w:rsidTr="00442F37">
        <w:trPr>
          <w:tblCellSpacing w:w="15" w:type="dxa"/>
          <w:ins w:id="44705" w:author="Jens-Rainer Ohm" w:date="2026-07-17T19:16:00Z"/>
          <w:trPrChange w:id="4470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0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B5BF24" w14:textId="77777777" w:rsidR="00093E09" w:rsidRPr="006F1EFE" w:rsidRDefault="00093E09" w:rsidP="00093E09">
            <w:pPr>
              <w:jc w:val="center"/>
              <w:rPr>
                <w:ins w:id="44708" w:author="Jens-Rainer Ohm" w:date="2026-07-17T19:16:00Z"/>
                <w:sz w:val="18"/>
                <w:szCs w:val="18"/>
                <w:lang w:val="en-CA"/>
                <w:rPrChange w:id="44709" w:author="Jens-Rainer Ohm" w:date="2026-07-18T09:33:00Z">
                  <w:rPr>
                    <w:ins w:id="44710" w:author="Jens-Rainer Ohm" w:date="2026-07-17T19:16:00Z"/>
                  </w:rPr>
                </w:rPrChange>
              </w:rPr>
            </w:pPr>
            <w:ins w:id="44711" w:author="Jens-Rainer Ohm" w:date="2026-07-17T19:16:00Z">
              <w:r w:rsidRPr="006F1EFE">
                <w:rPr>
                  <w:sz w:val="18"/>
                  <w:szCs w:val="18"/>
                  <w:lang w:val="en-CA"/>
                  <w:rPrChange w:id="44712" w:author="Jens-Rainer Ohm" w:date="2026-07-18T09:33:00Z">
                    <w:rPr/>
                  </w:rPrChange>
                </w:rPr>
                <w:lastRenderedPageBreak/>
                <w:fldChar w:fldCharType="begin"/>
              </w:r>
              <w:r w:rsidRPr="006F1EFE">
                <w:rPr>
                  <w:sz w:val="18"/>
                  <w:szCs w:val="18"/>
                  <w:lang w:val="en-CA"/>
                  <w:rPrChange w:id="44713" w:author="Jens-Rainer Ohm" w:date="2026-07-18T09:33:00Z">
                    <w:rPr/>
                  </w:rPrChange>
                </w:rPr>
                <w:instrText xml:space="preserve"> HYPERLINK "file:///C:\\Users\\jens\\Downloads\\current_document.php?id=17060" </w:instrText>
              </w:r>
              <w:r w:rsidRPr="006F1EFE">
                <w:rPr>
                  <w:sz w:val="18"/>
                  <w:szCs w:val="18"/>
                  <w:lang w:val="en-CA"/>
                  <w:rPrChange w:id="44714" w:author="Jens-Rainer Ohm" w:date="2026-07-18T09:33:00Z">
                    <w:rPr/>
                  </w:rPrChange>
                </w:rPr>
                <w:fldChar w:fldCharType="separate"/>
              </w:r>
              <w:r w:rsidRPr="006F1EFE">
                <w:rPr>
                  <w:rStyle w:val="Hyperlink"/>
                  <w:sz w:val="18"/>
                  <w:szCs w:val="18"/>
                  <w:lang w:val="en-CA"/>
                  <w:rPrChange w:id="44715" w:author="Jens-Rainer Ohm" w:date="2026-07-18T09:33:00Z">
                    <w:rPr>
                      <w:rStyle w:val="Hyperlink"/>
                    </w:rPr>
                  </w:rPrChange>
                </w:rPr>
                <w:t>JVET-AQ0101</w:t>
              </w:r>
              <w:r w:rsidRPr="006F1EFE">
                <w:rPr>
                  <w:sz w:val="18"/>
                  <w:szCs w:val="18"/>
                  <w:lang w:val="en-CA"/>
                  <w:rPrChange w:id="4471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1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728B5D" w14:textId="77777777" w:rsidR="00093E09" w:rsidRPr="006F1EFE" w:rsidRDefault="00093E09" w:rsidP="00093E09">
            <w:pPr>
              <w:jc w:val="center"/>
              <w:rPr>
                <w:ins w:id="44718" w:author="Jens-Rainer Ohm" w:date="2026-07-17T19:16:00Z"/>
                <w:sz w:val="18"/>
                <w:szCs w:val="18"/>
                <w:lang w:val="en-CA"/>
                <w:rPrChange w:id="44719" w:author="Jens-Rainer Ohm" w:date="2026-07-18T09:33:00Z">
                  <w:rPr>
                    <w:ins w:id="44720" w:author="Jens-Rainer Ohm" w:date="2026-07-17T19:16:00Z"/>
                  </w:rPr>
                </w:rPrChange>
              </w:rPr>
            </w:pPr>
            <w:ins w:id="44721" w:author="Jens-Rainer Ohm" w:date="2026-07-17T19:16:00Z">
              <w:r w:rsidRPr="006F1EFE">
                <w:rPr>
                  <w:sz w:val="18"/>
                  <w:szCs w:val="18"/>
                  <w:lang w:val="en-CA"/>
                  <w:rPrChange w:id="44722" w:author="Jens-Rainer Ohm" w:date="2026-07-18T09:33:00Z">
                    <w:rPr/>
                  </w:rPrChange>
                </w:rPr>
                <w:t>m773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2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94CF8" w14:textId="77777777" w:rsidR="00093E09" w:rsidRPr="006F1EFE" w:rsidRDefault="00093E09" w:rsidP="00442F37">
            <w:pPr>
              <w:jc w:val="center"/>
              <w:rPr>
                <w:ins w:id="44724" w:author="Jens-Rainer Ohm" w:date="2026-07-17T19:16:00Z"/>
                <w:sz w:val="18"/>
                <w:szCs w:val="18"/>
                <w:lang w:val="en-CA"/>
                <w:rPrChange w:id="44725" w:author="Jens-Rainer Ohm" w:date="2026-07-18T09:33:00Z">
                  <w:rPr>
                    <w:ins w:id="44726" w:author="Jens-Rainer Ohm" w:date="2026-07-17T19:16:00Z"/>
                  </w:rPr>
                </w:rPrChange>
              </w:rPr>
              <w:pPrChange w:id="44727" w:author="Jens-Rainer Ohm" w:date="2026-07-18T09:25:00Z">
                <w:pPr/>
              </w:pPrChange>
            </w:pPr>
            <w:ins w:id="44728" w:author="Jens-Rainer Ohm" w:date="2026-07-17T19:16:00Z">
              <w:r w:rsidRPr="006F1EFE">
                <w:rPr>
                  <w:sz w:val="18"/>
                  <w:szCs w:val="18"/>
                  <w:lang w:val="en-CA"/>
                  <w:rPrChange w:id="44729" w:author="Jens-Rainer Ohm" w:date="2026-07-18T09:33:00Z">
                    <w:rPr/>
                  </w:rPrChange>
                </w:rPr>
                <w:t>2026-06-30 06:13:4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3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EAAC4C" w14:textId="77777777" w:rsidR="00093E09" w:rsidRPr="006F1EFE" w:rsidRDefault="00093E09" w:rsidP="00442F37">
            <w:pPr>
              <w:jc w:val="center"/>
              <w:rPr>
                <w:ins w:id="44731" w:author="Jens-Rainer Ohm" w:date="2026-07-17T19:16:00Z"/>
                <w:sz w:val="18"/>
                <w:szCs w:val="18"/>
                <w:lang w:val="en-CA"/>
                <w:rPrChange w:id="44732" w:author="Jens-Rainer Ohm" w:date="2026-07-18T09:33:00Z">
                  <w:rPr>
                    <w:ins w:id="44733" w:author="Jens-Rainer Ohm" w:date="2026-07-17T19:16:00Z"/>
                  </w:rPr>
                </w:rPrChange>
              </w:rPr>
              <w:pPrChange w:id="44734" w:author="Jens-Rainer Ohm" w:date="2026-07-18T09:25:00Z">
                <w:pPr/>
              </w:pPrChange>
            </w:pPr>
            <w:ins w:id="44735" w:author="Jens-Rainer Ohm" w:date="2026-07-17T19:16:00Z">
              <w:r w:rsidRPr="006F1EFE">
                <w:rPr>
                  <w:sz w:val="18"/>
                  <w:szCs w:val="18"/>
                  <w:lang w:val="en-CA"/>
                  <w:rPrChange w:id="44736" w:author="Jens-Rainer Ohm" w:date="2026-07-18T09:33:00Z">
                    <w:rPr/>
                  </w:rPrChange>
                </w:rPr>
                <w:t>2026-06-30 10:24:2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3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E0B027" w14:textId="77777777" w:rsidR="00093E09" w:rsidRPr="006F1EFE" w:rsidRDefault="00093E09" w:rsidP="00442F37">
            <w:pPr>
              <w:jc w:val="center"/>
              <w:rPr>
                <w:ins w:id="44738" w:author="Jens-Rainer Ohm" w:date="2026-07-17T19:16:00Z"/>
                <w:sz w:val="18"/>
                <w:szCs w:val="18"/>
                <w:lang w:val="en-CA"/>
                <w:rPrChange w:id="44739" w:author="Jens-Rainer Ohm" w:date="2026-07-18T09:33:00Z">
                  <w:rPr>
                    <w:ins w:id="44740" w:author="Jens-Rainer Ohm" w:date="2026-07-17T19:16:00Z"/>
                  </w:rPr>
                </w:rPrChange>
              </w:rPr>
              <w:pPrChange w:id="44741" w:author="Jens-Rainer Ohm" w:date="2026-07-18T09:25:00Z">
                <w:pPr/>
              </w:pPrChange>
            </w:pPr>
            <w:ins w:id="44742" w:author="Jens-Rainer Ohm" w:date="2026-07-17T19:16:00Z">
              <w:r w:rsidRPr="006F1EFE">
                <w:rPr>
                  <w:sz w:val="18"/>
                  <w:szCs w:val="18"/>
                  <w:lang w:val="en-CA"/>
                  <w:rPrChange w:id="44743" w:author="Jens-Rainer Ohm" w:date="2026-07-18T09:33:00Z">
                    <w:rPr/>
                  </w:rPrChange>
                </w:rPr>
                <w:t>2026-07-09 09:26:02</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4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D2D27D" w14:textId="77777777" w:rsidR="00093E09" w:rsidRPr="006F1EFE" w:rsidRDefault="00093E09">
            <w:pPr>
              <w:jc w:val="left"/>
              <w:rPr>
                <w:ins w:id="44745" w:author="Jens-Rainer Ohm" w:date="2026-07-17T19:16:00Z"/>
                <w:sz w:val="18"/>
                <w:szCs w:val="18"/>
                <w:lang w:val="en-CA"/>
                <w:rPrChange w:id="44746" w:author="Jens-Rainer Ohm" w:date="2026-07-18T09:33:00Z">
                  <w:rPr>
                    <w:ins w:id="44747" w:author="Jens-Rainer Ohm" w:date="2026-07-17T19:16:00Z"/>
                  </w:rPr>
                </w:rPrChange>
              </w:rPr>
              <w:pPrChange w:id="44748" w:author="Jens-Rainer Ohm" w:date="2026-07-17T19:48:00Z">
                <w:pPr/>
              </w:pPrChange>
            </w:pPr>
            <w:ins w:id="44749" w:author="Jens-Rainer Ohm" w:date="2026-07-17T19:16:00Z">
              <w:r w:rsidRPr="006F1EFE">
                <w:rPr>
                  <w:sz w:val="18"/>
                  <w:szCs w:val="18"/>
                  <w:lang w:val="en-CA"/>
                  <w:rPrChange w:id="44750" w:author="Jens-Rainer Ohm" w:date="2026-07-18T09:33:00Z">
                    <w:rPr/>
                  </w:rPrChange>
                </w:rPr>
                <w:t xml:space="preserve">AHG17: On characteristics of </w:t>
              </w:r>
              <w:proofErr w:type="spellStart"/>
              <w:r w:rsidRPr="006F1EFE">
                <w:rPr>
                  <w:sz w:val="18"/>
                  <w:szCs w:val="18"/>
                  <w:lang w:val="en-CA"/>
                  <w:rPrChange w:id="44751" w:author="Jens-Rainer Ohm" w:date="2026-07-18T09:33:00Z">
                    <w:rPr/>
                  </w:rPrChange>
                </w:rPr>
                <w:t>CfP</w:t>
              </w:r>
              <w:proofErr w:type="spellEnd"/>
              <w:r w:rsidRPr="006F1EFE">
                <w:rPr>
                  <w:sz w:val="18"/>
                  <w:szCs w:val="18"/>
                  <w:lang w:val="en-CA"/>
                  <w:rPrChange w:id="44752" w:author="Jens-Rainer Ohm" w:date="2026-07-18T09:33:00Z">
                    <w:rPr/>
                  </w:rPrChange>
                </w:rPr>
                <w:t xml:space="preserve"> test sequence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75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5E1C4E0" w14:textId="502E7ED1" w:rsidR="00093E09" w:rsidRPr="006F1EFE" w:rsidRDefault="00855F88">
            <w:pPr>
              <w:jc w:val="left"/>
              <w:rPr>
                <w:ins w:id="44754" w:author="Jens-Rainer Ohm" w:date="2026-07-17T19:16:00Z"/>
                <w:sz w:val="18"/>
                <w:szCs w:val="18"/>
                <w:lang w:val="en-CA"/>
                <w:rPrChange w:id="44755" w:author="Jens-Rainer Ohm" w:date="2026-07-18T09:33:00Z">
                  <w:rPr>
                    <w:ins w:id="44756" w:author="Jens-Rainer Ohm" w:date="2026-07-17T19:16:00Z"/>
                  </w:rPr>
                </w:rPrChange>
              </w:rPr>
              <w:pPrChange w:id="44757" w:author="Jens-Rainer Ohm" w:date="2026-07-17T19:48:00Z">
                <w:pPr/>
              </w:pPrChange>
            </w:pPr>
            <w:ins w:id="44758" w:author="Jens-Rainer Ohm" w:date="2026-07-17T19:43:00Z">
              <w:r w:rsidRPr="006F1EFE">
                <w:rPr>
                  <w:sz w:val="18"/>
                  <w:szCs w:val="18"/>
                  <w:lang w:val="en-CA"/>
                  <w:rPrChange w:id="44759" w:author="Jens-Rainer Ohm" w:date="2026-07-18T09:33:00Z">
                    <w:rPr/>
                  </w:rPrChange>
                </w:rPr>
                <w:t xml:space="preserve"> </w:t>
              </w:r>
            </w:ins>
            <w:ins w:id="44760" w:author="Jens-Rainer Ohm" w:date="2026-07-17T19:20:00Z">
              <w:r w:rsidR="00093E09" w:rsidRPr="006F1EFE">
                <w:rPr>
                  <w:sz w:val="18"/>
                  <w:szCs w:val="18"/>
                  <w:lang w:val="en-CA"/>
                  <w:rPrChange w:id="44761" w:author="Jens-Rainer Ohm" w:date="2026-07-18T09:33:00Z">
                    <w:rPr/>
                  </w:rPrChange>
                </w:rPr>
                <w:t xml:space="preserve">T. </w:t>
              </w:r>
              <w:proofErr w:type="spellStart"/>
              <w:r w:rsidR="00093E09" w:rsidRPr="006F1EFE">
                <w:rPr>
                  <w:sz w:val="18"/>
                  <w:szCs w:val="18"/>
                  <w:lang w:val="en-CA"/>
                  <w:rPrChange w:id="44762" w:author="Jens-Rainer Ohm" w:date="2026-07-18T09:33:00Z">
                    <w:rPr/>
                  </w:rPrChange>
                </w:rPr>
                <w:t>Chujoh</w:t>
              </w:r>
            </w:ins>
            <w:proofErr w:type="spellEnd"/>
            <w:ins w:id="44763" w:author="Jens-Rainer Ohm" w:date="2026-07-17T19:24:00Z">
              <w:r w:rsidR="00093E09" w:rsidRPr="006F1EFE">
                <w:rPr>
                  <w:sz w:val="18"/>
                  <w:szCs w:val="18"/>
                  <w:lang w:val="en-CA"/>
                  <w:rPrChange w:id="44764" w:author="Jens-Rainer Ohm" w:date="2026-07-18T09:33:00Z">
                    <w:rPr/>
                  </w:rPrChange>
                </w:rPr>
                <w:br/>
              </w:r>
            </w:ins>
            <w:ins w:id="44765" w:author="Jens-Rainer Ohm" w:date="2026-07-17T19:20:00Z">
              <w:r w:rsidR="00093E09" w:rsidRPr="006F1EFE">
                <w:rPr>
                  <w:sz w:val="18"/>
                  <w:szCs w:val="18"/>
                  <w:lang w:val="en-CA"/>
                  <w:rPrChange w:id="44766" w:author="Jens-Rainer Ohm" w:date="2026-07-18T09:33:00Z">
                    <w:rPr/>
                  </w:rPrChange>
                </w:rPr>
                <w:t xml:space="preserve"> H. Kato</w:t>
              </w:r>
            </w:ins>
            <w:ins w:id="44767" w:author="Jens-Rainer Ohm" w:date="2026-07-17T19:24:00Z">
              <w:r w:rsidR="00093E09" w:rsidRPr="006F1EFE">
                <w:rPr>
                  <w:sz w:val="18"/>
                  <w:szCs w:val="18"/>
                  <w:lang w:val="en-CA"/>
                  <w:rPrChange w:id="44768" w:author="Jens-Rainer Ohm" w:date="2026-07-18T09:33:00Z">
                    <w:rPr/>
                  </w:rPrChange>
                </w:rPr>
                <w:br/>
              </w:r>
            </w:ins>
            <w:ins w:id="44769" w:author="Jens-Rainer Ohm" w:date="2026-07-17T19:20:00Z">
              <w:r w:rsidR="00093E09" w:rsidRPr="006F1EFE">
                <w:rPr>
                  <w:sz w:val="18"/>
                  <w:szCs w:val="18"/>
                  <w:lang w:val="en-CA"/>
                  <w:rPrChange w:id="44770" w:author="Jens-Rainer Ohm" w:date="2026-07-18T09:33:00Z">
                    <w:rPr/>
                  </w:rPrChange>
                </w:rPr>
                <w:t xml:space="preserve"> Y. </w:t>
              </w:r>
              <w:proofErr w:type="spellStart"/>
              <w:r w:rsidR="00093E09" w:rsidRPr="006F1EFE">
                <w:rPr>
                  <w:sz w:val="18"/>
                  <w:szCs w:val="18"/>
                  <w:lang w:val="en-CA"/>
                  <w:rPrChange w:id="44771" w:author="Jens-Rainer Ohm" w:date="2026-07-18T09:33:00Z">
                    <w:rPr/>
                  </w:rPrChange>
                </w:rPr>
                <w:t>Kidani</w:t>
              </w:r>
            </w:ins>
            <w:proofErr w:type="spellEnd"/>
            <w:ins w:id="44772" w:author="Jens-Rainer Ohm" w:date="2026-07-17T19:24:00Z">
              <w:r w:rsidR="00093E09" w:rsidRPr="006F1EFE">
                <w:rPr>
                  <w:sz w:val="18"/>
                  <w:szCs w:val="18"/>
                  <w:lang w:val="en-CA"/>
                  <w:rPrChange w:id="44773" w:author="Jens-Rainer Ohm" w:date="2026-07-18T09:33:00Z">
                    <w:rPr/>
                  </w:rPrChange>
                </w:rPr>
                <w:br/>
              </w:r>
            </w:ins>
            <w:ins w:id="44774" w:author="Jens-Rainer Ohm" w:date="2026-07-17T19:20:00Z">
              <w:r w:rsidR="00093E09" w:rsidRPr="006F1EFE">
                <w:rPr>
                  <w:sz w:val="18"/>
                  <w:szCs w:val="18"/>
                  <w:lang w:val="en-CA"/>
                  <w:rPrChange w:id="44775" w:author="Jens-Rainer Ohm" w:date="2026-07-18T09:33:00Z">
                    <w:rPr/>
                  </w:rPrChange>
                </w:rPr>
                <w:t xml:space="preserve"> K. Kawamura (KDDI)</w:t>
              </w:r>
            </w:ins>
          </w:p>
        </w:tc>
      </w:tr>
      <w:tr w:rsidR="00442F37" w:rsidRPr="006F1EFE" w14:paraId="0E7475D3" w14:textId="77777777" w:rsidTr="00442F37">
        <w:trPr>
          <w:tblCellSpacing w:w="15" w:type="dxa"/>
          <w:ins w:id="44776" w:author="Jens-Rainer Ohm" w:date="2026-07-17T19:16:00Z"/>
          <w:trPrChange w:id="4477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77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ED7C9D" w14:textId="77777777" w:rsidR="00093E09" w:rsidRPr="006F1EFE" w:rsidRDefault="00093E09" w:rsidP="00093E09">
            <w:pPr>
              <w:jc w:val="center"/>
              <w:rPr>
                <w:ins w:id="44779" w:author="Jens-Rainer Ohm" w:date="2026-07-17T19:16:00Z"/>
                <w:sz w:val="18"/>
                <w:szCs w:val="18"/>
                <w:lang w:val="en-CA"/>
                <w:rPrChange w:id="44780" w:author="Jens-Rainer Ohm" w:date="2026-07-18T09:33:00Z">
                  <w:rPr>
                    <w:ins w:id="44781" w:author="Jens-Rainer Ohm" w:date="2026-07-17T19:16:00Z"/>
                  </w:rPr>
                </w:rPrChange>
              </w:rPr>
            </w:pPr>
            <w:ins w:id="44782" w:author="Jens-Rainer Ohm" w:date="2026-07-17T19:16:00Z">
              <w:r w:rsidRPr="006F1EFE">
                <w:rPr>
                  <w:sz w:val="18"/>
                  <w:szCs w:val="18"/>
                  <w:lang w:val="en-CA"/>
                  <w:rPrChange w:id="44783" w:author="Jens-Rainer Ohm" w:date="2026-07-18T09:33:00Z">
                    <w:rPr/>
                  </w:rPrChange>
                </w:rPr>
                <w:fldChar w:fldCharType="begin"/>
              </w:r>
              <w:r w:rsidRPr="006F1EFE">
                <w:rPr>
                  <w:sz w:val="18"/>
                  <w:szCs w:val="18"/>
                  <w:lang w:val="en-CA"/>
                  <w:rPrChange w:id="44784" w:author="Jens-Rainer Ohm" w:date="2026-07-18T09:33:00Z">
                    <w:rPr/>
                  </w:rPrChange>
                </w:rPr>
                <w:instrText xml:space="preserve"> HYPERLINK "file:///C:\\Users\\jens\\Downloads\\current_document.php?id=17061" </w:instrText>
              </w:r>
              <w:r w:rsidRPr="006F1EFE">
                <w:rPr>
                  <w:sz w:val="18"/>
                  <w:szCs w:val="18"/>
                  <w:lang w:val="en-CA"/>
                  <w:rPrChange w:id="44785" w:author="Jens-Rainer Ohm" w:date="2026-07-18T09:33:00Z">
                    <w:rPr/>
                  </w:rPrChange>
                </w:rPr>
                <w:fldChar w:fldCharType="separate"/>
              </w:r>
              <w:r w:rsidRPr="006F1EFE">
                <w:rPr>
                  <w:rStyle w:val="Hyperlink"/>
                  <w:sz w:val="18"/>
                  <w:szCs w:val="18"/>
                  <w:lang w:val="en-CA"/>
                  <w:rPrChange w:id="44786" w:author="Jens-Rainer Ohm" w:date="2026-07-18T09:33:00Z">
                    <w:rPr>
                      <w:rStyle w:val="Hyperlink"/>
                    </w:rPr>
                  </w:rPrChange>
                </w:rPr>
                <w:t>JVET-AQ0102</w:t>
              </w:r>
              <w:r w:rsidRPr="006F1EFE">
                <w:rPr>
                  <w:sz w:val="18"/>
                  <w:szCs w:val="18"/>
                  <w:lang w:val="en-CA"/>
                  <w:rPrChange w:id="4478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78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D2507B" w14:textId="77777777" w:rsidR="00093E09" w:rsidRPr="006F1EFE" w:rsidRDefault="00093E09" w:rsidP="00093E09">
            <w:pPr>
              <w:jc w:val="center"/>
              <w:rPr>
                <w:ins w:id="44789" w:author="Jens-Rainer Ohm" w:date="2026-07-17T19:16:00Z"/>
                <w:sz w:val="18"/>
                <w:szCs w:val="18"/>
                <w:lang w:val="en-CA"/>
                <w:rPrChange w:id="44790" w:author="Jens-Rainer Ohm" w:date="2026-07-18T09:33:00Z">
                  <w:rPr>
                    <w:ins w:id="44791" w:author="Jens-Rainer Ohm" w:date="2026-07-17T19:16:00Z"/>
                  </w:rPr>
                </w:rPrChange>
              </w:rPr>
            </w:pPr>
            <w:ins w:id="44792" w:author="Jens-Rainer Ohm" w:date="2026-07-17T19:16:00Z">
              <w:r w:rsidRPr="006F1EFE">
                <w:rPr>
                  <w:sz w:val="18"/>
                  <w:szCs w:val="18"/>
                  <w:lang w:val="en-CA"/>
                  <w:rPrChange w:id="44793" w:author="Jens-Rainer Ohm" w:date="2026-07-18T09:33:00Z">
                    <w:rPr/>
                  </w:rPrChange>
                </w:rPr>
                <w:t>m773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79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663B8F" w14:textId="77777777" w:rsidR="00093E09" w:rsidRPr="006F1EFE" w:rsidRDefault="00093E09" w:rsidP="00442F37">
            <w:pPr>
              <w:jc w:val="center"/>
              <w:rPr>
                <w:ins w:id="44795" w:author="Jens-Rainer Ohm" w:date="2026-07-17T19:16:00Z"/>
                <w:sz w:val="18"/>
                <w:szCs w:val="18"/>
                <w:lang w:val="en-CA"/>
                <w:rPrChange w:id="44796" w:author="Jens-Rainer Ohm" w:date="2026-07-18T09:33:00Z">
                  <w:rPr>
                    <w:ins w:id="44797" w:author="Jens-Rainer Ohm" w:date="2026-07-17T19:16:00Z"/>
                  </w:rPr>
                </w:rPrChange>
              </w:rPr>
              <w:pPrChange w:id="44798" w:author="Jens-Rainer Ohm" w:date="2026-07-18T09:25:00Z">
                <w:pPr/>
              </w:pPrChange>
            </w:pPr>
            <w:ins w:id="44799" w:author="Jens-Rainer Ohm" w:date="2026-07-17T19:16:00Z">
              <w:r w:rsidRPr="006F1EFE">
                <w:rPr>
                  <w:sz w:val="18"/>
                  <w:szCs w:val="18"/>
                  <w:lang w:val="en-CA"/>
                  <w:rPrChange w:id="44800" w:author="Jens-Rainer Ohm" w:date="2026-07-18T09:33:00Z">
                    <w:rPr/>
                  </w:rPrChange>
                </w:rPr>
                <w:t>2026-06-30 06:30: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80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07E056" w14:textId="77777777" w:rsidR="00093E09" w:rsidRPr="006F1EFE" w:rsidRDefault="00093E09" w:rsidP="00442F37">
            <w:pPr>
              <w:jc w:val="center"/>
              <w:rPr>
                <w:ins w:id="44802" w:author="Jens-Rainer Ohm" w:date="2026-07-17T19:16:00Z"/>
                <w:sz w:val="18"/>
                <w:szCs w:val="18"/>
                <w:lang w:val="en-CA"/>
                <w:rPrChange w:id="44803" w:author="Jens-Rainer Ohm" w:date="2026-07-18T09:33:00Z">
                  <w:rPr>
                    <w:ins w:id="44804" w:author="Jens-Rainer Ohm" w:date="2026-07-17T19:16:00Z"/>
                  </w:rPr>
                </w:rPrChange>
              </w:rPr>
              <w:pPrChange w:id="44805" w:author="Jens-Rainer Ohm" w:date="2026-07-18T09:25:00Z">
                <w:pPr/>
              </w:pPrChange>
            </w:pPr>
            <w:ins w:id="44806" w:author="Jens-Rainer Ohm" w:date="2026-07-17T19:16:00Z">
              <w:r w:rsidRPr="006F1EFE">
                <w:rPr>
                  <w:sz w:val="18"/>
                  <w:szCs w:val="18"/>
                  <w:lang w:val="en-CA"/>
                  <w:rPrChange w:id="44807" w:author="Jens-Rainer Ohm" w:date="2026-07-18T09:33:00Z">
                    <w:rPr/>
                  </w:rPrChange>
                </w:rPr>
                <w:t>2026-06-30 11:41:1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8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61D61" w14:textId="77777777" w:rsidR="00093E09" w:rsidRPr="006F1EFE" w:rsidRDefault="00093E09" w:rsidP="00442F37">
            <w:pPr>
              <w:jc w:val="center"/>
              <w:rPr>
                <w:ins w:id="44809" w:author="Jens-Rainer Ohm" w:date="2026-07-17T19:16:00Z"/>
                <w:sz w:val="18"/>
                <w:szCs w:val="18"/>
                <w:lang w:val="en-CA"/>
                <w:rPrChange w:id="44810" w:author="Jens-Rainer Ohm" w:date="2026-07-18T09:33:00Z">
                  <w:rPr>
                    <w:ins w:id="44811" w:author="Jens-Rainer Ohm" w:date="2026-07-17T19:16:00Z"/>
                  </w:rPr>
                </w:rPrChange>
              </w:rPr>
              <w:pPrChange w:id="44812" w:author="Jens-Rainer Ohm" w:date="2026-07-18T09:25:00Z">
                <w:pPr/>
              </w:pPrChange>
            </w:pPr>
            <w:ins w:id="44813" w:author="Jens-Rainer Ohm" w:date="2026-07-17T19:16:00Z">
              <w:r w:rsidRPr="006F1EFE">
                <w:rPr>
                  <w:sz w:val="18"/>
                  <w:szCs w:val="18"/>
                  <w:lang w:val="en-CA"/>
                  <w:rPrChange w:id="44814" w:author="Jens-Rainer Ohm" w:date="2026-07-18T09:33:00Z">
                    <w:rPr/>
                  </w:rPrChange>
                </w:rPr>
                <w:t>2026-07-13 18:13:4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81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11FFC9" w14:textId="77777777" w:rsidR="00093E09" w:rsidRPr="006F1EFE" w:rsidRDefault="00093E09">
            <w:pPr>
              <w:jc w:val="left"/>
              <w:rPr>
                <w:ins w:id="44816" w:author="Jens-Rainer Ohm" w:date="2026-07-17T19:16:00Z"/>
                <w:sz w:val="18"/>
                <w:szCs w:val="18"/>
                <w:lang w:val="en-CA"/>
                <w:rPrChange w:id="44817" w:author="Jens-Rainer Ohm" w:date="2026-07-18T09:33:00Z">
                  <w:rPr>
                    <w:ins w:id="44818" w:author="Jens-Rainer Ohm" w:date="2026-07-17T19:16:00Z"/>
                  </w:rPr>
                </w:rPrChange>
              </w:rPr>
              <w:pPrChange w:id="44819" w:author="Jens-Rainer Ohm" w:date="2026-07-17T19:48:00Z">
                <w:pPr/>
              </w:pPrChange>
            </w:pPr>
            <w:ins w:id="44820" w:author="Jens-Rainer Ohm" w:date="2026-07-17T19:16:00Z">
              <w:r w:rsidRPr="006F1EFE">
                <w:rPr>
                  <w:sz w:val="18"/>
                  <w:szCs w:val="18"/>
                  <w:lang w:val="en-CA"/>
                  <w:rPrChange w:id="44821" w:author="Jens-Rainer Ohm" w:date="2026-07-18T09:33:00Z">
                    <w:rPr/>
                  </w:rPrChange>
                </w:rPr>
                <w:t>AHG9: Syntax and semantics clean-up of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82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38E8AEE" w14:textId="0FD0969B" w:rsidR="00093E09" w:rsidRPr="006F1EFE" w:rsidRDefault="00855F88">
            <w:pPr>
              <w:jc w:val="left"/>
              <w:rPr>
                <w:ins w:id="44823" w:author="Jens-Rainer Ohm" w:date="2026-07-17T19:16:00Z"/>
                <w:sz w:val="18"/>
                <w:szCs w:val="18"/>
                <w:lang w:val="en-CA"/>
                <w:rPrChange w:id="44824" w:author="Jens-Rainer Ohm" w:date="2026-07-18T09:33:00Z">
                  <w:rPr>
                    <w:ins w:id="44825" w:author="Jens-Rainer Ohm" w:date="2026-07-17T19:16:00Z"/>
                  </w:rPr>
                </w:rPrChange>
              </w:rPr>
              <w:pPrChange w:id="44826" w:author="Jens-Rainer Ohm" w:date="2026-07-17T19:48:00Z">
                <w:pPr/>
              </w:pPrChange>
            </w:pPr>
            <w:ins w:id="44827" w:author="Jens-Rainer Ohm" w:date="2026-07-17T19:43:00Z">
              <w:r w:rsidRPr="006F1EFE">
                <w:rPr>
                  <w:sz w:val="18"/>
                  <w:szCs w:val="18"/>
                  <w:lang w:val="en-CA"/>
                  <w:rPrChange w:id="44828" w:author="Jens-Rainer Ohm" w:date="2026-07-18T09:33:00Z">
                    <w:rPr/>
                  </w:rPrChange>
                </w:rPr>
                <w:t xml:space="preserve"> </w:t>
              </w:r>
            </w:ins>
            <w:ins w:id="44829" w:author="Jens-Rainer Ohm" w:date="2026-07-17T19:20:00Z">
              <w:r w:rsidR="00093E09" w:rsidRPr="006F1EFE">
                <w:rPr>
                  <w:sz w:val="18"/>
                  <w:szCs w:val="18"/>
                  <w:lang w:val="en-CA"/>
                  <w:rPrChange w:id="44830" w:author="Jens-Rainer Ohm" w:date="2026-07-18T09:33:00Z">
                    <w:rPr/>
                  </w:rPrChange>
                </w:rPr>
                <w:t>J. Do</w:t>
              </w:r>
            </w:ins>
            <w:ins w:id="44831" w:author="Jens-Rainer Ohm" w:date="2026-07-17T19:24:00Z">
              <w:r w:rsidR="00093E09" w:rsidRPr="006F1EFE">
                <w:rPr>
                  <w:sz w:val="18"/>
                  <w:szCs w:val="18"/>
                  <w:lang w:val="en-CA"/>
                  <w:rPrChange w:id="44832" w:author="Jens-Rainer Ohm" w:date="2026-07-18T09:33:00Z">
                    <w:rPr/>
                  </w:rPrChange>
                </w:rPr>
                <w:br/>
              </w:r>
            </w:ins>
            <w:ins w:id="44833" w:author="Jens-Rainer Ohm" w:date="2026-07-17T19:20:00Z">
              <w:r w:rsidR="00093E09" w:rsidRPr="006F1EFE">
                <w:rPr>
                  <w:sz w:val="18"/>
                  <w:szCs w:val="18"/>
                  <w:lang w:val="en-CA"/>
                  <w:rPrChange w:id="44834" w:author="Jens-Rainer Ohm" w:date="2026-07-18T09:33:00Z">
                    <w:rPr/>
                  </w:rPrChange>
                </w:rPr>
                <w:t xml:space="preserve"> H. Lee</w:t>
              </w:r>
            </w:ins>
            <w:ins w:id="44835" w:author="Jens-Rainer Ohm" w:date="2026-07-17T19:24:00Z">
              <w:r w:rsidR="00093E09" w:rsidRPr="006F1EFE">
                <w:rPr>
                  <w:sz w:val="18"/>
                  <w:szCs w:val="18"/>
                  <w:lang w:val="en-CA"/>
                  <w:rPrChange w:id="44836" w:author="Jens-Rainer Ohm" w:date="2026-07-18T09:33:00Z">
                    <w:rPr/>
                  </w:rPrChange>
                </w:rPr>
                <w:br/>
              </w:r>
            </w:ins>
            <w:ins w:id="44837" w:author="Jens-Rainer Ohm" w:date="2026-07-17T19:20:00Z">
              <w:r w:rsidR="00093E09" w:rsidRPr="006F1EFE">
                <w:rPr>
                  <w:sz w:val="18"/>
                  <w:szCs w:val="18"/>
                  <w:lang w:val="en-CA"/>
                  <w:rPrChange w:id="44838" w:author="Jens-Rainer Ohm" w:date="2026-07-18T09:33:00Z">
                    <w:rPr/>
                  </w:rPrChange>
                </w:rPr>
                <w:t xml:space="preserve"> G. Bang (ETRI)</w:t>
              </w:r>
            </w:ins>
          </w:p>
        </w:tc>
      </w:tr>
      <w:tr w:rsidR="00442F37" w:rsidRPr="006F1EFE" w14:paraId="02B48BA9" w14:textId="77777777" w:rsidTr="00442F37">
        <w:trPr>
          <w:tblCellSpacing w:w="15" w:type="dxa"/>
          <w:ins w:id="44839" w:author="Jens-Rainer Ohm" w:date="2026-07-17T19:16:00Z"/>
          <w:trPrChange w:id="4484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84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D8DD52" w14:textId="77777777" w:rsidR="00093E09" w:rsidRPr="006F1EFE" w:rsidRDefault="00093E09" w:rsidP="00093E09">
            <w:pPr>
              <w:jc w:val="center"/>
              <w:rPr>
                <w:ins w:id="44842" w:author="Jens-Rainer Ohm" w:date="2026-07-17T19:16:00Z"/>
                <w:sz w:val="18"/>
                <w:szCs w:val="18"/>
                <w:lang w:val="en-CA"/>
                <w:rPrChange w:id="44843" w:author="Jens-Rainer Ohm" w:date="2026-07-18T09:33:00Z">
                  <w:rPr>
                    <w:ins w:id="44844" w:author="Jens-Rainer Ohm" w:date="2026-07-17T19:16:00Z"/>
                  </w:rPr>
                </w:rPrChange>
              </w:rPr>
            </w:pPr>
            <w:ins w:id="44845" w:author="Jens-Rainer Ohm" w:date="2026-07-17T19:16:00Z">
              <w:r w:rsidRPr="006F1EFE">
                <w:rPr>
                  <w:sz w:val="18"/>
                  <w:szCs w:val="18"/>
                  <w:lang w:val="en-CA"/>
                  <w:rPrChange w:id="44846" w:author="Jens-Rainer Ohm" w:date="2026-07-18T09:33:00Z">
                    <w:rPr/>
                  </w:rPrChange>
                </w:rPr>
                <w:fldChar w:fldCharType="begin"/>
              </w:r>
              <w:r w:rsidRPr="006F1EFE">
                <w:rPr>
                  <w:sz w:val="18"/>
                  <w:szCs w:val="18"/>
                  <w:lang w:val="en-CA"/>
                  <w:rPrChange w:id="44847" w:author="Jens-Rainer Ohm" w:date="2026-07-18T09:33:00Z">
                    <w:rPr/>
                  </w:rPrChange>
                </w:rPr>
                <w:instrText xml:space="preserve"> HYPERLINK "file:///C:\\Users\\jens\\Downloads\\current_document.php?id=17062" </w:instrText>
              </w:r>
              <w:r w:rsidRPr="006F1EFE">
                <w:rPr>
                  <w:sz w:val="18"/>
                  <w:szCs w:val="18"/>
                  <w:lang w:val="en-CA"/>
                  <w:rPrChange w:id="44848" w:author="Jens-Rainer Ohm" w:date="2026-07-18T09:33:00Z">
                    <w:rPr/>
                  </w:rPrChange>
                </w:rPr>
                <w:fldChar w:fldCharType="separate"/>
              </w:r>
              <w:r w:rsidRPr="006F1EFE">
                <w:rPr>
                  <w:rStyle w:val="Hyperlink"/>
                  <w:sz w:val="18"/>
                  <w:szCs w:val="18"/>
                  <w:lang w:val="en-CA"/>
                  <w:rPrChange w:id="44849" w:author="Jens-Rainer Ohm" w:date="2026-07-18T09:33:00Z">
                    <w:rPr>
                      <w:rStyle w:val="Hyperlink"/>
                    </w:rPr>
                  </w:rPrChange>
                </w:rPr>
                <w:t>JVET-AQ0103</w:t>
              </w:r>
              <w:r w:rsidRPr="006F1EFE">
                <w:rPr>
                  <w:sz w:val="18"/>
                  <w:szCs w:val="18"/>
                  <w:lang w:val="en-CA"/>
                  <w:rPrChange w:id="4485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85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AF5913" w14:textId="77777777" w:rsidR="00093E09" w:rsidRPr="006F1EFE" w:rsidRDefault="00093E09" w:rsidP="00093E09">
            <w:pPr>
              <w:jc w:val="center"/>
              <w:rPr>
                <w:ins w:id="44852" w:author="Jens-Rainer Ohm" w:date="2026-07-17T19:16:00Z"/>
                <w:sz w:val="18"/>
                <w:szCs w:val="18"/>
                <w:lang w:val="en-CA"/>
                <w:rPrChange w:id="44853" w:author="Jens-Rainer Ohm" w:date="2026-07-18T09:33:00Z">
                  <w:rPr>
                    <w:ins w:id="44854" w:author="Jens-Rainer Ohm" w:date="2026-07-17T19:16:00Z"/>
                  </w:rPr>
                </w:rPrChange>
              </w:rPr>
            </w:pPr>
            <w:ins w:id="44855" w:author="Jens-Rainer Ohm" w:date="2026-07-17T19:16:00Z">
              <w:r w:rsidRPr="006F1EFE">
                <w:rPr>
                  <w:sz w:val="18"/>
                  <w:szCs w:val="18"/>
                  <w:lang w:val="en-CA"/>
                  <w:rPrChange w:id="44856" w:author="Jens-Rainer Ohm" w:date="2026-07-18T09:33:00Z">
                    <w:rPr/>
                  </w:rPrChange>
                </w:rPr>
                <w:t>m7735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85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F8EFEB" w14:textId="77777777" w:rsidR="00093E09" w:rsidRPr="006F1EFE" w:rsidRDefault="00093E09" w:rsidP="00442F37">
            <w:pPr>
              <w:jc w:val="center"/>
              <w:rPr>
                <w:ins w:id="44858" w:author="Jens-Rainer Ohm" w:date="2026-07-17T19:16:00Z"/>
                <w:sz w:val="18"/>
                <w:szCs w:val="18"/>
                <w:lang w:val="en-CA"/>
                <w:rPrChange w:id="44859" w:author="Jens-Rainer Ohm" w:date="2026-07-18T09:33:00Z">
                  <w:rPr>
                    <w:ins w:id="44860" w:author="Jens-Rainer Ohm" w:date="2026-07-17T19:16:00Z"/>
                  </w:rPr>
                </w:rPrChange>
              </w:rPr>
              <w:pPrChange w:id="44861" w:author="Jens-Rainer Ohm" w:date="2026-07-18T09:25:00Z">
                <w:pPr/>
              </w:pPrChange>
            </w:pPr>
            <w:ins w:id="44862" w:author="Jens-Rainer Ohm" w:date="2026-07-17T19:16:00Z">
              <w:r w:rsidRPr="006F1EFE">
                <w:rPr>
                  <w:sz w:val="18"/>
                  <w:szCs w:val="18"/>
                  <w:lang w:val="en-CA"/>
                  <w:rPrChange w:id="44863" w:author="Jens-Rainer Ohm" w:date="2026-07-18T09:33:00Z">
                    <w:rPr/>
                  </w:rPrChange>
                </w:rPr>
                <w:t>2026-06-30 07:11:2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8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18BED2" w14:textId="77777777" w:rsidR="00093E09" w:rsidRPr="006F1EFE" w:rsidRDefault="00093E09" w:rsidP="00442F37">
            <w:pPr>
              <w:jc w:val="center"/>
              <w:rPr>
                <w:ins w:id="44865" w:author="Jens-Rainer Ohm" w:date="2026-07-17T19:16:00Z"/>
                <w:sz w:val="18"/>
                <w:szCs w:val="18"/>
                <w:lang w:val="en-CA"/>
                <w:rPrChange w:id="44866" w:author="Jens-Rainer Ohm" w:date="2026-07-18T09:33:00Z">
                  <w:rPr>
                    <w:ins w:id="44867" w:author="Jens-Rainer Ohm" w:date="2026-07-17T19:16:00Z"/>
                  </w:rPr>
                </w:rPrChange>
              </w:rPr>
              <w:pPrChange w:id="44868" w:author="Jens-Rainer Ohm" w:date="2026-07-18T09:25:00Z">
                <w:pPr/>
              </w:pPrChange>
            </w:pPr>
            <w:ins w:id="44869" w:author="Jens-Rainer Ohm" w:date="2026-07-17T19:16:00Z">
              <w:r w:rsidRPr="006F1EFE">
                <w:rPr>
                  <w:sz w:val="18"/>
                  <w:szCs w:val="18"/>
                  <w:lang w:val="en-CA"/>
                  <w:rPrChange w:id="44870" w:author="Jens-Rainer Ohm" w:date="2026-07-18T09:33:00Z">
                    <w:rPr/>
                  </w:rPrChange>
                </w:rPr>
                <w:t>2026-06-30 18:17:3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87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5D5DD4" w14:textId="77777777" w:rsidR="00093E09" w:rsidRPr="006F1EFE" w:rsidRDefault="00093E09" w:rsidP="00442F37">
            <w:pPr>
              <w:jc w:val="center"/>
              <w:rPr>
                <w:ins w:id="44872" w:author="Jens-Rainer Ohm" w:date="2026-07-17T19:16:00Z"/>
                <w:sz w:val="18"/>
                <w:szCs w:val="18"/>
                <w:lang w:val="en-CA"/>
                <w:rPrChange w:id="44873" w:author="Jens-Rainer Ohm" w:date="2026-07-18T09:33:00Z">
                  <w:rPr>
                    <w:ins w:id="44874" w:author="Jens-Rainer Ohm" w:date="2026-07-17T19:16:00Z"/>
                  </w:rPr>
                </w:rPrChange>
              </w:rPr>
              <w:pPrChange w:id="44875" w:author="Jens-Rainer Ohm" w:date="2026-07-18T09:25:00Z">
                <w:pPr/>
              </w:pPrChange>
            </w:pPr>
            <w:ins w:id="44876" w:author="Jens-Rainer Ohm" w:date="2026-07-17T19:16:00Z">
              <w:r w:rsidRPr="006F1EFE">
                <w:rPr>
                  <w:sz w:val="18"/>
                  <w:szCs w:val="18"/>
                  <w:lang w:val="en-CA"/>
                  <w:rPrChange w:id="44877" w:author="Jens-Rainer Ohm" w:date="2026-07-18T09:33:00Z">
                    <w:rPr/>
                  </w:rPrChange>
                </w:rPr>
                <w:t>2026-07-10 12:40:3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87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E531D6" w14:textId="77777777" w:rsidR="00093E09" w:rsidRPr="006F1EFE" w:rsidRDefault="00093E09">
            <w:pPr>
              <w:jc w:val="left"/>
              <w:rPr>
                <w:ins w:id="44879" w:author="Jens-Rainer Ohm" w:date="2026-07-17T19:16:00Z"/>
                <w:sz w:val="18"/>
                <w:szCs w:val="18"/>
                <w:lang w:val="en-CA"/>
                <w:rPrChange w:id="44880" w:author="Jens-Rainer Ohm" w:date="2026-07-18T09:33:00Z">
                  <w:rPr>
                    <w:ins w:id="44881" w:author="Jens-Rainer Ohm" w:date="2026-07-17T19:16:00Z"/>
                  </w:rPr>
                </w:rPrChange>
              </w:rPr>
              <w:pPrChange w:id="44882" w:author="Jens-Rainer Ohm" w:date="2026-07-17T19:48:00Z">
                <w:pPr/>
              </w:pPrChange>
            </w:pPr>
            <w:ins w:id="44883" w:author="Jens-Rainer Ohm" w:date="2026-07-17T19:16:00Z">
              <w:r w:rsidRPr="006F1EFE">
                <w:rPr>
                  <w:sz w:val="18"/>
                  <w:szCs w:val="18"/>
                  <w:lang w:val="en-CA"/>
                  <w:rPrChange w:id="44884" w:author="Jens-Rainer Ohm" w:date="2026-07-18T09:33:00Z">
                    <w:rPr/>
                  </w:rPrChange>
                </w:rPr>
                <w:t>AHG9: On DO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488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FB58B79" w14:textId="56AEED40" w:rsidR="00093E09" w:rsidRPr="006F1EFE" w:rsidRDefault="00855F88">
            <w:pPr>
              <w:jc w:val="left"/>
              <w:rPr>
                <w:ins w:id="44886" w:author="Jens-Rainer Ohm" w:date="2026-07-17T19:16:00Z"/>
                <w:sz w:val="18"/>
                <w:szCs w:val="18"/>
                <w:lang w:val="en-CA"/>
                <w:rPrChange w:id="44887" w:author="Jens-Rainer Ohm" w:date="2026-07-18T09:33:00Z">
                  <w:rPr>
                    <w:ins w:id="44888" w:author="Jens-Rainer Ohm" w:date="2026-07-17T19:16:00Z"/>
                  </w:rPr>
                </w:rPrChange>
              </w:rPr>
              <w:pPrChange w:id="44889" w:author="Jens-Rainer Ohm" w:date="2026-07-17T19:48:00Z">
                <w:pPr/>
              </w:pPrChange>
            </w:pPr>
            <w:ins w:id="44890" w:author="Jens-Rainer Ohm" w:date="2026-07-17T19:43:00Z">
              <w:r w:rsidRPr="006F1EFE">
                <w:rPr>
                  <w:sz w:val="18"/>
                  <w:szCs w:val="18"/>
                  <w:lang w:val="en-CA"/>
                  <w:rPrChange w:id="44891" w:author="Jens-Rainer Ohm" w:date="2026-07-18T09:33:00Z">
                    <w:rPr/>
                  </w:rPrChange>
                </w:rPr>
                <w:t xml:space="preserve"> </w:t>
              </w:r>
            </w:ins>
            <w:ins w:id="44892" w:author="Jens-Rainer Ohm" w:date="2026-07-17T19:20:00Z">
              <w:r w:rsidR="00093E09" w:rsidRPr="006F1EFE">
                <w:rPr>
                  <w:sz w:val="18"/>
                  <w:szCs w:val="18"/>
                  <w:lang w:val="en-CA"/>
                  <w:rPrChange w:id="44893" w:author="Jens-Rainer Ohm" w:date="2026-07-18T09:33:00Z">
                    <w:rPr/>
                  </w:rPrChange>
                </w:rPr>
                <w:t>C. Kim</w:t>
              </w:r>
            </w:ins>
            <w:ins w:id="44894" w:author="Jens-Rainer Ohm" w:date="2026-07-17T19:24:00Z">
              <w:r w:rsidR="00093E09" w:rsidRPr="006F1EFE">
                <w:rPr>
                  <w:sz w:val="18"/>
                  <w:szCs w:val="18"/>
                  <w:lang w:val="en-CA"/>
                  <w:rPrChange w:id="44895" w:author="Jens-Rainer Ohm" w:date="2026-07-18T09:33:00Z">
                    <w:rPr/>
                  </w:rPrChange>
                </w:rPr>
                <w:br/>
              </w:r>
            </w:ins>
            <w:ins w:id="44896" w:author="Jens-Rainer Ohm" w:date="2026-07-17T19:20:00Z">
              <w:r w:rsidR="00093E09" w:rsidRPr="006F1EFE">
                <w:rPr>
                  <w:sz w:val="18"/>
                  <w:szCs w:val="18"/>
                  <w:lang w:val="en-CA"/>
                  <w:rPrChange w:id="44897" w:author="Jens-Rainer Ohm" w:date="2026-07-18T09:33:00Z">
                    <w:rPr/>
                  </w:rPrChange>
                </w:rPr>
                <w:t xml:space="preserve"> J. Nam</w:t>
              </w:r>
            </w:ins>
            <w:ins w:id="44898" w:author="Jens-Rainer Ohm" w:date="2026-07-17T19:24:00Z">
              <w:r w:rsidR="00093E09" w:rsidRPr="006F1EFE">
                <w:rPr>
                  <w:sz w:val="18"/>
                  <w:szCs w:val="18"/>
                  <w:lang w:val="en-CA"/>
                  <w:rPrChange w:id="44899" w:author="Jens-Rainer Ohm" w:date="2026-07-18T09:33:00Z">
                    <w:rPr/>
                  </w:rPrChange>
                </w:rPr>
                <w:br/>
              </w:r>
            </w:ins>
            <w:ins w:id="44900" w:author="Jens-Rainer Ohm" w:date="2026-07-17T19:20:00Z">
              <w:r w:rsidR="00093E09" w:rsidRPr="006F1EFE">
                <w:rPr>
                  <w:sz w:val="18"/>
                  <w:szCs w:val="18"/>
                  <w:lang w:val="en-CA"/>
                  <w:rPrChange w:id="44901" w:author="Jens-Rainer Ohm" w:date="2026-07-18T09:33:00Z">
                    <w:rPr/>
                  </w:rPrChange>
                </w:rPr>
                <w:t xml:space="preserve"> H. Tan</w:t>
              </w:r>
            </w:ins>
            <w:ins w:id="44902" w:author="Jens-Rainer Ohm" w:date="2026-07-17T19:24:00Z">
              <w:r w:rsidR="00093E09" w:rsidRPr="006F1EFE">
                <w:rPr>
                  <w:sz w:val="18"/>
                  <w:szCs w:val="18"/>
                  <w:lang w:val="en-CA"/>
                  <w:rPrChange w:id="44903" w:author="Jens-Rainer Ohm" w:date="2026-07-18T09:33:00Z">
                    <w:rPr/>
                  </w:rPrChange>
                </w:rPr>
                <w:br/>
              </w:r>
            </w:ins>
            <w:ins w:id="44904" w:author="Jens-Rainer Ohm" w:date="2026-07-17T19:20:00Z">
              <w:r w:rsidR="00093E09" w:rsidRPr="006F1EFE">
                <w:rPr>
                  <w:sz w:val="18"/>
                  <w:szCs w:val="18"/>
                  <w:lang w:val="en-CA"/>
                  <w:rPrChange w:id="44905" w:author="Jens-Rainer Ohm" w:date="2026-07-18T09:33:00Z">
                    <w:rPr/>
                  </w:rPrChange>
                </w:rPr>
                <w:t xml:space="preserve"> J. Lee</w:t>
              </w:r>
            </w:ins>
            <w:ins w:id="44906" w:author="Jens-Rainer Ohm" w:date="2026-07-17T19:24:00Z">
              <w:r w:rsidR="00093E09" w:rsidRPr="006F1EFE">
                <w:rPr>
                  <w:sz w:val="18"/>
                  <w:szCs w:val="18"/>
                  <w:lang w:val="en-CA"/>
                  <w:rPrChange w:id="44907" w:author="Jens-Rainer Ohm" w:date="2026-07-18T09:33:00Z">
                    <w:rPr/>
                  </w:rPrChange>
                </w:rPr>
                <w:br/>
              </w:r>
            </w:ins>
            <w:ins w:id="44908" w:author="Jens-Rainer Ohm" w:date="2026-07-17T19:20:00Z">
              <w:r w:rsidR="00093E09" w:rsidRPr="006F1EFE">
                <w:rPr>
                  <w:sz w:val="18"/>
                  <w:szCs w:val="18"/>
                  <w:lang w:val="en-CA"/>
                  <w:rPrChange w:id="44909" w:author="Jens-Rainer Ohm" w:date="2026-07-18T09:33:00Z">
                    <w:rPr/>
                  </w:rPrChange>
                </w:rPr>
                <w:t xml:space="preserve"> J. Lim</w:t>
              </w:r>
            </w:ins>
            <w:ins w:id="44910" w:author="Jens-Rainer Ohm" w:date="2026-07-17T19:24:00Z">
              <w:r w:rsidR="00093E09" w:rsidRPr="006F1EFE">
                <w:rPr>
                  <w:sz w:val="18"/>
                  <w:szCs w:val="18"/>
                  <w:lang w:val="en-CA"/>
                  <w:rPrChange w:id="44911" w:author="Jens-Rainer Ohm" w:date="2026-07-18T09:33:00Z">
                    <w:rPr/>
                  </w:rPrChange>
                </w:rPr>
                <w:br/>
              </w:r>
            </w:ins>
            <w:ins w:id="44912" w:author="Jens-Rainer Ohm" w:date="2026-07-17T19:20:00Z">
              <w:r w:rsidR="00093E09" w:rsidRPr="006F1EFE">
                <w:rPr>
                  <w:sz w:val="18"/>
                  <w:szCs w:val="18"/>
                  <w:lang w:val="en-CA"/>
                  <w:rPrChange w:id="44913" w:author="Jens-Rainer Ohm" w:date="2026-07-18T09:33:00Z">
                    <w:rPr/>
                  </w:rPrChange>
                </w:rPr>
                <w:t xml:space="preserve"> S. Kim (LGE)</w:t>
              </w:r>
            </w:ins>
          </w:p>
        </w:tc>
      </w:tr>
      <w:tr w:rsidR="00442F37" w:rsidRPr="006F1EFE" w14:paraId="0A5C5383" w14:textId="77777777" w:rsidTr="00442F37">
        <w:trPr>
          <w:tblCellSpacing w:w="15" w:type="dxa"/>
          <w:ins w:id="44914" w:author="Jens-Rainer Ohm" w:date="2026-07-17T19:16:00Z"/>
          <w:trPrChange w:id="4491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1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5E78AE" w14:textId="77777777" w:rsidR="00093E09" w:rsidRPr="006F1EFE" w:rsidRDefault="00093E09" w:rsidP="00093E09">
            <w:pPr>
              <w:jc w:val="center"/>
              <w:rPr>
                <w:ins w:id="44917" w:author="Jens-Rainer Ohm" w:date="2026-07-17T19:16:00Z"/>
                <w:sz w:val="18"/>
                <w:szCs w:val="18"/>
                <w:lang w:val="en-CA"/>
                <w:rPrChange w:id="44918" w:author="Jens-Rainer Ohm" w:date="2026-07-18T09:33:00Z">
                  <w:rPr>
                    <w:ins w:id="44919" w:author="Jens-Rainer Ohm" w:date="2026-07-17T19:16:00Z"/>
                  </w:rPr>
                </w:rPrChange>
              </w:rPr>
            </w:pPr>
            <w:ins w:id="44920" w:author="Jens-Rainer Ohm" w:date="2026-07-17T19:16:00Z">
              <w:r w:rsidRPr="006F1EFE">
                <w:rPr>
                  <w:sz w:val="18"/>
                  <w:szCs w:val="18"/>
                  <w:lang w:val="en-CA"/>
                  <w:rPrChange w:id="44921" w:author="Jens-Rainer Ohm" w:date="2026-07-18T09:33:00Z">
                    <w:rPr/>
                  </w:rPrChange>
                </w:rPr>
                <w:fldChar w:fldCharType="begin"/>
              </w:r>
              <w:r w:rsidRPr="006F1EFE">
                <w:rPr>
                  <w:sz w:val="18"/>
                  <w:szCs w:val="18"/>
                  <w:lang w:val="en-CA"/>
                  <w:rPrChange w:id="44922" w:author="Jens-Rainer Ohm" w:date="2026-07-18T09:33:00Z">
                    <w:rPr/>
                  </w:rPrChange>
                </w:rPr>
                <w:instrText xml:space="preserve"> HYPERLINK "file:///C:\\Users\\jens\\Downloads\\current_document.php?id=17063" </w:instrText>
              </w:r>
              <w:r w:rsidRPr="006F1EFE">
                <w:rPr>
                  <w:sz w:val="18"/>
                  <w:szCs w:val="18"/>
                  <w:lang w:val="en-CA"/>
                  <w:rPrChange w:id="44923" w:author="Jens-Rainer Ohm" w:date="2026-07-18T09:33:00Z">
                    <w:rPr/>
                  </w:rPrChange>
                </w:rPr>
                <w:fldChar w:fldCharType="separate"/>
              </w:r>
              <w:r w:rsidRPr="006F1EFE">
                <w:rPr>
                  <w:rStyle w:val="Hyperlink"/>
                  <w:sz w:val="18"/>
                  <w:szCs w:val="18"/>
                  <w:lang w:val="en-CA"/>
                  <w:rPrChange w:id="44924" w:author="Jens-Rainer Ohm" w:date="2026-07-18T09:33:00Z">
                    <w:rPr>
                      <w:rStyle w:val="Hyperlink"/>
                    </w:rPr>
                  </w:rPrChange>
                </w:rPr>
                <w:t>JVET-AQ0104</w:t>
              </w:r>
              <w:r w:rsidRPr="006F1EFE">
                <w:rPr>
                  <w:sz w:val="18"/>
                  <w:szCs w:val="18"/>
                  <w:lang w:val="en-CA"/>
                  <w:rPrChange w:id="4492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2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48A473" w14:textId="77777777" w:rsidR="00093E09" w:rsidRPr="006F1EFE" w:rsidRDefault="00093E09" w:rsidP="00093E09">
            <w:pPr>
              <w:jc w:val="center"/>
              <w:rPr>
                <w:ins w:id="44927" w:author="Jens-Rainer Ohm" w:date="2026-07-17T19:16:00Z"/>
                <w:sz w:val="18"/>
                <w:szCs w:val="18"/>
                <w:lang w:val="en-CA"/>
                <w:rPrChange w:id="44928" w:author="Jens-Rainer Ohm" w:date="2026-07-18T09:33:00Z">
                  <w:rPr>
                    <w:ins w:id="44929" w:author="Jens-Rainer Ohm" w:date="2026-07-17T19:16:00Z"/>
                  </w:rPr>
                </w:rPrChange>
              </w:rPr>
            </w:pPr>
            <w:ins w:id="44930" w:author="Jens-Rainer Ohm" w:date="2026-07-17T19:16:00Z">
              <w:r w:rsidRPr="006F1EFE">
                <w:rPr>
                  <w:sz w:val="18"/>
                  <w:szCs w:val="18"/>
                  <w:lang w:val="en-CA"/>
                  <w:rPrChange w:id="44931" w:author="Jens-Rainer Ohm" w:date="2026-07-18T09:33:00Z">
                    <w:rPr/>
                  </w:rPrChange>
                </w:rPr>
                <w:t>m7735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3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D99637" w14:textId="77777777" w:rsidR="00093E09" w:rsidRPr="006F1EFE" w:rsidRDefault="00093E09" w:rsidP="00442F37">
            <w:pPr>
              <w:jc w:val="center"/>
              <w:rPr>
                <w:ins w:id="44933" w:author="Jens-Rainer Ohm" w:date="2026-07-17T19:16:00Z"/>
                <w:sz w:val="18"/>
                <w:szCs w:val="18"/>
                <w:lang w:val="en-CA"/>
                <w:rPrChange w:id="44934" w:author="Jens-Rainer Ohm" w:date="2026-07-18T09:33:00Z">
                  <w:rPr>
                    <w:ins w:id="44935" w:author="Jens-Rainer Ohm" w:date="2026-07-17T19:16:00Z"/>
                  </w:rPr>
                </w:rPrChange>
              </w:rPr>
              <w:pPrChange w:id="44936" w:author="Jens-Rainer Ohm" w:date="2026-07-18T09:25:00Z">
                <w:pPr/>
              </w:pPrChange>
            </w:pPr>
            <w:ins w:id="44937" w:author="Jens-Rainer Ohm" w:date="2026-07-17T19:16:00Z">
              <w:r w:rsidRPr="006F1EFE">
                <w:rPr>
                  <w:sz w:val="18"/>
                  <w:szCs w:val="18"/>
                  <w:lang w:val="en-CA"/>
                  <w:rPrChange w:id="44938" w:author="Jens-Rainer Ohm" w:date="2026-07-18T09:33:00Z">
                    <w:rPr/>
                  </w:rPrChange>
                </w:rPr>
                <w:t>2026-06-30 07:12: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3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646591" w14:textId="77777777" w:rsidR="00093E09" w:rsidRPr="006F1EFE" w:rsidRDefault="00093E09" w:rsidP="00442F37">
            <w:pPr>
              <w:jc w:val="center"/>
              <w:rPr>
                <w:ins w:id="44940" w:author="Jens-Rainer Ohm" w:date="2026-07-17T19:16:00Z"/>
                <w:sz w:val="18"/>
                <w:szCs w:val="18"/>
                <w:lang w:val="en-CA"/>
                <w:rPrChange w:id="44941" w:author="Jens-Rainer Ohm" w:date="2026-07-18T09:33:00Z">
                  <w:rPr>
                    <w:ins w:id="44942" w:author="Jens-Rainer Ohm" w:date="2026-07-17T19:16:00Z"/>
                  </w:rPr>
                </w:rPrChange>
              </w:rPr>
              <w:pPrChange w:id="44943" w:author="Jens-Rainer Ohm" w:date="2026-07-18T09:25:00Z">
                <w:pPr/>
              </w:pPrChange>
            </w:pPr>
            <w:ins w:id="44944" w:author="Jens-Rainer Ohm" w:date="2026-07-17T19:16:00Z">
              <w:r w:rsidRPr="006F1EFE">
                <w:rPr>
                  <w:sz w:val="18"/>
                  <w:szCs w:val="18"/>
                  <w:lang w:val="en-CA"/>
                  <w:rPrChange w:id="44945" w:author="Jens-Rainer Ohm" w:date="2026-07-18T09:33:00Z">
                    <w:rPr/>
                  </w:rPrChange>
                </w:rPr>
                <w:t>2026-06-30 18:33:4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993E40" w14:textId="77777777" w:rsidR="00093E09" w:rsidRPr="006F1EFE" w:rsidRDefault="00093E09" w:rsidP="00442F37">
            <w:pPr>
              <w:jc w:val="center"/>
              <w:rPr>
                <w:ins w:id="44947" w:author="Jens-Rainer Ohm" w:date="2026-07-17T19:16:00Z"/>
                <w:sz w:val="18"/>
                <w:szCs w:val="18"/>
                <w:lang w:val="en-CA"/>
                <w:rPrChange w:id="44948" w:author="Jens-Rainer Ohm" w:date="2026-07-18T09:33:00Z">
                  <w:rPr>
                    <w:ins w:id="44949" w:author="Jens-Rainer Ohm" w:date="2026-07-17T19:16:00Z"/>
                  </w:rPr>
                </w:rPrChange>
              </w:rPr>
              <w:pPrChange w:id="44950" w:author="Jens-Rainer Ohm" w:date="2026-07-18T09:25:00Z">
                <w:pPr/>
              </w:pPrChange>
            </w:pPr>
            <w:ins w:id="44951" w:author="Jens-Rainer Ohm" w:date="2026-07-17T19:16:00Z">
              <w:r w:rsidRPr="006F1EFE">
                <w:rPr>
                  <w:sz w:val="18"/>
                  <w:szCs w:val="18"/>
                  <w:lang w:val="en-CA"/>
                  <w:rPrChange w:id="44952" w:author="Jens-Rainer Ohm" w:date="2026-07-18T09:33:00Z">
                    <w:rPr/>
                  </w:rPrChange>
                </w:rPr>
                <w:t>2026-07-10 10:20:2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495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F5D72C" w14:textId="77777777" w:rsidR="00093E09" w:rsidRPr="006F1EFE" w:rsidRDefault="00093E09">
            <w:pPr>
              <w:jc w:val="left"/>
              <w:rPr>
                <w:ins w:id="44954" w:author="Jens-Rainer Ohm" w:date="2026-07-17T19:16:00Z"/>
                <w:sz w:val="18"/>
                <w:szCs w:val="18"/>
                <w:lang w:val="en-CA"/>
                <w:rPrChange w:id="44955" w:author="Jens-Rainer Ohm" w:date="2026-07-18T09:33:00Z">
                  <w:rPr>
                    <w:ins w:id="44956" w:author="Jens-Rainer Ohm" w:date="2026-07-17T19:16:00Z"/>
                  </w:rPr>
                </w:rPrChange>
              </w:rPr>
              <w:pPrChange w:id="44957" w:author="Jens-Rainer Ohm" w:date="2026-07-17T19:48:00Z">
                <w:pPr/>
              </w:pPrChange>
            </w:pPr>
            <w:ins w:id="44958" w:author="Jens-Rainer Ohm" w:date="2026-07-17T19:16:00Z">
              <w:r w:rsidRPr="006F1EFE">
                <w:rPr>
                  <w:sz w:val="18"/>
                  <w:szCs w:val="18"/>
                  <w:lang w:val="en-CA"/>
                  <w:rPrChange w:id="44959" w:author="Jens-Rainer Ohm" w:date="2026-07-18T09:33:00Z">
                    <w:rPr/>
                  </w:rPrChange>
                </w:rPr>
                <w:t xml:space="preserve">AHG9: On spatial quality optimization in EOI SEI message </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496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24C761F" w14:textId="005EFA24" w:rsidR="00093E09" w:rsidRPr="006F1EFE" w:rsidRDefault="00855F88">
            <w:pPr>
              <w:jc w:val="left"/>
              <w:rPr>
                <w:ins w:id="44961" w:author="Jens-Rainer Ohm" w:date="2026-07-17T19:16:00Z"/>
                <w:sz w:val="18"/>
                <w:szCs w:val="18"/>
                <w:lang w:val="en-CA"/>
                <w:rPrChange w:id="44962" w:author="Jens-Rainer Ohm" w:date="2026-07-18T09:33:00Z">
                  <w:rPr>
                    <w:ins w:id="44963" w:author="Jens-Rainer Ohm" w:date="2026-07-17T19:16:00Z"/>
                  </w:rPr>
                </w:rPrChange>
              </w:rPr>
              <w:pPrChange w:id="44964" w:author="Jens-Rainer Ohm" w:date="2026-07-17T19:48:00Z">
                <w:pPr/>
              </w:pPrChange>
            </w:pPr>
            <w:ins w:id="44965" w:author="Jens-Rainer Ohm" w:date="2026-07-17T19:43:00Z">
              <w:r w:rsidRPr="006F1EFE">
                <w:rPr>
                  <w:sz w:val="18"/>
                  <w:szCs w:val="18"/>
                  <w:lang w:val="en-CA"/>
                  <w:rPrChange w:id="44966" w:author="Jens-Rainer Ohm" w:date="2026-07-18T09:33:00Z">
                    <w:rPr/>
                  </w:rPrChange>
                </w:rPr>
                <w:t xml:space="preserve"> </w:t>
              </w:r>
            </w:ins>
            <w:ins w:id="44967" w:author="Jens-Rainer Ohm" w:date="2026-07-17T19:20:00Z">
              <w:r w:rsidR="00093E09" w:rsidRPr="006F1EFE">
                <w:rPr>
                  <w:sz w:val="18"/>
                  <w:szCs w:val="18"/>
                  <w:lang w:val="en-CA"/>
                  <w:rPrChange w:id="44968" w:author="Jens-Rainer Ohm" w:date="2026-07-18T09:33:00Z">
                    <w:rPr/>
                  </w:rPrChange>
                </w:rPr>
                <w:t>C. Kim</w:t>
              </w:r>
            </w:ins>
            <w:ins w:id="44969" w:author="Jens-Rainer Ohm" w:date="2026-07-17T19:24:00Z">
              <w:r w:rsidR="00093E09" w:rsidRPr="006F1EFE">
                <w:rPr>
                  <w:sz w:val="18"/>
                  <w:szCs w:val="18"/>
                  <w:lang w:val="en-CA"/>
                  <w:rPrChange w:id="44970" w:author="Jens-Rainer Ohm" w:date="2026-07-18T09:33:00Z">
                    <w:rPr/>
                  </w:rPrChange>
                </w:rPr>
                <w:br/>
              </w:r>
            </w:ins>
            <w:ins w:id="44971" w:author="Jens-Rainer Ohm" w:date="2026-07-17T19:20:00Z">
              <w:r w:rsidR="00093E09" w:rsidRPr="006F1EFE">
                <w:rPr>
                  <w:sz w:val="18"/>
                  <w:szCs w:val="18"/>
                  <w:lang w:val="en-CA"/>
                  <w:rPrChange w:id="44972" w:author="Jens-Rainer Ohm" w:date="2026-07-18T09:33:00Z">
                    <w:rPr/>
                  </w:rPrChange>
                </w:rPr>
                <w:t xml:space="preserve"> H. Tan</w:t>
              </w:r>
            </w:ins>
            <w:ins w:id="44973" w:author="Jens-Rainer Ohm" w:date="2026-07-17T19:24:00Z">
              <w:r w:rsidR="00093E09" w:rsidRPr="006F1EFE">
                <w:rPr>
                  <w:sz w:val="18"/>
                  <w:szCs w:val="18"/>
                  <w:lang w:val="en-CA"/>
                  <w:rPrChange w:id="44974" w:author="Jens-Rainer Ohm" w:date="2026-07-18T09:33:00Z">
                    <w:rPr/>
                  </w:rPrChange>
                </w:rPr>
                <w:br/>
              </w:r>
            </w:ins>
            <w:ins w:id="44975" w:author="Jens-Rainer Ohm" w:date="2026-07-17T19:20:00Z">
              <w:r w:rsidR="00093E09" w:rsidRPr="006F1EFE">
                <w:rPr>
                  <w:sz w:val="18"/>
                  <w:szCs w:val="18"/>
                  <w:lang w:val="en-CA"/>
                  <w:rPrChange w:id="44976" w:author="Jens-Rainer Ohm" w:date="2026-07-18T09:33:00Z">
                    <w:rPr/>
                  </w:rPrChange>
                </w:rPr>
                <w:t xml:space="preserve"> J. Nam</w:t>
              </w:r>
            </w:ins>
            <w:ins w:id="44977" w:author="Jens-Rainer Ohm" w:date="2026-07-17T19:24:00Z">
              <w:r w:rsidR="00093E09" w:rsidRPr="006F1EFE">
                <w:rPr>
                  <w:sz w:val="18"/>
                  <w:szCs w:val="18"/>
                  <w:lang w:val="en-CA"/>
                  <w:rPrChange w:id="44978" w:author="Jens-Rainer Ohm" w:date="2026-07-18T09:33:00Z">
                    <w:rPr/>
                  </w:rPrChange>
                </w:rPr>
                <w:br/>
              </w:r>
            </w:ins>
            <w:ins w:id="44979" w:author="Jens-Rainer Ohm" w:date="2026-07-17T19:20:00Z">
              <w:r w:rsidR="00093E09" w:rsidRPr="006F1EFE">
                <w:rPr>
                  <w:sz w:val="18"/>
                  <w:szCs w:val="18"/>
                  <w:lang w:val="en-CA"/>
                  <w:rPrChange w:id="44980" w:author="Jens-Rainer Ohm" w:date="2026-07-18T09:33:00Z">
                    <w:rPr/>
                  </w:rPrChange>
                </w:rPr>
                <w:t xml:space="preserve"> J. Lee</w:t>
              </w:r>
            </w:ins>
            <w:ins w:id="44981" w:author="Jens-Rainer Ohm" w:date="2026-07-17T19:24:00Z">
              <w:r w:rsidR="00093E09" w:rsidRPr="006F1EFE">
                <w:rPr>
                  <w:sz w:val="18"/>
                  <w:szCs w:val="18"/>
                  <w:lang w:val="en-CA"/>
                  <w:rPrChange w:id="44982" w:author="Jens-Rainer Ohm" w:date="2026-07-18T09:33:00Z">
                    <w:rPr/>
                  </w:rPrChange>
                </w:rPr>
                <w:br/>
              </w:r>
            </w:ins>
            <w:ins w:id="44983" w:author="Jens-Rainer Ohm" w:date="2026-07-17T19:20:00Z">
              <w:r w:rsidR="00093E09" w:rsidRPr="006F1EFE">
                <w:rPr>
                  <w:sz w:val="18"/>
                  <w:szCs w:val="18"/>
                  <w:lang w:val="en-CA"/>
                  <w:rPrChange w:id="44984" w:author="Jens-Rainer Ohm" w:date="2026-07-18T09:33:00Z">
                    <w:rPr/>
                  </w:rPrChange>
                </w:rPr>
                <w:t xml:space="preserve"> J. Lim</w:t>
              </w:r>
            </w:ins>
            <w:ins w:id="44985" w:author="Jens-Rainer Ohm" w:date="2026-07-17T19:24:00Z">
              <w:r w:rsidR="00093E09" w:rsidRPr="006F1EFE">
                <w:rPr>
                  <w:sz w:val="18"/>
                  <w:szCs w:val="18"/>
                  <w:lang w:val="en-CA"/>
                  <w:rPrChange w:id="44986" w:author="Jens-Rainer Ohm" w:date="2026-07-18T09:33:00Z">
                    <w:rPr/>
                  </w:rPrChange>
                </w:rPr>
                <w:br/>
              </w:r>
            </w:ins>
            <w:ins w:id="44987" w:author="Jens-Rainer Ohm" w:date="2026-07-17T19:20:00Z">
              <w:r w:rsidR="00093E09" w:rsidRPr="006F1EFE">
                <w:rPr>
                  <w:sz w:val="18"/>
                  <w:szCs w:val="18"/>
                  <w:lang w:val="en-CA"/>
                  <w:rPrChange w:id="44988" w:author="Jens-Rainer Ohm" w:date="2026-07-18T09:33:00Z">
                    <w:rPr/>
                  </w:rPrChange>
                </w:rPr>
                <w:t xml:space="preserve"> S. Kim (LGE)</w:t>
              </w:r>
            </w:ins>
          </w:p>
        </w:tc>
      </w:tr>
      <w:tr w:rsidR="00442F37" w:rsidRPr="006F1EFE" w14:paraId="558329AD" w14:textId="77777777" w:rsidTr="00442F37">
        <w:trPr>
          <w:tblCellSpacing w:w="15" w:type="dxa"/>
          <w:ins w:id="44989" w:author="Jens-Rainer Ohm" w:date="2026-07-17T19:16:00Z"/>
          <w:trPrChange w:id="4499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99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FC90AD" w14:textId="77777777" w:rsidR="00093E09" w:rsidRPr="006F1EFE" w:rsidRDefault="00093E09" w:rsidP="00093E09">
            <w:pPr>
              <w:jc w:val="center"/>
              <w:rPr>
                <w:ins w:id="44992" w:author="Jens-Rainer Ohm" w:date="2026-07-17T19:16:00Z"/>
                <w:sz w:val="18"/>
                <w:szCs w:val="18"/>
                <w:lang w:val="en-CA"/>
                <w:rPrChange w:id="44993" w:author="Jens-Rainer Ohm" w:date="2026-07-18T09:33:00Z">
                  <w:rPr>
                    <w:ins w:id="44994" w:author="Jens-Rainer Ohm" w:date="2026-07-17T19:16:00Z"/>
                  </w:rPr>
                </w:rPrChange>
              </w:rPr>
            </w:pPr>
            <w:ins w:id="44995" w:author="Jens-Rainer Ohm" w:date="2026-07-17T19:16:00Z">
              <w:r w:rsidRPr="006F1EFE">
                <w:rPr>
                  <w:sz w:val="18"/>
                  <w:szCs w:val="18"/>
                  <w:lang w:val="en-CA"/>
                  <w:rPrChange w:id="44996" w:author="Jens-Rainer Ohm" w:date="2026-07-18T09:33:00Z">
                    <w:rPr/>
                  </w:rPrChange>
                </w:rPr>
                <w:fldChar w:fldCharType="begin"/>
              </w:r>
              <w:r w:rsidRPr="006F1EFE">
                <w:rPr>
                  <w:sz w:val="18"/>
                  <w:szCs w:val="18"/>
                  <w:lang w:val="en-CA"/>
                  <w:rPrChange w:id="44997" w:author="Jens-Rainer Ohm" w:date="2026-07-18T09:33:00Z">
                    <w:rPr/>
                  </w:rPrChange>
                </w:rPr>
                <w:instrText xml:space="preserve"> HYPERLINK "file:///C:\\Users\\jens\\Downloads\\current_document.php?id=17064" </w:instrText>
              </w:r>
              <w:r w:rsidRPr="006F1EFE">
                <w:rPr>
                  <w:sz w:val="18"/>
                  <w:szCs w:val="18"/>
                  <w:lang w:val="en-CA"/>
                  <w:rPrChange w:id="44998" w:author="Jens-Rainer Ohm" w:date="2026-07-18T09:33:00Z">
                    <w:rPr/>
                  </w:rPrChange>
                </w:rPr>
                <w:fldChar w:fldCharType="separate"/>
              </w:r>
              <w:r w:rsidRPr="006F1EFE">
                <w:rPr>
                  <w:rStyle w:val="Hyperlink"/>
                  <w:sz w:val="18"/>
                  <w:szCs w:val="18"/>
                  <w:lang w:val="en-CA"/>
                  <w:rPrChange w:id="44999" w:author="Jens-Rainer Ohm" w:date="2026-07-18T09:33:00Z">
                    <w:rPr>
                      <w:rStyle w:val="Hyperlink"/>
                    </w:rPr>
                  </w:rPrChange>
                </w:rPr>
                <w:t>JVET-AQ0105</w:t>
              </w:r>
              <w:r w:rsidRPr="006F1EFE">
                <w:rPr>
                  <w:sz w:val="18"/>
                  <w:szCs w:val="18"/>
                  <w:lang w:val="en-CA"/>
                  <w:rPrChange w:id="4500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0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46E648" w14:textId="77777777" w:rsidR="00093E09" w:rsidRPr="006F1EFE" w:rsidRDefault="00093E09" w:rsidP="00093E09">
            <w:pPr>
              <w:jc w:val="center"/>
              <w:rPr>
                <w:ins w:id="45002" w:author="Jens-Rainer Ohm" w:date="2026-07-17T19:16:00Z"/>
                <w:sz w:val="18"/>
                <w:szCs w:val="18"/>
                <w:lang w:val="en-CA"/>
                <w:rPrChange w:id="45003" w:author="Jens-Rainer Ohm" w:date="2026-07-18T09:33:00Z">
                  <w:rPr>
                    <w:ins w:id="45004" w:author="Jens-Rainer Ohm" w:date="2026-07-17T19:16:00Z"/>
                  </w:rPr>
                </w:rPrChange>
              </w:rPr>
            </w:pPr>
            <w:ins w:id="45005" w:author="Jens-Rainer Ohm" w:date="2026-07-17T19:16:00Z">
              <w:r w:rsidRPr="006F1EFE">
                <w:rPr>
                  <w:sz w:val="18"/>
                  <w:szCs w:val="18"/>
                  <w:lang w:val="en-CA"/>
                  <w:rPrChange w:id="45006" w:author="Jens-Rainer Ohm" w:date="2026-07-18T09:33:00Z">
                    <w:rPr/>
                  </w:rPrChange>
                </w:rPr>
                <w:t>m7735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0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FD4328" w14:textId="77777777" w:rsidR="00093E09" w:rsidRPr="006F1EFE" w:rsidRDefault="00093E09" w:rsidP="00442F37">
            <w:pPr>
              <w:jc w:val="center"/>
              <w:rPr>
                <w:ins w:id="45008" w:author="Jens-Rainer Ohm" w:date="2026-07-17T19:16:00Z"/>
                <w:sz w:val="18"/>
                <w:szCs w:val="18"/>
                <w:lang w:val="en-CA"/>
                <w:rPrChange w:id="45009" w:author="Jens-Rainer Ohm" w:date="2026-07-18T09:33:00Z">
                  <w:rPr>
                    <w:ins w:id="45010" w:author="Jens-Rainer Ohm" w:date="2026-07-17T19:16:00Z"/>
                  </w:rPr>
                </w:rPrChange>
              </w:rPr>
              <w:pPrChange w:id="45011" w:author="Jens-Rainer Ohm" w:date="2026-07-18T09:25:00Z">
                <w:pPr/>
              </w:pPrChange>
            </w:pPr>
            <w:ins w:id="45012" w:author="Jens-Rainer Ohm" w:date="2026-07-17T19:16:00Z">
              <w:r w:rsidRPr="006F1EFE">
                <w:rPr>
                  <w:sz w:val="18"/>
                  <w:szCs w:val="18"/>
                  <w:lang w:val="en-CA"/>
                  <w:rPrChange w:id="45013" w:author="Jens-Rainer Ohm" w:date="2026-07-18T09:33:00Z">
                    <w:rPr/>
                  </w:rPrChange>
                </w:rPr>
                <w:t>2026-06-30 07:13: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1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0617B2" w14:textId="77777777" w:rsidR="00093E09" w:rsidRPr="006F1EFE" w:rsidRDefault="00093E09" w:rsidP="00442F37">
            <w:pPr>
              <w:jc w:val="center"/>
              <w:rPr>
                <w:ins w:id="45015" w:author="Jens-Rainer Ohm" w:date="2026-07-17T19:16:00Z"/>
                <w:sz w:val="18"/>
                <w:szCs w:val="18"/>
                <w:lang w:val="en-CA"/>
                <w:rPrChange w:id="45016" w:author="Jens-Rainer Ohm" w:date="2026-07-18T09:33:00Z">
                  <w:rPr>
                    <w:ins w:id="45017" w:author="Jens-Rainer Ohm" w:date="2026-07-17T19:16:00Z"/>
                  </w:rPr>
                </w:rPrChange>
              </w:rPr>
              <w:pPrChange w:id="45018" w:author="Jens-Rainer Ohm" w:date="2026-07-18T09:25:00Z">
                <w:pPr/>
              </w:pPrChange>
            </w:pPr>
            <w:ins w:id="45019" w:author="Jens-Rainer Ohm" w:date="2026-07-17T19:16:00Z">
              <w:r w:rsidRPr="006F1EFE">
                <w:rPr>
                  <w:sz w:val="18"/>
                  <w:szCs w:val="18"/>
                  <w:lang w:val="en-CA"/>
                  <w:rPrChange w:id="45020" w:author="Jens-Rainer Ohm" w:date="2026-07-18T09:33:00Z">
                    <w:rPr/>
                  </w:rPrChange>
                </w:rPr>
                <w:t>2026-06-30 18:22:3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C7CA0C" w14:textId="77777777" w:rsidR="00093E09" w:rsidRPr="006F1EFE" w:rsidRDefault="00093E09" w:rsidP="00442F37">
            <w:pPr>
              <w:jc w:val="center"/>
              <w:rPr>
                <w:ins w:id="45022" w:author="Jens-Rainer Ohm" w:date="2026-07-17T19:16:00Z"/>
                <w:sz w:val="18"/>
                <w:szCs w:val="18"/>
                <w:lang w:val="en-CA"/>
                <w:rPrChange w:id="45023" w:author="Jens-Rainer Ohm" w:date="2026-07-18T09:33:00Z">
                  <w:rPr>
                    <w:ins w:id="45024" w:author="Jens-Rainer Ohm" w:date="2026-07-17T19:16:00Z"/>
                  </w:rPr>
                </w:rPrChange>
              </w:rPr>
              <w:pPrChange w:id="45025" w:author="Jens-Rainer Ohm" w:date="2026-07-18T09:25:00Z">
                <w:pPr/>
              </w:pPrChange>
            </w:pPr>
            <w:ins w:id="45026" w:author="Jens-Rainer Ohm" w:date="2026-07-17T19:16:00Z">
              <w:r w:rsidRPr="006F1EFE">
                <w:rPr>
                  <w:sz w:val="18"/>
                  <w:szCs w:val="18"/>
                  <w:lang w:val="en-CA"/>
                  <w:rPrChange w:id="45027" w:author="Jens-Rainer Ohm" w:date="2026-07-18T09:33:00Z">
                    <w:rPr/>
                  </w:rPrChange>
                </w:rPr>
                <w:t>2026-07-13 07:14:4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02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9F3784" w14:textId="77777777" w:rsidR="00093E09" w:rsidRPr="006F1EFE" w:rsidRDefault="00093E09">
            <w:pPr>
              <w:jc w:val="left"/>
              <w:rPr>
                <w:ins w:id="45029" w:author="Jens-Rainer Ohm" w:date="2026-07-17T19:16:00Z"/>
                <w:sz w:val="18"/>
                <w:szCs w:val="18"/>
                <w:lang w:val="en-CA"/>
                <w:rPrChange w:id="45030" w:author="Jens-Rainer Ohm" w:date="2026-07-18T09:33:00Z">
                  <w:rPr>
                    <w:ins w:id="45031" w:author="Jens-Rainer Ohm" w:date="2026-07-17T19:16:00Z"/>
                  </w:rPr>
                </w:rPrChange>
              </w:rPr>
              <w:pPrChange w:id="45032" w:author="Jens-Rainer Ohm" w:date="2026-07-17T19:48:00Z">
                <w:pPr/>
              </w:pPrChange>
            </w:pPr>
            <w:ins w:id="45033" w:author="Jens-Rainer Ohm" w:date="2026-07-17T19:16:00Z">
              <w:r w:rsidRPr="006F1EFE">
                <w:rPr>
                  <w:sz w:val="18"/>
                  <w:szCs w:val="18"/>
                  <w:lang w:val="en-CA"/>
                  <w:rPrChange w:id="45034" w:author="Jens-Rainer Ohm" w:date="2026-07-18T09:33:00Z">
                    <w:rPr/>
                  </w:rPrChange>
                </w:rPr>
                <w:t xml:space="preserve">AHG9: On miscellaneous aspects of SEI messages in </w:t>
              </w:r>
              <w:proofErr w:type="spellStart"/>
              <w:r w:rsidRPr="006F1EFE">
                <w:rPr>
                  <w:sz w:val="18"/>
                  <w:szCs w:val="18"/>
                  <w:lang w:val="en-CA"/>
                  <w:rPrChange w:id="45035" w:author="Jens-Rainer Ohm" w:date="2026-07-18T09:33:00Z">
                    <w:rPr/>
                  </w:rPrChange>
                </w:rPr>
                <w:t>TuC</w:t>
              </w:r>
              <w:proofErr w:type="spellEnd"/>
              <w:r w:rsidRPr="006F1EFE">
                <w:rPr>
                  <w:sz w:val="18"/>
                  <w:szCs w:val="18"/>
                  <w:lang w:val="en-CA"/>
                  <w:rPrChange w:id="45036" w:author="Jens-Rainer Ohm" w:date="2026-07-18T09:33:00Z">
                    <w:rPr/>
                  </w:rPrChange>
                </w:rPr>
                <w:t xml:space="preserve">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03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5219CA4" w14:textId="4F07FC18" w:rsidR="00093E09" w:rsidRPr="006F1EFE" w:rsidRDefault="00855F88">
            <w:pPr>
              <w:jc w:val="left"/>
              <w:rPr>
                <w:ins w:id="45038" w:author="Jens-Rainer Ohm" w:date="2026-07-17T19:16:00Z"/>
                <w:sz w:val="18"/>
                <w:szCs w:val="18"/>
                <w:lang w:val="en-CA"/>
                <w:rPrChange w:id="45039" w:author="Jens-Rainer Ohm" w:date="2026-07-18T09:33:00Z">
                  <w:rPr>
                    <w:ins w:id="45040" w:author="Jens-Rainer Ohm" w:date="2026-07-17T19:16:00Z"/>
                  </w:rPr>
                </w:rPrChange>
              </w:rPr>
              <w:pPrChange w:id="45041" w:author="Jens-Rainer Ohm" w:date="2026-07-17T19:48:00Z">
                <w:pPr/>
              </w:pPrChange>
            </w:pPr>
            <w:ins w:id="45042" w:author="Jens-Rainer Ohm" w:date="2026-07-17T19:43:00Z">
              <w:r w:rsidRPr="006F1EFE">
                <w:rPr>
                  <w:sz w:val="18"/>
                  <w:szCs w:val="18"/>
                  <w:lang w:val="en-CA"/>
                  <w:rPrChange w:id="45043" w:author="Jens-Rainer Ohm" w:date="2026-07-18T09:33:00Z">
                    <w:rPr/>
                  </w:rPrChange>
                </w:rPr>
                <w:t xml:space="preserve"> </w:t>
              </w:r>
            </w:ins>
            <w:ins w:id="45044" w:author="Jens-Rainer Ohm" w:date="2026-07-17T19:20:00Z">
              <w:r w:rsidR="00093E09" w:rsidRPr="006F1EFE">
                <w:rPr>
                  <w:sz w:val="18"/>
                  <w:szCs w:val="18"/>
                  <w:lang w:val="en-CA"/>
                  <w:rPrChange w:id="45045" w:author="Jens-Rainer Ohm" w:date="2026-07-18T09:33:00Z">
                    <w:rPr/>
                  </w:rPrChange>
                </w:rPr>
                <w:t>C. Kim</w:t>
              </w:r>
            </w:ins>
            <w:ins w:id="45046" w:author="Jens-Rainer Ohm" w:date="2026-07-17T19:24:00Z">
              <w:r w:rsidR="00093E09" w:rsidRPr="006F1EFE">
                <w:rPr>
                  <w:sz w:val="18"/>
                  <w:szCs w:val="18"/>
                  <w:lang w:val="en-CA"/>
                  <w:rPrChange w:id="45047" w:author="Jens-Rainer Ohm" w:date="2026-07-18T09:33:00Z">
                    <w:rPr/>
                  </w:rPrChange>
                </w:rPr>
                <w:br/>
              </w:r>
            </w:ins>
            <w:ins w:id="45048" w:author="Jens-Rainer Ohm" w:date="2026-07-17T19:20:00Z">
              <w:r w:rsidR="00093E09" w:rsidRPr="006F1EFE">
                <w:rPr>
                  <w:sz w:val="18"/>
                  <w:szCs w:val="18"/>
                  <w:lang w:val="en-CA"/>
                  <w:rPrChange w:id="45049" w:author="Jens-Rainer Ohm" w:date="2026-07-18T09:33:00Z">
                    <w:rPr/>
                  </w:rPrChange>
                </w:rPr>
                <w:t xml:space="preserve"> H. Tan</w:t>
              </w:r>
            </w:ins>
            <w:ins w:id="45050" w:author="Jens-Rainer Ohm" w:date="2026-07-17T19:24:00Z">
              <w:r w:rsidR="00093E09" w:rsidRPr="006F1EFE">
                <w:rPr>
                  <w:sz w:val="18"/>
                  <w:szCs w:val="18"/>
                  <w:lang w:val="en-CA"/>
                  <w:rPrChange w:id="45051" w:author="Jens-Rainer Ohm" w:date="2026-07-18T09:33:00Z">
                    <w:rPr/>
                  </w:rPrChange>
                </w:rPr>
                <w:br/>
              </w:r>
            </w:ins>
            <w:ins w:id="45052" w:author="Jens-Rainer Ohm" w:date="2026-07-17T19:20:00Z">
              <w:r w:rsidR="00093E09" w:rsidRPr="006F1EFE">
                <w:rPr>
                  <w:sz w:val="18"/>
                  <w:szCs w:val="18"/>
                  <w:lang w:val="en-CA"/>
                  <w:rPrChange w:id="45053" w:author="Jens-Rainer Ohm" w:date="2026-07-18T09:33:00Z">
                    <w:rPr/>
                  </w:rPrChange>
                </w:rPr>
                <w:t xml:space="preserve"> J. Nam</w:t>
              </w:r>
            </w:ins>
            <w:ins w:id="45054" w:author="Jens-Rainer Ohm" w:date="2026-07-17T19:24:00Z">
              <w:r w:rsidR="00093E09" w:rsidRPr="006F1EFE">
                <w:rPr>
                  <w:sz w:val="18"/>
                  <w:szCs w:val="18"/>
                  <w:lang w:val="en-CA"/>
                  <w:rPrChange w:id="45055" w:author="Jens-Rainer Ohm" w:date="2026-07-18T09:33:00Z">
                    <w:rPr/>
                  </w:rPrChange>
                </w:rPr>
                <w:br/>
              </w:r>
            </w:ins>
            <w:ins w:id="45056" w:author="Jens-Rainer Ohm" w:date="2026-07-17T19:20:00Z">
              <w:r w:rsidR="00093E09" w:rsidRPr="006F1EFE">
                <w:rPr>
                  <w:sz w:val="18"/>
                  <w:szCs w:val="18"/>
                  <w:lang w:val="en-CA"/>
                  <w:rPrChange w:id="45057" w:author="Jens-Rainer Ohm" w:date="2026-07-18T09:33:00Z">
                    <w:rPr/>
                  </w:rPrChange>
                </w:rPr>
                <w:t xml:space="preserve"> J. Lee</w:t>
              </w:r>
            </w:ins>
            <w:ins w:id="45058" w:author="Jens-Rainer Ohm" w:date="2026-07-17T19:24:00Z">
              <w:r w:rsidR="00093E09" w:rsidRPr="006F1EFE">
                <w:rPr>
                  <w:sz w:val="18"/>
                  <w:szCs w:val="18"/>
                  <w:lang w:val="en-CA"/>
                  <w:rPrChange w:id="45059" w:author="Jens-Rainer Ohm" w:date="2026-07-18T09:33:00Z">
                    <w:rPr/>
                  </w:rPrChange>
                </w:rPr>
                <w:br/>
              </w:r>
            </w:ins>
            <w:ins w:id="45060" w:author="Jens-Rainer Ohm" w:date="2026-07-17T19:20:00Z">
              <w:r w:rsidR="00093E09" w:rsidRPr="006F1EFE">
                <w:rPr>
                  <w:sz w:val="18"/>
                  <w:szCs w:val="18"/>
                  <w:lang w:val="en-CA"/>
                  <w:rPrChange w:id="45061" w:author="Jens-Rainer Ohm" w:date="2026-07-18T09:33:00Z">
                    <w:rPr/>
                  </w:rPrChange>
                </w:rPr>
                <w:t xml:space="preserve"> J. Lim</w:t>
              </w:r>
            </w:ins>
            <w:ins w:id="45062" w:author="Jens-Rainer Ohm" w:date="2026-07-17T19:24:00Z">
              <w:r w:rsidR="00093E09" w:rsidRPr="006F1EFE">
                <w:rPr>
                  <w:sz w:val="18"/>
                  <w:szCs w:val="18"/>
                  <w:lang w:val="en-CA"/>
                  <w:rPrChange w:id="45063" w:author="Jens-Rainer Ohm" w:date="2026-07-18T09:33:00Z">
                    <w:rPr/>
                  </w:rPrChange>
                </w:rPr>
                <w:br/>
              </w:r>
            </w:ins>
            <w:ins w:id="45064" w:author="Jens-Rainer Ohm" w:date="2026-07-17T19:20:00Z">
              <w:r w:rsidR="00093E09" w:rsidRPr="006F1EFE">
                <w:rPr>
                  <w:sz w:val="18"/>
                  <w:szCs w:val="18"/>
                  <w:lang w:val="en-CA"/>
                  <w:rPrChange w:id="45065" w:author="Jens-Rainer Ohm" w:date="2026-07-18T09:33:00Z">
                    <w:rPr/>
                  </w:rPrChange>
                </w:rPr>
                <w:t xml:space="preserve"> S. Kim (LGE)</w:t>
              </w:r>
            </w:ins>
          </w:p>
        </w:tc>
      </w:tr>
      <w:tr w:rsidR="00442F37" w:rsidRPr="006F1EFE" w14:paraId="44E1D2D9" w14:textId="77777777" w:rsidTr="00442F37">
        <w:trPr>
          <w:tblCellSpacing w:w="15" w:type="dxa"/>
          <w:ins w:id="45066" w:author="Jens-Rainer Ohm" w:date="2026-07-17T19:16:00Z"/>
          <w:trPrChange w:id="4506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06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E2B37B" w14:textId="77777777" w:rsidR="00093E09" w:rsidRPr="006F1EFE" w:rsidRDefault="00093E09" w:rsidP="00093E09">
            <w:pPr>
              <w:jc w:val="center"/>
              <w:rPr>
                <w:ins w:id="45069" w:author="Jens-Rainer Ohm" w:date="2026-07-17T19:16:00Z"/>
                <w:sz w:val="18"/>
                <w:szCs w:val="18"/>
                <w:lang w:val="en-CA"/>
                <w:rPrChange w:id="45070" w:author="Jens-Rainer Ohm" w:date="2026-07-18T09:33:00Z">
                  <w:rPr>
                    <w:ins w:id="45071" w:author="Jens-Rainer Ohm" w:date="2026-07-17T19:16:00Z"/>
                  </w:rPr>
                </w:rPrChange>
              </w:rPr>
            </w:pPr>
            <w:ins w:id="45072" w:author="Jens-Rainer Ohm" w:date="2026-07-17T19:16:00Z">
              <w:r w:rsidRPr="006F1EFE">
                <w:rPr>
                  <w:sz w:val="18"/>
                  <w:szCs w:val="18"/>
                  <w:lang w:val="en-CA"/>
                  <w:rPrChange w:id="45073" w:author="Jens-Rainer Ohm" w:date="2026-07-18T09:33:00Z">
                    <w:rPr/>
                  </w:rPrChange>
                </w:rPr>
                <w:fldChar w:fldCharType="begin"/>
              </w:r>
              <w:r w:rsidRPr="006F1EFE">
                <w:rPr>
                  <w:sz w:val="18"/>
                  <w:szCs w:val="18"/>
                  <w:lang w:val="en-CA"/>
                  <w:rPrChange w:id="45074" w:author="Jens-Rainer Ohm" w:date="2026-07-18T09:33:00Z">
                    <w:rPr/>
                  </w:rPrChange>
                </w:rPr>
                <w:instrText xml:space="preserve"> HYPERLINK "file:///C:\\Users\\jens\\Downloads\\current_document.php?id=17065" </w:instrText>
              </w:r>
              <w:r w:rsidRPr="006F1EFE">
                <w:rPr>
                  <w:sz w:val="18"/>
                  <w:szCs w:val="18"/>
                  <w:lang w:val="en-CA"/>
                  <w:rPrChange w:id="45075" w:author="Jens-Rainer Ohm" w:date="2026-07-18T09:33:00Z">
                    <w:rPr/>
                  </w:rPrChange>
                </w:rPr>
                <w:fldChar w:fldCharType="separate"/>
              </w:r>
              <w:r w:rsidRPr="006F1EFE">
                <w:rPr>
                  <w:rStyle w:val="Hyperlink"/>
                  <w:sz w:val="18"/>
                  <w:szCs w:val="18"/>
                  <w:lang w:val="en-CA"/>
                  <w:rPrChange w:id="45076" w:author="Jens-Rainer Ohm" w:date="2026-07-18T09:33:00Z">
                    <w:rPr>
                      <w:rStyle w:val="Hyperlink"/>
                    </w:rPr>
                  </w:rPrChange>
                </w:rPr>
                <w:t>JVET-AQ0106</w:t>
              </w:r>
              <w:r w:rsidRPr="006F1EFE">
                <w:rPr>
                  <w:sz w:val="18"/>
                  <w:szCs w:val="18"/>
                  <w:lang w:val="en-CA"/>
                  <w:rPrChange w:id="4507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07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0C4329" w14:textId="77777777" w:rsidR="00093E09" w:rsidRPr="006F1EFE" w:rsidRDefault="00093E09" w:rsidP="00093E09">
            <w:pPr>
              <w:jc w:val="center"/>
              <w:rPr>
                <w:ins w:id="45079" w:author="Jens-Rainer Ohm" w:date="2026-07-17T19:16:00Z"/>
                <w:sz w:val="18"/>
                <w:szCs w:val="18"/>
                <w:lang w:val="en-CA"/>
                <w:rPrChange w:id="45080" w:author="Jens-Rainer Ohm" w:date="2026-07-18T09:33:00Z">
                  <w:rPr>
                    <w:ins w:id="45081" w:author="Jens-Rainer Ohm" w:date="2026-07-17T19:16:00Z"/>
                  </w:rPr>
                </w:rPrChange>
              </w:rPr>
            </w:pPr>
            <w:ins w:id="45082" w:author="Jens-Rainer Ohm" w:date="2026-07-17T19:16:00Z">
              <w:r w:rsidRPr="006F1EFE">
                <w:rPr>
                  <w:sz w:val="18"/>
                  <w:szCs w:val="18"/>
                  <w:lang w:val="en-CA"/>
                  <w:rPrChange w:id="45083" w:author="Jens-Rainer Ohm" w:date="2026-07-18T09:33:00Z">
                    <w:rPr/>
                  </w:rPrChange>
                </w:rPr>
                <w:t>m7735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08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794EB1" w14:textId="77777777" w:rsidR="00093E09" w:rsidRPr="006F1EFE" w:rsidRDefault="00093E09" w:rsidP="00442F37">
            <w:pPr>
              <w:jc w:val="center"/>
              <w:rPr>
                <w:ins w:id="45085" w:author="Jens-Rainer Ohm" w:date="2026-07-17T19:16:00Z"/>
                <w:sz w:val="18"/>
                <w:szCs w:val="18"/>
                <w:lang w:val="en-CA"/>
                <w:rPrChange w:id="45086" w:author="Jens-Rainer Ohm" w:date="2026-07-18T09:33:00Z">
                  <w:rPr>
                    <w:ins w:id="45087" w:author="Jens-Rainer Ohm" w:date="2026-07-17T19:16:00Z"/>
                  </w:rPr>
                </w:rPrChange>
              </w:rPr>
              <w:pPrChange w:id="45088" w:author="Jens-Rainer Ohm" w:date="2026-07-18T09:25:00Z">
                <w:pPr/>
              </w:pPrChange>
            </w:pPr>
            <w:ins w:id="45089" w:author="Jens-Rainer Ohm" w:date="2026-07-17T19:16:00Z">
              <w:r w:rsidRPr="006F1EFE">
                <w:rPr>
                  <w:sz w:val="18"/>
                  <w:szCs w:val="18"/>
                  <w:lang w:val="en-CA"/>
                  <w:rPrChange w:id="45090" w:author="Jens-Rainer Ohm" w:date="2026-07-18T09:33:00Z">
                    <w:rPr/>
                  </w:rPrChange>
                </w:rPr>
                <w:t>2026-06-30 07:13: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09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CCAB20" w14:textId="77777777" w:rsidR="00093E09" w:rsidRPr="006F1EFE" w:rsidRDefault="00093E09" w:rsidP="00442F37">
            <w:pPr>
              <w:jc w:val="center"/>
              <w:rPr>
                <w:ins w:id="45092" w:author="Jens-Rainer Ohm" w:date="2026-07-17T19:16:00Z"/>
                <w:sz w:val="18"/>
                <w:szCs w:val="18"/>
                <w:lang w:val="en-CA"/>
                <w:rPrChange w:id="45093" w:author="Jens-Rainer Ohm" w:date="2026-07-18T09:33:00Z">
                  <w:rPr>
                    <w:ins w:id="45094" w:author="Jens-Rainer Ohm" w:date="2026-07-17T19:16:00Z"/>
                  </w:rPr>
                </w:rPrChange>
              </w:rPr>
              <w:pPrChange w:id="45095" w:author="Jens-Rainer Ohm" w:date="2026-07-18T09:25:00Z">
                <w:pPr/>
              </w:pPrChange>
            </w:pPr>
            <w:ins w:id="45096" w:author="Jens-Rainer Ohm" w:date="2026-07-17T19:16:00Z">
              <w:r w:rsidRPr="006F1EFE">
                <w:rPr>
                  <w:sz w:val="18"/>
                  <w:szCs w:val="18"/>
                  <w:lang w:val="en-CA"/>
                  <w:rPrChange w:id="45097" w:author="Jens-Rainer Ohm" w:date="2026-07-18T09:33:00Z">
                    <w:rPr/>
                  </w:rPrChange>
                </w:rPr>
                <w:t>2026-06-30 18:14: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09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CDC7C3" w14:textId="77777777" w:rsidR="00093E09" w:rsidRPr="006F1EFE" w:rsidRDefault="00093E09" w:rsidP="00442F37">
            <w:pPr>
              <w:jc w:val="center"/>
              <w:rPr>
                <w:ins w:id="45099" w:author="Jens-Rainer Ohm" w:date="2026-07-17T19:16:00Z"/>
                <w:sz w:val="18"/>
                <w:szCs w:val="18"/>
                <w:lang w:val="en-CA"/>
                <w:rPrChange w:id="45100" w:author="Jens-Rainer Ohm" w:date="2026-07-18T09:33:00Z">
                  <w:rPr>
                    <w:ins w:id="45101" w:author="Jens-Rainer Ohm" w:date="2026-07-17T19:16:00Z"/>
                  </w:rPr>
                </w:rPrChange>
              </w:rPr>
              <w:pPrChange w:id="45102" w:author="Jens-Rainer Ohm" w:date="2026-07-18T09:25:00Z">
                <w:pPr/>
              </w:pPrChange>
            </w:pPr>
            <w:ins w:id="45103" w:author="Jens-Rainer Ohm" w:date="2026-07-17T19:16:00Z">
              <w:r w:rsidRPr="006F1EFE">
                <w:rPr>
                  <w:sz w:val="18"/>
                  <w:szCs w:val="18"/>
                  <w:lang w:val="en-CA"/>
                  <w:rPrChange w:id="45104" w:author="Jens-Rainer Ohm" w:date="2026-07-18T09:33:00Z">
                    <w:rPr/>
                  </w:rPrChange>
                </w:rPr>
                <w:t>2026-07-12 10:41:1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10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755536" w14:textId="77777777" w:rsidR="00093E09" w:rsidRPr="006F1EFE" w:rsidRDefault="00093E09">
            <w:pPr>
              <w:jc w:val="left"/>
              <w:rPr>
                <w:ins w:id="45106" w:author="Jens-Rainer Ohm" w:date="2026-07-17T19:16:00Z"/>
                <w:sz w:val="18"/>
                <w:szCs w:val="18"/>
                <w:lang w:val="en-CA"/>
                <w:rPrChange w:id="45107" w:author="Jens-Rainer Ohm" w:date="2026-07-18T09:33:00Z">
                  <w:rPr>
                    <w:ins w:id="45108" w:author="Jens-Rainer Ohm" w:date="2026-07-17T19:16:00Z"/>
                  </w:rPr>
                </w:rPrChange>
              </w:rPr>
              <w:pPrChange w:id="45109" w:author="Jens-Rainer Ohm" w:date="2026-07-17T19:48:00Z">
                <w:pPr/>
              </w:pPrChange>
            </w:pPr>
            <w:ins w:id="45110" w:author="Jens-Rainer Ohm" w:date="2026-07-17T19:16:00Z">
              <w:r w:rsidRPr="006F1EFE">
                <w:rPr>
                  <w:sz w:val="18"/>
                  <w:szCs w:val="18"/>
                  <w:lang w:val="en-CA"/>
                  <w:rPrChange w:id="45111" w:author="Jens-Rainer Ohm" w:date="2026-07-18T09:33:00Z">
                    <w:rPr/>
                  </w:rPrChange>
                </w:rPr>
                <w:t>AHG9: On multi-layer spectral representations in modality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11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B52DC7F" w14:textId="183BF3E3" w:rsidR="00093E09" w:rsidRPr="006F1EFE" w:rsidRDefault="00855F88">
            <w:pPr>
              <w:jc w:val="left"/>
              <w:rPr>
                <w:ins w:id="45113" w:author="Jens-Rainer Ohm" w:date="2026-07-17T19:16:00Z"/>
                <w:sz w:val="18"/>
                <w:szCs w:val="18"/>
                <w:lang w:val="en-CA"/>
                <w:rPrChange w:id="45114" w:author="Jens-Rainer Ohm" w:date="2026-07-18T09:33:00Z">
                  <w:rPr>
                    <w:ins w:id="45115" w:author="Jens-Rainer Ohm" w:date="2026-07-17T19:16:00Z"/>
                  </w:rPr>
                </w:rPrChange>
              </w:rPr>
              <w:pPrChange w:id="45116" w:author="Jens-Rainer Ohm" w:date="2026-07-17T19:48:00Z">
                <w:pPr/>
              </w:pPrChange>
            </w:pPr>
            <w:ins w:id="45117" w:author="Jens-Rainer Ohm" w:date="2026-07-17T19:43:00Z">
              <w:r w:rsidRPr="006F1EFE">
                <w:rPr>
                  <w:sz w:val="18"/>
                  <w:szCs w:val="18"/>
                  <w:lang w:val="en-CA"/>
                  <w:rPrChange w:id="45118" w:author="Jens-Rainer Ohm" w:date="2026-07-18T09:33:00Z">
                    <w:rPr/>
                  </w:rPrChange>
                </w:rPr>
                <w:t xml:space="preserve"> </w:t>
              </w:r>
            </w:ins>
            <w:ins w:id="45119" w:author="Jens-Rainer Ohm" w:date="2026-07-17T19:20:00Z">
              <w:r w:rsidR="00093E09" w:rsidRPr="006F1EFE">
                <w:rPr>
                  <w:sz w:val="18"/>
                  <w:szCs w:val="18"/>
                  <w:lang w:val="en-CA"/>
                  <w:rPrChange w:id="45120" w:author="Jens-Rainer Ohm" w:date="2026-07-18T09:33:00Z">
                    <w:rPr/>
                  </w:rPrChange>
                </w:rPr>
                <w:t>C. Kim</w:t>
              </w:r>
            </w:ins>
            <w:ins w:id="45121" w:author="Jens-Rainer Ohm" w:date="2026-07-17T19:24:00Z">
              <w:r w:rsidR="00093E09" w:rsidRPr="006F1EFE">
                <w:rPr>
                  <w:sz w:val="18"/>
                  <w:szCs w:val="18"/>
                  <w:lang w:val="en-CA"/>
                  <w:rPrChange w:id="45122" w:author="Jens-Rainer Ohm" w:date="2026-07-18T09:33:00Z">
                    <w:rPr/>
                  </w:rPrChange>
                </w:rPr>
                <w:br/>
              </w:r>
            </w:ins>
            <w:ins w:id="45123" w:author="Jens-Rainer Ohm" w:date="2026-07-17T19:20:00Z">
              <w:r w:rsidR="00093E09" w:rsidRPr="006F1EFE">
                <w:rPr>
                  <w:sz w:val="18"/>
                  <w:szCs w:val="18"/>
                  <w:lang w:val="en-CA"/>
                  <w:rPrChange w:id="45124" w:author="Jens-Rainer Ohm" w:date="2026-07-18T09:33:00Z">
                    <w:rPr/>
                  </w:rPrChange>
                </w:rPr>
                <w:t xml:space="preserve"> H. Tan</w:t>
              </w:r>
            </w:ins>
            <w:ins w:id="45125" w:author="Jens-Rainer Ohm" w:date="2026-07-17T19:24:00Z">
              <w:r w:rsidR="00093E09" w:rsidRPr="006F1EFE">
                <w:rPr>
                  <w:sz w:val="18"/>
                  <w:szCs w:val="18"/>
                  <w:lang w:val="en-CA"/>
                  <w:rPrChange w:id="45126" w:author="Jens-Rainer Ohm" w:date="2026-07-18T09:33:00Z">
                    <w:rPr/>
                  </w:rPrChange>
                </w:rPr>
                <w:br/>
              </w:r>
            </w:ins>
            <w:ins w:id="45127" w:author="Jens-Rainer Ohm" w:date="2026-07-17T19:20:00Z">
              <w:r w:rsidR="00093E09" w:rsidRPr="006F1EFE">
                <w:rPr>
                  <w:sz w:val="18"/>
                  <w:szCs w:val="18"/>
                  <w:lang w:val="en-CA"/>
                  <w:rPrChange w:id="45128" w:author="Jens-Rainer Ohm" w:date="2026-07-18T09:33:00Z">
                    <w:rPr/>
                  </w:rPrChange>
                </w:rPr>
                <w:t xml:space="preserve"> J. Lee</w:t>
              </w:r>
            </w:ins>
            <w:ins w:id="45129" w:author="Jens-Rainer Ohm" w:date="2026-07-17T19:24:00Z">
              <w:r w:rsidR="00093E09" w:rsidRPr="006F1EFE">
                <w:rPr>
                  <w:sz w:val="18"/>
                  <w:szCs w:val="18"/>
                  <w:lang w:val="en-CA"/>
                  <w:rPrChange w:id="45130" w:author="Jens-Rainer Ohm" w:date="2026-07-18T09:33:00Z">
                    <w:rPr/>
                  </w:rPrChange>
                </w:rPr>
                <w:br/>
              </w:r>
            </w:ins>
            <w:ins w:id="45131" w:author="Jens-Rainer Ohm" w:date="2026-07-17T19:20:00Z">
              <w:r w:rsidR="00093E09" w:rsidRPr="006F1EFE">
                <w:rPr>
                  <w:sz w:val="18"/>
                  <w:szCs w:val="18"/>
                  <w:lang w:val="en-CA"/>
                  <w:rPrChange w:id="45132" w:author="Jens-Rainer Ohm" w:date="2026-07-18T09:33:00Z">
                    <w:rPr/>
                  </w:rPrChange>
                </w:rPr>
                <w:t xml:space="preserve"> J. Nam</w:t>
              </w:r>
            </w:ins>
            <w:ins w:id="45133" w:author="Jens-Rainer Ohm" w:date="2026-07-17T19:24:00Z">
              <w:r w:rsidR="00093E09" w:rsidRPr="006F1EFE">
                <w:rPr>
                  <w:sz w:val="18"/>
                  <w:szCs w:val="18"/>
                  <w:lang w:val="en-CA"/>
                  <w:rPrChange w:id="45134" w:author="Jens-Rainer Ohm" w:date="2026-07-18T09:33:00Z">
                    <w:rPr/>
                  </w:rPrChange>
                </w:rPr>
                <w:br/>
              </w:r>
            </w:ins>
            <w:ins w:id="45135" w:author="Jens-Rainer Ohm" w:date="2026-07-17T19:20:00Z">
              <w:r w:rsidR="00093E09" w:rsidRPr="006F1EFE">
                <w:rPr>
                  <w:sz w:val="18"/>
                  <w:szCs w:val="18"/>
                  <w:lang w:val="en-CA"/>
                  <w:rPrChange w:id="45136" w:author="Jens-Rainer Ohm" w:date="2026-07-18T09:33:00Z">
                    <w:rPr/>
                  </w:rPrChange>
                </w:rPr>
                <w:t xml:space="preserve"> J. Lim</w:t>
              </w:r>
            </w:ins>
            <w:ins w:id="45137" w:author="Jens-Rainer Ohm" w:date="2026-07-17T19:24:00Z">
              <w:r w:rsidR="00093E09" w:rsidRPr="006F1EFE">
                <w:rPr>
                  <w:sz w:val="18"/>
                  <w:szCs w:val="18"/>
                  <w:lang w:val="en-CA"/>
                  <w:rPrChange w:id="45138" w:author="Jens-Rainer Ohm" w:date="2026-07-18T09:33:00Z">
                    <w:rPr/>
                  </w:rPrChange>
                </w:rPr>
                <w:br/>
              </w:r>
            </w:ins>
            <w:ins w:id="45139" w:author="Jens-Rainer Ohm" w:date="2026-07-17T19:20:00Z">
              <w:r w:rsidR="00093E09" w:rsidRPr="006F1EFE">
                <w:rPr>
                  <w:sz w:val="18"/>
                  <w:szCs w:val="18"/>
                  <w:lang w:val="en-CA"/>
                  <w:rPrChange w:id="45140" w:author="Jens-Rainer Ohm" w:date="2026-07-18T09:33:00Z">
                    <w:rPr/>
                  </w:rPrChange>
                </w:rPr>
                <w:t xml:space="preserve"> S. Kim (LGE)</w:t>
              </w:r>
            </w:ins>
            <w:ins w:id="45141" w:author="Jens-Rainer Ohm" w:date="2026-07-17T19:24:00Z">
              <w:r w:rsidR="00093E09" w:rsidRPr="006F1EFE">
                <w:rPr>
                  <w:sz w:val="18"/>
                  <w:szCs w:val="18"/>
                  <w:lang w:val="en-CA"/>
                  <w:rPrChange w:id="45142" w:author="Jens-Rainer Ohm" w:date="2026-07-18T09:33:00Z">
                    <w:rPr/>
                  </w:rPrChange>
                </w:rPr>
                <w:br/>
              </w:r>
            </w:ins>
            <w:ins w:id="45143" w:author="Jens-Rainer Ohm" w:date="2026-07-17T19:20:00Z">
              <w:r w:rsidR="00093E09" w:rsidRPr="006F1EFE">
                <w:rPr>
                  <w:sz w:val="18"/>
                  <w:szCs w:val="18"/>
                  <w:lang w:val="en-CA"/>
                  <w:rPrChange w:id="45144" w:author="Jens-Rainer Ohm" w:date="2026-07-18T09:33:00Z">
                    <w:rPr/>
                  </w:rPrChange>
                </w:rPr>
                <w:t xml:space="preserve"> L. </w:t>
              </w:r>
              <w:proofErr w:type="spellStart"/>
              <w:r w:rsidR="00093E09" w:rsidRPr="006F1EFE">
                <w:rPr>
                  <w:sz w:val="18"/>
                  <w:szCs w:val="18"/>
                  <w:lang w:val="en-CA"/>
                  <w:rPrChange w:id="45145" w:author="Jens-Rainer Ohm" w:date="2026-07-18T09:33:00Z">
                    <w:rPr/>
                  </w:rPrChange>
                </w:rPr>
                <w:t>Kerofsky</w:t>
              </w:r>
              <w:proofErr w:type="spellEnd"/>
              <w:r w:rsidR="00093E09" w:rsidRPr="006F1EFE">
                <w:rPr>
                  <w:sz w:val="18"/>
                  <w:szCs w:val="18"/>
                  <w:lang w:val="en-CA"/>
                  <w:rPrChange w:id="45146" w:author="Jens-Rainer Ohm" w:date="2026-07-18T09:33:00Z">
                    <w:rPr/>
                  </w:rPrChange>
                </w:rPr>
                <w:t xml:space="preserve"> (Qualcomm)</w:t>
              </w:r>
            </w:ins>
          </w:p>
        </w:tc>
      </w:tr>
      <w:tr w:rsidR="00442F37" w:rsidRPr="006F1EFE" w14:paraId="57589782" w14:textId="77777777" w:rsidTr="00442F37">
        <w:trPr>
          <w:tblCellSpacing w:w="15" w:type="dxa"/>
          <w:ins w:id="45147" w:author="Jens-Rainer Ohm" w:date="2026-07-17T19:16:00Z"/>
          <w:trPrChange w:id="4514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4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629916" w14:textId="77777777" w:rsidR="00093E09" w:rsidRPr="006F1EFE" w:rsidRDefault="00093E09" w:rsidP="00093E09">
            <w:pPr>
              <w:jc w:val="center"/>
              <w:rPr>
                <w:ins w:id="45150" w:author="Jens-Rainer Ohm" w:date="2026-07-17T19:16:00Z"/>
                <w:sz w:val="18"/>
                <w:szCs w:val="18"/>
                <w:lang w:val="en-CA"/>
                <w:rPrChange w:id="45151" w:author="Jens-Rainer Ohm" w:date="2026-07-18T09:33:00Z">
                  <w:rPr>
                    <w:ins w:id="45152" w:author="Jens-Rainer Ohm" w:date="2026-07-17T19:16:00Z"/>
                  </w:rPr>
                </w:rPrChange>
              </w:rPr>
            </w:pPr>
            <w:ins w:id="45153" w:author="Jens-Rainer Ohm" w:date="2026-07-17T19:16:00Z">
              <w:r w:rsidRPr="006F1EFE">
                <w:rPr>
                  <w:sz w:val="18"/>
                  <w:szCs w:val="18"/>
                  <w:lang w:val="en-CA"/>
                  <w:rPrChange w:id="45154" w:author="Jens-Rainer Ohm" w:date="2026-07-18T09:33:00Z">
                    <w:rPr/>
                  </w:rPrChange>
                </w:rPr>
                <w:fldChar w:fldCharType="begin"/>
              </w:r>
              <w:r w:rsidRPr="006F1EFE">
                <w:rPr>
                  <w:sz w:val="18"/>
                  <w:szCs w:val="18"/>
                  <w:lang w:val="en-CA"/>
                  <w:rPrChange w:id="45155" w:author="Jens-Rainer Ohm" w:date="2026-07-18T09:33:00Z">
                    <w:rPr/>
                  </w:rPrChange>
                </w:rPr>
                <w:instrText xml:space="preserve"> HYPERLINK "file:///C:\\Users\\jens\\Downloads\\current_document.php?id=17066" </w:instrText>
              </w:r>
              <w:r w:rsidRPr="006F1EFE">
                <w:rPr>
                  <w:sz w:val="18"/>
                  <w:szCs w:val="18"/>
                  <w:lang w:val="en-CA"/>
                  <w:rPrChange w:id="45156" w:author="Jens-Rainer Ohm" w:date="2026-07-18T09:33:00Z">
                    <w:rPr/>
                  </w:rPrChange>
                </w:rPr>
                <w:fldChar w:fldCharType="separate"/>
              </w:r>
              <w:r w:rsidRPr="006F1EFE">
                <w:rPr>
                  <w:rStyle w:val="Hyperlink"/>
                  <w:sz w:val="18"/>
                  <w:szCs w:val="18"/>
                  <w:lang w:val="en-CA"/>
                  <w:rPrChange w:id="45157" w:author="Jens-Rainer Ohm" w:date="2026-07-18T09:33:00Z">
                    <w:rPr>
                      <w:rStyle w:val="Hyperlink"/>
                    </w:rPr>
                  </w:rPrChange>
                </w:rPr>
                <w:t>JVET-AQ0107</w:t>
              </w:r>
              <w:r w:rsidRPr="006F1EFE">
                <w:rPr>
                  <w:sz w:val="18"/>
                  <w:szCs w:val="18"/>
                  <w:lang w:val="en-CA"/>
                  <w:rPrChange w:id="4515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5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97BB0F" w14:textId="77777777" w:rsidR="00093E09" w:rsidRPr="006F1EFE" w:rsidRDefault="00093E09" w:rsidP="00093E09">
            <w:pPr>
              <w:jc w:val="center"/>
              <w:rPr>
                <w:ins w:id="45160" w:author="Jens-Rainer Ohm" w:date="2026-07-17T19:16:00Z"/>
                <w:sz w:val="18"/>
                <w:szCs w:val="18"/>
                <w:lang w:val="en-CA"/>
                <w:rPrChange w:id="45161" w:author="Jens-Rainer Ohm" w:date="2026-07-18T09:33:00Z">
                  <w:rPr>
                    <w:ins w:id="45162" w:author="Jens-Rainer Ohm" w:date="2026-07-17T19:16:00Z"/>
                  </w:rPr>
                </w:rPrChange>
              </w:rPr>
            </w:pPr>
            <w:ins w:id="45163" w:author="Jens-Rainer Ohm" w:date="2026-07-17T19:16:00Z">
              <w:r w:rsidRPr="006F1EFE">
                <w:rPr>
                  <w:sz w:val="18"/>
                  <w:szCs w:val="18"/>
                  <w:lang w:val="en-CA"/>
                  <w:rPrChange w:id="45164" w:author="Jens-Rainer Ohm" w:date="2026-07-18T09:33:00Z">
                    <w:rPr/>
                  </w:rPrChange>
                </w:rPr>
                <w:t>m7735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6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EFEEA9" w14:textId="77777777" w:rsidR="00093E09" w:rsidRPr="006F1EFE" w:rsidRDefault="00093E09" w:rsidP="00442F37">
            <w:pPr>
              <w:jc w:val="center"/>
              <w:rPr>
                <w:ins w:id="45166" w:author="Jens-Rainer Ohm" w:date="2026-07-17T19:16:00Z"/>
                <w:sz w:val="18"/>
                <w:szCs w:val="18"/>
                <w:lang w:val="en-CA"/>
                <w:rPrChange w:id="45167" w:author="Jens-Rainer Ohm" w:date="2026-07-18T09:33:00Z">
                  <w:rPr>
                    <w:ins w:id="45168" w:author="Jens-Rainer Ohm" w:date="2026-07-17T19:16:00Z"/>
                  </w:rPr>
                </w:rPrChange>
              </w:rPr>
              <w:pPrChange w:id="45169" w:author="Jens-Rainer Ohm" w:date="2026-07-18T09:25:00Z">
                <w:pPr/>
              </w:pPrChange>
            </w:pPr>
            <w:ins w:id="45170" w:author="Jens-Rainer Ohm" w:date="2026-07-17T19:16:00Z">
              <w:r w:rsidRPr="006F1EFE">
                <w:rPr>
                  <w:sz w:val="18"/>
                  <w:szCs w:val="18"/>
                  <w:lang w:val="en-CA"/>
                  <w:rPrChange w:id="45171" w:author="Jens-Rainer Ohm" w:date="2026-07-18T09:33:00Z">
                    <w:rPr/>
                  </w:rPrChange>
                </w:rPr>
                <w:t>2026-06-30 07:14:4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7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A3BCCA" w14:textId="77777777" w:rsidR="00093E09" w:rsidRPr="006F1EFE" w:rsidRDefault="00093E09" w:rsidP="00442F37">
            <w:pPr>
              <w:jc w:val="center"/>
              <w:rPr>
                <w:ins w:id="45173" w:author="Jens-Rainer Ohm" w:date="2026-07-17T19:16:00Z"/>
                <w:sz w:val="18"/>
                <w:szCs w:val="18"/>
                <w:lang w:val="en-CA"/>
                <w:rPrChange w:id="45174" w:author="Jens-Rainer Ohm" w:date="2026-07-18T09:33:00Z">
                  <w:rPr>
                    <w:ins w:id="45175" w:author="Jens-Rainer Ohm" w:date="2026-07-17T19:16:00Z"/>
                  </w:rPr>
                </w:rPrChange>
              </w:rPr>
              <w:pPrChange w:id="45176" w:author="Jens-Rainer Ohm" w:date="2026-07-18T09:25:00Z">
                <w:pPr/>
              </w:pPrChange>
            </w:pPr>
            <w:ins w:id="45177" w:author="Jens-Rainer Ohm" w:date="2026-07-17T19:16:00Z">
              <w:r w:rsidRPr="006F1EFE">
                <w:rPr>
                  <w:sz w:val="18"/>
                  <w:szCs w:val="18"/>
                  <w:lang w:val="en-CA"/>
                  <w:rPrChange w:id="45178" w:author="Jens-Rainer Ohm" w:date="2026-07-18T09:33:00Z">
                    <w:rPr/>
                  </w:rPrChange>
                </w:rPr>
                <w:t>2026-06-30 12:52:0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8E3A5E" w14:textId="77777777" w:rsidR="00093E09" w:rsidRPr="006F1EFE" w:rsidRDefault="00093E09" w:rsidP="00442F37">
            <w:pPr>
              <w:jc w:val="center"/>
              <w:rPr>
                <w:ins w:id="45180" w:author="Jens-Rainer Ohm" w:date="2026-07-17T19:16:00Z"/>
                <w:sz w:val="18"/>
                <w:szCs w:val="18"/>
                <w:lang w:val="en-CA"/>
                <w:rPrChange w:id="45181" w:author="Jens-Rainer Ohm" w:date="2026-07-18T09:33:00Z">
                  <w:rPr>
                    <w:ins w:id="45182" w:author="Jens-Rainer Ohm" w:date="2026-07-17T19:16:00Z"/>
                  </w:rPr>
                </w:rPrChange>
              </w:rPr>
              <w:pPrChange w:id="45183" w:author="Jens-Rainer Ohm" w:date="2026-07-18T09:25:00Z">
                <w:pPr/>
              </w:pPrChange>
            </w:pPr>
            <w:ins w:id="45184" w:author="Jens-Rainer Ohm" w:date="2026-07-17T19:16:00Z">
              <w:r w:rsidRPr="006F1EFE">
                <w:rPr>
                  <w:sz w:val="18"/>
                  <w:szCs w:val="18"/>
                  <w:lang w:val="en-CA"/>
                  <w:rPrChange w:id="45185" w:author="Jens-Rainer Ohm" w:date="2026-07-18T09:33:00Z">
                    <w:rPr/>
                  </w:rPrChange>
                </w:rPr>
                <w:t>2026-07-12 17:36:3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18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620FB3" w14:textId="77777777" w:rsidR="00093E09" w:rsidRPr="006F1EFE" w:rsidRDefault="00093E09">
            <w:pPr>
              <w:jc w:val="left"/>
              <w:rPr>
                <w:ins w:id="45187" w:author="Jens-Rainer Ohm" w:date="2026-07-17T19:16:00Z"/>
                <w:sz w:val="18"/>
                <w:szCs w:val="18"/>
                <w:lang w:val="en-CA"/>
                <w:rPrChange w:id="45188" w:author="Jens-Rainer Ohm" w:date="2026-07-18T09:33:00Z">
                  <w:rPr>
                    <w:ins w:id="45189" w:author="Jens-Rainer Ohm" w:date="2026-07-17T19:16:00Z"/>
                  </w:rPr>
                </w:rPrChange>
              </w:rPr>
              <w:pPrChange w:id="45190" w:author="Jens-Rainer Ohm" w:date="2026-07-17T19:48:00Z">
                <w:pPr/>
              </w:pPrChange>
            </w:pPr>
            <w:ins w:id="45191" w:author="Jens-Rainer Ohm" w:date="2026-07-17T19:16:00Z">
              <w:r w:rsidRPr="006F1EFE">
                <w:rPr>
                  <w:sz w:val="18"/>
                  <w:szCs w:val="18"/>
                  <w:lang w:val="en-CA"/>
                  <w:rPrChange w:id="45192" w:author="Jens-Rainer Ohm" w:date="2026-07-18T09:33:00Z">
                    <w:rPr/>
                  </w:rPrChange>
                </w:rPr>
                <w:t>AHG9: On display rectangles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19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50120EA" w14:textId="2CDC3DCF" w:rsidR="00093E09" w:rsidRPr="006F1EFE" w:rsidRDefault="00855F88">
            <w:pPr>
              <w:jc w:val="left"/>
              <w:rPr>
                <w:ins w:id="45194" w:author="Jens-Rainer Ohm" w:date="2026-07-17T19:16:00Z"/>
                <w:sz w:val="18"/>
                <w:szCs w:val="18"/>
                <w:lang w:val="en-CA"/>
                <w:rPrChange w:id="45195" w:author="Jens-Rainer Ohm" w:date="2026-07-18T09:33:00Z">
                  <w:rPr>
                    <w:ins w:id="45196" w:author="Jens-Rainer Ohm" w:date="2026-07-17T19:16:00Z"/>
                  </w:rPr>
                </w:rPrChange>
              </w:rPr>
              <w:pPrChange w:id="45197" w:author="Jens-Rainer Ohm" w:date="2026-07-17T19:48:00Z">
                <w:pPr/>
              </w:pPrChange>
            </w:pPr>
            <w:ins w:id="45198" w:author="Jens-Rainer Ohm" w:date="2026-07-17T19:43:00Z">
              <w:r w:rsidRPr="006F1EFE">
                <w:rPr>
                  <w:sz w:val="18"/>
                  <w:szCs w:val="18"/>
                  <w:lang w:val="en-CA"/>
                  <w:rPrChange w:id="45199" w:author="Jens-Rainer Ohm" w:date="2026-07-18T09:33:00Z">
                    <w:rPr/>
                  </w:rPrChange>
                </w:rPr>
                <w:t xml:space="preserve"> </w:t>
              </w:r>
            </w:ins>
            <w:ins w:id="45200" w:author="Jens-Rainer Ohm" w:date="2026-07-17T19:20:00Z">
              <w:r w:rsidR="00093E09" w:rsidRPr="006F1EFE">
                <w:rPr>
                  <w:sz w:val="18"/>
                  <w:szCs w:val="18"/>
                  <w:lang w:val="en-CA"/>
                  <w:rPrChange w:id="45201" w:author="Jens-Rainer Ohm" w:date="2026-07-18T09:33:00Z">
                    <w:rPr/>
                  </w:rPrChange>
                </w:rPr>
                <w:t>J. Nam</w:t>
              </w:r>
            </w:ins>
            <w:ins w:id="45202" w:author="Jens-Rainer Ohm" w:date="2026-07-17T19:24:00Z">
              <w:r w:rsidR="00093E09" w:rsidRPr="006F1EFE">
                <w:rPr>
                  <w:sz w:val="18"/>
                  <w:szCs w:val="18"/>
                  <w:lang w:val="en-CA"/>
                  <w:rPrChange w:id="45203" w:author="Jens-Rainer Ohm" w:date="2026-07-18T09:33:00Z">
                    <w:rPr/>
                  </w:rPrChange>
                </w:rPr>
                <w:br/>
              </w:r>
            </w:ins>
            <w:ins w:id="45204" w:author="Jens-Rainer Ohm" w:date="2026-07-17T19:20:00Z">
              <w:r w:rsidR="00093E09" w:rsidRPr="006F1EFE">
                <w:rPr>
                  <w:sz w:val="18"/>
                  <w:szCs w:val="18"/>
                  <w:lang w:val="en-CA"/>
                  <w:rPrChange w:id="45205" w:author="Jens-Rainer Ohm" w:date="2026-07-18T09:33:00Z">
                    <w:rPr/>
                  </w:rPrChange>
                </w:rPr>
                <w:t xml:space="preserve"> H. Tan</w:t>
              </w:r>
            </w:ins>
            <w:ins w:id="45206" w:author="Jens-Rainer Ohm" w:date="2026-07-17T19:24:00Z">
              <w:r w:rsidR="00093E09" w:rsidRPr="006F1EFE">
                <w:rPr>
                  <w:sz w:val="18"/>
                  <w:szCs w:val="18"/>
                  <w:lang w:val="en-CA"/>
                  <w:rPrChange w:id="45207" w:author="Jens-Rainer Ohm" w:date="2026-07-18T09:33:00Z">
                    <w:rPr/>
                  </w:rPrChange>
                </w:rPr>
                <w:br/>
              </w:r>
            </w:ins>
            <w:ins w:id="45208" w:author="Jens-Rainer Ohm" w:date="2026-07-17T19:20:00Z">
              <w:r w:rsidR="00093E09" w:rsidRPr="006F1EFE">
                <w:rPr>
                  <w:sz w:val="18"/>
                  <w:szCs w:val="18"/>
                  <w:lang w:val="en-CA"/>
                  <w:rPrChange w:id="45209" w:author="Jens-Rainer Ohm" w:date="2026-07-18T09:33:00Z">
                    <w:rPr/>
                  </w:rPrChange>
                </w:rPr>
                <w:t xml:space="preserve"> C. Kim</w:t>
              </w:r>
            </w:ins>
            <w:ins w:id="45210" w:author="Jens-Rainer Ohm" w:date="2026-07-17T19:24:00Z">
              <w:r w:rsidR="00093E09" w:rsidRPr="006F1EFE">
                <w:rPr>
                  <w:sz w:val="18"/>
                  <w:szCs w:val="18"/>
                  <w:lang w:val="en-CA"/>
                  <w:rPrChange w:id="45211" w:author="Jens-Rainer Ohm" w:date="2026-07-18T09:33:00Z">
                    <w:rPr/>
                  </w:rPrChange>
                </w:rPr>
                <w:br/>
              </w:r>
            </w:ins>
            <w:ins w:id="45212" w:author="Jens-Rainer Ohm" w:date="2026-07-17T19:20:00Z">
              <w:r w:rsidR="00093E09" w:rsidRPr="006F1EFE">
                <w:rPr>
                  <w:sz w:val="18"/>
                  <w:szCs w:val="18"/>
                  <w:lang w:val="en-CA"/>
                  <w:rPrChange w:id="45213" w:author="Jens-Rainer Ohm" w:date="2026-07-18T09:33:00Z">
                    <w:rPr/>
                  </w:rPrChange>
                </w:rPr>
                <w:t xml:space="preserve"> J. Lee</w:t>
              </w:r>
            </w:ins>
            <w:ins w:id="45214" w:author="Jens-Rainer Ohm" w:date="2026-07-17T19:24:00Z">
              <w:r w:rsidR="00093E09" w:rsidRPr="006F1EFE">
                <w:rPr>
                  <w:sz w:val="18"/>
                  <w:szCs w:val="18"/>
                  <w:lang w:val="en-CA"/>
                  <w:rPrChange w:id="45215" w:author="Jens-Rainer Ohm" w:date="2026-07-18T09:33:00Z">
                    <w:rPr/>
                  </w:rPrChange>
                </w:rPr>
                <w:br/>
              </w:r>
            </w:ins>
            <w:ins w:id="45216" w:author="Jens-Rainer Ohm" w:date="2026-07-17T19:20:00Z">
              <w:r w:rsidR="00093E09" w:rsidRPr="006F1EFE">
                <w:rPr>
                  <w:sz w:val="18"/>
                  <w:szCs w:val="18"/>
                  <w:lang w:val="en-CA"/>
                  <w:rPrChange w:id="45217" w:author="Jens-Rainer Ohm" w:date="2026-07-18T09:33:00Z">
                    <w:rPr/>
                  </w:rPrChange>
                </w:rPr>
                <w:t xml:space="preserve"> J. Lim</w:t>
              </w:r>
            </w:ins>
            <w:ins w:id="45218" w:author="Jens-Rainer Ohm" w:date="2026-07-17T19:24:00Z">
              <w:r w:rsidR="00093E09" w:rsidRPr="006F1EFE">
                <w:rPr>
                  <w:sz w:val="18"/>
                  <w:szCs w:val="18"/>
                  <w:lang w:val="en-CA"/>
                  <w:rPrChange w:id="45219" w:author="Jens-Rainer Ohm" w:date="2026-07-18T09:33:00Z">
                    <w:rPr/>
                  </w:rPrChange>
                </w:rPr>
                <w:br/>
              </w:r>
            </w:ins>
            <w:ins w:id="45220" w:author="Jens-Rainer Ohm" w:date="2026-07-17T19:20:00Z">
              <w:r w:rsidR="00093E09" w:rsidRPr="006F1EFE">
                <w:rPr>
                  <w:sz w:val="18"/>
                  <w:szCs w:val="18"/>
                  <w:lang w:val="en-CA"/>
                  <w:rPrChange w:id="45221" w:author="Jens-Rainer Ohm" w:date="2026-07-18T09:33:00Z">
                    <w:rPr/>
                  </w:rPrChange>
                </w:rPr>
                <w:t xml:space="preserve"> S. Kim (LGE)</w:t>
              </w:r>
            </w:ins>
            <w:ins w:id="45222" w:author="Jens-Rainer Ohm" w:date="2026-07-17T19:24:00Z">
              <w:r w:rsidR="00093E09" w:rsidRPr="006F1EFE">
                <w:rPr>
                  <w:sz w:val="18"/>
                  <w:szCs w:val="18"/>
                  <w:lang w:val="en-CA"/>
                  <w:rPrChange w:id="45223" w:author="Jens-Rainer Ohm" w:date="2026-07-18T09:33:00Z">
                    <w:rPr/>
                  </w:rPrChange>
                </w:rPr>
                <w:br/>
              </w:r>
            </w:ins>
            <w:ins w:id="45224" w:author="Jens-Rainer Ohm" w:date="2026-07-17T19:20:00Z">
              <w:r w:rsidR="00093E09" w:rsidRPr="006F1EFE">
                <w:rPr>
                  <w:sz w:val="18"/>
                  <w:szCs w:val="18"/>
                  <w:lang w:val="en-CA"/>
                  <w:rPrChange w:id="45225" w:author="Jens-Rainer Ohm" w:date="2026-07-18T09:33:00Z">
                    <w:rPr/>
                  </w:rPrChange>
                </w:rPr>
                <w:t xml:space="preserve"> S. </w:t>
              </w:r>
              <w:proofErr w:type="spellStart"/>
              <w:r w:rsidR="00093E09" w:rsidRPr="006F1EFE">
                <w:rPr>
                  <w:sz w:val="18"/>
                  <w:szCs w:val="18"/>
                  <w:lang w:val="en-CA"/>
                  <w:rPrChange w:id="45226" w:author="Jens-Rainer Ohm" w:date="2026-07-18T09:33:00Z">
                    <w:rPr/>
                  </w:rPrChange>
                </w:rPr>
                <w:t>Sasse</w:t>
              </w:r>
              <w:proofErr w:type="spellEnd"/>
              <w:r w:rsidR="00093E09" w:rsidRPr="006F1EFE">
                <w:rPr>
                  <w:sz w:val="18"/>
                  <w:szCs w:val="18"/>
                  <w:lang w:val="en-CA"/>
                  <w:rPrChange w:id="45227" w:author="Jens-Rainer Ohm" w:date="2026-07-18T09:33:00Z">
                    <w:rPr/>
                  </w:rPrChange>
                </w:rPr>
                <w:t xml:space="preserve"> (HHI)</w:t>
              </w:r>
            </w:ins>
          </w:p>
        </w:tc>
      </w:tr>
      <w:tr w:rsidR="00442F37" w:rsidRPr="006F1EFE" w14:paraId="63A976F9" w14:textId="77777777" w:rsidTr="00442F37">
        <w:trPr>
          <w:tblCellSpacing w:w="15" w:type="dxa"/>
          <w:ins w:id="45228" w:author="Jens-Rainer Ohm" w:date="2026-07-17T19:16:00Z"/>
          <w:trPrChange w:id="4522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3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942A5" w14:textId="77777777" w:rsidR="00093E09" w:rsidRPr="006F1EFE" w:rsidRDefault="00093E09" w:rsidP="00093E09">
            <w:pPr>
              <w:jc w:val="center"/>
              <w:rPr>
                <w:ins w:id="45231" w:author="Jens-Rainer Ohm" w:date="2026-07-17T19:16:00Z"/>
                <w:sz w:val="18"/>
                <w:szCs w:val="18"/>
                <w:lang w:val="en-CA"/>
                <w:rPrChange w:id="45232" w:author="Jens-Rainer Ohm" w:date="2026-07-18T09:33:00Z">
                  <w:rPr>
                    <w:ins w:id="45233" w:author="Jens-Rainer Ohm" w:date="2026-07-17T19:16:00Z"/>
                  </w:rPr>
                </w:rPrChange>
              </w:rPr>
            </w:pPr>
            <w:ins w:id="45234" w:author="Jens-Rainer Ohm" w:date="2026-07-17T19:16:00Z">
              <w:r w:rsidRPr="006F1EFE">
                <w:rPr>
                  <w:sz w:val="18"/>
                  <w:szCs w:val="18"/>
                  <w:lang w:val="en-CA"/>
                  <w:rPrChange w:id="45235" w:author="Jens-Rainer Ohm" w:date="2026-07-18T09:33:00Z">
                    <w:rPr/>
                  </w:rPrChange>
                </w:rPr>
                <w:fldChar w:fldCharType="begin"/>
              </w:r>
              <w:r w:rsidRPr="006F1EFE">
                <w:rPr>
                  <w:sz w:val="18"/>
                  <w:szCs w:val="18"/>
                  <w:lang w:val="en-CA"/>
                  <w:rPrChange w:id="45236" w:author="Jens-Rainer Ohm" w:date="2026-07-18T09:33:00Z">
                    <w:rPr/>
                  </w:rPrChange>
                </w:rPr>
                <w:instrText xml:space="preserve"> HYPERLINK "file:///C:\\Users\\jens\\Downloads\\current_document.php?id=17067" </w:instrText>
              </w:r>
              <w:r w:rsidRPr="006F1EFE">
                <w:rPr>
                  <w:sz w:val="18"/>
                  <w:szCs w:val="18"/>
                  <w:lang w:val="en-CA"/>
                  <w:rPrChange w:id="45237" w:author="Jens-Rainer Ohm" w:date="2026-07-18T09:33:00Z">
                    <w:rPr/>
                  </w:rPrChange>
                </w:rPr>
                <w:fldChar w:fldCharType="separate"/>
              </w:r>
              <w:r w:rsidRPr="006F1EFE">
                <w:rPr>
                  <w:rStyle w:val="Hyperlink"/>
                  <w:sz w:val="18"/>
                  <w:szCs w:val="18"/>
                  <w:lang w:val="en-CA"/>
                  <w:rPrChange w:id="45238" w:author="Jens-Rainer Ohm" w:date="2026-07-18T09:33:00Z">
                    <w:rPr>
                      <w:rStyle w:val="Hyperlink"/>
                    </w:rPr>
                  </w:rPrChange>
                </w:rPr>
                <w:t>JVET-AQ0108</w:t>
              </w:r>
              <w:r w:rsidRPr="006F1EFE">
                <w:rPr>
                  <w:sz w:val="18"/>
                  <w:szCs w:val="18"/>
                  <w:lang w:val="en-CA"/>
                  <w:rPrChange w:id="4523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4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3EADC6" w14:textId="77777777" w:rsidR="00093E09" w:rsidRPr="006F1EFE" w:rsidRDefault="00093E09" w:rsidP="00093E09">
            <w:pPr>
              <w:jc w:val="center"/>
              <w:rPr>
                <w:ins w:id="45241" w:author="Jens-Rainer Ohm" w:date="2026-07-17T19:16:00Z"/>
                <w:sz w:val="18"/>
                <w:szCs w:val="18"/>
                <w:lang w:val="en-CA"/>
                <w:rPrChange w:id="45242" w:author="Jens-Rainer Ohm" w:date="2026-07-18T09:33:00Z">
                  <w:rPr>
                    <w:ins w:id="45243" w:author="Jens-Rainer Ohm" w:date="2026-07-17T19:16:00Z"/>
                  </w:rPr>
                </w:rPrChange>
              </w:rPr>
            </w:pPr>
            <w:ins w:id="45244" w:author="Jens-Rainer Ohm" w:date="2026-07-17T19:16:00Z">
              <w:r w:rsidRPr="006F1EFE">
                <w:rPr>
                  <w:sz w:val="18"/>
                  <w:szCs w:val="18"/>
                  <w:lang w:val="en-CA"/>
                  <w:rPrChange w:id="45245" w:author="Jens-Rainer Ohm" w:date="2026-07-18T09:33:00Z">
                    <w:rPr/>
                  </w:rPrChange>
                </w:rPr>
                <w:t>m7735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4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9D6C43" w14:textId="77777777" w:rsidR="00093E09" w:rsidRPr="006F1EFE" w:rsidRDefault="00093E09" w:rsidP="00442F37">
            <w:pPr>
              <w:jc w:val="center"/>
              <w:rPr>
                <w:ins w:id="45247" w:author="Jens-Rainer Ohm" w:date="2026-07-17T19:16:00Z"/>
                <w:sz w:val="18"/>
                <w:szCs w:val="18"/>
                <w:lang w:val="en-CA"/>
                <w:rPrChange w:id="45248" w:author="Jens-Rainer Ohm" w:date="2026-07-18T09:33:00Z">
                  <w:rPr>
                    <w:ins w:id="45249" w:author="Jens-Rainer Ohm" w:date="2026-07-17T19:16:00Z"/>
                  </w:rPr>
                </w:rPrChange>
              </w:rPr>
              <w:pPrChange w:id="45250" w:author="Jens-Rainer Ohm" w:date="2026-07-18T09:25:00Z">
                <w:pPr/>
              </w:pPrChange>
            </w:pPr>
            <w:ins w:id="45251" w:author="Jens-Rainer Ohm" w:date="2026-07-17T19:16:00Z">
              <w:r w:rsidRPr="006F1EFE">
                <w:rPr>
                  <w:sz w:val="18"/>
                  <w:szCs w:val="18"/>
                  <w:lang w:val="en-CA"/>
                  <w:rPrChange w:id="45252" w:author="Jens-Rainer Ohm" w:date="2026-07-18T09:33:00Z">
                    <w:rPr/>
                  </w:rPrChange>
                </w:rPr>
                <w:t>2026-06-30 07:15:0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4EE5F6" w14:textId="77777777" w:rsidR="00093E09" w:rsidRPr="006F1EFE" w:rsidRDefault="00093E09" w:rsidP="00442F37">
            <w:pPr>
              <w:jc w:val="center"/>
              <w:rPr>
                <w:ins w:id="45254" w:author="Jens-Rainer Ohm" w:date="2026-07-17T19:16:00Z"/>
                <w:sz w:val="18"/>
                <w:szCs w:val="18"/>
                <w:lang w:val="en-CA"/>
                <w:rPrChange w:id="45255" w:author="Jens-Rainer Ohm" w:date="2026-07-18T09:33:00Z">
                  <w:rPr>
                    <w:ins w:id="45256" w:author="Jens-Rainer Ohm" w:date="2026-07-17T19:16:00Z"/>
                  </w:rPr>
                </w:rPrChange>
              </w:rPr>
              <w:pPrChange w:id="45257" w:author="Jens-Rainer Ohm" w:date="2026-07-18T09:25:00Z">
                <w:pPr/>
              </w:pPrChange>
            </w:pPr>
            <w:ins w:id="45258" w:author="Jens-Rainer Ohm" w:date="2026-07-17T19:16:00Z">
              <w:r w:rsidRPr="006F1EFE">
                <w:rPr>
                  <w:sz w:val="18"/>
                  <w:szCs w:val="18"/>
                  <w:lang w:val="en-CA"/>
                  <w:rPrChange w:id="45259" w:author="Jens-Rainer Ohm" w:date="2026-07-18T09:33:00Z">
                    <w:rPr/>
                  </w:rPrChange>
                </w:rPr>
                <w:t>2026-06-30 12:52: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D8DADE" w14:textId="77777777" w:rsidR="00093E09" w:rsidRPr="006F1EFE" w:rsidRDefault="00093E09" w:rsidP="00442F37">
            <w:pPr>
              <w:jc w:val="center"/>
              <w:rPr>
                <w:ins w:id="45261" w:author="Jens-Rainer Ohm" w:date="2026-07-17T19:16:00Z"/>
                <w:sz w:val="18"/>
                <w:szCs w:val="18"/>
                <w:lang w:val="en-CA"/>
                <w:rPrChange w:id="45262" w:author="Jens-Rainer Ohm" w:date="2026-07-18T09:33:00Z">
                  <w:rPr>
                    <w:ins w:id="45263" w:author="Jens-Rainer Ohm" w:date="2026-07-17T19:16:00Z"/>
                  </w:rPr>
                </w:rPrChange>
              </w:rPr>
              <w:pPrChange w:id="45264" w:author="Jens-Rainer Ohm" w:date="2026-07-18T09:25:00Z">
                <w:pPr/>
              </w:pPrChange>
            </w:pPr>
            <w:ins w:id="45265" w:author="Jens-Rainer Ohm" w:date="2026-07-17T19:16:00Z">
              <w:r w:rsidRPr="006F1EFE">
                <w:rPr>
                  <w:sz w:val="18"/>
                  <w:szCs w:val="18"/>
                  <w:lang w:val="en-CA"/>
                  <w:rPrChange w:id="45266" w:author="Jens-Rainer Ohm" w:date="2026-07-18T09:33:00Z">
                    <w:rPr/>
                  </w:rPrChange>
                </w:rPr>
                <w:t>2026-07-08 18:44:2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6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516D72" w14:textId="77777777" w:rsidR="00093E09" w:rsidRPr="006F1EFE" w:rsidRDefault="00093E09">
            <w:pPr>
              <w:jc w:val="left"/>
              <w:rPr>
                <w:ins w:id="45268" w:author="Jens-Rainer Ohm" w:date="2026-07-17T19:16:00Z"/>
                <w:sz w:val="18"/>
                <w:szCs w:val="18"/>
                <w:lang w:val="en-CA"/>
                <w:rPrChange w:id="45269" w:author="Jens-Rainer Ohm" w:date="2026-07-18T09:33:00Z">
                  <w:rPr>
                    <w:ins w:id="45270" w:author="Jens-Rainer Ohm" w:date="2026-07-17T19:16:00Z"/>
                  </w:rPr>
                </w:rPrChange>
              </w:rPr>
              <w:pPrChange w:id="45271" w:author="Jens-Rainer Ohm" w:date="2026-07-17T19:48:00Z">
                <w:pPr/>
              </w:pPrChange>
            </w:pPr>
            <w:ins w:id="45272" w:author="Jens-Rainer Ohm" w:date="2026-07-17T19:16:00Z">
              <w:r w:rsidRPr="006F1EFE">
                <w:rPr>
                  <w:sz w:val="18"/>
                  <w:szCs w:val="18"/>
                  <w:lang w:val="en-CA"/>
                  <w:rPrChange w:id="45273" w:author="Jens-Rainer Ohm" w:date="2026-07-18T09:33:00Z">
                    <w:rPr/>
                  </w:rPrChange>
                </w:rPr>
                <w:t>AHG9: On quality metrics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27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0E09B10" w14:textId="7040BB33" w:rsidR="00093E09" w:rsidRPr="006F1EFE" w:rsidRDefault="008C4C3E">
            <w:pPr>
              <w:jc w:val="left"/>
              <w:rPr>
                <w:ins w:id="45275" w:author="Jens-Rainer Ohm" w:date="2026-07-17T19:16:00Z"/>
                <w:sz w:val="18"/>
                <w:szCs w:val="18"/>
                <w:lang w:val="en-CA"/>
                <w:rPrChange w:id="45276" w:author="Jens-Rainer Ohm" w:date="2026-07-18T09:33:00Z">
                  <w:rPr>
                    <w:ins w:id="45277" w:author="Jens-Rainer Ohm" w:date="2026-07-17T19:16:00Z"/>
                  </w:rPr>
                </w:rPrChange>
              </w:rPr>
              <w:pPrChange w:id="45278" w:author="Jens-Rainer Ohm" w:date="2026-07-17T19:48:00Z">
                <w:pPr/>
              </w:pPrChange>
            </w:pPr>
            <w:ins w:id="45279" w:author="Jens-Rainer Ohm" w:date="2026-07-17T19:43:00Z">
              <w:r w:rsidRPr="006F1EFE">
                <w:rPr>
                  <w:sz w:val="18"/>
                  <w:szCs w:val="18"/>
                  <w:lang w:val="en-CA"/>
                  <w:rPrChange w:id="45280" w:author="Jens-Rainer Ohm" w:date="2026-07-18T09:33:00Z">
                    <w:rPr/>
                  </w:rPrChange>
                </w:rPr>
                <w:t xml:space="preserve"> </w:t>
              </w:r>
            </w:ins>
            <w:ins w:id="45281" w:author="Jens-Rainer Ohm" w:date="2026-07-17T19:20:00Z">
              <w:r w:rsidR="00093E09" w:rsidRPr="006F1EFE">
                <w:rPr>
                  <w:sz w:val="18"/>
                  <w:szCs w:val="18"/>
                  <w:lang w:val="en-CA"/>
                  <w:rPrChange w:id="45282" w:author="Jens-Rainer Ohm" w:date="2026-07-18T09:33:00Z">
                    <w:rPr/>
                  </w:rPrChange>
                </w:rPr>
                <w:t>J. Nam</w:t>
              </w:r>
            </w:ins>
            <w:ins w:id="45283" w:author="Jens-Rainer Ohm" w:date="2026-07-17T19:24:00Z">
              <w:r w:rsidR="00093E09" w:rsidRPr="006F1EFE">
                <w:rPr>
                  <w:sz w:val="18"/>
                  <w:szCs w:val="18"/>
                  <w:lang w:val="en-CA"/>
                  <w:rPrChange w:id="45284" w:author="Jens-Rainer Ohm" w:date="2026-07-18T09:33:00Z">
                    <w:rPr/>
                  </w:rPrChange>
                </w:rPr>
                <w:br/>
              </w:r>
            </w:ins>
            <w:ins w:id="45285" w:author="Jens-Rainer Ohm" w:date="2026-07-17T19:20:00Z">
              <w:r w:rsidR="00093E09" w:rsidRPr="006F1EFE">
                <w:rPr>
                  <w:sz w:val="18"/>
                  <w:szCs w:val="18"/>
                  <w:lang w:val="en-CA"/>
                  <w:rPrChange w:id="45286" w:author="Jens-Rainer Ohm" w:date="2026-07-18T09:33:00Z">
                    <w:rPr/>
                  </w:rPrChange>
                </w:rPr>
                <w:t xml:space="preserve"> H. Tan</w:t>
              </w:r>
            </w:ins>
            <w:ins w:id="45287" w:author="Jens-Rainer Ohm" w:date="2026-07-17T19:24:00Z">
              <w:r w:rsidR="00093E09" w:rsidRPr="006F1EFE">
                <w:rPr>
                  <w:sz w:val="18"/>
                  <w:szCs w:val="18"/>
                  <w:lang w:val="en-CA"/>
                  <w:rPrChange w:id="45288" w:author="Jens-Rainer Ohm" w:date="2026-07-18T09:33:00Z">
                    <w:rPr/>
                  </w:rPrChange>
                </w:rPr>
                <w:br/>
              </w:r>
            </w:ins>
            <w:ins w:id="45289" w:author="Jens-Rainer Ohm" w:date="2026-07-17T19:20:00Z">
              <w:r w:rsidR="00093E09" w:rsidRPr="006F1EFE">
                <w:rPr>
                  <w:sz w:val="18"/>
                  <w:szCs w:val="18"/>
                  <w:lang w:val="en-CA"/>
                  <w:rPrChange w:id="45290" w:author="Jens-Rainer Ohm" w:date="2026-07-18T09:33:00Z">
                    <w:rPr/>
                  </w:rPrChange>
                </w:rPr>
                <w:t xml:space="preserve"> C. Kim</w:t>
              </w:r>
            </w:ins>
            <w:ins w:id="45291" w:author="Jens-Rainer Ohm" w:date="2026-07-17T19:24:00Z">
              <w:r w:rsidR="00093E09" w:rsidRPr="006F1EFE">
                <w:rPr>
                  <w:sz w:val="18"/>
                  <w:szCs w:val="18"/>
                  <w:lang w:val="en-CA"/>
                  <w:rPrChange w:id="45292" w:author="Jens-Rainer Ohm" w:date="2026-07-18T09:33:00Z">
                    <w:rPr/>
                  </w:rPrChange>
                </w:rPr>
                <w:br/>
              </w:r>
            </w:ins>
            <w:ins w:id="45293" w:author="Jens-Rainer Ohm" w:date="2026-07-17T19:20:00Z">
              <w:r w:rsidR="00093E09" w:rsidRPr="006F1EFE">
                <w:rPr>
                  <w:sz w:val="18"/>
                  <w:szCs w:val="18"/>
                  <w:lang w:val="en-CA"/>
                  <w:rPrChange w:id="45294" w:author="Jens-Rainer Ohm" w:date="2026-07-18T09:33:00Z">
                    <w:rPr/>
                  </w:rPrChange>
                </w:rPr>
                <w:t xml:space="preserve"> J. Lee</w:t>
              </w:r>
            </w:ins>
            <w:ins w:id="45295" w:author="Jens-Rainer Ohm" w:date="2026-07-17T19:24:00Z">
              <w:r w:rsidR="00093E09" w:rsidRPr="006F1EFE">
                <w:rPr>
                  <w:sz w:val="18"/>
                  <w:szCs w:val="18"/>
                  <w:lang w:val="en-CA"/>
                  <w:rPrChange w:id="45296" w:author="Jens-Rainer Ohm" w:date="2026-07-18T09:33:00Z">
                    <w:rPr/>
                  </w:rPrChange>
                </w:rPr>
                <w:br/>
              </w:r>
            </w:ins>
            <w:ins w:id="45297" w:author="Jens-Rainer Ohm" w:date="2026-07-17T19:20:00Z">
              <w:r w:rsidR="00093E09" w:rsidRPr="006F1EFE">
                <w:rPr>
                  <w:sz w:val="18"/>
                  <w:szCs w:val="18"/>
                  <w:lang w:val="en-CA"/>
                  <w:rPrChange w:id="45298" w:author="Jens-Rainer Ohm" w:date="2026-07-18T09:33:00Z">
                    <w:rPr/>
                  </w:rPrChange>
                </w:rPr>
                <w:t xml:space="preserve"> J. Lim</w:t>
              </w:r>
            </w:ins>
            <w:ins w:id="45299" w:author="Jens-Rainer Ohm" w:date="2026-07-17T19:24:00Z">
              <w:r w:rsidR="00093E09" w:rsidRPr="006F1EFE">
                <w:rPr>
                  <w:sz w:val="18"/>
                  <w:szCs w:val="18"/>
                  <w:lang w:val="en-CA"/>
                  <w:rPrChange w:id="45300" w:author="Jens-Rainer Ohm" w:date="2026-07-18T09:33:00Z">
                    <w:rPr/>
                  </w:rPrChange>
                </w:rPr>
                <w:br/>
              </w:r>
            </w:ins>
            <w:ins w:id="45301" w:author="Jens-Rainer Ohm" w:date="2026-07-17T19:20:00Z">
              <w:r w:rsidR="00093E09" w:rsidRPr="006F1EFE">
                <w:rPr>
                  <w:sz w:val="18"/>
                  <w:szCs w:val="18"/>
                  <w:lang w:val="en-CA"/>
                  <w:rPrChange w:id="45302" w:author="Jens-Rainer Ohm" w:date="2026-07-18T09:33:00Z">
                    <w:rPr/>
                  </w:rPrChange>
                </w:rPr>
                <w:t xml:space="preserve"> S. Kim (LGE)</w:t>
              </w:r>
            </w:ins>
          </w:p>
        </w:tc>
      </w:tr>
      <w:tr w:rsidR="00442F37" w:rsidRPr="006F1EFE" w14:paraId="32D3FE52" w14:textId="77777777" w:rsidTr="00442F37">
        <w:trPr>
          <w:tblCellSpacing w:w="15" w:type="dxa"/>
          <w:ins w:id="45303" w:author="Jens-Rainer Ohm" w:date="2026-07-17T19:16:00Z"/>
          <w:trPrChange w:id="4530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30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461734" w14:textId="77777777" w:rsidR="00093E09" w:rsidRPr="006F1EFE" w:rsidRDefault="00093E09" w:rsidP="00093E09">
            <w:pPr>
              <w:jc w:val="center"/>
              <w:rPr>
                <w:ins w:id="45306" w:author="Jens-Rainer Ohm" w:date="2026-07-17T19:16:00Z"/>
                <w:sz w:val="18"/>
                <w:szCs w:val="18"/>
                <w:lang w:val="en-CA"/>
                <w:rPrChange w:id="45307" w:author="Jens-Rainer Ohm" w:date="2026-07-18T09:33:00Z">
                  <w:rPr>
                    <w:ins w:id="45308" w:author="Jens-Rainer Ohm" w:date="2026-07-17T19:16:00Z"/>
                  </w:rPr>
                </w:rPrChange>
              </w:rPr>
            </w:pPr>
            <w:ins w:id="45309" w:author="Jens-Rainer Ohm" w:date="2026-07-17T19:16:00Z">
              <w:r w:rsidRPr="006F1EFE">
                <w:rPr>
                  <w:sz w:val="18"/>
                  <w:szCs w:val="18"/>
                  <w:lang w:val="en-CA"/>
                  <w:rPrChange w:id="45310" w:author="Jens-Rainer Ohm" w:date="2026-07-18T09:33:00Z">
                    <w:rPr/>
                  </w:rPrChange>
                </w:rPr>
                <w:fldChar w:fldCharType="begin"/>
              </w:r>
              <w:r w:rsidRPr="006F1EFE">
                <w:rPr>
                  <w:sz w:val="18"/>
                  <w:szCs w:val="18"/>
                  <w:lang w:val="en-CA"/>
                  <w:rPrChange w:id="45311" w:author="Jens-Rainer Ohm" w:date="2026-07-18T09:33:00Z">
                    <w:rPr/>
                  </w:rPrChange>
                </w:rPr>
                <w:instrText xml:space="preserve"> HYPERLINK "file:///C:\\Users\\jens\\Downloads\\current_document.php?id=17068" </w:instrText>
              </w:r>
              <w:r w:rsidRPr="006F1EFE">
                <w:rPr>
                  <w:sz w:val="18"/>
                  <w:szCs w:val="18"/>
                  <w:lang w:val="en-CA"/>
                  <w:rPrChange w:id="45312" w:author="Jens-Rainer Ohm" w:date="2026-07-18T09:33:00Z">
                    <w:rPr/>
                  </w:rPrChange>
                </w:rPr>
                <w:fldChar w:fldCharType="separate"/>
              </w:r>
              <w:r w:rsidRPr="006F1EFE">
                <w:rPr>
                  <w:rStyle w:val="Hyperlink"/>
                  <w:sz w:val="18"/>
                  <w:szCs w:val="18"/>
                  <w:lang w:val="en-CA"/>
                  <w:rPrChange w:id="45313" w:author="Jens-Rainer Ohm" w:date="2026-07-18T09:33:00Z">
                    <w:rPr>
                      <w:rStyle w:val="Hyperlink"/>
                    </w:rPr>
                  </w:rPrChange>
                </w:rPr>
                <w:t>JVET-AQ0109</w:t>
              </w:r>
              <w:r w:rsidRPr="006F1EFE">
                <w:rPr>
                  <w:sz w:val="18"/>
                  <w:szCs w:val="18"/>
                  <w:lang w:val="en-CA"/>
                  <w:rPrChange w:id="4531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31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F5238B" w14:textId="77777777" w:rsidR="00093E09" w:rsidRPr="006F1EFE" w:rsidRDefault="00093E09" w:rsidP="00093E09">
            <w:pPr>
              <w:jc w:val="center"/>
              <w:rPr>
                <w:ins w:id="45316" w:author="Jens-Rainer Ohm" w:date="2026-07-17T19:16:00Z"/>
                <w:sz w:val="18"/>
                <w:szCs w:val="18"/>
                <w:lang w:val="en-CA"/>
                <w:rPrChange w:id="45317" w:author="Jens-Rainer Ohm" w:date="2026-07-18T09:33:00Z">
                  <w:rPr>
                    <w:ins w:id="45318" w:author="Jens-Rainer Ohm" w:date="2026-07-17T19:16:00Z"/>
                  </w:rPr>
                </w:rPrChange>
              </w:rPr>
            </w:pPr>
            <w:ins w:id="45319" w:author="Jens-Rainer Ohm" w:date="2026-07-17T19:16:00Z">
              <w:r w:rsidRPr="006F1EFE">
                <w:rPr>
                  <w:sz w:val="18"/>
                  <w:szCs w:val="18"/>
                  <w:lang w:val="en-CA"/>
                  <w:rPrChange w:id="45320" w:author="Jens-Rainer Ohm" w:date="2026-07-18T09:33:00Z">
                    <w:rPr/>
                  </w:rPrChange>
                </w:rPr>
                <w:t>m7736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32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617CDE" w14:textId="77777777" w:rsidR="00093E09" w:rsidRPr="006F1EFE" w:rsidRDefault="00093E09" w:rsidP="00442F37">
            <w:pPr>
              <w:jc w:val="center"/>
              <w:rPr>
                <w:ins w:id="45322" w:author="Jens-Rainer Ohm" w:date="2026-07-17T19:16:00Z"/>
                <w:sz w:val="18"/>
                <w:szCs w:val="18"/>
                <w:lang w:val="en-CA"/>
                <w:rPrChange w:id="45323" w:author="Jens-Rainer Ohm" w:date="2026-07-18T09:33:00Z">
                  <w:rPr>
                    <w:ins w:id="45324" w:author="Jens-Rainer Ohm" w:date="2026-07-17T19:16:00Z"/>
                  </w:rPr>
                </w:rPrChange>
              </w:rPr>
              <w:pPrChange w:id="45325" w:author="Jens-Rainer Ohm" w:date="2026-07-18T09:25:00Z">
                <w:pPr/>
              </w:pPrChange>
            </w:pPr>
            <w:ins w:id="45326" w:author="Jens-Rainer Ohm" w:date="2026-07-17T19:16:00Z">
              <w:r w:rsidRPr="006F1EFE">
                <w:rPr>
                  <w:sz w:val="18"/>
                  <w:szCs w:val="18"/>
                  <w:lang w:val="en-CA"/>
                  <w:rPrChange w:id="45327" w:author="Jens-Rainer Ohm" w:date="2026-07-18T09:33:00Z">
                    <w:rPr/>
                  </w:rPrChange>
                </w:rPr>
                <w:t>2026-06-30 07:29: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32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FFFD4E" w14:textId="77777777" w:rsidR="00093E09" w:rsidRPr="006F1EFE" w:rsidRDefault="00093E09" w:rsidP="00442F37">
            <w:pPr>
              <w:jc w:val="center"/>
              <w:rPr>
                <w:ins w:id="45329" w:author="Jens-Rainer Ohm" w:date="2026-07-17T19:16:00Z"/>
                <w:sz w:val="18"/>
                <w:szCs w:val="18"/>
                <w:lang w:val="en-CA"/>
                <w:rPrChange w:id="45330" w:author="Jens-Rainer Ohm" w:date="2026-07-18T09:33:00Z">
                  <w:rPr>
                    <w:ins w:id="45331" w:author="Jens-Rainer Ohm" w:date="2026-07-17T19:16:00Z"/>
                  </w:rPr>
                </w:rPrChange>
              </w:rPr>
              <w:pPrChange w:id="45332" w:author="Jens-Rainer Ohm" w:date="2026-07-18T09:25:00Z">
                <w:pPr/>
              </w:pPrChange>
            </w:pPr>
            <w:ins w:id="45333" w:author="Jens-Rainer Ohm" w:date="2026-07-17T19:16:00Z">
              <w:r w:rsidRPr="006F1EFE">
                <w:rPr>
                  <w:sz w:val="18"/>
                  <w:szCs w:val="18"/>
                  <w:lang w:val="en-CA"/>
                  <w:rPrChange w:id="45334" w:author="Jens-Rainer Ohm" w:date="2026-07-18T09:33:00Z">
                    <w:rPr/>
                  </w:rPrChange>
                </w:rPr>
                <w:t>2026-06-30 18:47:0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33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A57D12" w14:textId="77777777" w:rsidR="00093E09" w:rsidRPr="006F1EFE" w:rsidRDefault="00093E09" w:rsidP="00442F37">
            <w:pPr>
              <w:jc w:val="center"/>
              <w:rPr>
                <w:ins w:id="45336" w:author="Jens-Rainer Ohm" w:date="2026-07-17T19:16:00Z"/>
                <w:sz w:val="18"/>
                <w:szCs w:val="18"/>
                <w:lang w:val="en-CA"/>
                <w:rPrChange w:id="45337" w:author="Jens-Rainer Ohm" w:date="2026-07-18T09:33:00Z">
                  <w:rPr>
                    <w:ins w:id="45338" w:author="Jens-Rainer Ohm" w:date="2026-07-17T19:16:00Z"/>
                  </w:rPr>
                </w:rPrChange>
              </w:rPr>
              <w:pPrChange w:id="45339" w:author="Jens-Rainer Ohm" w:date="2026-07-18T09:25:00Z">
                <w:pPr/>
              </w:pPrChange>
            </w:pPr>
            <w:ins w:id="45340" w:author="Jens-Rainer Ohm" w:date="2026-07-17T19:16:00Z">
              <w:r w:rsidRPr="006F1EFE">
                <w:rPr>
                  <w:sz w:val="18"/>
                  <w:szCs w:val="18"/>
                  <w:lang w:val="en-CA"/>
                  <w:rPrChange w:id="45341" w:author="Jens-Rainer Ohm" w:date="2026-07-18T09:33:00Z">
                    <w:rPr/>
                  </w:rPrChange>
                </w:rPr>
                <w:t>2026-06-30 18:47:0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34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BBC5F2" w14:textId="77777777" w:rsidR="00093E09" w:rsidRPr="006F1EFE" w:rsidRDefault="00093E09">
            <w:pPr>
              <w:jc w:val="left"/>
              <w:rPr>
                <w:ins w:id="45343" w:author="Jens-Rainer Ohm" w:date="2026-07-17T19:16:00Z"/>
                <w:sz w:val="18"/>
                <w:szCs w:val="18"/>
                <w:lang w:val="en-CA"/>
                <w:rPrChange w:id="45344" w:author="Jens-Rainer Ohm" w:date="2026-07-18T09:33:00Z">
                  <w:rPr>
                    <w:ins w:id="45345" w:author="Jens-Rainer Ohm" w:date="2026-07-17T19:16:00Z"/>
                  </w:rPr>
                </w:rPrChange>
              </w:rPr>
              <w:pPrChange w:id="45346" w:author="Jens-Rainer Ohm" w:date="2026-07-17T19:48:00Z">
                <w:pPr/>
              </w:pPrChange>
            </w:pPr>
            <w:ins w:id="45347" w:author="Jens-Rainer Ohm" w:date="2026-07-17T19:16:00Z">
              <w:r w:rsidRPr="006F1EFE">
                <w:rPr>
                  <w:sz w:val="18"/>
                  <w:szCs w:val="18"/>
                  <w:lang w:val="en-CA"/>
                  <w:rPrChange w:id="45348" w:author="Jens-Rainer Ohm" w:date="2026-07-18T09:33:00Z">
                    <w:rPr/>
                  </w:rPrChange>
                </w:rPr>
                <w:t>AHG9: On the modality information SEI message extensio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34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BA5CDC6" w14:textId="1544175B" w:rsidR="00093E09" w:rsidRPr="006F1EFE" w:rsidRDefault="008C4C3E">
            <w:pPr>
              <w:jc w:val="left"/>
              <w:rPr>
                <w:ins w:id="45350" w:author="Jens-Rainer Ohm" w:date="2026-07-17T19:16:00Z"/>
                <w:sz w:val="18"/>
                <w:szCs w:val="18"/>
                <w:lang w:val="en-CA"/>
                <w:rPrChange w:id="45351" w:author="Jens-Rainer Ohm" w:date="2026-07-18T09:33:00Z">
                  <w:rPr>
                    <w:ins w:id="45352" w:author="Jens-Rainer Ohm" w:date="2026-07-17T19:16:00Z"/>
                  </w:rPr>
                </w:rPrChange>
              </w:rPr>
              <w:pPrChange w:id="45353" w:author="Jens-Rainer Ohm" w:date="2026-07-17T19:48:00Z">
                <w:pPr/>
              </w:pPrChange>
            </w:pPr>
            <w:ins w:id="45354" w:author="Jens-Rainer Ohm" w:date="2026-07-17T19:43:00Z">
              <w:r w:rsidRPr="006F1EFE">
                <w:rPr>
                  <w:sz w:val="18"/>
                  <w:szCs w:val="18"/>
                  <w:lang w:val="en-CA"/>
                  <w:rPrChange w:id="45355" w:author="Jens-Rainer Ohm" w:date="2026-07-18T09:33:00Z">
                    <w:rPr/>
                  </w:rPrChange>
                </w:rPr>
                <w:t xml:space="preserve"> </w:t>
              </w:r>
            </w:ins>
            <w:ins w:id="45356" w:author="Jens-Rainer Ohm" w:date="2026-07-17T19:20:00Z">
              <w:r w:rsidR="00093E09" w:rsidRPr="006F1EFE">
                <w:rPr>
                  <w:sz w:val="18"/>
                  <w:szCs w:val="18"/>
                  <w:lang w:val="en-CA"/>
                  <w:rPrChange w:id="45357" w:author="Jens-Rainer Ohm" w:date="2026-07-18T09:33:00Z">
                    <w:rPr/>
                  </w:rPrChange>
                </w:rPr>
                <w:t>J. Xu</w:t>
              </w:r>
            </w:ins>
            <w:ins w:id="45358" w:author="Jens-Rainer Ohm" w:date="2026-07-17T19:24:00Z">
              <w:r w:rsidR="00093E09" w:rsidRPr="006F1EFE">
                <w:rPr>
                  <w:sz w:val="18"/>
                  <w:szCs w:val="18"/>
                  <w:lang w:val="en-CA"/>
                  <w:rPrChange w:id="45359" w:author="Jens-Rainer Ohm" w:date="2026-07-18T09:33:00Z">
                    <w:rPr/>
                  </w:rPrChange>
                </w:rPr>
                <w:br/>
              </w:r>
            </w:ins>
            <w:ins w:id="45360" w:author="Jens-Rainer Ohm" w:date="2026-07-17T19:20:00Z">
              <w:r w:rsidR="00093E09" w:rsidRPr="006F1EFE">
                <w:rPr>
                  <w:sz w:val="18"/>
                  <w:szCs w:val="18"/>
                  <w:lang w:val="en-CA"/>
                  <w:rPrChange w:id="45361" w:author="Jens-Rainer Ohm" w:date="2026-07-18T09:33:00Z">
                    <w:rPr/>
                  </w:rPrChange>
                </w:rPr>
                <w:t xml:space="preserve"> Y.-K. Wang (</w:t>
              </w:r>
              <w:proofErr w:type="spellStart"/>
              <w:r w:rsidR="00093E09" w:rsidRPr="006F1EFE">
                <w:rPr>
                  <w:sz w:val="18"/>
                  <w:szCs w:val="18"/>
                  <w:lang w:val="en-CA"/>
                  <w:rPrChange w:id="45362" w:author="Jens-Rainer Ohm" w:date="2026-07-18T09:33:00Z">
                    <w:rPr/>
                  </w:rPrChange>
                </w:rPr>
                <w:t>Bytedance</w:t>
              </w:r>
              <w:proofErr w:type="spellEnd"/>
              <w:r w:rsidR="00093E09" w:rsidRPr="006F1EFE">
                <w:rPr>
                  <w:sz w:val="18"/>
                  <w:szCs w:val="18"/>
                  <w:lang w:val="en-CA"/>
                  <w:rPrChange w:id="45363" w:author="Jens-Rainer Ohm" w:date="2026-07-18T09:33:00Z">
                    <w:rPr/>
                  </w:rPrChange>
                </w:rPr>
                <w:t>)</w:t>
              </w:r>
            </w:ins>
          </w:p>
        </w:tc>
      </w:tr>
      <w:tr w:rsidR="00442F37" w:rsidRPr="006F1EFE" w14:paraId="1FA3D389" w14:textId="77777777" w:rsidTr="00442F37">
        <w:trPr>
          <w:tblCellSpacing w:w="15" w:type="dxa"/>
          <w:ins w:id="45364" w:author="Jens-Rainer Ohm" w:date="2026-07-17T19:16:00Z"/>
          <w:trPrChange w:id="4536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6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D05E05" w14:textId="77777777" w:rsidR="00093E09" w:rsidRPr="006F1EFE" w:rsidRDefault="00093E09" w:rsidP="00093E09">
            <w:pPr>
              <w:jc w:val="center"/>
              <w:rPr>
                <w:ins w:id="45367" w:author="Jens-Rainer Ohm" w:date="2026-07-17T19:16:00Z"/>
                <w:sz w:val="18"/>
                <w:szCs w:val="18"/>
                <w:lang w:val="en-CA"/>
                <w:rPrChange w:id="45368" w:author="Jens-Rainer Ohm" w:date="2026-07-18T09:33:00Z">
                  <w:rPr>
                    <w:ins w:id="45369" w:author="Jens-Rainer Ohm" w:date="2026-07-17T19:16:00Z"/>
                  </w:rPr>
                </w:rPrChange>
              </w:rPr>
            </w:pPr>
            <w:ins w:id="45370" w:author="Jens-Rainer Ohm" w:date="2026-07-17T19:16:00Z">
              <w:r w:rsidRPr="006F1EFE">
                <w:rPr>
                  <w:sz w:val="18"/>
                  <w:szCs w:val="18"/>
                  <w:lang w:val="en-CA"/>
                  <w:rPrChange w:id="45371" w:author="Jens-Rainer Ohm" w:date="2026-07-18T09:33:00Z">
                    <w:rPr/>
                  </w:rPrChange>
                </w:rPr>
                <w:fldChar w:fldCharType="begin"/>
              </w:r>
              <w:r w:rsidRPr="006F1EFE">
                <w:rPr>
                  <w:sz w:val="18"/>
                  <w:szCs w:val="18"/>
                  <w:lang w:val="en-CA"/>
                  <w:rPrChange w:id="45372" w:author="Jens-Rainer Ohm" w:date="2026-07-18T09:33:00Z">
                    <w:rPr/>
                  </w:rPrChange>
                </w:rPr>
                <w:instrText xml:space="preserve"> HYPERLINK "file:///C:\\Users\\jens\\Downloads\\current_document.php?id=17069" </w:instrText>
              </w:r>
              <w:r w:rsidRPr="006F1EFE">
                <w:rPr>
                  <w:sz w:val="18"/>
                  <w:szCs w:val="18"/>
                  <w:lang w:val="en-CA"/>
                  <w:rPrChange w:id="45373" w:author="Jens-Rainer Ohm" w:date="2026-07-18T09:33:00Z">
                    <w:rPr/>
                  </w:rPrChange>
                </w:rPr>
                <w:fldChar w:fldCharType="separate"/>
              </w:r>
              <w:r w:rsidRPr="006F1EFE">
                <w:rPr>
                  <w:rStyle w:val="Hyperlink"/>
                  <w:sz w:val="18"/>
                  <w:szCs w:val="18"/>
                  <w:lang w:val="en-CA"/>
                  <w:rPrChange w:id="45374" w:author="Jens-Rainer Ohm" w:date="2026-07-18T09:33:00Z">
                    <w:rPr>
                      <w:rStyle w:val="Hyperlink"/>
                    </w:rPr>
                  </w:rPrChange>
                </w:rPr>
                <w:t>JVET-AQ0110</w:t>
              </w:r>
              <w:r w:rsidRPr="006F1EFE">
                <w:rPr>
                  <w:sz w:val="18"/>
                  <w:szCs w:val="18"/>
                  <w:lang w:val="en-CA"/>
                  <w:rPrChange w:id="4537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7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B38B35" w14:textId="77777777" w:rsidR="00093E09" w:rsidRPr="006F1EFE" w:rsidRDefault="00093E09" w:rsidP="00093E09">
            <w:pPr>
              <w:jc w:val="center"/>
              <w:rPr>
                <w:ins w:id="45377" w:author="Jens-Rainer Ohm" w:date="2026-07-17T19:16:00Z"/>
                <w:sz w:val="18"/>
                <w:szCs w:val="18"/>
                <w:lang w:val="en-CA"/>
                <w:rPrChange w:id="45378" w:author="Jens-Rainer Ohm" w:date="2026-07-18T09:33:00Z">
                  <w:rPr>
                    <w:ins w:id="45379" w:author="Jens-Rainer Ohm" w:date="2026-07-17T19:16:00Z"/>
                  </w:rPr>
                </w:rPrChange>
              </w:rPr>
            </w:pPr>
            <w:ins w:id="45380" w:author="Jens-Rainer Ohm" w:date="2026-07-17T19:16:00Z">
              <w:r w:rsidRPr="006F1EFE">
                <w:rPr>
                  <w:sz w:val="18"/>
                  <w:szCs w:val="18"/>
                  <w:lang w:val="en-CA"/>
                  <w:rPrChange w:id="45381" w:author="Jens-Rainer Ohm" w:date="2026-07-18T09:33:00Z">
                    <w:rPr/>
                  </w:rPrChange>
                </w:rPr>
                <w:t>m7736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8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F03C3C" w14:textId="77777777" w:rsidR="00093E09" w:rsidRPr="006F1EFE" w:rsidRDefault="00093E09" w:rsidP="00442F37">
            <w:pPr>
              <w:jc w:val="center"/>
              <w:rPr>
                <w:ins w:id="45383" w:author="Jens-Rainer Ohm" w:date="2026-07-17T19:16:00Z"/>
                <w:sz w:val="18"/>
                <w:szCs w:val="18"/>
                <w:lang w:val="en-CA"/>
                <w:rPrChange w:id="45384" w:author="Jens-Rainer Ohm" w:date="2026-07-18T09:33:00Z">
                  <w:rPr>
                    <w:ins w:id="45385" w:author="Jens-Rainer Ohm" w:date="2026-07-17T19:16:00Z"/>
                  </w:rPr>
                </w:rPrChange>
              </w:rPr>
              <w:pPrChange w:id="45386" w:author="Jens-Rainer Ohm" w:date="2026-07-18T09:25:00Z">
                <w:pPr/>
              </w:pPrChange>
            </w:pPr>
            <w:ins w:id="45387" w:author="Jens-Rainer Ohm" w:date="2026-07-17T19:16:00Z">
              <w:r w:rsidRPr="006F1EFE">
                <w:rPr>
                  <w:sz w:val="18"/>
                  <w:szCs w:val="18"/>
                  <w:lang w:val="en-CA"/>
                  <w:rPrChange w:id="45388" w:author="Jens-Rainer Ohm" w:date="2026-07-18T09:33:00Z">
                    <w:rPr/>
                  </w:rPrChange>
                </w:rPr>
                <w:t>2026-06-30 07:30: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8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438450" w14:textId="77777777" w:rsidR="00093E09" w:rsidRPr="006F1EFE" w:rsidRDefault="00093E09" w:rsidP="00442F37">
            <w:pPr>
              <w:jc w:val="center"/>
              <w:rPr>
                <w:ins w:id="45390" w:author="Jens-Rainer Ohm" w:date="2026-07-17T19:16:00Z"/>
                <w:sz w:val="18"/>
                <w:szCs w:val="18"/>
                <w:lang w:val="en-CA"/>
                <w:rPrChange w:id="45391" w:author="Jens-Rainer Ohm" w:date="2026-07-18T09:33:00Z">
                  <w:rPr>
                    <w:ins w:id="45392" w:author="Jens-Rainer Ohm" w:date="2026-07-17T19:16:00Z"/>
                  </w:rPr>
                </w:rPrChange>
              </w:rPr>
              <w:pPrChange w:id="45393" w:author="Jens-Rainer Ohm" w:date="2026-07-18T09:25:00Z">
                <w:pPr/>
              </w:pPrChange>
            </w:pPr>
            <w:ins w:id="45394" w:author="Jens-Rainer Ohm" w:date="2026-07-17T19:16:00Z">
              <w:r w:rsidRPr="006F1EFE">
                <w:rPr>
                  <w:sz w:val="18"/>
                  <w:szCs w:val="18"/>
                  <w:lang w:val="en-CA"/>
                  <w:rPrChange w:id="45395" w:author="Jens-Rainer Ohm" w:date="2026-07-18T09:33:00Z">
                    <w:rPr/>
                  </w:rPrChange>
                </w:rPr>
                <w:t>2026-06-30 18:47:4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9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37EBF3" w14:textId="77777777" w:rsidR="00093E09" w:rsidRPr="006F1EFE" w:rsidRDefault="00093E09" w:rsidP="00442F37">
            <w:pPr>
              <w:jc w:val="center"/>
              <w:rPr>
                <w:ins w:id="45397" w:author="Jens-Rainer Ohm" w:date="2026-07-17T19:16:00Z"/>
                <w:sz w:val="18"/>
                <w:szCs w:val="18"/>
                <w:lang w:val="en-CA"/>
                <w:rPrChange w:id="45398" w:author="Jens-Rainer Ohm" w:date="2026-07-18T09:33:00Z">
                  <w:rPr>
                    <w:ins w:id="45399" w:author="Jens-Rainer Ohm" w:date="2026-07-17T19:16:00Z"/>
                  </w:rPr>
                </w:rPrChange>
              </w:rPr>
              <w:pPrChange w:id="45400" w:author="Jens-Rainer Ohm" w:date="2026-07-18T09:25:00Z">
                <w:pPr/>
              </w:pPrChange>
            </w:pPr>
            <w:ins w:id="45401" w:author="Jens-Rainer Ohm" w:date="2026-07-17T19:16:00Z">
              <w:r w:rsidRPr="006F1EFE">
                <w:rPr>
                  <w:sz w:val="18"/>
                  <w:szCs w:val="18"/>
                  <w:lang w:val="en-CA"/>
                  <w:rPrChange w:id="45402" w:author="Jens-Rainer Ohm" w:date="2026-07-18T09:33:00Z">
                    <w:rPr/>
                  </w:rPrChange>
                </w:rPr>
                <w:t>2026-06-30 18:47:4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40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63788E" w14:textId="77777777" w:rsidR="00093E09" w:rsidRPr="006F1EFE" w:rsidRDefault="00093E09">
            <w:pPr>
              <w:jc w:val="left"/>
              <w:rPr>
                <w:ins w:id="45404" w:author="Jens-Rainer Ohm" w:date="2026-07-17T19:16:00Z"/>
                <w:sz w:val="18"/>
                <w:szCs w:val="18"/>
                <w:lang w:val="en-CA"/>
                <w:rPrChange w:id="45405" w:author="Jens-Rainer Ohm" w:date="2026-07-18T09:33:00Z">
                  <w:rPr>
                    <w:ins w:id="45406" w:author="Jens-Rainer Ohm" w:date="2026-07-17T19:16:00Z"/>
                  </w:rPr>
                </w:rPrChange>
              </w:rPr>
              <w:pPrChange w:id="45407" w:author="Jens-Rainer Ohm" w:date="2026-07-17T19:48:00Z">
                <w:pPr/>
              </w:pPrChange>
            </w:pPr>
            <w:ins w:id="45408" w:author="Jens-Rainer Ohm" w:date="2026-07-17T19:16:00Z">
              <w:r w:rsidRPr="006F1EFE">
                <w:rPr>
                  <w:sz w:val="18"/>
                  <w:szCs w:val="18"/>
                  <w:lang w:val="en-CA"/>
                  <w:rPrChange w:id="45409" w:author="Jens-Rainer Ohm" w:date="2026-07-18T09:33:00Z">
                    <w:rPr/>
                  </w:rPrChange>
                </w:rPr>
                <w:t xml:space="preserve">AHG9: On the gain map information SEI message </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41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E14D108" w14:textId="6118F38B" w:rsidR="00093E09" w:rsidRPr="006F1EFE" w:rsidRDefault="008C4C3E">
            <w:pPr>
              <w:jc w:val="left"/>
              <w:rPr>
                <w:ins w:id="45411" w:author="Jens-Rainer Ohm" w:date="2026-07-17T19:16:00Z"/>
                <w:sz w:val="18"/>
                <w:szCs w:val="18"/>
                <w:lang w:val="en-CA"/>
                <w:rPrChange w:id="45412" w:author="Jens-Rainer Ohm" w:date="2026-07-18T09:33:00Z">
                  <w:rPr>
                    <w:ins w:id="45413" w:author="Jens-Rainer Ohm" w:date="2026-07-17T19:16:00Z"/>
                  </w:rPr>
                </w:rPrChange>
              </w:rPr>
              <w:pPrChange w:id="45414" w:author="Jens-Rainer Ohm" w:date="2026-07-17T19:48:00Z">
                <w:pPr/>
              </w:pPrChange>
            </w:pPr>
            <w:ins w:id="45415" w:author="Jens-Rainer Ohm" w:date="2026-07-17T19:43:00Z">
              <w:r w:rsidRPr="006F1EFE">
                <w:rPr>
                  <w:sz w:val="18"/>
                  <w:szCs w:val="18"/>
                  <w:lang w:val="en-CA"/>
                  <w:rPrChange w:id="45416" w:author="Jens-Rainer Ohm" w:date="2026-07-18T09:33:00Z">
                    <w:rPr/>
                  </w:rPrChange>
                </w:rPr>
                <w:t xml:space="preserve"> </w:t>
              </w:r>
            </w:ins>
            <w:ins w:id="45417" w:author="Jens-Rainer Ohm" w:date="2026-07-17T19:20:00Z">
              <w:r w:rsidR="00093E09" w:rsidRPr="006F1EFE">
                <w:rPr>
                  <w:sz w:val="18"/>
                  <w:szCs w:val="18"/>
                  <w:lang w:val="en-CA"/>
                  <w:rPrChange w:id="45418" w:author="Jens-Rainer Ohm" w:date="2026-07-18T09:33:00Z">
                    <w:rPr/>
                  </w:rPrChange>
                </w:rPr>
                <w:t>J. Xu</w:t>
              </w:r>
            </w:ins>
            <w:ins w:id="45419" w:author="Jens-Rainer Ohm" w:date="2026-07-17T19:24:00Z">
              <w:r w:rsidR="00093E09" w:rsidRPr="006F1EFE">
                <w:rPr>
                  <w:sz w:val="18"/>
                  <w:szCs w:val="18"/>
                  <w:lang w:val="en-CA"/>
                  <w:rPrChange w:id="45420" w:author="Jens-Rainer Ohm" w:date="2026-07-18T09:33:00Z">
                    <w:rPr/>
                  </w:rPrChange>
                </w:rPr>
                <w:br/>
              </w:r>
            </w:ins>
            <w:ins w:id="45421" w:author="Jens-Rainer Ohm" w:date="2026-07-17T19:20:00Z">
              <w:r w:rsidR="00093E09" w:rsidRPr="006F1EFE">
                <w:rPr>
                  <w:sz w:val="18"/>
                  <w:szCs w:val="18"/>
                  <w:lang w:val="en-CA"/>
                  <w:rPrChange w:id="45422" w:author="Jens-Rainer Ohm" w:date="2026-07-18T09:33:00Z">
                    <w:rPr/>
                  </w:rPrChange>
                </w:rPr>
                <w:t xml:space="preserve"> Y.-K. Wang (</w:t>
              </w:r>
              <w:proofErr w:type="spellStart"/>
              <w:r w:rsidR="00093E09" w:rsidRPr="006F1EFE">
                <w:rPr>
                  <w:sz w:val="18"/>
                  <w:szCs w:val="18"/>
                  <w:lang w:val="en-CA"/>
                  <w:rPrChange w:id="45423" w:author="Jens-Rainer Ohm" w:date="2026-07-18T09:33:00Z">
                    <w:rPr/>
                  </w:rPrChange>
                </w:rPr>
                <w:t>Bytedance</w:t>
              </w:r>
              <w:proofErr w:type="spellEnd"/>
              <w:r w:rsidR="00093E09" w:rsidRPr="006F1EFE">
                <w:rPr>
                  <w:sz w:val="18"/>
                  <w:szCs w:val="18"/>
                  <w:lang w:val="en-CA"/>
                  <w:rPrChange w:id="45424" w:author="Jens-Rainer Ohm" w:date="2026-07-18T09:33:00Z">
                    <w:rPr/>
                  </w:rPrChange>
                </w:rPr>
                <w:t>)</w:t>
              </w:r>
            </w:ins>
          </w:p>
        </w:tc>
      </w:tr>
      <w:tr w:rsidR="00442F37" w:rsidRPr="006F1EFE" w14:paraId="629F738F" w14:textId="77777777" w:rsidTr="00442F37">
        <w:trPr>
          <w:tblCellSpacing w:w="15" w:type="dxa"/>
          <w:ins w:id="45425" w:author="Jens-Rainer Ohm" w:date="2026-07-17T19:16:00Z"/>
          <w:trPrChange w:id="4542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42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F6E803" w14:textId="77777777" w:rsidR="00093E09" w:rsidRPr="006F1EFE" w:rsidRDefault="00093E09" w:rsidP="00093E09">
            <w:pPr>
              <w:jc w:val="center"/>
              <w:rPr>
                <w:ins w:id="45428" w:author="Jens-Rainer Ohm" w:date="2026-07-17T19:16:00Z"/>
                <w:sz w:val="18"/>
                <w:szCs w:val="18"/>
                <w:lang w:val="en-CA"/>
                <w:rPrChange w:id="45429" w:author="Jens-Rainer Ohm" w:date="2026-07-18T09:33:00Z">
                  <w:rPr>
                    <w:ins w:id="45430" w:author="Jens-Rainer Ohm" w:date="2026-07-17T19:16:00Z"/>
                  </w:rPr>
                </w:rPrChange>
              </w:rPr>
            </w:pPr>
            <w:ins w:id="45431" w:author="Jens-Rainer Ohm" w:date="2026-07-17T19:16:00Z">
              <w:r w:rsidRPr="006F1EFE">
                <w:rPr>
                  <w:sz w:val="18"/>
                  <w:szCs w:val="18"/>
                  <w:lang w:val="en-CA"/>
                  <w:rPrChange w:id="45432" w:author="Jens-Rainer Ohm" w:date="2026-07-18T09:33:00Z">
                    <w:rPr/>
                  </w:rPrChange>
                </w:rPr>
                <w:fldChar w:fldCharType="begin"/>
              </w:r>
              <w:r w:rsidRPr="006F1EFE">
                <w:rPr>
                  <w:sz w:val="18"/>
                  <w:szCs w:val="18"/>
                  <w:lang w:val="en-CA"/>
                  <w:rPrChange w:id="45433" w:author="Jens-Rainer Ohm" w:date="2026-07-18T09:33:00Z">
                    <w:rPr/>
                  </w:rPrChange>
                </w:rPr>
                <w:instrText xml:space="preserve"> HYPERLINK "file:///C:\\Users\\jens\\Downloads\\current_document.php?id=17070" </w:instrText>
              </w:r>
              <w:r w:rsidRPr="006F1EFE">
                <w:rPr>
                  <w:sz w:val="18"/>
                  <w:szCs w:val="18"/>
                  <w:lang w:val="en-CA"/>
                  <w:rPrChange w:id="45434" w:author="Jens-Rainer Ohm" w:date="2026-07-18T09:33:00Z">
                    <w:rPr/>
                  </w:rPrChange>
                </w:rPr>
                <w:fldChar w:fldCharType="separate"/>
              </w:r>
              <w:r w:rsidRPr="006F1EFE">
                <w:rPr>
                  <w:rStyle w:val="Hyperlink"/>
                  <w:sz w:val="18"/>
                  <w:szCs w:val="18"/>
                  <w:lang w:val="en-CA"/>
                  <w:rPrChange w:id="45435" w:author="Jens-Rainer Ohm" w:date="2026-07-18T09:33:00Z">
                    <w:rPr>
                      <w:rStyle w:val="Hyperlink"/>
                    </w:rPr>
                  </w:rPrChange>
                </w:rPr>
                <w:t>JVET-AQ0111</w:t>
              </w:r>
              <w:r w:rsidRPr="006F1EFE">
                <w:rPr>
                  <w:sz w:val="18"/>
                  <w:szCs w:val="18"/>
                  <w:lang w:val="en-CA"/>
                  <w:rPrChange w:id="4543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43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2FB29A" w14:textId="77777777" w:rsidR="00093E09" w:rsidRPr="006F1EFE" w:rsidRDefault="00093E09" w:rsidP="00093E09">
            <w:pPr>
              <w:jc w:val="center"/>
              <w:rPr>
                <w:ins w:id="45438" w:author="Jens-Rainer Ohm" w:date="2026-07-17T19:16:00Z"/>
                <w:sz w:val="18"/>
                <w:szCs w:val="18"/>
                <w:lang w:val="en-CA"/>
                <w:rPrChange w:id="45439" w:author="Jens-Rainer Ohm" w:date="2026-07-18T09:33:00Z">
                  <w:rPr>
                    <w:ins w:id="45440" w:author="Jens-Rainer Ohm" w:date="2026-07-17T19:16:00Z"/>
                  </w:rPr>
                </w:rPrChange>
              </w:rPr>
            </w:pPr>
            <w:ins w:id="45441" w:author="Jens-Rainer Ohm" w:date="2026-07-17T19:16:00Z">
              <w:r w:rsidRPr="006F1EFE">
                <w:rPr>
                  <w:sz w:val="18"/>
                  <w:szCs w:val="18"/>
                  <w:lang w:val="en-CA"/>
                  <w:rPrChange w:id="45442" w:author="Jens-Rainer Ohm" w:date="2026-07-18T09:33:00Z">
                    <w:rPr/>
                  </w:rPrChange>
                </w:rPr>
                <w:t>m7736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44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E38CFF" w14:textId="77777777" w:rsidR="00093E09" w:rsidRPr="006F1EFE" w:rsidRDefault="00093E09" w:rsidP="00442F37">
            <w:pPr>
              <w:jc w:val="center"/>
              <w:rPr>
                <w:ins w:id="45444" w:author="Jens-Rainer Ohm" w:date="2026-07-17T19:16:00Z"/>
                <w:sz w:val="18"/>
                <w:szCs w:val="18"/>
                <w:lang w:val="en-CA"/>
                <w:rPrChange w:id="45445" w:author="Jens-Rainer Ohm" w:date="2026-07-18T09:33:00Z">
                  <w:rPr>
                    <w:ins w:id="45446" w:author="Jens-Rainer Ohm" w:date="2026-07-17T19:16:00Z"/>
                  </w:rPr>
                </w:rPrChange>
              </w:rPr>
              <w:pPrChange w:id="45447" w:author="Jens-Rainer Ohm" w:date="2026-07-18T09:25:00Z">
                <w:pPr/>
              </w:pPrChange>
            </w:pPr>
            <w:ins w:id="45448" w:author="Jens-Rainer Ohm" w:date="2026-07-17T19:16:00Z">
              <w:r w:rsidRPr="006F1EFE">
                <w:rPr>
                  <w:sz w:val="18"/>
                  <w:szCs w:val="18"/>
                  <w:lang w:val="en-CA"/>
                  <w:rPrChange w:id="45449" w:author="Jens-Rainer Ohm" w:date="2026-07-18T09:33:00Z">
                    <w:rPr/>
                  </w:rPrChange>
                </w:rPr>
                <w:t>2026-06-30 07:31: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45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4DE51" w14:textId="77777777" w:rsidR="00093E09" w:rsidRPr="006F1EFE" w:rsidRDefault="00093E09" w:rsidP="00442F37">
            <w:pPr>
              <w:jc w:val="center"/>
              <w:rPr>
                <w:ins w:id="45451" w:author="Jens-Rainer Ohm" w:date="2026-07-17T19:16:00Z"/>
                <w:sz w:val="18"/>
                <w:szCs w:val="18"/>
                <w:lang w:val="en-CA"/>
                <w:rPrChange w:id="45452" w:author="Jens-Rainer Ohm" w:date="2026-07-18T09:33:00Z">
                  <w:rPr>
                    <w:ins w:id="45453" w:author="Jens-Rainer Ohm" w:date="2026-07-17T19:16:00Z"/>
                  </w:rPr>
                </w:rPrChange>
              </w:rPr>
              <w:pPrChange w:id="45454" w:author="Jens-Rainer Ohm" w:date="2026-07-18T09:25:00Z">
                <w:pPr/>
              </w:pPrChange>
            </w:pPr>
            <w:ins w:id="45455" w:author="Jens-Rainer Ohm" w:date="2026-07-17T19:16:00Z">
              <w:r w:rsidRPr="006F1EFE">
                <w:rPr>
                  <w:sz w:val="18"/>
                  <w:szCs w:val="18"/>
                  <w:lang w:val="en-CA"/>
                  <w:rPrChange w:id="45456" w:author="Jens-Rainer Ohm" w:date="2026-07-18T09:33:00Z">
                    <w:rPr/>
                  </w:rPrChange>
                </w:rPr>
                <w:t>2026-06-30 18:48:0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45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F18E70" w14:textId="77777777" w:rsidR="00093E09" w:rsidRPr="006F1EFE" w:rsidRDefault="00093E09" w:rsidP="00442F37">
            <w:pPr>
              <w:jc w:val="center"/>
              <w:rPr>
                <w:ins w:id="45458" w:author="Jens-Rainer Ohm" w:date="2026-07-17T19:16:00Z"/>
                <w:sz w:val="18"/>
                <w:szCs w:val="18"/>
                <w:lang w:val="en-CA"/>
                <w:rPrChange w:id="45459" w:author="Jens-Rainer Ohm" w:date="2026-07-18T09:33:00Z">
                  <w:rPr>
                    <w:ins w:id="45460" w:author="Jens-Rainer Ohm" w:date="2026-07-17T19:16:00Z"/>
                  </w:rPr>
                </w:rPrChange>
              </w:rPr>
              <w:pPrChange w:id="45461" w:author="Jens-Rainer Ohm" w:date="2026-07-18T09:25:00Z">
                <w:pPr/>
              </w:pPrChange>
            </w:pPr>
            <w:ins w:id="45462" w:author="Jens-Rainer Ohm" w:date="2026-07-17T19:16:00Z">
              <w:r w:rsidRPr="006F1EFE">
                <w:rPr>
                  <w:sz w:val="18"/>
                  <w:szCs w:val="18"/>
                  <w:lang w:val="en-CA"/>
                  <w:rPrChange w:id="45463" w:author="Jens-Rainer Ohm" w:date="2026-07-18T09:33:00Z">
                    <w:rPr/>
                  </w:rPrChange>
                </w:rPr>
                <w:t>2026-07-12 17:41:5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46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F21D54" w14:textId="77777777" w:rsidR="00093E09" w:rsidRPr="006F1EFE" w:rsidRDefault="00093E09">
            <w:pPr>
              <w:jc w:val="left"/>
              <w:rPr>
                <w:ins w:id="45465" w:author="Jens-Rainer Ohm" w:date="2026-07-17T19:16:00Z"/>
                <w:sz w:val="18"/>
                <w:szCs w:val="18"/>
                <w:lang w:val="en-CA"/>
                <w:rPrChange w:id="45466" w:author="Jens-Rainer Ohm" w:date="2026-07-18T09:33:00Z">
                  <w:rPr>
                    <w:ins w:id="45467" w:author="Jens-Rainer Ohm" w:date="2026-07-17T19:16:00Z"/>
                  </w:rPr>
                </w:rPrChange>
              </w:rPr>
              <w:pPrChange w:id="45468" w:author="Jens-Rainer Ohm" w:date="2026-07-17T19:48:00Z">
                <w:pPr/>
              </w:pPrChange>
            </w:pPr>
            <w:ins w:id="45469" w:author="Jens-Rainer Ohm" w:date="2026-07-17T19:16:00Z">
              <w:r w:rsidRPr="006F1EFE">
                <w:rPr>
                  <w:sz w:val="18"/>
                  <w:szCs w:val="18"/>
                  <w:lang w:val="en-CA"/>
                  <w:rPrChange w:id="45470" w:author="Jens-Rainer Ohm" w:date="2026-07-18T09:33:00Z">
                    <w:rPr/>
                  </w:rPrChange>
                </w:rPr>
                <w:t xml:space="preserve">AHG9: On the generalized depth information SEI message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47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05BF3AA" w14:textId="18E9EC3F" w:rsidR="00093E09" w:rsidRPr="006F1EFE" w:rsidRDefault="008C4C3E">
            <w:pPr>
              <w:jc w:val="left"/>
              <w:rPr>
                <w:ins w:id="45472" w:author="Jens-Rainer Ohm" w:date="2026-07-17T19:16:00Z"/>
                <w:sz w:val="18"/>
                <w:szCs w:val="18"/>
                <w:lang w:val="en-CA"/>
                <w:rPrChange w:id="45473" w:author="Jens-Rainer Ohm" w:date="2026-07-18T09:33:00Z">
                  <w:rPr>
                    <w:ins w:id="45474" w:author="Jens-Rainer Ohm" w:date="2026-07-17T19:16:00Z"/>
                  </w:rPr>
                </w:rPrChange>
              </w:rPr>
              <w:pPrChange w:id="45475" w:author="Jens-Rainer Ohm" w:date="2026-07-17T19:48:00Z">
                <w:pPr/>
              </w:pPrChange>
            </w:pPr>
            <w:ins w:id="45476" w:author="Jens-Rainer Ohm" w:date="2026-07-17T19:43:00Z">
              <w:r w:rsidRPr="006F1EFE">
                <w:rPr>
                  <w:sz w:val="18"/>
                  <w:szCs w:val="18"/>
                  <w:lang w:val="en-CA"/>
                  <w:rPrChange w:id="45477" w:author="Jens-Rainer Ohm" w:date="2026-07-18T09:33:00Z">
                    <w:rPr/>
                  </w:rPrChange>
                </w:rPr>
                <w:t xml:space="preserve"> </w:t>
              </w:r>
            </w:ins>
            <w:ins w:id="45478" w:author="Jens-Rainer Ohm" w:date="2026-07-17T19:20:00Z">
              <w:r w:rsidR="00093E09" w:rsidRPr="006F1EFE">
                <w:rPr>
                  <w:sz w:val="18"/>
                  <w:szCs w:val="18"/>
                  <w:lang w:val="en-CA"/>
                  <w:rPrChange w:id="45479" w:author="Jens-Rainer Ohm" w:date="2026-07-18T09:33:00Z">
                    <w:rPr/>
                  </w:rPrChange>
                </w:rPr>
                <w:t>J. Xu</w:t>
              </w:r>
            </w:ins>
            <w:ins w:id="45480" w:author="Jens-Rainer Ohm" w:date="2026-07-17T19:24:00Z">
              <w:r w:rsidR="00093E09" w:rsidRPr="006F1EFE">
                <w:rPr>
                  <w:sz w:val="18"/>
                  <w:szCs w:val="18"/>
                  <w:lang w:val="en-CA"/>
                  <w:rPrChange w:id="45481" w:author="Jens-Rainer Ohm" w:date="2026-07-18T09:33:00Z">
                    <w:rPr/>
                  </w:rPrChange>
                </w:rPr>
                <w:br/>
              </w:r>
            </w:ins>
            <w:ins w:id="45482" w:author="Jens-Rainer Ohm" w:date="2026-07-17T19:20:00Z">
              <w:r w:rsidR="00093E09" w:rsidRPr="006F1EFE">
                <w:rPr>
                  <w:sz w:val="18"/>
                  <w:szCs w:val="18"/>
                  <w:lang w:val="en-CA"/>
                  <w:rPrChange w:id="45483" w:author="Jens-Rainer Ohm" w:date="2026-07-18T09:33:00Z">
                    <w:rPr/>
                  </w:rPrChange>
                </w:rPr>
                <w:t xml:space="preserve"> Y.-K. Wang (</w:t>
              </w:r>
              <w:proofErr w:type="spellStart"/>
              <w:r w:rsidR="00093E09" w:rsidRPr="006F1EFE">
                <w:rPr>
                  <w:sz w:val="18"/>
                  <w:szCs w:val="18"/>
                  <w:lang w:val="en-CA"/>
                  <w:rPrChange w:id="45484" w:author="Jens-Rainer Ohm" w:date="2026-07-18T09:33:00Z">
                    <w:rPr/>
                  </w:rPrChange>
                </w:rPr>
                <w:t>Bytedance</w:t>
              </w:r>
              <w:proofErr w:type="spellEnd"/>
              <w:r w:rsidR="00093E09" w:rsidRPr="006F1EFE">
                <w:rPr>
                  <w:sz w:val="18"/>
                  <w:szCs w:val="18"/>
                  <w:lang w:val="en-CA"/>
                  <w:rPrChange w:id="45485" w:author="Jens-Rainer Ohm" w:date="2026-07-18T09:33:00Z">
                    <w:rPr/>
                  </w:rPrChange>
                </w:rPr>
                <w:t>)</w:t>
              </w:r>
            </w:ins>
          </w:p>
        </w:tc>
      </w:tr>
      <w:tr w:rsidR="00442F37" w:rsidRPr="006F1EFE" w14:paraId="141495C2" w14:textId="77777777" w:rsidTr="00442F37">
        <w:trPr>
          <w:tblCellSpacing w:w="15" w:type="dxa"/>
          <w:ins w:id="45486" w:author="Jens-Rainer Ohm" w:date="2026-07-17T19:16:00Z"/>
          <w:trPrChange w:id="4548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48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2114A3" w14:textId="77777777" w:rsidR="00093E09" w:rsidRPr="006F1EFE" w:rsidRDefault="00093E09" w:rsidP="00093E09">
            <w:pPr>
              <w:jc w:val="center"/>
              <w:rPr>
                <w:ins w:id="45489" w:author="Jens-Rainer Ohm" w:date="2026-07-17T19:16:00Z"/>
                <w:sz w:val="18"/>
                <w:szCs w:val="18"/>
                <w:lang w:val="en-CA"/>
                <w:rPrChange w:id="45490" w:author="Jens-Rainer Ohm" w:date="2026-07-18T09:33:00Z">
                  <w:rPr>
                    <w:ins w:id="45491" w:author="Jens-Rainer Ohm" w:date="2026-07-17T19:16:00Z"/>
                  </w:rPr>
                </w:rPrChange>
              </w:rPr>
            </w:pPr>
            <w:ins w:id="45492" w:author="Jens-Rainer Ohm" w:date="2026-07-17T19:16:00Z">
              <w:r w:rsidRPr="006F1EFE">
                <w:rPr>
                  <w:sz w:val="18"/>
                  <w:szCs w:val="18"/>
                  <w:lang w:val="en-CA"/>
                  <w:rPrChange w:id="45493" w:author="Jens-Rainer Ohm" w:date="2026-07-18T09:33:00Z">
                    <w:rPr/>
                  </w:rPrChange>
                </w:rPr>
                <w:lastRenderedPageBreak/>
                <w:fldChar w:fldCharType="begin"/>
              </w:r>
              <w:r w:rsidRPr="006F1EFE">
                <w:rPr>
                  <w:sz w:val="18"/>
                  <w:szCs w:val="18"/>
                  <w:lang w:val="en-CA"/>
                  <w:rPrChange w:id="45494" w:author="Jens-Rainer Ohm" w:date="2026-07-18T09:33:00Z">
                    <w:rPr/>
                  </w:rPrChange>
                </w:rPr>
                <w:instrText xml:space="preserve"> HYPERLINK "file:///C:\\Users\\jens\\Downloads\\current_document.php?id=17071" </w:instrText>
              </w:r>
              <w:r w:rsidRPr="006F1EFE">
                <w:rPr>
                  <w:sz w:val="18"/>
                  <w:szCs w:val="18"/>
                  <w:lang w:val="en-CA"/>
                  <w:rPrChange w:id="45495" w:author="Jens-Rainer Ohm" w:date="2026-07-18T09:33:00Z">
                    <w:rPr/>
                  </w:rPrChange>
                </w:rPr>
                <w:fldChar w:fldCharType="separate"/>
              </w:r>
              <w:r w:rsidRPr="006F1EFE">
                <w:rPr>
                  <w:rStyle w:val="Hyperlink"/>
                  <w:sz w:val="18"/>
                  <w:szCs w:val="18"/>
                  <w:lang w:val="en-CA"/>
                  <w:rPrChange w:id="45496" w:author="Jens-Rainer Ohm" w:date="2026-07-18T09:33:00Z">
                    <w:rPr>
                      <w:rStyle w:val="Hyperlink"/>
                    </w:rPr>
                  </w:rPrChange>
                </w:rPr>
                <w:t>JVET-AQ0112</w:t>
              </w:r>
              <w:r w:rsidRPr="006F1EFE">
                <w:rPr>
                  <w:sz w:val="18"/>
                  <w:szCs w:val="18"/>
                  <w:lang w:val="en-CA"/>
                  <w:rPrChange w:id="4549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49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21715C" w14:textId="77777777" w:rsidR="00093E09" w:rsidRPr="006F1EFE" w:rsidRDefault="00093E09" w:rsidP="00093E09">
            <w:pPr>
              <w:jc w:val="center"/>
              <w:rPr>
                <w:ins w:id="45499" w:author="Jens-Rainer Ohm" w:date="2026-07-17T19:16:00Z"/>
                <w:sz w:val="18"/>
                <w:szCs w:val="18"/>
                <w:lang w:val="en-CA"/>
                <w:rPrChange w:id="45500" w:author="Jens-Rainer Ohm" w:date="2026-07-18T09:33:00Z">
                  <w:rPr>
                    <w:ins w:id="45501" w:author="Jens-Rainer Ohm" w:date="2026-07-17T19:16:00Z"/>
                  </w:rPr>
                </w:rPrChange>
              </w:rPr>
            </w:pPr>
            <w:ins w:id="45502" w:author="Jens-Rainer Ohm" w:date="2026-07-17T19:16:00Z">
              <w:r w:rsidRPr="006F1EFE">
                <w:rPr>
                  <w:sz w:val="18"/>
                  <w:szCs w:val="18"/>
                  <w:lang w:val="en-CA"/>
                  <w:rPrChange w:id="45503" w:author="Jens-Rainer Ohm" w:date="2026-07-18T09:33:00Z">
                    <w:rPr/>
                  </w:rPrChange>
                </w:rPr>
                <w:t>m7736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50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06761E" w14:textId="77777777" w:rsidR="00093E09" w:rsidRPr="006F1EFE" w:rsidRDefault="00093E09" w:rsidP="00442F37">
            <w:pPr>
              <w:jc w:val="center"/>
              <w:rPr>
                <w:ins w:id="45505" w:author="Jens-Rainer Ohm" w:date="2026-07-17T19:16:00Z"/>
                <w:sz w:val="18"/>
                <w:szCs w:val="18"/>
                <w:lang w:val="en-CA"/>
                <w:rPrChange w:id="45506" w:author="Jens-Rainer Ohm" w:date="2026-07-18T09:33:00Z">
                  <w:rPr>
                    <w:ins w:id="45507" w:author="Jens-Rainer Ohm" w:date="2026-07-17T19:16:00Z"/>
                  </w:rPr>
                </w:rPrChange>
              </w:rPr>
              <w:pPrChange w:id="45508" w:author="Jens-Rainer Ohm" w:date="2026-07-18T09:25:00Z">
                <w:pPr/>
              </w:pPrChange>
            </w:pPr>
            <w:ins w:id="45509" w:author="Jens-Rainer Ohm" w:date="2026-07-17T19:16:00Z">
              <w:r w:rsidRPr="006F1EFE">
                <w:rPr>
                  <w:sz w:val="18"/>
                  <w:szCs w:val="18"/>
                  <w:lang w:val="en-CA"/>
                  <w:rPrChange w:id="45510" w:author="Jens-Rainer Ohm" w:date="2026-07-18T09:33:00Z">
                    <w:rPr/>
                  </w:rPrChange>
                </w:rPr>
                <w:t>2026-06-30 07:31:1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51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EE3060" w14:textId="77777777" w:rsidR="00093E09" w:rsidRPr="006F1EFE" w:rsidRDefault="00093E09" w:rsidP="00442F37">
            <w:pPr>
              <w:jc w:val="center"/>
              <w:rPr>
                <w:ins w:id="45512" w:author="Jens-Rainer Ohm" w:date="2026-07-17T19:16:00Z"/>
                <w:sz w:val="18"/>
                <w:szCs w:val="18"/>
                <w:lang w:val="en-CA"/>
                <w:rPrChange w:id="45513" w:author="Jens-Rainer Ohm" w:date="2026-07-18T09:33:00Z">
                  <w:rPr>
                    <w:ins w:id="45514" w:author="Jens-Rainer Ohm" w:date="2026-07-17T19:16:00Z"/>
                  </w:rPr>
                </w:rPrChange>
              </w:rPr>
              <w:pPrChange w:id="45515" w:author="Jens-Rainer Ohm" w:date="2026-07-18T09:25:00Z">
                <w:pPr/>
              </w:pPrChange>
            </w:pPr>
            <w:ins w:id="45516" w:author="Jens-Rainer Ohm" w:date="2026-07-17T19:16:00Z">
              <w:r w:rsidRPr="006F1EFE">
                <w:rPr>
                  <w:sz w:val="18"/>
                  <w:szCs w:val="18"/>
                  <w:lang w:val="en-CA"/>
                  <w:rPrChange w:id="45517" w:author="Jens-Rainer Ohm" w:date="2026-07-18T09:33:00Z">
                    <w:rPr/>
                  </w:rPrChange>
                </w:rPr>
                <w:t>2026-06-30 18:48: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5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28453" w14:textId="77777777" w:rsidR="00093E09" w:rsidRPr="006F1EFE" w:rsidRDefault="00093E09" w:rsidP="00442F37">
            <w:pPr>
              <w:jc w:val="center"/>
              <w:rPr>
                <w:ins w:id="45519" w:author="Jens-Rainer Ohm" w:date="2026-07-17T19:16:00Z"/>
                <w:sz w:val="18"/>
                <w:szCs w:val="18"/>
                <w:lang w:val="en-CA"/>
                <w:rPrChange w:id="45520" w:author="Jens-Rainer Ohm" w:date="2026-07-18T09:33:00Z">
                  <w:rPr>
                    <w:ins w:id="45521" w:author="Jens-Rainer Ohm" w:date="2026-07-17T19:16:00Z"/>
                  </w:rPr>
                </w:rPrChange>
              </w:rPr>
              <w:pPrChange w:id="45522" w:author="Jens-Rainer Ohm" w:date="2026-07-18T09:25:00Z">
                <w:pPr/>
              </w:pPrChange>
            </w:pPr>
            <w:ins w:id="45523" w:author="Jens-Rainer Ohm" w:date="2026-07-17T19:16:00Z">
              <w:r w:rsidRPr="006F1EFE">
                <w:rPr>
                  <w:sz w:val="18"/>
                  <w:szCs w:val="18"/>
                  <w:lang w:val="en-CA"/>
                  <w:rPrChange w:id="45524" w:author="Jens-Rainer Ohm" w:date="2026-07-18T09:33:00Z">
                    <w:rPr/>
                  </w:rPrChange>
                </w:rPr>
                <w:t>2026-07-12 17:42:3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52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5B5FDC" w14:textId="77777777" w:rsidR="00093E09" w:rsidRPr="006F1EFE" w:rsidRDefault="00093E09">
            <w:pPr>
              <w:jc w:val="left"/>
              <w:rPr>
                <w:ins w:id="45526" w:author="Jens-Rainer Ohm" w:date="2026-07-17T19:16:00Z"/>
                <w:sz w:val="18"/>
                <w:szCs w:val="18"/>
                <w:lang w:val="en-CA"/>
                <w:rPrChange w:id="45527" w:author="Jens-Rainer Ohm" w:date="2026-07-18T09:33:00Z">
                  <w:rPr>
                    <w:ins w:id="45528" w:author="Jens-Rainer Ohm" w:date="2026-07-17T19:16:00Z"/>
                  </w:rPr>
                </w:rPrChange>
              </w:rPr>
              <w:pPrChange w:id="45529" w:author="Jens-Rainer Ohm" w:date="2026-07-17T19:48:00Z">
                <w:pPr/>
              </w:pPrChange>
            </w:pPr>
            <w:ins w:id="45530" w:author="Jens-Rainer Ohm" w:date="2026-07-17T19:16:00Z">
              <w:r w:rsidRPr="006F1EFE">
                <w:rPr>
                  <w:sz w:val="18"/>
                  <w:szCs w:val="18"/>
                  <w:lang w:val="en-CA"/>
                  <w:rPrChange w:id="45531" w:author="Jens-Rainer Ohm" w:date="2026-07-18T09:33:00Z">
                    <w:rPr/>
                  </w:rPrChange>
                </w:rPr>
                <w:t xml:space="preserve">AHG9: On the generalized alpha plane information SEI message </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53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7795091" w14:textId="01C90C4F" w:rsidR="00093E09" w:rsidRPr="006F1EFE" w:rsidRDefault="008C4C3E">
            <w:pPr>
              <w:jc w:val="left"/>
              <w:rPr>
                <w:ins w:id="45533" w:author="Jens-Rainer Ohm" w:date="2026-07-17T19:16:00Z"/>
                <w:sz w:val="18"/>
                <w:szCs w:val="18"/>
                <w:lang w:val="en-CA"/>
                <w:rPrChange w:id="45534" w:author="Jens-Rainer Ohm" w:date="2026-07-18T09:33:00Z">
                  <w:rPr>
                    <w:ins w:id="45535" w:author="Jens-Rainer Ohm" w:date="2026-07-17T19:16:00Z"/>
                  </w:rPr>
                </w:rPrChange>
              </w:rPr>
              <w:pPrChange w:id="45536" w:author="Jens-Rainer Ohm" w:date="2026-07-17T19:48:00Z">
                <w:pPr/>
              </w:pPrChange>
            </w:pPr>
            <w:ins w:id="45537" w:author="Jens-Rainer Ohm" w:date="2026-07-17T19:43:00Z">
              <w:r w:rsidRPr="006F1EFE">
                <w:rPr>
                  <w:sz w:val="18"/>
                  <w:szCs w:val="18"/>
                  <w:lang w:val="en-CA"/>
                  <w:rPrChange w:id="45538" w:author="Jens-Rainer Ohm" w:date="2026-07-18T09:33:00Z">
                    <w:rPr/>
                  </w:rPrChange>
                </w:rPr>
                <w:t xml:space="preserve"> </w:t>
              </w:r>
            </w:ins>
            <w:ins w:id="45539" w:author="Jens-Rainer Ohm" w:date="2026-07-17T19:20:00Z">
              <w:r w:rsidR="00093E09" w:rsidRPr="006F1EFE">
                <w:rPr>
                  <w:sz w:val="18"/>
                  <w:szCs w:val="18"/>
                  <w:lang w:val="en-CA"/>
                  <w:rPrChange w:id="45540" w:author="Jens-Rainer Ohm" w:date="2026-07-18T09:33:00Z">
                    <w:rPr/>
                  </w:rPrChange>
                </w:rPr>
                <w:t>J. Xu</w:t>
              </w:r>
            </w:ins>
            <w:ins w:id="45541" w:author="Jens-Rainer Ohm" w:date="2026-07-17T19:24:00Z">
              <w:r w:rsidR="00093E09" w:rsidRPr="006F1EFE">
                <w:rPr>
                  <w:sz w:val="18"/>
                  <w:szCs w:val="18"/>
                  <w:lang w:val="en-CA"/>
                  <w:rPrChange w:id="45542" w:author="Jens-Rainer Ohm" w:date="2026-07-18T09:33:00Z">
                    <w:rPr/>
                  </w:rPrChange>
                </w:rPr>
                <w:br/>
              </w:r>
            </w:ins>
            <w:ins w:id="45543" w:author="Jens-Rainer Ohm" w:date="2026-07-17T19:20:00Z">
              <w:r w:rsidR="00093E09" w:rsidRPr="006F1EFE">
                <w:rPr>
                  <w:sz w:val="18"/>
                  <w:szCs w:val="18"/>
                  <w:lang w:val="en-CA"/>
                  <w:rPrChange w:id="45544" w:author="Jens-Rainer Ohm" w:date="2026-07-18T09:33:00Z">
                    <w:rPr/>
                  </w:rPrChange>
                </w:rPr>
                <w:t xml:space="preserve"> Y.-K. Wang (</w:t>
              </w:r>
              <w:proofErr w:type="spellStart"/>
              <w:r w:rsidR="00093E09" w:rsidRPr="006F1EFE">
                <w:rPr>
                  <w:sz w:val="18"/>
                  <w:szCs w:val="18"/>
                  <w:lang w:val="en-CA"/>
                  <w:rPrChange w:id="45545" w:author="Jens-Rainer Ohm" w:date="2026-07-18T09:33:00Z">
                    <w:rPr/>
                  </w:rPrChange>
                </w:rPr>
                <w:t>Bytedance</w:t>
              </w:r>
              <w:proofErr w:type="spellEnd"/>
              <w:r w:rsidR="00093E09" w:rsidRPr="006F1EFE">
                <w:rPr>
                  <w:sz w:val="18"/>
                  <w:szCs w:val="18"/>
                  <w:lang w:val="en-CA"/>
                  <w:rPrChange w:id="45546" w:author="Jens-Rainer Ohm" w:date="2026-07-18T09:33:00Z">
                    <w:rPr/>
                  </w:rPrChange>
                </w:rPr>
                <w:t>)</w:t>
              </w:r>
            </w:ins>
          </w:p>
        </w:tc>
      </w:tr>
      <w:tr w:rsidR="00442F37" w:rsidRPr="006F1EFE" w14:paraId="56832F28" w14:textId="77777777" w:rsidTr="00442F37">
        <w:trPr>
          <w:tblCellSpacing w:w="15" w:type="dxa"/>
          <w:ins w:id="45547" w:author="Jens-Rainer Ohm" w:date="2026-07-17T19:16:00Z"/>
          <w:trPrChange w:id="4554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4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C1E719" w14:textId="77777777" w:rsidR="00093E09" w:rsidRPr="006F1EFE" w:rsidRDefault="00093E09" w:rsidP="00093E09">
            <w:pPr>
              <w:jc w:val="center"/>
              <w:rPr>
                <w:ins w:id="45550" w:author="Jens-Rainer Ohm" w:date="2026-07-17T19:16:00Z"/>
                <w:sz w:val="18"/>
                <w:szCs w:val="18"/>
                <w:lang w:val="en-CA"/>
                <w:rPrChange w:id="45551" w:author="Jens-Rainer Ohm" w:date="2026-07-18T09:33:00Z">
                  <w:rPr>
                    <w:ins w:id="45552" w:author="Jens-Rainer Ohm" w:date="2026-07-17T19:16:00Z"/>
                  </w:rPr>
                </w:rPrChange>
              </w:rPr>
            </w:pPr>
            <w:ins w:id="45553" w:author="Jens-Rainer Ohm" w:date="2026-07-17T19:16:00Z">
              <w:r w:rsidRPr="006F1EFE">
                <w:rPr>
                  <w:sz w:val="18"/>
                  <w:szCs w:val="18"/>
                  <w:lang w:val="en-CA"/>
                  <w:rPrChange w:id="45554" w:author="Jens-Rainer Ohm" w:date="2026-07-18T09:33:00Z">
                    <w:rPr/>
                  </w:rPrChange>
                </w:rPr>
                <w:fldChar w:fldCharType="begin"/>
              </w:r>
              <w:r w:rsidRPr="006F1EFE">
                <w:rPr>
                  <w:sz w:val="18"/>
                  <w:szCs w:val="18"/>
                  <w:lang w:val="en-CA"/>
                  <w:rPrChange w:id="45555" w:author="Jens-Rainer Ohm" w:date="2026-07-18T09:33:00Z">
                    <w:rPr/>
                  </w:rPrChange>
                </w:rPr>
                <w:instrText xml:space="preserve"> HYPERLINK "file:///C:\\Users\\jens\\Downloads\\current_document.php?id=17072" </w:instrText>
              </w:r>
              <w:r w:rsidRPr="006F1EFE">
                <w:rPr>
                  <w:sz w:val="18"/>
                  <w:szCs w:val="18"/>
                  <w:lang w:val="en-CA"/>
                  <w:rPrChange w:id="45556" w:author="Jens-Rainer Ohm" w:date="2026-07-18T09:33:00Z">
                    <w:rPr/>
                  </w:rPrChange>
                </w:rPr>
                <w:fldChar w:fldCharType="separate"/>
              </w:r>
              <w:r w:rsidRPr="006F1EFE">
                <w:rPr>
                  <w:rStyle w:val="Hyperlink"/>
                  <w:sz w:val="18"/>
                  <w:szCs w:val="18"/>
                  <w:lang w:val="en-CA"/>
                  <w:rPrChange w:id="45557" w:author="Jens-Rainer Ohm" w:date="2026-07-18T09:33:00Z">
                    <w:rPr>
                      <w:rStyle w:val="Hyperlink"/>
                    </w:rPr>
                  </w:rPrChange>
                </w:rPr>
                <w:t>JVET-AQ0113</w:t>
              </w:r>
              <w:r w:rsidRPr="006F1EFE">
                <w:rPr>
                  <w:sz w:val="18"/>
                  <w:szCs w:val="18"/>
                  <w:lang w:val="en-CA"/>
                  <w:rPrChange w:id="4555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5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CBB00E" w14:textId="77777777" w:rsidR="00093E09" w:rsidRPr="006F1EFE" w:rsidRDefault="00093E09" w:rsidP="00093E09">
            <w:pPr>
              <w:jc w:val="center"/>
              <w:rPr>
                <w:ins w:id="45560" w:author="Jens-Rainer Ohm" w:date="2026-07-17T19:16:00Z"/>
                <w:sz w:val="18"/>
                <w:szCs w:val="18"/>
                <w:lang w:val="en-CA"/>
                <w:rPrChange w:id="45561" w:author="Jens-Rainer Ohm" w:date="2026-07-18T09:33:00Z">
                  <w:rPr>
                    <w:ins w:id="45562" w:author="Jens-Rainer Ohm" w:date="2026-07-17T19:16:00Z"/>
                  </w:rPr>
                </w:rPrChange>
              </w:rPr>
            </w:pPr>
            <w:ins w:id="45563" w:author="Jens-Rainer Ohm" w:date="2026-07-17T19:16:00Z">
              <w:r w:rsidRPr="006F1EFE">
                <w:rPr>
                  <w:sz w:val="18"/>
                  <w:szCs w:val="18"/>
                  <w:lang w:val="en-CA"/>
                  <w:rPrChange w:id="45564" w:author="Jens-Rainer Ohm" w:date="2026-07-18T09:33:00Z">
                    <w:rPr/>
                  </w:rPrChange>
                </w:rPr>
                <w:t>m7736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6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2DDA3C" w14:textId="77777777" w:rsidR="00093E09" w:rsidRPr="006F1EFE" w:rsidRDefault="00093E09" w:rsidP="00442F37">
            <w:pPr>
              <w:jc w:val="center"/>
              <w:rPr>
                <w:ins w:id="45566" w:author="Jens-Rainer Ohm" w:date="2026-07-17T19:16:00Z"/>
                <w:sz w:val="18"/>
                <w:szCs w:val="18"/>
                <w:lang w:val="en-CA"/>
                <w:rPrChange w:id="45567" w:author="Jens-Rainer Ohm" w:date="2026-07-18T09:33:00Z">
                  <w:rPr>
                    <w:ins w:id="45568" w:author="Jens-Rainer Ohm" w:date="2026-07-17T19:16:00Z"/>
                  </w:rPr>
                </w:rPrChange>
              </w:rPr>
              <w:pPrChange w:id="45569" w:author="Jens-Rainer Ohm" w:date="2026-07-18T09:25:00Z">
                <w:pPr/>
              </w:pPrChange>
            </w:pPr>
            <w:ins w:id="45570" w:author="Jens-Rainer Ohm" w:date="2026-07-17T19:16:00Z">
              <w:r w:rsidRPr="006F1EFE">
                <w:rPr>
                  <w:sz w:val="18"/>
                  <w:szCs w:val="18"/>
                  <w:lang w:val="en-CA"/>
                  <w:rPrChange w:id="45571" w:author="Jens-Rainer Ohm" w:date="2026-07-18T09:33:00Z">
                    <w:rPr/>
                  </w:rPrChange>
                </w:rPr>
                <w:t>2026-06-30 08:19:0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7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9FEC5" w14:textId="77777777" w:rsidR="00093E09" w:rsidRPr="006F1EFE" w:rsidRDefault="00093E09" w:rsidP="00442F37">
            <w:pPr>
              <w:jc w:val="center"/>
              <w:rPr>
                <w:ins w:id="45573" w:author="Jens-Rainer Ohm" w:date="2026-07-17T19:16:00Z"/>
                <w:sz w:val="18"/>
                <w:szCs w:val="18"/>
                <w:lang w:val="en-CA"/>
                <w:rPrChange w:id="45574" w:author="Jens-Rainer Ohm" w:date="2026-07-18T09:33:00Z">
                  <w:rPr>
                    <w:ins w:id="45575" w:author="Jens-Rainer Ohm" w:date="2026-07-17T19:16:00Z"/>
                  </w:rPr>
                </w:rPrChange>
              </w:rPr>
              <w:pPrChange w:id="45576" w:author="Jens-Rainer Ohm" w:date="2026-07-18T09:25:00Z">
                <w:pPr/>
              </w:pPrChange>
            </w:pPr>
            <w:ins w:id="45577" w:author="Jens-Rainer Ohm" w:date="2026-07-17T19:16:00Z">
              <w:r w:rsidRPr="006F1EFE">
                <w:rPr>
                  <w:sz w:val="18"/>
                  <w:szCs w:val="18"/>
                  <w:lang w:val="en-CA"/>
                  <w:rPrChange w:id="45578" w:author="Jens-Rainer Ohm" w:date="2026-07-18T09:33:00Z">
                    <w:rPr/>
                  </w:rPrChange>
                </w:rPr>
                <w:t>2026-06-30 15:04: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4FB6A4" w14:textId="77777777" w:rsidR="00093E09" w:rsidRPr="006F1EFE" w:rsidRDefault="00093E09" w:rsidP="00442F37">
            <w:pPr>
              <w:jc w:val="center"/>
              <w:rPr>
                <w:ins w:id="45580" w:author="Jens-Rainer Ohm" w:date="2026-07-17T19:16:00Z"/>
                <w:sz w:val="18"/>
                <w:szCs w:val="18"/>
                <w:lang w:val="en-CA"/>
                <w:rPrChange w:id="45581" w:author="Jens-Rainer Ohm" w:date="2026-07-18T09:33:00Z">
                  <w:rPr>
                    <w:ins w:id="45582" w:author="Jens-Rainer Ohm" w:date="2026-07-17T19:16:00Z"/>
                  </w:rPr>
                </w:rPrChange>
              </w:rPr>
              <w:pPrChange w:id="45583" w:author="Jens-Rainer Ohm" w:date="2026-07-18T09:25:00Z">
                <w:pPr/>
              </w:pPrChange>
            </w:pPr>
            <w:ins w:id="45584" w:author="Jens-Rainer Ohm" w:date="2026-07-17T19:16:00Z">
              <w:r w:rsidRPr="006F1EFE">
                <w:rPr>
                  <w:sz w:val="18"/>
                  <w:szCs w:val="18"/>
                  <w:lang w:val="en-CA"/>
                  <w:rPrChange w:id="45585" w:author="Jens-Rainer Ohm" w:date="2026-07-18T09:33:00Z">
                    <w:rPr/>
                  </w:rPrChange>
                </w:rPr>
                <w:t>2026-06-30 15:04:5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58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1E7AC8" w14:textId="77777777" w:rsidR="00093E09" w:rsidRPr="006F1EFE" w:rsidRDefault="00093E09">
            <w:pPr>
              <w:jc w:val="left"/>
              <w:rPr>
                <w:ins w:id="45587" w:author="Jens-Rainer Ohm" w:date="2026-07-17T19:16:00Z"/>
                <w:sz w:val="18"/>
                <w:szCs w:val="18"/>
                <w:lang w:val="en-CA"/>
                <w:rPrChange w:id="45588" w:author="Jens-Rainer Ohm" w:date="2026-07-18T09:33:00Z">
                  <w:rPr>
                    <w:ins w:id="45589" w:author="Jens-Rainer Ohm" w:date="2026-07-17T19:16:00Z"/>
                  </w:rPr>
                </w:rPrChange>
              </w:rPr>
              <w:pPrChange w:id="45590" w:author="Jens-Rainer Ohm" w:date="2026-07-17T19:48:00Z">
                <w:pPr/>
              </w:pPrChange>
            </w:pPr>
            <w:ins w:id="45591" w:author="Jens-Rainer Ohm" w:date="2026-07-17T19:16:00Z">
              <w:r w:rsidRPr="006F1EFE">
                <w:rPr>
                  <w:sz w:val="18"/>
                  <w:szCs w:val="18"/>
                  <w:lang w:val="en-CA"/>
                  <w:rPrChange w:id="45592" w:author="Jens-Rainer Ohm" w:date="2026-07-18T09:33:00Z">
                    <w:rPr/>
                  </w:rPrChange>
                </w:rPr>
                <w:t>AHG9: On Gaussian Splatting Information SEI message enhancement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59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1593642" w14:textId="5264D841" w:rsidR="00093E09" w:rsidRPr="006F1EFE" w:rsidRDefault="008C4C3E">
            <w:pPr>
              <w:jc w:val="left"/>
              <w:rPr>
                <w:ins w:id="45594" w:author="Jens-Rainer Ohm" w:date="2026-07-17T19:16:00Z"/>
                <w:sz w:val="18"/>
                <w:szCs w:val="18"/>
                <w:lang w:val="en-CA"/>
                <w:rPrChange w:id="45595" w:author="Jens-Rainer Ohm" w:date="2026-07-18T09:33:00Z">
                  <w:rPr>
                    <w:ins w:id="45596" w:author="Jens-Rainer Ohm" w:date="2026-07-17T19:16:00Z"/>
                  </w:rPr>
                </w:rPrChange>
              </w:rPr>
              <w:pPrChange w:id="45597" w:author="Jens-Rainer Ohm" w:date="2026-07-17T19:48:00Z">
                <w:pPr/>
              </w:pPrChange>
            </w:pPr>
            <w:ins w:id="45598" w:author="Jens-Rainer Ohm" w:date="2026-07-17T19:43:00Z">
              <w:r w:rsidRPr="006F1EFE">
                <w:rPr>
                  <w:sz w:val="18"/>
                  <w:szCs w:val="18"/>
                  <w:lang w:val="en-CA"/>
                  <w:rPrChange w:id="45599" w:author="Jens-Rainer Ohm" w:date="2026-07-18T09:33:00Z">
                    <w:rPr/>
                  </w:rPrChange>
                </w:rPr>
                <w:t xml:space="preserve"> </w:t>
              </w:r>
            </w:ins>
            <w:ins w:id="45600" w:author="Jens-Rainer Ohm" w:date="2026-07-17T19:20:00Z">
              <w:r w:rsidR="00093E09" w:rsidRPr="006F1EFE">
                <w:rPr>
                  <w:sz w:val="18"/>
                  <w:szCs w:val="18"/>
                  <w:lang w:val="en-CA"/>
                  <w:rPrChange w:id="45601" w:author="Jens-Rainer Ohm" w:date="2026-07-18T09:33:00Z">
                    <w:rPr/>
                  </w:rPrChange>
                </w:rPr>
                <w:t>Y. Hu</w:t>
              </w:r>
            </w:ins>
            <w:ins w:id="45602" w:author="Jens-Rainer Ohm" w:date="2026-07-17T19:24:00Z">
              <w:r w:rsidR="00093E09" w:rsidRPr="006F1EFE">
                <w:rPr>
                  <w:sz w:val="18"/>
                  <w:szCs w:val="18"/>
                  <w:lang w:val="en-CA"/>
                  <w:rPrChange w:id="45603" w:author="Jens-Rainer Ohm" w:date="2026-07-18T09:33:00Z">
                    <w:rPr/>
                  </w:rPrChange>
                </w:rPr>
                <w:br/>
              </w:r>
            </w:ins>
            <w:ins w:id="45604" w:author="Jens-Rainer Ohm" w:date="2026-07-17T19:20:00Z">
              <w:r w:rsidR="00093E09" w:rsidRPr="006F1EFE">
                <w:rPr>
                  <w:sz w:val="18"/>
                  <w:szCs w:val="18"/>
                  <w:lang w:val="en-CA"/>
                  <w:rPrChange w:id="45605" w:author="Jens-Rainer Ohm" w:date="2026-07-18T09:33:00Z">
                    <w:rPr/>
                  </w:rPrChange>
                </w:rPr>
                <w:t xml:space="preserve"> X. Ma (MLS Labs)</w:t>
              </w:r>
            </w:ins>
            <w:ins w:id="45606" w:author="Jens-Rainer Ohm" w:date="2026-07-17T19:24:00Z">
              <w:r w:rsidR="00093E09" w:rsidRPr="006F1EFE">
                <w:rPr>
                  <w:sz w:val="18"/>
                  <w:szCs w:val="18"/>
                  <w:lang w:val="en-CA"/>
                  <w:rPrChange w:id="45607" w:author="Jens-Rainer Ohm" w:date="2026-07-18T09:33:00Z">
                    <w:rPr/>
                  </w:rPrChange>
                </w:rPr>
                <w:br/>
              </w:r>
            </w:ins>
            <w:ins w:id="45608" w:author="Jens-Rainer Ohm" w:date="2026-07-17T19:20:00Z">
              <w:r w:rsidR="00093E09" w:rsidRPr="006F1EFE">
                <w:rPr>
                  <w:sz w:val="18"/>
                  <w:szCs w:val="18"/>
                  <w:lang w:val="en-CA"/>
                  <w:rPrChange w:id="45609" w:author="Jens-Rainer Ohm" w:date="2026-07-18T09:33:00Z">
                    <w:rPr/>
                  </w:rPrChange>
                </w:rPr>
                <w:t xml:space="preserve"> Y. Xu</w:t>
              </w:r>
            </w:ins>
            <w:ins w:id="45610" w:author="Jens-Rainer Ohm" w:date="2026-07-17T19:24:00Z">
              <w:r w:rsidR="00093E09" w:rsidRPr="006F1EFE">
                <w:rPr>
                  <w:sz w:val="18"/>
                  <w:szCs w:val="18"/>
                  <w:lang w:val="en-CA"/>
                  <w:rPrChange w:id="45611" w:author="Jens-Rainer Ohm" w:date="2026-07-18T09:33:00Z">
                    <w:rPr/>
                  </w:rPrChange>
                </w:rPr>
                <w:br/>
              </w:r>
            </w:ins>
            <w:ins w:id="45612" w:author="Jens-Rainer Ohm" w:date="2026-07-17T19:20:00Z">
              <w:r w:rsidR="00093E09" w:rsidRPr="006F1EFE">
                <w:rPr>
                  <w:sz w:val="18"/>
                  <w:szCs w:val="18"/>
                  <w:lang w:val="en-CA"/>
                  <w:rPrChange w:id="45613" w:author="Jens-Rainer Ohm" w:date="2026-07-18T09:33:00Z">
                    <w:rPr/>
                  </w:rPrChange>
                </w:rPr>
                <w:t xml:space="preserve"> K. Yang (SJTU)</w:t>
              </w:r>
            </w:ins>
          </w:p>
        </w:tc>
      </w:tr>
      <w:tr w:rsidR="00442F37" w:rsidRPr="006F1EFE" w14:paraId="3417497A" w14:textId="77777777" w:rsidTr="00442F37">
        <w:trPr>
          <w:tblCellSpacing w:w="15" w:type="dxa"/>
          <w:ins w:id="45614" w:author="Jens-Rainer Ohm" w:date="2026-07-17T19:16:00Z"/>
          <w:trPrChange w:id="4561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1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B4FFAE" w14:textId="77777777" w:rsidR="00093E09" w:rsidRPr="006F1EFE" w:rsidRDefault="00093E09" w:rsidP="00093E09">
            <w:pPr>
              <w:jc w:val="center"/>
              <w:rPr>
                <w:ins w:id="45617" w:author="Jens-Rainer Ohm" w:date="2026-07-17T19:16:00Z"/>
                <w:sz w:val="18"/>
                <w:szCs w:val="18"/>
                <w:lang w:val="en-CA"/>
                <w:rPrChange w:id="45618" w:author="Jens-Rainer Ohm" w:date="2026-07-18T09:33:00Z">
                  <w:rPr>
                    <w:ins w:id="45619" w:author="Jens-Rainer Ohm" w:date="2026-07-17T19:16:00Z"/>
                  </w:rPr>
                </w:rPrChange>
              </w:rPr>
            </w:pPr>
            <w:ins w:id="45620" w:author="Jens-Rainer Ohm" w:date="2026-07-17T19:16:00Z">
              <w:r w:rsidRPr="006F1EFE">
                <w:rPr>
                  <w:sz w:val="18"/>
                  <w:szCs w:val="18"/>
                  <w:lang w:val="en-CA"/>
                  <w:rPrChange w:id="45621" w:author="Jens-Rainer Ohm" w:date="2026-07-18T09:33:00Z">
                    <w:rPr/>
                  </w:rPrChange>
                </w:rPr>
                <w:fldChar w:fldCharType="begin"/>
              </w:r>
              <w:r w:rsidRPr="006F1EFE">
                <w:rPr>
                  <w:sz w:val="18"/>
                  <w:szCs w:val="18"/>
                  <w:lang w:val="en-CA"/>
                  <w:rPrChange w:id="45622" w:author="Jens-Rainer Ohm" w:date="2026-07-18T09:33:00Z">
                    <w:rPr/>
                  </w:rPrChange>
                </w:rPr>
                <w:instrText xml:space="preserve"> HYPERLINK "file:///C:\\Users\\jens\\Downloads\\current_document.php?id=17073" </w:instrText>
              </w:r>
              <w:r w:rsidRPr="006F1EFE">
                <w:rPr>
                  <w:sz w:val="18"/>
                  <w:szCs w:val="18"/>
                  <w:lang w:val="en-CA"/>
                  <w:rPrChange w:id="45623" w:author="Jens-Rainer Ohm" w:date="2026-07-18T09:33:00Z">
                    <w:rPr/>
                  </w:rPrChange>
                </w:rPr>
                <w:fldChar w:fldCharType="separate"/>
              </w:r>
              <w:r w:rsidRPr="006F1EFE">
                <w:rPr>
                  <w:rStyle w:val="Hyperlink"/>
                  <w:sz w:val="18"/>
                  <w:szCs w:val="18"/>
                  <w:lang w:val="en-CA"/>
                  <w:rPrChange w:id="45624" w:author="Jens-Rainer Ohm" w:date="2026-07-18T09:33:00Z">
                    <w:rPr>
                      <w:rStyle w:val="Hyperlink"/>
                    </w:rPr>
                  </w:rPrChange>
                </w:rPr>
                <w:t>JVET-AQ0114</w:t>
              </w:r>
              <w:r w:rsidRPr="006F1EFE">
                <w:rPr>
                  <w:sz w:val="18"/>
                  <w:szCs w:val="18"/>
                  <w:lang w:val="en-CA"/>
                  <w:rPrChange w:id="4562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2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C1759A" w14:textId="77777777" w:rsidR="00093E09" w:rsidRPr="006F1EFE" w:rsidRDefault="00093E09" w:rsidP="00093E09">
            <w:pPr>
              <w:jc w:val="center"/>
              <w:rPr>
                <w:ins w:id="45627" w:author="Jens-Rainer Ohm" w:date="2026-07-17T19:16:00Z"/>
                <w:sz w:val="18"/>
                <w:szCs w:val="18"/>
                <w:lang w:val="en-CA"/>
                <w:rPrChange w:id="45628" w:author="Jens-Rainer Ohm" w:date="2026-07-18T09:33:00Z">
                  <w:rPr>
                    <w:ins w:id="45629" w:author="Jens-Rainer Ohm" w:date="2026-07-17T19:16:00Z"/>
                  </w:rPr>
                </w:rPrChange>
              </w:rPr>
            </w:pPr>
            <w:ins w:id="45630" w:author="Jens-Rainer Ohm" w:date="2026-07-17T19:16:00Z">
              <w:r w:rsidRPr="006F1EFE">
                <w:rPr>
                  <w:sz w:val="18"/>
                  <w:szCs w:val="18"/>
                  <w:lang w:val="en-CA"/>
                  <w:rPrChange w:id="45631" w:author="Jens-Rainer Ohm" w:date="2026-07-18T09:33:00Z">
                    <w:rPr/>
                  </w:rPrChange>
                </w:rPr>
                <w:t>m7736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3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C9620C" w14:textId="77777777" w:rsidR="00093E09" w:rsidRPr="006F1EFE" w:rsidRDefault="00093E09" w:rsidP="00442F37">
            <w:pPr>
              <w:jc w:val="center"/>
              <w:rPr>
                <w:ins w:id="45633" w:author="Jens-Rainer Ohm" w:date="2026-07-17T19:16:00Z"/>
                <w:sz w:val="18"/>
                <w:szCs w:val="18"/>
                <w:lang w:val="en-CA"/>
                <w:rPrChange w:id="45634" w:author="Jens-Rainer Ohm" w:date="2026-07-18T09:33:00Z">
                  <w:rPr>
                    <w:ins w:id="45635" w:author="Jens-Rainer Ohm" w:date="2026-07-17T19:16:00Z"/>
                  </w:rPr>
                </w:rPrChange>
              </w:rPr>
              <w:pPrChange w:id="45636" w:author="Jens-Rainer Ohm" w:date="2026-07-18T09:25:00Z">
                <w:pPr/>
              </w:pPrChange>
            </w:pPr>
            <w:ins w:id="45637" w:author="Jens-Rainer Ohm" w:date="2026-07-17T19:16:00Z">
              <w:r w:rsidRPr="006F1EFE">
                <w:rPr>
                  <w:sz w:val="18"/>
                  <w:szCs w:val="18"/>
                  <w:lang w:val="en-CA"/>
                  <w:rPrChange w:id="45638" w:author="Jens-Rainer Ohm" w:date="2026-07-18T09:33:00Z">
                    <w:rPr/>
                  </w:rPrChange>
                </w:rPr>
                <w:t>2026-06-30 08:21:1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3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C353AF" w14:textId="77777777" w:rsidR="00093E09" w:rsidRPr="006F1EFE" w:rsidRDefault="00093E09" w:rsidP="00442F37">
            <w:pPr>
              <w:jc w:val="center"/>
              <w:rPr>
                <w:ins w:id="45640" w:author="Jens-Rainer Ohm" w:date="2026-07-17T19:16:00Z"/>
                <w:sz w:val="18"/>
                <w:szCs w:val="18"/>
                <w:lang w:val="en-CA"/>
                <w:rPrChange w:id="45641" w:author="Jens-Rainer Ohm" w:date="2026-07-18T09:33:00Z">
                  <w:rPr>
                    <w:ins w:id="45642" w:author="Jens-Rainer Ohm" w:date="2026-07-17T19:16:00Z"/>
                  </w:rPr>
                </w:rPrChange>
              </w:rPr>
              <w:pPrChange w:id="45643" w:author="Jens-Rainer Ohm" w:date="2026-07-18T09:25:00Z">
                <w:pPr/>
              </w:pPrChange>
            </w:pPr>
            <w:ins w:id="45644" w:author="Jens-Rainer Ohm" w:date="2026-07-17T19:16:00Z">
              <w:r w:rsidRPr="006F1EFE">
                <w:rPr>
                  <w:sz w:val="18"/>
                  <w:szCs w:val="18"/>
                  <w:lang w:val="en-CA"/>
                  <w:rPrChange w:id="45645" w:author="Jens-Rainer Ohm" w:date="2026-07-18T09:33:00Z">
                    <w:rPr/>
                  </w:rPrChange>
                </w:rPr>
                <w:t>2026-07-01 00:10: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E14A6" w14:textId="77777777" w:rsidR="00093E09" w:rsidRPr="006F1EFE" w:rsidRDefault="00093E09" w:rsidP="00442F37">
            <w:pPr>
              <w:jc w:val="center"/>
              <w:rPr>
                <w:ins w:id="45647" w:author="Jens-Rainer Ohm" w:date="2026-07-17T19:16:00Z"/>
                <w:sz w:val="18"/>
                <w:szCs w:val="18"/>
                <w:lang w:val="en-CA"/>
                <w:rPrChange w:id="45648" w:author="Jens-Rainer Ohm" w:date="2026-07-18T09:33:00Z">
                  <w:rPr>
                    <w:ins w:id="45649" w:author="Jens-Rainer Ohm" w:date="2026-07-17T19:16:00Z"/>
                  </w:rPr>
                </w:rPrChange>
              </w:rPr>
              <w:pPrChange w:id="45650" w:author="Jens-Rainer Ohm" w:date="2026-07-18T09:25:00Z">
                <w:pPr/>
              </w:pPrChange>
            </w:pPr>
            <w:ins w:id="45651" w:author="Jens-Rainer Ohm" w:date="2026-07-17T19:16:00Z">
              <w:r w:rsidRPr="006F1EFE">
                <w:rPr>
                  <w:sz w:val="18"/>
                  <w:szCs w:val="18"/>
                  <w:lang w:val="en-CA"/>
                  <w:rPrChange w:id="45652" w:author="Jens-Rainer Ohm" w:date="2026-07-18T09:33:00Z">
                    <w:rPr/>
                  </w:rPrChange>
                </w:rPr>
                <w:t>2026-07-01 11:19:2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5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1B075C" w14:textId="77777777" w:rsidR="00093E09" w:rsidRPr="006F1EFE" w:rsidRDefault="00093E09">
            <w:pPr>
              <w:jc w:val="left"/>
              <w:rPr>
                <w:ins w:id="45654" w:author="Jens-Rainer Ohm" w:date="2026-07-17T19:16:00Z"/>
                <w:sz w:val="18"/>
                <w:szCs w:val="18"/>
                <w:lang w:val="en-CA"/>
                <w:rPrChange w:id="45655" w:author="Jens-Rainer Ohm" w:date="2026-07-18T09:33:00Z">
                  <w:rPr>
                    <w:ins w:id="45656" w:author="Jens-Rainer Ohm" w:date="2026-07-17T19:16:00Z"/>
                  </w:rPr>
                </w:rPrChange>
              </w:rPr>
              <w:pPrChange w:id="45657" w:author="Jens-Rainer Ohm" w:date="2026-07-17T19:48:00Z">
                <w:pPr/>
              </w:pPrChange>
            </w:pPr>
            <w:ins w:id="45658" w:author="Jens-Rainer Ohm" w:date="2026-07-17T19:16:00Z">
              <w:r w:rsidRPr="006F1EFE">
                <w:rPr>
                  <w:sz w:val="18"/>
                  <w:szCs w:val="18"/>
                  <w:lang w:val="en-CA"/>
                  <w:rPrChange w:id="45659" w:author="Jens-Rainer Ohm" w:date="2026-07-18T09:33:00Z">
                    <w:rPr/>
                  </w:rPrChange>
                </w:rPr>
                <w:t>AHG9: On DSCS SEI message in VSEI v4</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66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4F63335" w14:textId="77D21B0E" w:rsidR="00093E09" w:rsidRPr="006F1EFE" w:rsidRDefault="008C4C3E">
            <w:pPr>
              <w:jc w:val="left"/>
              <w:rPr>
                <w:ins w:id="45661" w:author="Jens-Rainer Ohm" w:date="2026-07-17T19:16:00Z"/>
                <w:sz w:val="18"/>
                <w:szCs w:val="18"/>
                <w:lang w:val="en-CA"/>
                <w:rPrChange w:id="45662" w:author="Jens-Rainer Ohm" w:date="2026-07-18T09:33:00Z">
                  <w:rPr>
                    <w:ins w:id="45663" w:author="Jens-Rainer Ohm" w:date="2026-07-17T19:16:00Z"/>
                  </w:rPr>
                </w:rPrChange>
              </w:rPr>
              <w:pPrChange w:id="45664" w:author="Jens-Rainer Ohm" w:date="2026-07-17T19:48:00Z">
                <w:pPr/>
              </w:pPrChange>
            </w:pPr>
            <w:ins w:id="45665" w:author="Jens-Rainer Ohm" w:date="2026-07-17T19:43:00Z">
              <w:r w:rsidRPr="006F1EFE">
                <w:rPr>
                  <w:sz w:val="18"/>
                  <w:szCs w:val="18"/>
                  <w:lang w:val="en-CA"/>
                  <w:rPrChange w:id="45666" w:author="Jens-Rainer Ohm" w:date="2026-07-18T09:33:00Z">
                    <w:rPr/>
                  </w:rPrChange>
                </w:rPr>
                <w:t xml:space="preserve"> </w:t>
              </w:r>
            </w:ins>
            <w:ins w:id="45667" w:author="Jens-Rainer Ohm" w:date="2026-07-17T19:20:00Z">
              <w:r w:rsidR="00093E09" w:rsidRPr="006F1EFE">
                <w:rPr>
                  <w:sz w:val="18"/>
                  <w:szCs w:val="18"/>
                  <w:lang w:val="en-CA"/>
                  <w:rPrChange w:id="45668" w:author="Jens-Rainer Ohm" w:date="2026-07-18T09:33:00Z">
                    <w:rPr/>
                  </w:rPrChange>
                </w:rPr>
                <w:t>J. Lee</w:t>
              </w:r>
            </w:ins>
            <w:ins w:id="45669" w:author="Jens-Rainer Ohm" w:date="2026-07-17T19:24:00Z">
              <w:r w:rsidR="00093E09" w:rsidRPr="006F1EFE">
                <w:rPr>
                  <w:sz w:val="18"/>
                  <w:szCs w:val="18"/>
                  <w:lang w:val="en-CA"/>
                  <w:rPrChange w:id="45670" w:author="Jens-Rainer Ohm" w:date="2026-07-18T09:33:00Z">
                    <w:rPr/>
                  </w:rPrChange>
                </w:rPr>
                <w:br/>
              </w:r>
            </w:ins>
            <w:ins w:id="45671" w:author="Jens-Rainer Ohm" w:date="2026-07-17T19:20:00Z">
              <w:r w:rsidR="00093E09" w:rsidRPr="006F1EFE">
                <w:rPr>
                  <w:sz w:val="18"/>
                  <w:szCs w:val="18"/>
                  <w:lang w:val="en-CA"/>
                  <w:rPrChange w:id="45672" w:author="Jens-Rainer Ohm" w:date="2026-07-18T09:33:00Z">
                    <w:rPr/>
                  </w:rPrChange>
                </w:rPr>
                <w:t xml:space="preserve"> H. Tan</w:t>
              </w:r>
            </w:ins>
            <w:ins w:id="45673" w:author="Jens-Rainer Ohm" w:date="2026-07-17T19:24:00Z">
              <w:r w:rsidR="00093E09" w:rsidRPr="006F1EFE">
                <w:rPr>
                  <w:sz w:val="18"/>
                  <w:szCs w:val="18"/>
                  <w:lang w:val="en-CA"/>
                  <w:rPrChange w:id="45674" w:author="Jens-Rainer Ohm" w:date="2026-07-18T09:33:00Z">
                    <w:rPr/>
                  </w:rPrChange>
                </w:rPr>
                <w:br/>
              </w:r>
            </w:ins>
            <w:ins w:id="45675" w:author="Jens-Rainer Ohm" w:date="2026-07-17T19:20:00Z">
              <w:r w:rsidR="00093E09" w:rsidRPr="006F1EFE">
                <w:rPr>
                  <w:sz w:val="18"/>
                  <w:szCs w:val="18"/>
                  <w:lang w:val="en-CA"/>
                  <w:rPrChange w:id="45676" w:author="Jens-Rainer Ohm" w:date="2026-07-18T09:33:00Z">
                    <w:rPr/>
                  </w:rPrChange>
                </w:rPr>
                <w:t xml:space="preserve"> C. Kim</w:t>
              </w:r>
            </w:ins>
            <w:ins w:id="45677" w:author="Jens-Rainer Ohm" w:date="2026-07-17T19:24:00Z">
              <w:r w:rsidR="00093E09" w:rsidRPr="006F1EFE">
                <w:rPr>
                  <w:sz w:val="18"/>
                  <w:szCs w:val="18"/>
                  <w:lang w:val="en-CA"/>
                  <w:rPrChange w:id="45678" w:author="Jens-Rainer Ohm" w:date="2026-07-18T09:33:00Z">
                    <w:rPr/>
                  </w:rPrChange>
                </w:rPr>
                <w:br/>
              </w:r>
            </w:ins>
            <w:ins w:id="45679" w:author="Jens-Rainer Ohm" w:date="2026-07-17T19:20:00Z">
              <w:r w:rsidR="00093E09" w:rsidRPr="006F1EFE">
                <w:rPr>
                  <w:sz w:val="18"/>
                  <w:szCs w:val="18"/>
                  <w:lang w:val="en-CA"/>
                  <w:rPrChange w:id="45680" w:author="Jens-Rainer Ohm" w:date="2026-07-18T09:33:00Z">
                    <w:rPr/>
                  </w:rPrChange>
                </w:rPr>
                <w:t xml:space="preserve"> J. Nam</w:t>
              </w:r>
            </w:ins>
            <w:ins w:id="45681" w:author="Jens-Rainer Ohm" w:date="2026-07-17T19:24:00Z">
              <w:r w:rsidR="00093E09" w:rsidRPr="006F1EFE">
                <w:rPr>
                  <w:sz w:val="18"/>
                  <w:szCs w:val="18"/>
                  <w:lang w:val="en-CA"/>
                  <w:rPrChange w:id="45682" w:author="Jens-Rainer Ohm" w:date="2026-07-18T09:33:00Z">
                    <w:rPr/>
                  </w:rPrChange>
                </w:rPr>
                <w:br/>
              </w:r>
            </w:ins>
            <w:ins w:id="45683" w:author="Jens-Rainer Ohm" w:date="2026-07-17T19:20:00Z">
              <w:r w:rsidR="00093E09" w:rsidRPr="006F1EFE">
                <w:rPr>
                  <w:sz w:val="18"/>
                  <w:szCs w:val="18"/>
                  <w:lang w:val="en-CA"/>
                  <w:rPrChange w:id="45684" w:author="Jens-Rainer Ohm" w:date="2026-07-18T09:33:00Z">
                    <w:rPr/>
                  </w:rPrChange>
                </w:rPr>
                <w:t xml:space="preserve"> J. Lim</w:t>
              </w:r>
            </w:ins>
            <w:ins w:id="45685" w:author="Jens-Rainer Ohm" w:date="2026-07-17T19:24:00Z">
              <w:r w:rsidR="00093E09" w:rsidRPr="006F1EFE">
                <w:rPr>
                  <w:sz w:val="18"/>
                  <w:szCs w:val="18"/>
                  <w:lang w:val="en-CA"/>
                  <w:rPrChange w:id="45686" w:author="Jens-Rainer Ohm" w:date="2026-07-18T09:33:00Z">
                    <w:rPr/>
                  </w:rPrChange>
                </w:rPr>
                <w:br/>
              </w:r>
            </w:ins>
            <w:ins w:id="45687" w:author="Jens-Rainer Ohm" w:date="2026-07-17T19:20:00Z">
              <w:r w:rsidR="00093E09" w:rsidRPr="006F1EFE">
                <w:rPr>
                  <w:sz w:val="18"/>
                  <w:szCs w:val="18"/>
                  <w:lang w:val="en-CA"/>
                  <w:rPrChange w:id="45688" w:author="Jens-Rainer Ohm" w:date="2026-07-18T09:33:00Z">
                    <w:rPr/>
                  </w:rPrChange>
                </w:rPr>
                <w:t xml:space="preserve"> S. Kim (LGE)</w:t>
              </w:r>
            </w:ins>
          </w:p>
        </w:tc>
      </w:tr>
      <w:tr w:rsidR="00442F37" w:rsidRPr="006F1EFE" w14:paraId="6F62F094" w14:textId="77777777" w:rsidTr="00442F37">
        <w:trPr>
          <w:tblCellSpacing w:w="15" w:type="dxa"/>
          <w:ins w:id="45689" w:author="Jens-Rainer Ohm" w:date="2026-07-17T19:16:00Z"/>
          <w:trPrChange w:id="4569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69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6AA342" w14:textId="77777777" w:rsidR="00093E09" w:rsidRPr="006F1EFE" w:rsidRDefault="00093E09" w:rsidP="00093E09">
            <w:pPr>
              <w:jc w:val="center"/>
              <w:rPr>
                <w:ins w:id="45692" w:author="Jens-Rainer Ohm" w:date="2026-07-17T19:16:00Z"/>
                <w:sz w:val="18"/>
                <w:szCs w:val="18"/>
                <w:lang w:val="en-CA"/>
                <w:rPrChange w:id="45693" w:author="Jens-Rainer Ohm" w:date="2026-07-18T09:33:00Z">
                  <w:rPr>
                    <w:ins w:id="45694" w:author="Jens-Rainer Ohm" w:date="2026-07-17T19:16:00Z"/>
                  </w:rPr>
                </w:rPrChange>
              </w:rPr>
            </w:pPr>
            <w:ins w:id="45695" w:author="Jens-Rainer Ohm" w:date="2026-07-17T19:16:00Z">
              <w:r w:rsidRPr="006F1EFE">
                <w:rPr>
                  <w:sz w:val="18"/>
                  <w:szCs w:val="18"/>
                  <w:lang w:val="en-CA"/>
                  <w:rPrChange w:id="45696" w:author="Jens-Rainer Ohm" w:date="2026-07-18T09:33:00Z">
                    <w:rPr/>
                  </w:rPrChange>
                </w:rPr>
                <w:fldChar w:fldCharType="begin"/>
              </w:r>
              <w:r w:rsidRPr="006F1EFE">
                <w:rPr>
                  <w:sz w:val="18"/>
                  <w:szCs w:val="18"/>
                  <w:lang w:val="en-CA"/>
                  <w:rPrChange w:id="45697" w:author="Jens-Rainer Ohm" w:date="2026-07-18T09:33:00Z">
                    <w:rPr/>
                  </w:rPrChange>
                </w:rPr>
                <w:instrText xml:space="preserve"> HYPERLINK "file:///C:\\Users\\jens\\Downloads\\current_document.php?id=17074" </w:instrText>
              </w:r>
              <w:r w:rsidRPr="006F1EFE">
                <w:rPr>
                  <w:sz w:val="18"/>
                  <w:szCs w:val="18"/>
                  <w:lang w:val="en-CA"/>
                  <w:rPrChange w:id="45698" w:author="Jens-Rainer Ohm" w:date="2026-07-18T09:33:00Z">
                    <w:rPr/>
                  </w:rPrChange>
                </w:rPr>
                <w:fldChar w:fldCharType="separate"/>
              </w:r>
              <w:r w:rsidRPr="006F1EFE">
                <w:rPr>
                  <w:rStyle w:val="Hyperlink"/>
                  <w:sz w:val="18"/>
                  <w:szCs w:val="18"/>
                  <w:lang w:val="en-CA"/>
                  <w:rPrChange w:id="45699" w:author="Jens-Rainer Ohm" w:date="2026-07-18T09:33:00Z">
                    <w:rPr>
                      <w:rStyle w:val="Hyperlink"/>
                    </w:rPr>
                  </w:rPrChange>
                </w:rPr>
                <w:t>JVET-AQ0115</w:t>
              </w:r>
              <w:r w:rsidRPr="006F1EFE">
                <w:rPr>
                  <w:sz w:val="18"/>
                  <w:szCs w:val="18"/>
                  <w:lang w:val="en-CA"/>
                  <w:rPrChange w:id="4570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70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06284B" w14:textId="77777777" w:rsidR="00093E09" w:rsidRPr="006F1EFE" w:rsidRDefault="00093E09" w:rsidP="00093E09">
            <w:pPr>
              <w:jc w:val="center"/>
              <w:rPr>
                <w:ins w:id="45702" w:author="Jens-Rainer Ohm" w:date="2026-07-17T19:16:00Z"/>
                <w:sz w:val="18"/>
                <w:szCs w:val="18"/>
                <w:lang w:val="en-CA"/>
                <w:rPrChange w:id="45703" w:author="Jens-Rainer Ohm" w:date="2026-07-18T09:33:00Z">
                  <w:rPr>
                    <w:ins w:id="45704" w:author="Jens-Rainer Ohm" w:date="2026-07-17T19:16:00Z"/>
                  </w:rPr>
                </w:rPrChange>
              </w:rPr>
            </w:pPr>
            <w:ins w:id="45705" w:author="Jens-Rainer Ohm" w:date="2026-07-17T19:16:00Z">
              <w:r w:rsidRPr="006F1EFE">
                <w:rPr>
                  <w:sz w:val="18"/>
                  <w:szCs w:val="18"/>
                  <w:lang w:val="en-CA"/>
                  <w:rPrChange w:id="45706" w:author="Jens-Rainer Ohm" w:date="2026-07-18T09:33:00Z">
                    <w:rPr/>
                  </w:rPrChange>
                </w:rPr>
                <w:t>m7736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70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448EE6" w14:textId="77777777" w:rsidR="00093E09" w:rsidRPr="006F1EFE" w:rsidRDefault="00093E09" w:rsidP="00442F37">
            <w:pPr>
              <w:jc w:val="center"/>
              <w:rPr>
                <w:ins w:id="45708" w:author="Jens-Rainer Ohm" w:date="2026-07-17T19:16:00Z"/>
                <w:sz w:val="18"/>
                <w:szCs w:val="18"/>
                <w:lang w:val="en-CA"/>
                <w:rPrChange w:id="45709" w:author="Jens-Rainer Ohm" w:date="2026-07-18T09:33:00Z">
                  <w:rPr>
                    <w:ins w:id="45710" w:author="Jens-Rainer Ohm" w:date="2026-07-17T19:16:00Z"/>
                  </w:rPr>
                </w:rPrChange>
              </w:rPr>
              <w:pPrChange w:id="45711" w:author="Jens-Rainer Ohm" w:date="2026-07-18T09:25:00Z">
                <w:pPr/>
              </w:pPrChange>
            </w:pPr>
            <w:ins w:id="45712" w:author="Jens-Rainer Ohm" w:date="2026-07-17T19:16:00Z">
              <w:r w:rsidRPr="006F1EFE">
                <w:rPr>
                  <w:sz w:val="18"/>
                  <w:szCs w:val="18"/>
                  <w:lang w:val="en-CA"/>
                  <w:rPrChange w:id="45713" w:author="Jens-Rainer Ohm" w:date="2026-07-18T09:33:00Z">
                    <w:rPr/>
                  </w:rPrChange>
                </w:rPr>
                <w:t>2026-06-30 08:21: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71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2AFC9A" w14:textId="77777777" w:rsidR="00093E09" w:rsidRPr="006F1EFE" w:rsidRDefault="00093E09" w:rsidP="00442F37">
            <w:pPr>
              <w:jc w:val="center"/>
              <w:rPr>
                <w:ins w:id="45715" w:author="Jens-Rainer Ohm" w:date="2026-07-17T19:16:00Z"/>
                <w:sz w:val="18"/>
                <w:szCs w:val="18"/>
                <w:lang w:val="en-CA"/>
                <w:rPrChange w:id="45716" w:author="Jens-Rainer Ohm" w:date="2026-07-18T09:33:00Z">
                  <w:rPr>
                    <w:ins w:id="45717" w:author="Jens-Rainer Ohm" w:date="2026-07-17T19:16:00Z"/>
                  </w:rPr>
                </w:rPrChange>
              </w:rPr>
              <w:pPrChange w:id="45718" w:author="Jens-Rainer Ohm" w:date="2026-07-18T09:25:00Z">
                <w:pPr/>
              </w:pPrChange>
            </w:pPr>
            <w:ins w:id="45719" w:author="Jens-Rainer Ohm" w:date="2026-07-17T19:16:00Z">
              <w:r w:rsidRPr="006F1EFE">
                <w:rPr>
                  <w:sz w:val="18"/>
                  <w:szCs w:val="18"/>
                  <w:lang w:val="en-CA"/>
                  <w:rPrChange w:id="45720" w:author="Jens-Rainer Ohm" w:date="2026-07-18T09:33:00Z">
                    <w:rPr/>
                  </w:rPrChange>
                </w:rPr>
                <w:t>2026-07-01 00:10:4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7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295AC3" w14:textId="77777777" w:rsidR="00093E09" w:rsidRPr="006F1EFE" w:rsidRDefault="00093E09" w:rsidP="00442F37">
            <w:pPr>
              <w:jc w:val="center"/>
              <w:rPr>
                <w:ins w:id="45722" w:author="Jens-Rainer Ohm" w:date="2026-07-17T19:16:00Z"/>
                <w:sz w:val="18"/>
                <w:szCs w:val="18"/>
                <w:lang w:val="en-CA"/>
                <w:rPrChange w:id="45723" w:author="Jens-Rainer Ohm" w:date="2026-07-18T09:33:00Z">
                  <w:rPr>
                    <w:ins w:id="45724" w:author="Jens-Rainer Ohm" w:date="2026-07-17T19:16:00Z"/>
                  </w:rPr>
                </w:rPrChange>
              </w:rPr>
              <w:pPrChange w:id="45725" w:author="Jens-Rainer Ohm" w:date="2026-07-18T09:25:00Z">
                <w:pPr/>
              </w:pPrChange>
            </w:pPr>
            <w:ins w:id="45726" w:author="Jens-Rainer Ohm" w:date="2026-07-17T19:16:00Z">
              <w:r w:rsidRPr="006F1EFE">
                <w:rPr>
                  <w:sz w:val="18"/>
                  <w:szCs w:val="18"/>
                  <w:lang w:val="en-CA"/>
                  <w:rPrChange w:id="45727" w:author="Jens-Rainer Ohm" w:date="2026-07-18T09:33:00Z">
                    <w:rPr/>
                  </w:rPrChange>
                </w:rPr>
                <w:t>2026-07-01 11:20:1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72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8BDB3C" w14:textId="77777777" w:rsidR="00093E09" w:rsidRPr="006F1EFE" w:rsidRDefault="00093E09">
            <w:pPr>
              <w:jc w:val="left"/>
              <w:rPr>
                <w:ins w:id="45729" w:author="Jens-Rainer Ohm" w:date="2026-07-17T19:16:00Z"/>
                <w:sz w:val="18"/>
                <w:szCs w:val="18"/>
                <w:lang w:val="en-CA"/>
                <w:rPrChange w:id="45730" w:author="Jens-Rainer Ohm" w:date="2026-07-18T09:33:00Z">
                  <w:rPr>
                    <w:ins w:id="45731" w:author="Jens-Rainer Ohm" w:date="2026-07-17T19:16:00Z"/>
                  </w:rPr>
                </w:rPrChange>
              </w:rPr>
              <w:pPrChange w:id="45732" w:author="Jens-Rainer Ohm" w:date="2026-07-17T19:48:00Z">
                <w:pPr/>
              </w:pPrChange>
            </w:pPr>
            <w:ins w:id="45733" w:author="Jens-Rainer Ohm" w:date="2026-07-17T19:16:00Z">
              <w:r w:rsidRPr="006F1EFE">
                <w:rPr>
                  <w:sz w:val="18"/>
                  <w:szCs w:val="18"/>
                  <w:lang w:val="en-CA"/>
                  <w:rPrChange w:id="45734" w:author="Jens-Rainer Ohm" w:date="2026-07-18T09:33:00Z">
                    <w:rPr/>
                  </w:rPrChange>
                </w:rPr>
                <w:t xml:space="preserve">AHG9: Showcase for DSC SEI messages for subpicture-based signing in </w:t>
              </w:r>
              <w:proofErr w:type="spellStart"/>
              <w:r w:rsidRPr="006F1EFE">
                <w:rPr>
                  <w:sz w:val="18"/>
                  <w:szCs w:val="18"/>
                  <w:lang w:val="en-CA"/>
                  <w:rPrChange w:id="45735"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73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B6651F6" w14:textId="7CEEFFA3" w:rsidR="00093E09" w:rsidRPr="006F1EFE" w:rsidRDefault="008C4C3E">
            <w:pPr>
              <w:jc w:val="left"/>
              <w:rPr>
                <w:ins w:id="45737" w:author="Jens-Rainer Ohm" w:date="2026-07-17T19:16:00Z"/>
                <w:sz w:val="18"/>
                <w:szCs w:val="18"/>
                <w:lang w:val="en-CA"/>
                <w:rPrChange w:id="45738" w:author="Jens-Rainer Ohm" w:date="2026-07-18T09:33:00Z">
                  <w:rPr>
                    <w:ins w:id="45739" w:author="Jens-Rainer Ohm" w:date="2026-07-17T19:16:00Z"/>
                  </w:rPr>
                </w:rPrChange>
              </w:rPr>
              <w:pPrChange w:id="45740" w:author="Jens-Rainer Ohm" w:date="2026-07-17T19:48:00Z">
                <w:pPr/>
              </w:pPrChange>
            </w:pPr>
            <w:ins w:id="45741" w:author="Jens-Rainer Ohm" w:date="2026-07-17T19:43:00Z">
              <w:r w:rsidRPr="006F1EFE">
                <w:rPr>
                  <w:sz w:val="18"/>
                  <w:szCs w:val="18"/>
                  <w:lang w:val="en-CA"/>
                  <w:rPrChange w:id="45742" w:author="Jens-Rainer Ohm" w:date="2026-07-18T09:33:00Z">
                    <w:rPr/>
                  </w:rPrChange>
                </w:rPr>
                <w:t xml:space="preserve"> </w:t>
              </w:r>
            </w:ins>
            <w:ins w:id="45743" w:author="Jens-Rainer Ohm" w:date="2026-07-17T19:20:00Z">
              <w:r w:rsidR="00093E09" w:rsidRPr="006F1EFE">
                <w:rPr>
                  <w:sz w:val="18"/>
                  <w:szCs w:val="18"/>
                  <w:lang w:val="en-CA"/>
                  <w:rPrChange w:id="45744" w:author="Jens-Rainer Ohm" w:date="2026-07-18T09:33:00Z">
                    <w:rPr/>
                  </w:rPrChange>
                </w:rPr>
                <w:t>J. Lee</w:t>
              </w:r>
            </w:ins>
            <w:ins w:id="45745" w:author="Jens-Rainer Ohm" w:date="2026-07-17T19:24:00Z">
              <w:r w:rsidR="00093E09" w:rsidRPr="006F1EFE">
                <w:rPr>
                  <w:sz w:val="18"/>
                  <w:szCs w:val="18"/>
                  <w:lang w:val="en-CA"/>
                  <w:rPrChange w:id="45746" w:author="Jens-Rainer Ohm" w:date="2026-07-18T09:33:00Z">
                    <w:rPr/>
                  </w:rPrChange>
                </w:rPr>
                <w:br/>
              </w:r>
            </w:ins>
            <w:ins w:id="45747" w:author="Jens-Rainer Ohm" w:date="2026-07-17T19:20:00Z">
              <w:r w:rsidR="00093E09" w:rsidRPr="006F1EFE">
                <w:rPr>
                  <w:sz w:val="18"/>
                  <w:szCs w:val="18"/>
                  <w:lang w:val="en-CA"/>
                  <w:rPrChange w:id="45748" w:author="Jens-Rainer Ohm" w:date="2026-07-18T09:33:00Z">
                    <w:rPr/>
                  </w:rPrChange>
                </w:rPr>
                <w:t xml:space="preserve"> H. Tan</w:t>
              </w:r>
            </w:ins>
            <w:ins w:id="45749" w:author="Jens-Rainer Ohm" w:date="2026-07-17T19:24:00Z">
              <w:r w:rsidR="00093E09" w:rsidRPr="006F1EFE">
                <w:rPr>
                  <w:sz w:val="18"/>
                  <w:szCs w:val="18"/>
                  <w:lang w:val="en-CA"/>
                  <w:rPrChange w:id="45750" w:author="Jens-Rainer Ohm" w:date="2026-07-18T09:33:00Z">
                    <w:rPr/>
                  </w:rPrChange>
                </w:rPr>
                <w:br/>
              </w:r>
            </w:ins>
            <w:ins w:id="45751" w:author="Jens-Rainer Ohm" w:date="2026-07-17T19:20:00Z">
              <w:r w:rsidR="00093E09" w:rsidRPr="006F1EFE">
                <w:rPr>
                  <w:sz w:val="18"/>
                  <w:szCs w:val="18"/>
                  <w:lang w:val="en-CA"/>
                  <w:rPrChange w:id="45752" w:author="Jens-Rainer Ohm" w:date="2026-07-18T09:33:00Z">
                    <w:rPr/>
                  </w:rPrChange>
                </w:rPr>
                <w:t xml:space="preserve"> C. Kim</w:t>
              </w:r>
            </w:ins>
            <w:ins w:id="45753" w:author="Jens-Rainer Ohm" w:date="2026-07-17T19:24:00Z">
              <w:r w:rsidR="00093E09" w:rsidRPr="006F1EFE">
                <w:rPr>
                  <w:sz w:val="18"/>
                  <w:szCs w:val="18"/>
                  <w:lang w:val="en-CA"/>
                  <w:rPrChange w:id="45754" w:author="Jens-Rainer Ohm" w:date="2026-07-18T09:33:00Z">
                    <w:rPr/>
                  </w:rPrChange>
                </w:rPr>
                <w:br/>
              </w:r>
            </w:ins>
            <w:ins w:id="45755" w:author="Jens-Rainer Ohm" w:date="2026-07-17T19:20:00Z">
              <w:r w:rsidR="00093E09" w:rsidRPr="006F1EFE">
                <w:rPr>
                  <w:sz w:val="18"/>
                  <w:szCs w:val="18"/>
                  <w:lang w:val="en-CA"/>
                  <w:rPrChange w:id="45756" w:author="Jens-Rainer Ohm" w:date="2026-07-18T09:33:00Z">
                    <w:rPr/>
                  </w:rPrChange>
                </w:rPr>
                <w:t xml:space="preserve"> J. Nam</w:t>
              </w:r>
            </w:ins>
            <w:ins w:id="45757" w:author="Jens-Rainer Ohm" w:date="2026-07-17T19:24:00Z">
              <w:r w:rsidR="00093E09" w:rsidRPr="006F1EFE">
                <w:rPr>
                  <w:sz w:val="18"/>
                  <w:szCs w:val="18"/>
                  <w:lang w:val="en-CA"/>
                  <w:rPrChange w:id="45758" w:author="Jens-Rainer Ohm" w:date="2026-07-18T09:33:00Z">
                    <w:rPr/>
                  </w:rPrChange>
                </w:rPr>
                <w:br/>
              </w:r>
            </w:ins>
            <w:ins w:id="45759" w:author="Jens-Rainer Ohm" w:date="2026-07-17T19:20:00Z">
              <w:r w:rsidR="00093E09" w:rsidRPr="006F1EFE">
                <w:rPr>
                  <w:sz w:val="18"/>
                  <w:szCs w:val="18"/>
                  <w:lang w:val="en-CA"/>
                  <w:rPrChange w:id="45760" w:author="Jens-Rainer Ohm" w:date="2026-07-18T09:33:00Z">
                    <w:rPr/>
                  </w:rPrChange>
                </w:rPr>
                <w:t xml:space="preserve"> J. Lim</w:t>
              </w:r>
            </w:ins>
            <w:ins w:id="45761" w:author="Jens-Rainer Ohm" w:date="2026-07-17T19:24:00Z">
              <w:r w:rsidR="00093E09" w:rsidRPr="006F1EFE">
                <w:rPr>
                  <w:sz w:val="18"/>
                  <w:szCs w:val="18"/>
                  <w:lang w:val="en-CA"/>
                  <w:rPrChange w:id="45762" w:author="Jens-Rainer Ohm" w:date="2026-07-18T09:33:00Z">
                    <w:rPr/>
                  </w:rPrChange>
                </w:rPr>
                <w:br/>
              </w:r>
            </w:ins>
            <w:ins w:id="45763" w:author="Jens-Rainer Ohm" w:date="2026-07-17T19:20:00Z">
              <w:r w:rsidR="00093E09" w:rsidRPr="006F1EFE">
                <w:rPr>
                  <w:sz w:val="18"/>
                  <w:szCs w:val="18"/>
                  <w:lang w:val="en-CA"/>
                  <w:rPrChange w:id="45764" w:author="Jens-Rainer Ohm" w:date="2026-07-18T09:33:00Z">
                    <w:rPr/>
                  </w:rPrChange>
                </w:rPr>
                <w:t xml:space="preserve"> S. Kim (LGE)</w:t>
              </w:r>
            </w:ins>
            <w:ins w:id="45765" w:author="Jens-Rainer Ohm" w:date="2026-07-17T19:24:00Z">
              <w:r w:rsidR="00093E09" w:rsidRPr="006F1EFE">
                <w:rPr>
                  <w:sz w:val="18"/>
                  <w:szCs w:val="18"/>
                  <w:lang w:val="en-CA"/>
                  <w:rPrChange w:id="45766" w:author="Jens-Rainer Ohm" w:date="2026-07-18T09:33:00Z">
                    <w:rPr/>
                  </w:rPrChange>
                </w:rPr>
                <w:br/>
              </w:r>
            </w:ins>
            <w:ins w:id="45767" w:author="Jens-Rainer Ohm" w:date="2026-07-17T19:20:00Z">
              <w:r w:rsidR="00093E09" w:rsidRPr="006F1EFE">
                <w:rPr>
                  <w:sz w:val="18"/>
                  <w:szCs w:val="18"/>
                  <w:lang w:val="en-CA"/>
                  <w:rPrChange w:id="45768" w:author="Jens-Rainer Ohm" w:date="2026-07-18T09:33:00Z">
                    <w:rPr/>
                  </w:rPrChange>
                </w:rPr>
                <w:t xml:space="preserve"> M. </w:t>
              </w:r>
              <w:proofErr w:type="spellStart"/>
              <w:r w:rsidR="00093E09" w:rsidRPr="006F1EFE">
                <w:rPr>
                  <w:sz w:val="18"/>
                  <w:szCs w:val="18"/>
                  <w:lang w:val="en-CA"/>
                  <w:rPrChange w:id="45769" w:author="Jens-Rainer Ohm" w:date="2026-07-18T09:33:00Z">
                    <w:rPr/>
                  </w:rPrChange>
                </w:rPr>
                <w:t>Petterson</w:t>
              </w:r>
            </w:ins>
            <w:proofErr w:type="spellEnd"/>
            <w:ins w:id="45770" w:author="Jens-Rainer Ohm" w:date="2026-07-17T19:24:00Z">
              <w:r w:rsidR="00093E09" w:rsidRPr="006F1EFE">
                <w:rPr>
                  <w:sz w:val="18"/>
                  <w:szCs w:val="18"/>
                  <w:lang w:val="en-CA"/>
                  <w:rPrChange w:id="45771" w:author="Jens-Rainer Ohm" w:date="2026-07-18T09:33:00Z">
                    <w:rPr/>
                  </w:rPrChange>
                </w:rPr>
                <w:br/>
              </w:r>
            </w:ins>
            <w:ins w:id="45772" w:author="Jens-Rainer Ohm" w:date="2026-07-17T19:20:00Z">
              <w:r w:rsidR="00093E09" w:rsidRPr="006F1EFE">
                <w:rPr>
                  <w:sz w:val="18"/>
                  <w:szCs w:val="18"/>
                  <w:lang w:val="en-CA"/>
                  <w:rPrChange w:id="45773" w:author="Jens-Rainer Ohm" w:date="2026-07-18T09:33:00Z">
                    <w:rPr/>
                  </w:rPrChange>
                </w:rPr>
                <w:t xml:space="preserve"> R. </w:t>
              </w:r>
              <w:proofErr w:type="spellStart"/>
              <w:r w:rsidR="00093E09" w:rsidRPr="006F1EFE">
                <w:rPr>
                  <w:sz w:val="18"/>
                  <w:szCs w:val="18"/>
                  <w:lang w:val="en-CA"/>
                  <w:rPrChange w:id="45774" w:author="Jens-Rainer Ohm" w:date="2026-07-18T09:33:00Z">
                    <w:rPr/>
                  </w:rPrChange>
                </w:rPr>
                <w:t>Sj</w:t>
              </w:r>
            </w:ins>
            <w:ins w:id="45775" w:author="Jens-Rainer Ohm" w:date="2026-07-17T19:27:00Z">
              <w:r w:rsidR="00093E09" w:rsidRPr="006F1EFE">
                <w:rPr>
                  <w:sz w:val="18"/>
                  <w:szCs w:val="18"/>
                  <w:lang w:val="en-CA"/>
                  <w:rPrChange w:id="45776" w:author="Jens-Rainer Ohm" w:date="2026-07-18T09:33:00Z">
                    <w:rPr/>
                  </w:rPrChange>
                </w:rPr>
                <w:t>ö</w:t>
              </w:r>
            </w:ins>
            <w:ins w:id="45777" w:author="Jens-Rainer Ohm" w:date="2026-07-17T19:20:00Z">
              <w:r w:rsidR="00093E09" w:rsidRPr="006F1EFE">
                <w:rPr>
                  <w:sz w:val="18"/>
                  <w:szCs w:val="18"/>
                  <w:lang w:val="en-CA"/>
                  <w:rPrChange w:id="45778" w:author="Jens-Rainer Ohm" w:date="2026-07-18T09:33:00Z">
                    <w:rPr/>
                  </w:rPrChange>
                </w:rPr>
                <w:t>berg</w:t>
              </w:r>
              <w:proofErr w:type="spellEnd"/>
              <w:r w:rsidR="00093E09" w:rsidRPr="006F1EFE">
                <w:rPr>
                  <w:sz w:val="18"/>
                  <w:szCs w:val="18"/>
                  <w:lang w:val="en-CA"/>
                  <w:rPrChange w:id="45779" w:author="Jens-Rainer Ohm" w:date="2026-07-18T09:33:00Z">
                    <w:rPr/>
                  </w:rPrChange>
                </w:rPr>
                <w:t xml:space="preserve"> (Ericsson)</w:t>
              </w:r>
            </w:ins>
          </w:p>
        </w:tc>
      </w:tr>
      <w:tr w:rsidR="00442F37" w:rsidRPr="006F1EFE" w14:paraId="0C6C8736" w14:textId="77777777" w:rsidTr="00442F37">
        <w:trPr>
          <w:tblCellSpacing w:w="15" w:type="dxa"/>
          <w:ins w:id="45780" w:author="Jens-Rainer Ohm" w:date="2026-07-17T19:16:00Z"/>
          <w:trPrChange w:id="4578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78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B45008" w14:textId="77777777" w:rsidR="00093E09" w:rsidRPr="006F1EFE" w:rsidRDefault="00093E09" w:rsidP="00093E09">
            <w:pPr>
              <w:jc w:val="center"/>
              <w:rPr>
                <w:ins w:id="45783" w:author="Jens-Rainer Ohm" w:date="2026-07-17T19:16:00Z"/>
                <w:sz w:val="18"/>
                <w:szCs w:val="18"/>
                <w:lang w:val="en-CA"/>
                <w:rPrChange w:id="45784" w:author="Jens-Rainer Ohm" w:date="2026-07-18T09:33:00Z">
                  <w:rPr>
                    <w:ins w:id="45785" w:author="Jens-Rainer Ohm" w:date="2026-07-17T19:16:00Z"/>
                  </w:rPr>
                </w:rPrChange>
              </w:rPr>
            </w:pPr>
            <w:ins w:id="45786" w:author="Jens-Rainer Ohm" w:date="2026-07-17T19:16:00Z">
              <w:r w:rsidRPr="006F1EFE">
                <w:rPr>
                  <w:sz w:val="18"/>
                  <w:szCs w:val="18"/>
                  <w:lang w:val="en-CA"/>
                  <w:rPrChange w:id="45787" w:author="Jens-Rainer Ohm" w:date="2026-07-18T09:33:00Z">
                    <w:rPr/>
                  </w:rPrChange>
                </w:rPr>
                <w:fldChar w:fldCharType="begin"/>
              </w:r>
              <w:r w:rsidRPr="006F1EFE">
                <w:rPr>
                  <w:sz w:val="18"/>
                  <w:szCs w:val="18"/>
                  <w:lang w:val="en-CA"/>
                  <w:rPrChange w:id="45788" w:author="Jens-Rainer Ohm" w:date="2026-07-18T09:33:00Z">
                    <w:rPr/>
                  </w:rPrChange>
                </w:rPr>
                <w:instrText xml:space="preserve"> HYPERLINK "file:///C:\\Users\\jens\\Downloads\\current_document.php?id=17075" </w:instrText>
              </w:r>
              <w:r w:rsidRPr="006F1EFE">
                <w:rPr>
                  <w:sz w:val="18"/>
                  <w:szCs w:val="18"/>
                  <w:lang w:val="en-CA"/>
                  <w:rPrChange w:id="45789" w:author="Jens-Rainer Ohm" w:date="2026-07-18T09:33:00Z">
                    <w:rPr/>
                  </w:rPrChange>
                </w:rPr>
                <w:fldChar w:fldCharType="separate"/>
              </w:r>
              <w:r w:rsidRPr="006F1EFE">
                <w:rPr>
                  <w:rStyle w:val="Hyperlink"/>
                  <w:sz w:val="18"/>
                  <w:szCs w:val="18"/>
                  <w:lang w:val="en-CA"/>
                  <w:rPrChange w:id="45790" w:author="Jens-Rainer Ohm" w:date="2026-07-18T09:33:00Z">
                    <w:rPr>
                      <w:rStyle w:val="Hyperlink"/>
                    </w:rPr>
                  </w:rPrChange>
                </w:rPr>
                <w:t>JVET-AQ0116</w:t>
              </w:r>
              <w:r w:rsidRPr="006F1EFE">
                <w:rPr>
                  <w:sz w:val="18"/>
                  <w:szCs w:val="18"/>
                  <w:lang w:val="en-CA"/>
                  <w:rPrChange w:id="4579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79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6F1CE5" w14:textId="77777777" w:rsidR="00093E09" w:rsidRPr="006F1EFE" w:rsidRDefault="00093E09" w:rsidP="00093E09">
            <w:pPr>
              <w:jc w:val="center"/>
              <w:rPr>
                <w:ins w:id="45793" w:author="Jens-Rainer Ohm" w:date="2026-07-17T19:16:00Z"/>
                <w:sz w:val="18"/>
                <w:szCs w:val="18"/>
                <w:lang w:val="en-CA"/>
                <w:rPrChange w:id="45794" w:author="Jens-Rainer Ohm" w:date="2026-07-18T09:33:00Z">
                  <w:rPr>
                    <w:ins w:id="45795" w:author="Jens-Rainer Ohm" w:date="2026-07-17T19:16:00Z"/>
                  </w:rPr>
                </w:rPrChange>
              </w:rPr>
            </w:pPr>
            <w:ins w:id="45796" w:author="Jens-Rainer Ohm" w:date="2026-07-17T19:16:00Z">
              <w:r w:rsidRPr="006F1EFE">
                <w:rPr>
                  <w:sz w:val="18"/>
                  <w:szCs w:val="18"/>
                  <w:lang w:val="en-CA"/>
                  <w:rPrChange w:id="45797" w:author="Jens-Rainer Ohm" w:date="2026-07-18T09:33:00Z">
                    <w:rPr/>
                  </w:rPrChange>
                </w:rPr>
                <w:t>m7736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79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B45CCC" w14:textId="77777777" w:rsidR="00093E09" w:rsidRPr="006F1EFE" w:rsidRDefault="00093E09" w:rsidP="00442F37">
            <w:pPr>
              <w:jc w:val="center"/>
              <w:rPr>
                <w:ins w:id="45799" w:author="Jens-Rainer Ohm" w:date="2026-07-17T19:16:00Z"/>
                <w:sz w:val="18"/>
                <w:szCs w:val="18"/>
                <w:lang w:val="en-CA"/>
                <w:rPrChange w:id="45800" w:author="Jens-Rainer Ohm" w:date="2026-07-18T09:33:00Z">
                  <w:rPr>
                    <w:ins w:id="45801" w:author="Jens-Rainer Ohm" w:date="2026-07-17T19:16:00Z"/>
                  </w:rPr>
                </w:rPrChange>
              </w:rPr>
              <w:pPrChange w:id="45802" w:author="Jens-Rainer Ohm" w:date="2026-07-18T09:25:00Z">
                <w:pPr/>
              </w:pPrChange>
            </w:pPr>
            <w:ins w:id="45803" w:author="Jens-Rainer Ohm" w:date="2026-07-17T19:16:00Z">
              <w:r w:rsidRPr="006F1EFE">
                <w:rPr>
                  <w:sz w:val="18"/>
                  <w:szCs w:val="18"/>
                  <w:lang w:val="en-CA"/>
                  <w:rPrChange w:id="45804" w:author="Jens-Rainer Ohm" w:date="2026-07-18T09:33:00Z">
                    <w:rPr/>
                  </w:rPrChange>
                </w:rPr>
                <w:t>2026-06-30 08:21:3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80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58F59F" w14:textId="77777777" w:rsidR="00093E09" w:rsidRPr="006F1EFE" w:rsidRDefault="00093E09" w:rsidP="00442F37">
            <w:pPr>
              <w:jc w:val="center"/>
              <w:rPr>
                <w:ins w:id="45806" w:author="Jens-Rainer Ohm" w:date="2026-07-17T19:16:00Z"/>
                <w:sz w:val="18"/>
                <w:szCs w:val="18"/>
                <w:lang w:val="en-CA"/>
                <w:rPrChange w:id="45807" w:author="Jens-Rainer Ohm" w:date="2026-07-18T09:33:00Z">
                  <w:rPr>
                    <w:ins w:id="45808" w:author="Jens-Rainer Ohm" w:date="2026-07-17T19:16:00Z"/>
                  </w:rPr>
                </w:rPrChange>
              </w:rPr>
              <w:pPrChange w:id="45809" w:author="Jens-Rainer Ohm" w:date="2026-07-18T09:25:00Z">
                <w:pPr/>
              </w:pPrChange>
            </w:pPr>
            <w:ins w:id="45810" w:author="Jens-Rainer Ohm" w:date="2026-07-17T19:16:00Z">
              <w:r w:rsidRPr="006F1EFE">
                <w:rPr>
                  <w:sz w:val="18"/>
                  <w:szCs w:val="18"/>
                  <w:lang w:val="en-CA"/>
                  <w:rPrChange w:id="45811" w:author="Jens-Rainer Ohm" w:date="2026-07-18T09:33:00Z">
                    <w:rPr/>
                  </w:rPrChange>
                </w:rPr>
                <w:t>2026-07-01 00:11: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81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D3A3BD" w14:textId="77777777" w:rsidR="00093E09" w:rsidRPr="006F1EFE" w:rsidRDefault="00093E09" w:rsidP="00442F37">
            <w:pPr>
              <w:jc w:val="center"/>
              <w:rPr>
                <w:ins w:id="45813" w:author="Jens-Rainer Ohm" w:date="2026-07-17T19:16:00Z"/>
                <w:sz w:val="18"/>
                <w:szCs w:val="18"/>
                <w:lang w:val="en-CA"/>
                <w:rPrChange w:id="45814" w:author="Jens-Rainer Ohm" w:date="2026-07-18T09:33:00Z">
                  <w:rPr>
                    <w:ins w:id="45815" w:author="Jens-Rainer Ohm" w:date="2026-07-17T19:16:00Z"/>
                  </w:rPr>
                </w:rPrChange>
              </w:rPr>
              <w:pPrChange w:id="45816" w:author="Jens-Rainer Ohm" w:date="2026-07-18T09:25:00Z">
                <w:pPr/>
              </w:pPrChange>
            </w:pPr>
            <w:ins w:id="45817" w:author="Jens-Rainer Ohm" w:date="2026-07-17T19:16:00Z">
              <w:r w:rsidRPr="006F1EFE">
                <w:rPr>
                  <w:sz w:val="18"/>
                  <w:szCs w:val="18"/>
                  <w:lang w:val="en-CA"/>
                  <w:rPrChange w:id="45818" w:author="Jens-Rainer Ohm" w:date="2026-07-18T09:33:00Z">
                    <w:rPr/>
                  </w:rPrChange>
                </w:rPr>
                <w:t>2026-07-01 11:20:5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81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3D4E5E" w14:textId="77777777" w:rsidR="00093E09" w:rsidRPr="006F1EFE" w:rsidRDefault="00093E09">
            <w:pPr>
              <w:jc w:val="left"/>
              <w:rPr>
                <w:ins w:id="45820" w:author="Jens-Rainer Ohm" w:date="2026-07-17T19:16:00Z"/>
                <w:sz w:val="18"/>
                <w:szCs w:val="18"/>
                <w:lang w:val="en-CA"/>
                <w:rPrChange w:id="45821" w:author="Jens-Rainer Ohm" w:date="2026-07-18T09:33:00Z">
                  <w:rPr>
                    <w:ins w:id="45822" w:author="Jens-Rainer Ohm" w:date="2026-07-17T19:16:00Z"/>
                  </w:rPr>
                </w:rPrChange>
              </w:rPr>
              <w:pPrChange w:id="45823" w:author="Jens-Rainer Ohm" w:date="2026-07-17T19:48:00Z">
                <w:pPr/>
              </w:pPrChange>
            </w:pPr>
            <w:ins w:id="45824" w:author="Jens-Rainer Ohm" w:date="2026-07-17T19:16:00Z">
              <w:r w:rsidRPr="006F1EFE">
                <w:rPr>
                  <w:sz w:val="18"/>
                  <w:szCs w:val="18"/>
                  <w:lang w:val="en-CA"/>
                  <w:rPrChange w:id="45825" w:author="Jens-Rainer Ohm" w:date="2026-07-18T09:33:00Z">
                    <w:rPr/>
                  </w:rPrChange>
                </w:rPr>
                <w:t xml:space="preserve">AHG9: On DSCI SEI message in </w:t>
              </w:r>
              <w:proofErr w:type="spellStart"/>
              <w:r w:rsidRPr="006F1EFE">
                <w:rPr>
                  <w:sz w:val="18"/>
                  <w:szCs w:val="18"/>
                  <w:lang w:val="en-CA"/>
                  <w:rPrChange w:id="45826"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82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FF45BA4" w14:textId="6F326F91" w:rsidR="00093E09" w:rsidRPr="006F1EFE" w:rsidRDefault="008C4C3E">
            <w:pPr>
              <w:jc w:val="left"/>
              <w:rPr>
                <w:ins w:id="45828" w:author="Jens-Rainer Ohm" w:date="2026-07-17T19:16:00Z"/>
                <w:sz w:val="18"/>
                <w:szCs w:val="18"/>
                <w:lang w:val="en-CA"/>
                <w:rPrChange w:id="45829" w:author="Jens-Rainer Ohm" w:date="2026-07-18T09:33:00Z">
                  <w:rPr>
                    <w:ins w:id="45830" w:author="Jens-Rainer Ohm" w:date="2026-07-17T19:16:00Z"/>
                  </w:rPr>
                </w:rPrChange>
              </w:rPr>
              <w:pPrChange w:id="45831" w:author="Jens-Rainer Ohm" w:date="2026-07-17T19:48:00Z">
                <w:pPr/>
              </w:pPrChange>
            </w:pPr>
            <w:ins w:id="45832" w:author="Jens-Rainer Ohm" w:date="2026-07-17T19:43:00Z">
              <w:r w:rsidRPr="006F1EFE">
                <w:rPr>
                  <w:sz w:val="18"/>
                  <w:szCs w:val="18"/>
                  <w:lang w:val="en-CA"/>
                  <w:rPrChange w:id="45833" w:author="Jens-Rainer Ohm" w:date="2026-07-18T09:33:00Z">
                    <w:rPr/>
                  </w:rPrChange>
                </w:rPr>
                <w:t xml:space="preserve"> </w:t>
              </w:r>
            </w:ins>
            <w:ins w:id="45834" w:author="Jens-Rainer Ohm" w:date="2026-07-17T19:20:00Z">
              <w:r w:rsidR="00093E09" w:rsidRPr="006F1EFE">
                <w:rPr>
                  <w:sz w:val="18"/>
                  <w:szCs w:val="18"/>
                  <w:lang w:val="en-CA"/>
                  <w:rPrChange w:id="45835" w:author="Jens-Rainer Ohm" w:date="2026-07-18T09:33:00Z">
                    <w:rPr/>
                  </w:rPrChange>
                </w:rPr>
                <w:t>J. Lee</w:t>
              </w:r>
            </w:ins>
            <w:ins w:id="45836" w:author="Jens-Rainer Ohm" w:date="2026-07-17T19:24:00Z">
              <w:r w:rsidR="00093E09" w:rsidRPr="006F1EFE">
                <w:rPr>
                  <w:sz w:val="18"/>
                  <w:szCs w:val="18"/>
                  <w:lang w:val="en-CA"/>
                  <w:rPrChange w:id="45837" w:author="Jens-Rainer Ohm" w:date="2026-07-18T09:33:00Z">
                    <w:rPr/>
                  </w:rPrChange>
                </w:rPr>
                <w:br/>
              </w:r>
            </w:ins>
            <w:ins w:id="45838" w:author="Jens-Rainer Ohm" w:date="2026-07-17T19:20:00Z">
              <w:r w:rsidR="00093E09" w:rsidRPr="006F1EFE">
                <w:rPr>
                  <w:sz w:val="18"/>
                  <w:szCs w:val="18"/>
                  <w:lang w:val="en-CA"/>
                  <w:rPrChange w:id="45839" w:author="Jens-Rainer Ohm" w:date="2026-07-18T09:33:00Z">
                    <w:rPr/>
                  </w:rPrChange>
                </w:rPr>
                <w:t xml:space="preserve"> H. Tan</w:t>
              </w:r>
            </w:ins>
            <w:ins w:id="45840" w:author="Jens-Rainer Ohm" w:date="2026-07-17T19:24:00Z">
              <w:r w:rsidR="00093E09" w:rsidRPr="006F1EFE">
                <w:rPr>
                  <w:sz w:val="18"/>
                  <w:szCs w:val="18"/>
                  <w:lang w:val="en-CA"/>
                  <w:rPrChange w:id="45841" w:author="Jens-Rainer Ohm" w:date="2026-07-18T09:33:00Z">
                    <w:rPr/>
                  </w:rPrChange>
                </w:rPr>
                <w:br/>
              </w:r>
            </w:ins>
            <w:ins w:id="45842" w:author="Jens-Rainer Ohm" w:date="2026-07-17T19:20:00Z">
              <w:r w:rsidR="00093E09" w:rsidRPr="006F1EFE">
                <w:rPr>
                  <w:sz w:val="18"/>
                  <w:szCs w:val="18"/>
                  <w:lang w:val="en-CA"/>
                  <w:rPrChange w:id="45843" w:author="Jens-Rainer Ohm" w:date="2026-07-18T09:33:00Z">
                    <w:rPr/>
                  </w:rPrChange>
                </w:rPr>
                <w:t xml:space="preserve"> C. Kim</w:t>
              </w:r>
            </w:ins>
            <w:ins w:id="45844" w:author="Jens-Rainer Ohm" w:date="2026-07-17T19:24:00Z">
              <w:r w:rsidR="00093E09" w:rsidRPr="006F1EFE">
                <w:rPr>
                  <w:sz w:val="18"/>
                  <w:szCs w:val="18"/>
                  <w:lang w:val="en-CA"/>
                  <w:rPrChange w:id="45845" w:author="Jens-Rainer Ohm" w:date="2026-07-18T09:33:00Z">
                    <w:rPr/>
                  </w:rPrChange>
                </w:rPr>
                <w:br/>
              </w:r>
            </w:ins>
            <w:ins w:id="45846" w:author="Jens-Rainer Ohm" w:date="2026-07-17T19:20:00Z">
              <w:r w:rsidR="00093E09" w:rsidRPr="006F1EFE">
                <w:rPr>
                  <w:sz w:val="18"/>
                  <w:szCs w:val="18"/>
                  <w:lang w:val="en-CA"/>
                  <w:rPrChange w:id="45847" w:author="Jens-Rainer Ohm" w:date="2026-07-18T09:33:00Z">
                    <w:rPr/>
                  </w:rPrChange>
                </w:rPr>
                <w:t xml:space="preserve"> J. Nam</w:t>
              </w:r>
            </w:ins>
            <w:ins w:id="45848" w:author="Jens-Rainer Ohm" w:date="2026-07-17T19:24:00Z">
              <w:r w:rsidR="00093E09" w:rsidRPr="006F1EFE">
                <w:rPr>
                  <w:sz w:val="18"/>
                  <w:szCs w:val="18"/>
                  <w:lang w:val="en-CA"/>
                  <w:rPrChange w:id="45849" w:author="Jens-Rainer Ohm" w:date="2026-07-18T09:33:00Z">
                    <w:rPr/>
                  </w:rPrChange>
                </w:rPr>
                <w:br/>
              </w:r>
            </w:ins>
            <w:ins w:id="45850" w:author="Jens-Rainer Ohm" w:date="2026-07-17T19:20:00Z">
              <w:r w:rsidR="00093E09" w:rsidRPr="006F1EFE">
                <w:rPr>
                  <w:sz w:val="18"/>
                  <w:szCs w:val="18"/>
                  <w:lang w:val="en-CA"/>
                  <w:rPrChange w:id="45851" w:author="Jens-Rainer Ohm" w:date="2026-07-18T09:33:00Z">
                    <w:rPr/>
                  </w:rPrChange>
                </w:rPr>
                <w:t xml:space="preserve"> J. Lim</w:t>
              </w:r>
            </w:ins>
            <w:ins w:id="45852" w:author="Jens-Rainer Ohm" w:date="2026-07-17T19:24:00Z">
              <w:r w:rsidR="00093E09" w:rsidRPr="006F1EFE">
                <w:rPr>
                  <w:sz w:val="18"/>
                  <w:szCs w:val="18"/>
                  <w:lang w:val="en-CA"/>
                  <w:rPrChange w:id="45853" w:author="Jens-Rainer Ohm" w:date="2026-07-18T09:33:00Z">
                    <w:rPr/>
                  </w:rPrChange>
                </w:rPr>
                <w:br/>
              </w:r>
            </w:ins>
            <w:ins w:id="45854" w:author="Jens-Rainer Ohm" w:date="2026-07-17T19:20:00Z">
              <w:r w:rsidR="00093E09" w:rsidRPr="006F1EFE">
                <w:rPr>
                  <w:sz w:val="18"/>
                  <w:szCs w:val="18"/>
                  <w:lang w:val="en-CA"/>
                  <w:rPrChange w:id="45855" w:author="Jens-Rainer Ohm" w:date="2026-07-18T09:33:00Z">
                    <w:rPr/>
                  </w:rPrChange>
                </w:rPr>
                <w:t xml:space="preserve"> S. Kim (LGE)</w:t>
              </w:r>
            </w:ins>
          </w:p>
        </w:tc>
      </w:tr>
      <w:tr w:rsidR="00442F37" w:rsidRPr="006F1EFE" w14:paraId="6B09A591" w14:textId="77777777" w:rsidTr="00442F37">
        <w:trPr>
          <w:tblCellSpacing w:w="15" w:type="dxa"/>
          <w:ins w:id="45856" w:author="Jens-Rainer Ohm" w:date="2026-07-17T19:16:00Z"/>
          <w:trPrChange w:id="4585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85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8BD3FF" w14:textId="77777777" w:rsidR="00093E09" w:rsidRPr="006F1EFE" w:rsidRDefault="00093E09" w:rsidP="00093E09">
            <w:pPr>
              <w:jc w:val="center"/>
              <w:rPr>
                <w:ins w:id="45859" w:author="Jens-Rainer Ohm" w:date="2026-07-17T19:16:00Z"/>
                <w:sz w:val="18"/>
                <w:szCs w:val="18"/>
                <w:lang w:val="en-CA"/>
                <w:rPrChange w:id="45860" w:author="Jens-Rainer Ohm" w:date="2026-07-18T09:33:00Z">
                  <w:rPr>
                    <w:ins w:id="45861" w:author="Jens-Rainer Ohm" w:date="2026-07-17T19:16:00Z"/>
                  </w:rPr>
                </w:rPrChange>
              </w:rPr>
            </w:pPr>
            <w:ins w:id="45862" w:author="Jens-Rainer Ohm" w:date="2026-07-17T19:16:00Z">
              <w:r w:rsidRPr="006F1EFE">
                <w:rPr>
                  <w:sz w:val="18"/>
                  <w:szCs w:val="18"/>
                  <w:lang w:val="en-CA"/>
                  <w:rPrChange w:id="45863" w:author="Jens-Rainer Ohm" w:date="2026-07-18T09:33:00Z">
                    <w:rPr/>
                  </w:rPrChange>
                </w:rPr>
                <w:fldChar w:fldCharType="begin"/>
              </w:r>
              <w:r w:rsidRPr="006F1EFE">
                <w:rPr>
                  <w:sz w:val="18"/>
                  <w:szCs w:val="18"/>
                  <w:lang w:val="en-CA"/>
                  <w:rPrChange w:id="45864" w:author="Jens-Rainer Ohm" w:date="2026-07-18T09:33:00Z">
                    <w:rPr/>
                  </w:rPrChange>
                </w:rPr>
                <w:instrText xml:space="preserve"> HYPERLINK "file:///C:\\Users\\jens\\Downloads\\current_document.php?id=17076" </w:instrText>
              </w:r>
              <w:r w:rsidRPr="006F1EFE">
                <w:rPr>
                  <w:sz w:val="18"/>
                  <w:szCs w:val="18"/>
                  <w:lang w:val="en-CA"/>
                  <w:rPrChange w:id="45865" w:author="Jens-Rainer Ohm" w:date="2026-07-18T09:33:00Z">
                    <w:rPr/>
                  </w:rPrChange>
                </w:rPr>
                <w:fldChar w:fldCharType="separate"/>
              </w:r>
              <w:r w:rsidRPr="006F1EFE">
                <w:rPr>
                  <w:rStyle w:val="Hyperlink"/>
                  <w:sz w:val="18"/>
                  <w:szCs w:val="18"/>
                  <w:lang w:val="en-CA"/>
                  <w:rPrChange w:id="45866" w:author="Jens-Rainer Ohm" w:date="2026-07-18T09:33:00Z">
                    <w:rPr>
                      <w:rStyle w:val="Hyperlink"/>
                    </w:rPr>
                  </w:rPrChange>
                </w:rPr>
                <w:t>JVET-AQ0117</w:t>
              </w:r>
              <w:r w:rsidRPr="006F1EFE">
                <w:rPr>
                  <w:sz w:val="18"/>
                  <w:szCs w:val="18"/>
                  <w:lang w:val="en-CA"/>
                  <w:rPrChange w:id="4586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86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50AC04" w14:textId="77777777" w:rsidR="00093E09" w:rsidRPr="006F1EFE" w:rsidRDefault="00093E09" w:rsidP="00093E09">
            <w:pPr>
              <w:jc w:val="center"/>
              <w:rPr>
                <w:ins w:id="45869" w:author="Jens-Rainer Ohm" w:date="2026-07-17T19:16:00Z"/>
                <w:sz w:val="18"/>
                <w:szCs w:val="18"/>
                <w:lang w:val="en-CA"/>
                <w:rPrChange w:id="45870" w:author="Jens-Rainer Ohm" w:date="2026-07-18T09:33:00Z">
                  <w:rPr>
                    <w:ins w:id="45871" w:author="Jens-Rainer Ohm" w:date="2026-07-17T19:16:00Z"/>
                  </w:rPr>
                </w:rPrChange>
              </w:rPr>
            </w:pPr>
            <w:ins w:id="45872" w:author="Jens-Rainer Ohm" w:date="2026-07-17T19:16:00Z">
              <w:r w:rsidRPr="006F1EFE">
                <w:rPr>
                  <w:sz w:val="18"/>
                  <w:szCs w:val="18"/>
                  <w:lang w:val="en-CA"/>
                  <w:rPrChange w:id="45873" w:author="Jens-Rainer Ohm" w:date="2026-07-18T09:33:00Z">
                    <w:rPr/>
                  </w:rPrChange>
                </w:rPr>
                <w:t>m7736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87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3C8C8" w14:textId="77777777" w:rsidR="00093E09" w:rsidRPr="006F1EFE" w:rsidRDefault="00093E09" w:rsidP="00442F37">
            <w:pPr>
              <w:jc w:val="center"/>
              <w:rPr>
                <w:ins w:id="45875" w:author="Jens-Rainer Ohm" w:date="2026-07-17T19:16:00Z"/>
                <w:sz w:val="18"/>
                <w:szCs w:val="18"/>
                <w:lang w:val="en-CA"/>
                <w:rPrChange w:id="45876" w:author="Jens-Rainer Ohm" w:date="2026-07-18T09:33:00Z">
                  <w:rPr>
                    <w:ins w:id="45877" w:author="Jens-Rainer Ohm" w:date="2026-07-17T19:16:00Z"/>
                  </w:rPr>
                </w:rPrChange>
              </w:rPr>
              <w:pPrChange w:id="45878" w:author="Jens-Rainer Ohm" w:date="2026-07-18T09:25:00Z">
                <w:pPr/>
              </w:pPrChange>
            </w:pPr>
            <w:ins w:id="45879" w:author="Jens-Rainer Ohm" w:date="2026-07-17T19:16:00Z">
              <w:r w:rsidRPr="006F1EFE">
                <w:rPr>
                  <w:sz w:val="18"/>
                  <w:szCs w:val="18"/>
                  <w:lang w:val="en-CA"/>
                  <w:rPrChange w:id="45880" w:author="Jens-Rainer Ohm" w:date="2026-07-18T09:33:00Z">
                    <w:rPr/>
                  </w:rPrChange>
                </w:rPr>
                <w:t>2026-06-30 08:21:4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88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9A6463" w14:textId="77777777" w:rsidR="00093E09" w:rsidRPr="006F1EFE" w:rsidRDefault="00093E09" w:rsidP="00442F37">
            <w:pPr>
              <w:jc w:val="center"/>
              <w:rPr>
                <w:ins w:id="45882" w:author="Jens-Rainer Ohm" w:date="2026-07-17T19:16:00Z"/>
                <w:sz w:val="18"/>
                <w:szCs w:val="18"/>
                <w:lang w:val="en-CA"/>
                <w:rPrChange w:id="45883" w:author="Jens-Rainer Ohm" w:date="2026-07-18T09:33:00Z">
                  <w:rPr>
                    <w:ins w:id="45884" w:author="Jens-Rainer Ohm" w:date="2026-07-17T19:16:00Z"/>
                  </w:rPr>
                </w:rPrChange>
              </w:rPr>
              <w:pPrChange w:id="45885" w:author="Jens-Rainer Ohm" w:date="2026-07-18T09:25:00Z">
                <w:pPr/>
              </w:pPrChange>
            </w:pPr>
            <w:ins w:id="45886" w:author="Jens-Rainer Ohm" w:date="2026-07-17T19:16:00Z">
              <w:r w:rsidRPr="006F1EFE">
                <w:rPr>
                  <w:sz w:val="18"/>
                  <w:szCs w:val="18"/>
                  <w:lang w:val="en-CA"/>
                  <w:rPrChange w:id="45887" w:author="Jens-Rainer Ohm" w:date="2026-07-18T09:33:00Z">
                    <w:rPr/>
                  </w:rPrChange>
                </w:rPr>
                <w:t>2026-07-01 00:12: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88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0A31F7" w14:textId="77777777" w:rsidR="00093E09" w:rsidRPr="006F1EFE" w:rsidRDefault="00093E09" w:rsidP="00442F37">
            <w:pPr>
              <w:jc w:val="center"/>
              <w:rPr>
                <w:ins w:id="45889" w:author="Jens-Rainer Ohm" w:date="2026-07-17T19:16:00Z"/>
                <w:sz w:val="18"/>
                <w:szCs w:val="18"/>
                <w:lang w:val="en-CA"/>
                <w:rPrChange w:id="45890" w:author="Jens-Rainer Ohm" w:date="2026-07-18T09:33:00Z">
                  <w:rPr>
                    <w:ins w:id="45891" w:author="Jens-Rainer Ohm" w:date="2026-07-17T19:16:00Z"/>
                  </w:rPr>
                </w:rPrChange>
              </w:rPr>
              <w:pPrChange w:id="45892" w:author="Jens-Rainer Ohm" w:date="2026-07-18T09:25:00Z">
                <w:pPr/>
              </w:pPrChange>
            </w:pPr>
            <w:ins w:id="45893" w:author="Jens-Rainer Ohm" w:date="2026-07-17T19:16:00Z">
              <w:r w:rsidRPr="006F1EFE">
                <w:rPr>
                  <w:sz w:val="18"/>
                  <w:szCs w:val="18"/>
                  <w:lang w:val="en-CA"/>
                  <w:rPrChange w:id="45894" w:author="Jens-Rainer Ohm" w:date="2026-07-18T09:33:00Z">
                    <w:rPr/>
                  </w:rPrChange>
                </w:rPr>
                <w:t>2026-07-01 11:21:1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589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2B77EA" w14:textId="77777777" w:rsidR="00093E09" w:rsidRPr="006F1EFE" w:rsidRDefault="00093E09">
            <w:pPr>
              <w:jc w:val="left"/>
              <w:rPr>
                <w:ins w:id="45896" w:author="Jens-Rainer Ohm" w:date="2026-07-17T19:16:00Z"/>
                <w:sz w:val="18"/>
                <w:szCs w:val="18"/>
                <w:lang w:val="en-CA"/>
                <w:rPrChange w:id="45897" w:author="Jens-Rainer Ohm" w:date="2026-07-18T09:33:00Z">
                  <w:rPr>
                    <w:ins w:id="45898" w:author="Jens-Rainer Ohm" w:date="2026-07-17T19:16:00Z"/>
                  </w:rPr>
                </w:rPrChange>
              </w:rPr>
              <w:pPrChange w:id="45899" w:author="Jens-Rainer Ohm" w:date="2026-07-17T19:48:00Z">
                <w:pPr/>
              </w:pPrChange>
            </w:pPr>
            <w:ins w:id="45900" w:author="Jens-Rainer Ohm" w:date="2026-07-17T19:16:00Z">
              <w:r w:rsidRPr="006F1EFE">
                <w:rPr>
                  <w:sz w:val="18"/>
                  <w:szCs w:val="18"/>
                  <w:lang w:val="en-CA"/>
                  <w:rPrChange w:id="45901" w:author="Jens-Rainer Ohm" w:date="2026-07-18T09:33:00Z">
                    <w:rPr/>
                  </w:rPrChange>
                </w:rPr>
                <w:t xml:space="preserve">AHG9: On DSCS SEI message in </w:t>
              </w:r>
              <w:proofErr w:type="spellStart"/>
              <w:r w:rsidRPr="006F1EFE">
                <w:rPr>
                  <w:sz w:val="18"/>
                  <w:szCs w:val="18"/>
                  <w:lang w:val="en-CA"/>
                  <w:rPrChange w:id="45902"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590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5A44C22" w14:textId="14507F5B" w:rsidR="00093E09" w:rsidRPr="006F1EFE" w:rsidRDefault="008C4C3E">
            <w:pPr>
              <w:jc w:val="left"/>
              <w:rPr>
                <w:ins w:id="45904" w:author="Jens-Rainer Ohm" w:date="2026-07-17T19:16:00Z"/>
                <w:sz w:val="18"/>
                <w:szCs w:val="18"/>
                <w:lang w:val="en-CA"/>
                <w:rPrChange w:id="45905" w:author="Jens-Rainer Ohm" w:date="2026-07-18T09:33:00Z">
                  <w:rPr>
                    <w:ins w:id="45906" w:author="Jens-Rainer Ohm" w:date="2026-07-17T19:16:00Z"/>
                  </w:rPr>
                </w:rPrChange>
              </w:rPr>
              <w:pPrChange w:id="45907" w:author="Jens-Rainer Ohm" w:date="2026-07-17T19:48:00Z">
                <w:pPr/>
              </w:pPrChange>
            </w:pPr>
            <w:ins w:id="45908" w:author="Jens-Rainer Ohm" w:date="2026-07-17T19:43:00Z">
              <w:r w:rsidRPr="006F1EFE">
                <w:rPr>
                  <w:sz w:val="18"/>
                  <w:szCs w:val="18"/>
                  <w:lang w:val="en-CA"/>
                  <w:rPrChange w:id="45909" w:author="Jens-Rainer Ohm" w:date="2026-07-18T09:33:00Z">
                    <w:rPr/>
                  </w:rPrChange>
                </w:rPr>
                <w:t xml:space="preserve"> </w:t>
              </w:r>
            </w:ins>
            <w:ins w:id="45910" w:author="Jens-Rainer Ohm" w:date="2026-07-17T19:20:00Z">
              <w:r w:rsidR="00093E09" w:rsidRPr="006F1EFE">
                <w:rPr>
                  <w:sz w:val="18"/>
                  <w:szCs w:val="18"/>
                  <w:lang w:val="en-CA"/>
                  <w:rPrChange w:id="45911" w:author="Jens-Rainer Ohm" w:date="2026-07-18T09:33:00Z">
                    <w:rPr/>
                  </w:rPrChange>
                </w:rPr>
                <w:t>J. Lee</w:t>
              </w:r>
            </w:ins>
            <w:ins w:id="45912" w:author="Jens-Rainer Ohm" w:date="2026-07-17T19:24:00Z">
              <w:r w:rsidR="00093E09" w:rsidRPr="006F1EFE">
                <w:rPr>
                  <w:sz w:val="18"/>
                  <w:szCs w:val="18"/>
                  <w:lang w:val="en-CA"/>
                  <w:rPrChange w:id="45913" w:author="Jens-Rainer Ohm" w:date="2026-07-18T09:33:00Z">
                    <w:rPr/>
                  </w:rPrChange>
                </w:rPr>
                <w:br/>
              </w:r>
            </w:ins>
            <w:ins w:id="45914" w:author="Jens-Rainer Ohm" w:date="2026-07-17T19:20:00Z">
              <w:r w:rsidR="00093E09" w:rsidRPr="006F1EFE">
                <w:rPr>
                  <w:sz w:val="18"/>
                  <w:szCs w:val="18"/>
                  <w:lang w:val="en-CA"/>
                  <w:rPrChange w:id="45915" w:author="Jens-Rainer Ohm" w:date="2026-07-18T09:33:00Z">
                    <w:rPr/>
                  </w:rPrChange>
                </w:rPr>
                <w:t xml:space="preserve"> H. Tan</w:t>
              </w:r>
            </w:ins>
            <w:ins w:id="45916" w:author="Jens-Rainer Ohm" w:date="2026-07-17T19:24:00Z">
              <w:r w:rsidR="00093E09" w:rsidRPr="006F1EFE">
                <w:rPr>
                  <w:sz w:val="18"/>
                  <w:szCs w:val="18"/>
                  <w:lang w:val="en-CA"/>
                  <w:rPrChange w:id="45917" w:author="Jens-Rainer Ohm" w:date="2026-07-18T09:33:00Z">
                    <w:rPr/>
                  </w:rPrChange>
                </w:rPr>
                <w:br/>
              </w:r>
            </w:ins>
            <w:ins w:id="45918" w:author="Jens-Rainer Ohm" w:date="2026-07-17T19:20:00Z">
              <w:r w:rsidR="00093E09" w:rsidRPr="006F1EFE">
                <w:rPr>
                  <w:sz w:val="18"/>
                  <w:szCs w:val="18"/>
                  <w:lang w:val="en-CA"/>
                  <w:rPrChange w:id="45919" w:author="Jens-Rainer Ohm" w:date="2026-07-18T09:33:00Z">
                    <w:rPr/>
                  </w:rPrChange>
                </w:rPr>
                <w:t xml:space="preserve"> C. Kim</w:t>
              </w:r>
            </w:ins>
            <w:ins w:id="45920" w:author="Jens-Rainer Ohm" w:date="2026-07-17T19:24:00Z">
              <w:r w:rsidR="00093E09" w:rsidRPr="006F1EFE">
                <w:rPr>
                  <w:sz w:val="18"/>
                  <w:szCs w:val="18"/>
                  <w:lang w:val="en-CA"/>
                  <w:rPrChange w:id="45921" w:author="Jens-Rainer Ohm" w:date="2026-07-18T09:33:00Z">
                    <w:rPr/>
                  </w:rPrChange>
                </w:rPr>
                <w:br/>
              </w:r>
            </w:ins>
            <w:ins w:id="45922" w:author="Jens-Rainer Ohm" w:date="2026-07-17T19:20:00Z">
              <w:r w:rsidR="00093E09" w:rsidRPr="006F1EFE">
                <w:rPr>
                  <w:sz w:val="18"/>
                  <w:szCs w:val="18"/>
                  <w:lang w:val="en-CA"/>
                  <w:rPrChange w:id="45923" w:author="Jens-Rainer Ohm" w:date="2026-07-18T09:33:00Z">
                    <w:rPr/>
                  </w:rPrChange>
                </w:rPr>
                <w:t xml:space="preserve"> J. Nam</w:t>
              </w:r>
            </w:ins>
            <w:ins w:id="45924" w:author="Jens-Rainer Ohm" w:date="2026-07-17T19:24:00Z">
              <w:r w:rsidR="00093E09" w:rsidRPr="006F1EFE">
                <w:rPr>
                  <w:sz w:val="18"/>
                  <w:szCs w:val="18"/>
                  <w:lang w:val="en-CA"/>
                  <w:rPrChange w:id="45925" w:author="Jens-Rainer Ohm" w:date="2026-07-18T09:33:00Z">
                    <w:rPr/>
                  </w:rPrChange>
                </w:rPr>
                <w:br/>
              </w:r>
            </w:ins>
            <w:ins w:id="45926" w:author="Jens-Rainer Ohm" w:date="2026-07-17T19:20:00Z">
              <w:r w:rsidR="00093E09" w:rsidRPr="006F1EFE">
                <w:rPr>
                  <w:sz w:val="18"/>
                  <w:szCs w:val="18"/>
                  <w:lang w:val="en-CA"/>
                  <w:rPrChange w:id="45927" w:author="Jens-Rainer Ohm" w:date="2026-07-18T09:33:00Z">
                    <w:rPr/>
                  </w:rPrChange>
                </w:rPr>
                <w:t xml:space="preserve"> J. Lim</w:t>
              </w:r>
            </w:ins>
            <w:ins w:id="45928" w:author="Jens-Rainer Ohm" w:date="2026-07-17T19:24:00Z">
              <w:r w:rsidR="00093E09" w:rsidRPr="006F1EFE">
                <w:rPr>
                  <w:sz w:val="18"/>
                  <w:szCs w:val="18"/>
                  <w:lang w:val="en-CA"/>
                  <w:rPrChange w:id="45929" w:author="Jens-Rainer Ohm" w:date="2026-07-18T09:33:00Z">
                    <w:rPr/>
                  </w:rPrChange>
                </w:rPr>
                <w:br/>
              </w:r>
            </w:ins>
            <w:ins w:id="45930" w:author="Jens-Rainer Ohm" w:date="2026-07-17T19:20:00Z">
              <w:r w:rsidR="00093E09" w:rsidRPr="006F1EFE">
                <w:rPr>
                  <w:sz w:val="18"/>
                  <w:szCs w:val="18"/>
                  <w:lang w:val="en-CA"/>
                  <w:rPrChange w:id="45931" w:author="Jens-Rainer Ohm" w:date="2026-07-18T09:33:00Z">
                    <w:rPr/>
                  </w:rPrChange>
                </w:rPr>
                <w:t xml:space="preserve"> S. Kim (LGE)</w:t>
              </w:r>
            </w:ins>
          </w:p>
        </w:tc>
      </w:tr>
      <w:tr w:rsidR="00442F37" w:rsidRPr="006F1EFE" w14:paraId="1CD75D62" w14:textId="77777777" w:rsidTr="00442F37">
        <w:trPr>
          <w:tblCellSpacing w:w="15" w:type="dxa"/>
          <w:ins w:id="45932" w:author="Jens-Rainer Ohm" w:date="2026-07-17T19:16:00Z"/>
          <w:trPrChange w:id="4593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3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21971F" w14:textId="77777777" w:rsidR="00093E09" w:rsidRPr="006F1EFE" w:rsidRDefault="00093E09" w:rsidP="00093E09">
            <w:pPr>
              <w:jc w:val="center"/>
              <w:rPr>
                <w:ins w:id="45935" w:author="Jens-Rainer Ohm" w:date="2026-07-17T19:16:00Z"/>
                <w:sz w:val="18"/>
                <w:szCs w:val="18"/>
                <w:lang w:val="en-CA"/>
                <w:rPrChange w:id="45936" w:author="Jens-Rainer Ohm" w:date="2026-07-18T09:33:00Z">
                  <w:rPr>
                    <w:ins w:id="45937" w:author="Jens-Rainer Ohm" w:date="2026-07-17T19:16:00Z"/>
                  </w:rPr>
                </w:rPrChange>
              </w:rPr>
            </w:pPr>
            <w:ins w:id="45938" w:author="Jens-Rainer Ohm" w:date="2026-07-17T19:16:00Z">
              <w:r w:rsidRPr="006F1EFE">
                <w:rPr>
                  <w:sz w:val="18"/>
                  <w:szCs w:val="18"/>
                  <w:lang w:val="en-CA"/>
                  <w:rPrChange w:id="45939" w:author="Jens-Rainer Ohm" w:date="2026-07-18T09:33:00Z">
                    <w:rPr/>
                  </w:rPrChange>
                </w:rPr>
                <w:fldChar w:fldCharType="begin"/>
              </w:r>
              <w:r w:rsidRPr="006F1EFE">
                <w:rPr>
                  <w:sz w:val="18"/>
                  <w:szCs w:val="18"/>
                  <w:lang w:val="en-CA"/>
                  <w:rPrChange w:id="45940" w:author="Jens-Rainer Ohm" w:date="2026-07-18T09:33:00Z">
                    <w:rPr/>
                  </w:rPrChange>
                </w:rPr>
                <w:instrText xml:space="preserve"> HYPERLINK "file:///C:\\Users\\jens\\Downloads\\current_document.php?id=17077" </w:instrText>
              </w:r>
              <w:r w:rsidRPr="006F1EFE">
                <w:rPr>
                  <w:sz w:val="18"/>
                  <w:szCs w:val="18"/>
                  <w:lang w:val="en-CA"/>
                  <w:rPrChange w:id="45941" w:author="Jens-Rainer Ohm" w:date="2026-07-18T09:33:00Z">
                    <w:rPr/>
                  </w:rPrChange>
                </w:rPr>
                <w:fldChar w:fldCharType="separate"/>
              </w:r>
              <w:r w:rsidRPr="006F1EFE">
                <w:rPr>
                  <w:rStyle w:val="Hyperlink"/>
                  <w:sz w:val="18"/>
                  <w:szCs w:val="18"/>
                  <w:lang w:val="en-CA"/>
                  <w:rPrChange w:id="45942" w:author="Jens-Rainer Ohm" w:date="2026-07-18T09:33:00Z">
                    <w:rPr>
                      <w:rStyle w:val="Hyperlink"/>
                    </w:rPr>
                  </w:rPrChange>
                </w:rPr>
                <w:t>JVET-AQ0118</w:t>
              </w:r>
              <w:r w:rsidRPr="006F1EFE">
                <w:rPr>
                  <w:sz w:val="18"/>
                  <w:szCs w:val="18"/>
                  <w:lang w:val="en-CA"/>
                  <w:rPrChange w:id="4594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4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AF6C62" w14:textId="77777777" w:rsidR="00093E09" w:rsidRPr="006F1EFE" w:rsidRDefault="00093E09" w:rsidP="00093E09">
            <w:pPr>
              <w:jc w:val="center"/>
              <w:rPr>
                <w:ins w:id="45945" w:author="Jens-Rainer Ohm" w:date="2026-07-17T19:16:00Z"/>
                <w:sz w:val="18"/>
                <w:szCs w:val="18"/>
                <w:lang w:val="en-CA"/>
                <w:rPrChange w:id="45946" w:author="Jens-Rainer Ohm" w:date="2026-07-18T09:33:00Z">
                  <w:rPr>
                    <w:ins w:id="45947" w:author="Jens-Rainer Ohm" w:date="2026-07-17T19:16:00Z"/>
                  </w:rPr>
                </w:rPrChange>
              </w:rPr>
            </w:pPr>
            <w:ins w:id="45948" w:author="Jens-Rainer Ohm" w:date="2026-07-17T19:16:00Z">
              <w:r w:rsidRPr="006F1EFE">
                <w:rPr>
                  <w:sz w:val="18"/>
                  <w:szCs w:val="18"/>
                  <w:lang w:val="en-CA"/>
                  <w:rPrChange w:id="45949" w:author="Jens-Rainer Ohm" w:date="2026-07-18T09:33:00Z">
                    <w:rPr/>
                  </w:rPrChange>
                </w:rPr>
                <w:t>m7737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5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DDC9A2" w14:textId="77777777" w:rsidR="00093E09" w:rsidRPr="006F1EFE" w:rsidRDefault="00093E09" w:rsidP="00442F37">
            <w:pPr>
              <w:jc w:val="center"/>
              <w:rPr>
                <w:ins w:id="45951" w:author="Jens-Rainer Ohm" w:date="2026-07-17T19:16:00Z"/>
                <w:sz w:val="18"/>
                <w:szCs w:val="18"/>
                <w:lang w:val="en-CA"/>
                <w:rPrChange w:id="45952" w:author="Jens-Rainer Ohm" w:date="2026-07-18T09:33:00Z">
                  <w:rPr>
                    <w:ins w:id="45953" w:author="Jens-Rainer Ohm" w:date="2026-07-17T19:16:00Z"/>
                  </w:rPr>
                </w:rPrChange>
              </w:rPr>
              <w:pPrChange w:id="45954" w:author="Jens-Rainer Ohm" w:date="2026-07-18T09:25:00Z">
                <w:pPr/>
              </w:pPrChange>
            </w:pPr>
            <w:ins w:id="45955" w:author="Jens-Rainer Ohm" w:date="2026-07-17T19:16:00Z">
              <w:r w:rsidRPr="006F1EFE">
                <w:rPr>
                  <w:sz w:val="18"/>
                  <w:szCs w:val="18"/>
                  <w:lang w:val="en-CA"/>
                  <w:rPrChange w:id="45956" w:author="Jens-Rainer Ohm" w:date="2026-07-18T09:33:00Z">
                    <w:rPr/>
                  </w:rPrChange>
                </w:rPr>
                <w:t>2026-06-30 08:21: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5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8D4A7B" w14:textId="77777777" w:rsidR="00093E09" w:rsidRPr="006F1EFE" w:rsidRDefault="00093E09" w:rsidP="00442F37">
            <w:pPr>
              <w:jc w:val="center"/>
              <w:rPr>
                <w:ins w:id="45958" w:author="Jens-Rainer Ohm" w:date="2026-07-17T19:16:00Z"/>
                <w:sz w:val="18"/>
                <w:szCs w:val="18"/>
                <w:lang w:val="en-CA"/>
                <w:rPrChange w:id="45959" w:author="Jens-Rainer Ohm" w:date="2026-07-18T09:33:00Z">
                  <w:rPr>
                    <w:ins w:id="45960" w:author="Jens-Rainer Ohm" w:date="2026-07-17T19:16:00Z"/>
                  </w:rPr>
                </w:rPrChange>
              </w:rPr>
              <w:pPrChange w:id="45961" w:author="Jens-Rainer Ohm" w:date="2026-07-18T09:25:00Z">
                <w:pPr/>
              </w:pPrChange>
            </w:pPr>
            <w:ins w:id="45962" w:author="Jens-Rainer Ohm" w:date="2026-07-17T19:16:00Z">
              <w:r w:rsidRPr="006F1EFE">
                <w:rPr>
                  <w:sz w:val="18"/>
                  <w:szCs w:val="18"/>
                  <w:lang w:val="en-CA"/>
                  <w:rPrChange w:id="45963" w:author="Jens-Rainer Ohm" w:date="2026-07-18T09:33:00Z">
                    <w:rPr/>
                  </w:rPrChange>
                </w:rPr>
                <w:t>2026-07-01 00:12:5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6F2979" w14:textId="77777777" w:rsidR="00093E09" w:rsidRPr="006F1EFE" w:rsidRDefault="00093E09" w:rsidP="00442F37">
            <w:pPr>
              <w:jc w:val="center"/>
              <w:rPr>
                <w:ins w:id="45965" w:author="Jens-Rainer Ohm" w:date="2026-07-17T19:16:00Z"/>
                <w:sz w:val="18"/>
                <w:szCs w:val="18"/>
                <w:lang w:val="en-CA"/>
                <w:rPrChange w:id="45966" w:author="Jens-Rainer Ohm" w:date="2026-07-18T09:33:00Z">
                  <w:rPr>
                    <w:ins w:id="45967" w:author="Jens-Rainer Ohm" w:date="2026-07-17T19:16:00Z"/>
                  </w:rPr>
                </w:rPrChange>
              </w:rPr>
              <w:pPrChange w:id="45968" w:author="Jens-Rainer Ohm" w:date="2026-07-18T09:25:00Z">
                <w:pPr/>
              </w:pPrChange>
            </w:pPr>
            <w:ins w:id="45969" w:author="Jens-Rainer Ohm" w:date="2026-07-17T19:16:00Z">
              <w:r w:rsidRPr="006F1EFE">
                <w:rPr>
                  <w:sz w:val="18"/>
                  <w:szCs w:val="18"/>
                  <w:lang w:val="en-CA"/>
                  <w:rPrChange w:id="45970" w:author="Jens-Rainer Ohm" w:date="2026-07-18T09:33:00Z">
                    <w:rPr/>
                  </w:rPrChange>
                </w:rPr>
                <w:t>2026-07-01 11:21:4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97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96EA29" w14:textId="77777777" w:rsidR="00093E09" w:rsidRPr="006F1EFE" w:rsidRDefault="00093E09">
            <w:pPr>
              <w:jc w:val="left"/>
              <w:rPr>
                <w:ins w:id="45972" w:author="Jens-Rainer Ohm" w:date="2026-07-17T19:16:00Z"/>
                <w:sz w:val="18"/>
                <w:szCs w:val="18"/>
                <w:lang w:val="en-CA"/>
                <w:rPrChange w:id="45973" w:author="Jens-Rainer Ohm" w:date="2026-07-18T09:33:00Z">
                  <w:rPr>
                    <w:ins w:id="45974" w:author="Jens-Rainer Ohm" w:date="2026-07-17T19:16:00Z"/>
                  </w:rPr>
                </w:rPrChange>
              </w:rPr>
              <w:pPrChange w:id="45975" w:author="Jens-Rainer Ohm" w:date="2026-07-17T19:48:00Z">
                <w:pPr/>
              </w:pPrChange>
            </w:pPr>
            <w:ins w:id="45976" w:author="Jens-Rainer Ohm" w:date="2026-07-17T19:16:00Z">
              <w:r w:rsidRPr="006F1EFE">
                <w:rPr>
                  <w:sz w:val="18"/>
                  <w:szCs w:val="18"/>
                  <w:lang w:val="en-CA"/>
                  <w:rPrChange w:id="45977" w:author="Jens-Rainer Ohm" w:date="2026-07-18T09:33:00Z">
                    <w:rPr/>
                  </w:rPrChange>
                </w:rPr>
                <w:t xml:space="preserve">AHG9: On non-VCL NAL units signing in DSC SEI messages in </w:t>
              </w:r>
              <w:proofErr w:type="spellStart"/>
              <w:r w:rsidRPr="006F1EFE">
                <w:rPr>
                  <w:sz w:val="18"/>
                  <w:szCs w:val="18"/>
                  <w:lang w:val="en-CA"/>
                  <w:rPrChange w:id="45978"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597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8A2139E" w14:textId="18D3E6F8" w:rsidR="00093E09" w:rsidRPr="006F1EFE" w:rsidRDefault="008C4C3E">
            <w:pPr>
              <w:jc w:val="left"/>
              <w:rPr>
                <w:ins w:id="45980" w:author="Jens-Rainer Ohm" w:date="2026-07-17T19:16:00Z"/>
                <w:sz w:val="18"/>
                <w:szCs w:val="18"/>
                <w:lang w:val="en-CA"/>
                <w:rPrChange w:id="45981" w:author="Jens-Rainer Ohm" w:date="2026-07-18T09:33:00Z">
                  <w:rPr>
                    <w:ins w:id="45982" w:author="Jens-Rainer Ohm" w:date="2026-07-17T19:16:00Z"/>
                  </w:rPr>
                </w:rPrChange>
              </w:rPr>
              <w:pPrChange w:id="45983" w:author="Jens-Rainer Ohm" w:date="2026-07-17T19:48:00Z">
                <w:pPr/>
              </w:pPrChange>
            </w:pPr>
            <w:ins w:id="45984" w:author="Jens-Rainer Ohm" w:date="2026-07-17T19:42:00Z">
              <w:r w:rsidRPr="006F1EFE">
                <w:rPr>
                  <w:sz w:val="18"/>
                  <w:szCs w:val="18"/>
                  <w:lang w:val="en-CA"/>
                  <w:rPrChange w:id="45985" w:author="Jens-Rainer Ohm" w:date="2026-07-18T09:33:00Z">
                    <w:rPr/>
                  </w:rPrChange>
                </w:rPr>
                <w:t xml:space="preserve"> </w:t>
              </w:r>
            </w:ins>
            <w:ins w:id="45986" w:author="Jens-Rainer Ohm" w:date="2026-07-17T19:20:00Z">
              <w:r w:rsidR="00093E09" w:rsidRPr="006F1EFE">
                <w:rPr>
                  <w:sz w:val="18"/>
                  <w:szCs w:val="18"/>
                  <w:lang w:val="en-CA"/>
                  <w:rPrChange w:id="45987" w:author="Jens-Rainer Ohm" w:date="2026-07-18T09:33:00Z">
                    <w:rPr/>
                  </w:rPrChange>
                </w:rPr>
                <w:t>J. Lee</w:t>
              </w:r>
            </w:ins>
            <w:ins w:id="45988" w:author="Jens-Rainer Ohm" w:date="2026-07-17T19:24:00Z">
              <w:r w:rsidR="00093E09" w:rsidRPr="006F1EFE">
                <w:rPr>
                  <w:sz w:val="18"/>
                  <w:szCs w:val="18"/>
                  <w:lang w:val="en-CA"/>
                  <w:rPrChange w:id="45989" w:author="Jens-Rainer Ohm" w:date="2026-07-18T09:33:00Z">
                    <w:rPr/>
                  </w:rPrChange>
                </w:rPr>
                <w:br/>
              </w:r>
            </w:ins>
            <w:ins w:id="45990" w:author="Jens-Rainer Ohm" w:date="2026-07-17T19:20:00Z">
              <w:r w:rsidR="00093E09" w:rsidRPr="006F1EFE">
                <w:rPr>
                  <w:sz w:val="18"/>
                  <w:szCs w:val="18"/>
                  <w:lang w:val="en-CA"/>
                  <w:rPrChange w:id="45991" w:author="Jens-Rainer Ohm" w:date="2026-07-18T09:33:00Z">
                    <w:rPr/>
                  </w:rPrChange>
                </w:rPr>
                <w:t xml:space="preserve"> H. Tan</w:t>
              </w:r>
            </w:ins>
            <w:ins w:id="45992" w:author="Jens-Rainer Ohm" w:date="2026-07-17T19:24:00Z">
              <w:r w:rsidR="00093E09" w:rsidRPr="006F1EFE">
                <w:rPr>
                  <w:sz w:val="18"/>
                  <w:szCs w:val="18"/>
                  <w:lang w:val="en-CA"/>
                  <w:rPrChange w:id="45993" w:author="Jens-Rainer Ohm" w:date="2026-07-18T09:33:00Z">
                    <w:rPr/>
                  </w:rPrChange>
                </w:rPr>
                <w:br/>
              </w:r>
            </w:ins>
            <w:ins w:id="45994" w:author="Jens-Rainer Ohm" w:date="2026-07-17T19:20:00Z">
              <w:r w:rsidR="00093E09" w:rsidRPr="006F1EFE">
                <w:rPr>
                  <w:sz w:val="18"/>
                  <w:szCs w:val="18"/>
                  <w:lang w:val="en-CA"/>
                  <w:rPrChange w:id="45995" w:author="Jens-Rainer Ohm" w:date="2026-07-18T09:33:00Z">
                    <w:rPr/>
                  </w:rPrChange>
                </w:rPr>
                <w:t xml:space="preserve"> C. Kim</w:t>
              </w:r>
            </w:ins>
            <w:ins w:id="45996" w:author="Jens-Rainer Ohm" w:date="2026-07-17T19:24:00Z">
              <w:r w:rsidR="00093E09" w:rsidRPr="006F1EFE">
                <w:rPr>
                  <w:sz w:val="18"/>
                  <w:szCs w:val="18"/>
                  <w:lang w:val="en-CA"/>
                  <w:rPrChange w:id="45997" w:author="Jens-Rainer Ohm" w:date="2026-07-18T09:33:00Z">
                    <w:rPr/>
                  </w:rPrChange>
                </w:rPr>
                <w:br/>
              </w:r>
            </w:ins>
            <w:ins w:id="45998" w:author="Jens-Rainer Ohm" w:date="2026-07-17T19:20:00Z">
              <w:r w:rsidR="00093E09" w:rsidRPr="006F1EFE">
                <w:rPr>
                  <w:sz w:val="18"/>
                  <w:szCs w:val="18"/>
                  <w:lang w:val="en-CA"/>
                  <w:rPrChange w:id="45999" w:author="Jens-Rainer Ohm" w:date="2026-07-18T09:33:00Z">
                    <w:rPr/>
                  </w:rPrChange>
                </w:rPr>
                <w:t xml:space="preserve"> J. Nam</w:t>
              </w:r>
            </w:ins>
            <w:ins w:id="46000" w:author="Jens-Rainer Ohm" w:date="2026-07-17T19:24:00Z">
              <w:r w:rsidR="00093E09" w:rsidRPr="006F1EFE">
                <w:rPr>
                  <w:sz w:val="18"/>
                  <w:szCs w:val="18"/>
                  <w:lang w:val="en-CA"/>
                  <w:rPrChange w:id="46001" w:author="Jens-Rainer Ohm" w:date="2026-07-18T09:33:00Z">
                    <w:rPr/>
                  </w:rPrChange>
                </w:rPr>
                <w:br/>
              </w:r>
            </w:ins>
            <w:ins w:id="46002" w:author="Jens-Rainer Ohm" w:date="2026-07-17T19:20:00Z">
              <w:r w:rsidR="00093E09" w:rsidRPr="006F1EFE">
                <w:rPr>
                  <w:sz w:val="18"/>
                  <w:szCs w:val="18"/>
                  <w:lang w:val="en-CA"/>
                  <w:rPrChange w:id="46003" w:author="Jens-Rainer Ohm" w:date="2026-07-18T09:33:00Z">
                    <w:rPr/>
                  </w:rPrChange>
                </w:rPr>
                <w:t xml:space="preserve"> J. Lim</w:t>
              </w:r>
            </w:ins>
            <w:ins w:id="46004" w:author="Jens-Rainer Ohm" w:date="2026-07-17T19:24:00Z">
              <w:r w:rsidR="00093E09" w:rsidRPr="006F1EFE">
                <w:rPr>
                  <w:sz w:val="18"/>
                  <w:szCs w:val="18"/>
                  <w:lang w:val="en-CA"/>
                  <w:rPrChange w:id="46005" w:author="Jens-Rainer Ohm" w:date="2026-07-18T09:33:00Z">
                    <w:rPr/>
                  </w:rPrChange>
                </w:rPr>
                <w:br/>
              </w:r>
            </w:ins>
            <w:ins w:id="46006" w:author="Jens-Rainer Ohm" w:date="2026-07-17T19:20:00Z">
              <w:r w:rsidR="00093E09" w:rsidRPr="006F1EFE">
                <w:rPr>
                  <w:sz w:val="18"/>
                  <w:szCs w:val="18"/>
                  <w:lang w:val="en-CA"/>
                  <w:rPrChange w:id="46007" w:author="Jens-Rainer Ohm" w:date="2026-07-18T09:33:00Z">
                    <w:rPr/>
                  </w:rPrChange>
                </w:rPr>
                <w:t xml:space="preserve"> S. Kim (LGE)</w:t>
              </w:r>
            </w:ins>
          </w:p>
        </w:tc>
      </w:tr>
      <w:tr w:rsidR="00442F37" w:rsidRPr="006F1EFE" w14:paraId="23199847" w14:textId="77777777" w:rsidTr="00442F37">
        <w:trPr>
          <w:tblCellSpacing w:w="15" w:type="dxa"/>
          <w:ins w:id="46008" w:author="Jens-Rainer Ohm" w:date="2026-07-17T19:16:00Z"/>
          <w:trPrChange w:id="4600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1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2628EF" w14:textId="77777777" w:rsidR="00093E09" w:rsidRPr="006F1EFE" w:rsidRDefault="00093E09" w:rsidP="00093E09">
            <w:pPr>
              <w:jc w:val="center"/>
              <w:rPr>
                <w:ins w:id="46011" w:author="Jens-Rainer Ohm" w:date="2026-07-17T19:16:00Z"/>
                <w:sz w:val="18"/>
                <w:szCs w:val="18"/>
                <w:lang w:val="en-CA"/>
                <w:rPrChange w:id="46012" w:author="Jens-Rainer Ohm" w:date="2026-07-18T09:33:00Z">
                  <w:rPr>
                    <w:ins w:id="46013" w:author="Jens-Rainer Ohm" w:date="2026-07-17T19:16:00Z"/>
                  </w:rPr>
                </w:rPrChange>
              </w:rPr>
            </w:pPr>
            <w:ins w:id="46014" w:author="Jens-Rainer Ohm" w:date="2026-07-17T19:16:00Z">
              <w:r w:rsidRPr="006F1EFE">
                <w:rPr>
                  <w:sz w:val="18"/>
                  <w:szCs w:val="18"/>
                  <w:lang w:val="en-CA"/>
                  <w:rPrChange w:id="46015" w:author="Jens-Rainer Ohm" w:date="2026-07-18T09:33:00Z">
                    <w:rPr/>
                  </w:rPrChange>
                </w:rPr>
                <w:fldChar w:fldCharType="begin"/>
              </w:r>
              <w:r w:rsidRPr="006F1EFE">
                <w:rPr>
                  <w:sz w:val="18"/>
                  <w:szCs w:val="18"/>
                  <w:lang w:val="en-CA"/>
                  <w:rPrChange w:id="46016" w:author="Jens-Rainer Ohm" w:date="2026-07-18T09:33:00Z">
                    <w:rPr/>
                  </w:rPrChange>
                </w:rPr>
                <w:instrText xml:space="preserve"> HYPERLINK "file:///C:\\Users\\jens\\Downloads\\current_document.php?id=17078" </w:instrText>
              </w:r>
              <w:r w:rsidRPr="006F1EFE">
                <w:rPr>
                  <w:sz w:val="18"/>
                  <w:szCs w:val="18"/>
                  <w:lang w:val="en-CA"/>
                  <w:rPrChange w:id="46017" w:author="Jens-Rainer Ohm" w:date="2026-07-18T09:33:00Z">
                    <w:rPr/>
                  </w:rPrChange>
                </w:rPr>
                <w:fldChar w:fldCharType="separate"/>
              </w:r>
              <w:r w:rsidRPr="006F1EFE">
                <w:rPr>
                  <w:rStyle w:val="Hyperlink"/>
                  <w:sz w:val="18"/>
                  <w:szCs w:val="18"/>
                  <w:lang w:val="en-CA"/>
                  <w:rPrChange w:id="46018" w:author="Jens-Rainer Ohm" w:date="2026-07-18T09:33:00Z">
                    <w:rPr>
                      <w:rStyle w:val="Hyperlink"/>
                    </w:rPr>
                  </w:rPrChange>
                </w:rPr>
                <w:t>JVET-AQ0119</w:t>
              </w:r>
              <w:r w:rsidRPr="006F1EFE">
                <w:rPr>
                  <w:sz w:val="18"/>
                  <w:szCs w:val="18"/>
                  <w:lang w:val="en-CA"/>
                  <w:rPrChange w:id="4601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2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FD125F" w14:textId="77777777" w:rsidR="00093E09" w:rsidRPr="006F1EFE" w:rsidRDefault="00093E09" w:rsidP="00093E09">
            <w:pPr>
              <w:jc w:val="center"/>
              <w:rPr>
                <w:ins w:id="46021" w:author="Jens-Rainer Ohm" w:date="2026-07-17T19:16:00Z"/>
                <w:sz w:val="18"/>
                <w:szCs w:val="18"/>
                <w:lang w:val="en-CA"/>
                <w:rPrChange w:id="46022" w:author="Jens-Rainer Ohm" w:date="2026-07-18T09:33:00Z">
                  <w:rPr>
                    <w:ins w:id="46023" w:author="Jens-Rainer Ohm" w:date="2026-07-17T19:16:00Z"/>
                  </w:rPr>
                </w:rPrChange>
              </w:rPr>
            </w:pPr>
            <w:ins w:id="46024" w:author="Jens-Rainer Ohm" w:date="2026-07-17T19:16:00Z">
              <w:r w:rsidRPr="006F1EFE">
                <w:rPr>
                  <w:sz w:val="18"/>
                  <w:szCs w:val="18"/>
                  <w:lang w:val="en-CA"/>
                  <w:rPrChange w:id="46025" w:author="Jens-Rainer Ohm" w:date="2026-07-18T09:33:00Z">
                    <w:rPr/>
                  </w:rPrChange>
                </w:rPr>
                <w:t>m7737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2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68D2C" w14:textId="77777777" w:rsidR="00093E09" w:rsidRPr="006F1EFE" w:rsidRDefault="00093E09" w:rsidP="00442F37">
            <w:pPr>
              <w:jc w:val="center"/>
              <w:rPr>
                <w:ins w:id="46027" w:author="Jens-Rainer Ohm" w:date="2026-07-17T19:16:00Z"/>
                <w:sz w:val="18"/>
                <w:szCs w:val="18"/>
                <w:lang w:val="en-CA"/>
                <w:rPrChange w:id="46028" w:author="Jens-Rainer Ohm" w:date="2026-07-18T09:33:00Z">
                  <w:rPr>
                    <w:ins w:id="46029" w:author="Jens-Rainer Ohm" w:date="2026-07-17T19:16:00Z"/>
                  </w:rPr>
                </w:rPrChange>
              </w:rPr>
              <w:pPrChange w:id="46030" w:author="Jens-Rainer Ohm" w:date="2026-07-18T09:25:00Z">
                <w:pPr/>
              </w:pPrChange>
            </w:pPr>
            <w:ins w:id="46031" w:author="Jens-Rainer Ohm" w:date="2026-07-17T19:16:00Z">
              <w:r w:rsidRPr="006F1EFE">
                <w:rPr>
                  <w:sz w:val="18"/>
                  <w:szCs w:val="18"/>
                  <w:lang w:val="en-CA"/>
                  <w:rPrChange w:id="46032" w:author="Jens-Rainer Ohm" w:date="2026-07-18T09:33:00Z">
                    <w:rPr/>
                  </w:rPrChange>
                </w:rPr>
                <w:t>2026-06-30 08:21:4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3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528F7A" w14:textId="77777777" w:rsidR="00093E09" w:rsidRPr="006F1EFE" w:rsidRDefault="00093E09" w:rsidP="00442F37">
            <w:pPr>
              <w:jc w:val="center"/>
              <w:rPr>
                <w:ins w:id="46034" w:author="Jens-Rainer Ohm" w:date="2026-07-17T19:16:00Z"/>
                <w:sz w:val="18"/>
                <w:szCs w:val="18"/>
                <w:lang w:val="en-CA"/>
                <w:rPrChange w:id="46035" w:author="Jens-Rainer Ohm" w:date="2026-07-18T09:33:00Z">
                  <w:rPr>
                    <w:ins w:id="46036" w:author="Jens-Rainer Ohm" w:date="2026-07-17T19:16:00Z"/>
                  </w:rPr>
                </w:rPrChange>
              </w:rPr>
              <w:pPrChange w:id="46037" w:author="Jens-Rainer Ohm" w:date="2026-07-18T09:25:00Z">
                <w:pPr/>
              </w:pPrChange>
            </w:pPr>
            <w:ins w:id="46038" w:author="Jens-Rainer Ohm" w:date="2026-07-17T19:16:00Z">
              <w:r w:rsidRPr="006F1EFE">
                <w:rPr>
                  <w:sz w:val="18"/>
                  <w:szCs w:val="18"/>
                  <w:lang w:val="en-CA"/>
                  <w:rPrChange w:id="46039" w:author="Jens-Rainer Ohm" w:date="2026-07-18T09:33:00Z">
                    <w:rPr/>
                  </w:rPrChange>
                </w:rPr>
                <w:t>2026-07-01 00:13:2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4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570188" w14:textId="77777777" w:rsidR="00093E09" w:rsidRPr="006F1EFE" w:rsidRDefault="00093E09" w:rsidP="00442F37">
            <w:pPr>
              <w:jc w:val="center"/>
              <w:rPr>
                <w:ins w:id="46041" w:author="Jens-Rainer Ohm" w:date="2026-07-17T19:16:00Z"/>
                <w:sz w:val="18"/>
                <w:szCs w:val="18"/>
                <w:lang w:val="en-CA"/>
                <w:rPrChange w:id="46042" w:author="Jens-Rainer Ohm" w:date="2026-07-18T09:33:00Z">
                  <w:rPr>
                    <w:ins w:id="46043" w:author="Jens-Rainer Ohm" w:date="2026-07-17T19:16:00Z"/>
                  </w:rPr>
                </w:rPrChange>
              </w:rPr>
              <w:pPrChange w:id="46044" w:author="Jens-Rainer Ohm" w:date="2026-07-18T09:25:00Z">
                <w:pPr/>
              </w:pPrChange>
            </w:pPr>
            <w:ins w:id="46045" w:author="Jens-Rainer Ohm" w:date="2026-07-17T19:16:00Z">
              <w:r w:rsidRPr="006F1EFE">
                <w:rPr>
                  <w:sz w:val="18"/>
                  <w:szCs w:val="18"/>
                  <w:lang w:val="en-CA"/>
                  <w:rPrChange w:id="46046" w:author="Jens-Rainer Ohm" w:date="2026-07-18T09:33:00Z">
                    <w:rPr/>
                  </w:rPrChange>
                </w:rPr>
                <w:t>2026-07-12 15:39:4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4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E27973" w14:textId="77777777" w:rsidR="00093E09" w:rsidRPr="006F1EFE" w:rsidRDefault="00093E09">
            <w:pPr>
              <w:jc w:val="left"/>
              <w:rPr>
                <w:ins w:id="46048" w:author="Jens-Rainer Ohm" w:date="2026-07-17T19:16:00Z"/>
                <w:sz w:val="18"/>
                <w:szCs w:val="18"/>
                <w:lang w:val="en-CA"/>
                <w:rPrChange w:id="46049" w:author="Jens-Rainer Ohm" w:date="2026-07-18T09:33:00Z">
                  <w:rPr>
                    <w:ins w:id="46050" w:author="Jens-Rainer Ohm" w:date="2026-07-17T19:16:00Z"/>
                  </w:rPr>
                </w:rPrChange>
              </w:rPr>
              <w:pPrChange w:id="46051" w:author="Jens-Rainer Ohm" w:date="2026-07-17T19:48:00Z">
                <w:pPr/>
              </w:pPrChange>
            </w:pPr>
            <w:ins w:id="46052" w:author="Jens-Rainer Ohm" w:date="2026-07-17T19:16:00Z">
              <w:r w:rsidRPr="006F1EFE">
                <w:rPr>
                  <w:sz w:val="18"/>
                  <w:szCs w:val="18"/>
                  <w:lang w:val="en-CA"/>
                  <w:rPrChange w:id="46053" w:author="Jens-Rainer Ohm" w:date="2026-07-18T09:33:00Z">
                    <w:rPr/>
                  </w:rPrChange>
                </w:rPr>
                <w:t>AHG9: On LAM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05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D5A0FB7" w14:textId="5B103BD3" w:rsidR="00093E09" w:rsidRPr="006F1EFE" w:rsidRDefault="008C4C3E">
            <w:pPr>
              <w:jc w:val="left"/>
              <w:rPr>
                <w:ins w:id="46055" w:author="Jens-Rainer Ohm" w:date="2026-07-17T19:16:00Z"/>
                <w:sz w:val="18"/>
                <w:szCs w:val="18"/>
                <w:lang w:val="en-CA"/>
                <w:rPrChange w:id="46056" w:author="Jens-Rainer Ohm" w:date="2026-07-18T09:33:00Z">
                  <w:rPr>
                    <w:ins w:id="46057" w:author="Jens-Rainer Ohm" w:date="2026-07-17T19:16:00Z"/>
                  </w:rPr>
                </w:rPrChange>
              </w:rPr>
              <w:pPrChange w:id="46058" w:author="Jens-Rainer Ohm" w:date="2026-07-17T19:48:00Z">
                <w:pPr/>
              </w:pPrChange>
            </w:pPr>
            <w:ins w:id="46059" w:author="Jens-Rainer Ohm" w:date="2026-07-17T19:42:00Z">
              <w:r w:rsidRPr="006F1EFE">
                <w:rPr>
                  <w:sz w:val="18"/>
                  <w:szCs w:val="18"/>
                  <w:lang w:val="en-CA"/>
                  <w:rPrChange w:id="46060" w:author="Jens-Rainer Ohm" w:date="2026-07-18T09:33:00Z">
                    <w:rPr/>
                  </w:rPrChange>
                </w:rPr>
                <w:t xml:space="preserve"> </w:t>
              </w:r>
            </w:ins>
            <w:ins w:id="46061" w:author="Jens-Rainer Ohm" w:date="2026-07-17T19:20:00Z">
              <w:r w:rsidR="00093E09" w:rsidRPr="006F1EFE">
                <w:rPr>
                  <w:sz w:val="18"/>
                  <w:szCs w:val="18"/>
                  <w:lang w:val="en-CA"/>
                  <w:rPrChange w:id="46062" w:author="Jens-Rainer Ohm" w:date="2026-07-18T09:33:00Z">
                    <w:rPr/>
                  </w:rPrChange>
                </w:rPr>
                <w:t>J. Lee</w:t>
              </w:r>
            </w:ins>
            <w:ins w:id="46063" w:author="Jens-Rainer Ohm" w:date="2026-07-17T19:24:00Z">
              <w:r w:rsidR="00093E09" w:rsidRPr="006F1EFE">
                <w:rPr>
                  <w:sz w:val="18"/>
                  <w:szCs w:val="18"/>
                  <w:lang w:val="en-CA"/>
                  <w:rPrChange w:id="46064" w:author="Jens-Rainer Ohm" w:date="2026-07-18T09:33:00Z">
                    <w:rPr/>
                  </w:rPrChange>
                </w:rPr>
                <w:br/>
              </w:r>
            </w:ins>
            <w:ins w:id="46065" w:author="Jens-Rainer Ohm" w:date="2026-07-17T19:20:00Z">
              <w:r w:rsidR="00093E09" w:rsidRPr="006F1EFE">
                <w:rPr>
                  <w:sz w:val="18"/>
                  <w:szCs w:val="18"/>
                  <w:lang w:val="en-CA"/>
                  <w:rPrChange w:id="46066" w:author="Jens-Rainer Ohm" w:date="2026-07-18T09:33:00Z">
                    <w:rPr/>
                  </w:rPrChange>
                </w:rPr>
                <w:t xml:space="preserve"> H. Tan</w:t>
              </w:r>
            </w:ins>
            <w:ins w:id="46067" w:author="Jens-Rainer Ohm" w:date="2026-07-17T19:24:00Z">
              <w:r w:rsidR="00093E09" w:rsidRPr="006F1EFE">
                <w:rPr>
                  <w:sz w:val="18"/>
                  <w:szCs w:val="18"/>
                  <w:lang w:val="en-CA"/>
                  <w:rPrChange w:id="46068" w:author="Jens-Rainer Ohm" w:date="2026-07-18T09:33:00Z">
                    <w:rPr/>
                  </w:rPrChange>
                </w:rPr>
                <w:br/>
              </w:r>
            </w:ins>
            <w:ins w:id="46069" w:author="Jens-Rainer Ohm" w:date="2026-07-17T19:20:00Z">
              <w:r w:rsidR="00093E09" w:rsidRPr="006F1EFE">
                <w:rPr>
                  <w:sz w:val="18"/>
                  <w:szCs w:val="18"/>
                  <w:lang w:val="en-CA"/>
                  <w:rPrChange w:id="46070" w:author="Jens-Rainer Ohm" w:date="2026-07-18T09:33:00Z">
                    <w:rPr/>
                  </w:rPrChange>
                </w:rPr>
                <w:t xml:space="preserve"> C. Kim</w:t>
              </w:r>
            </w:ins>
            <w:ins w:id="46071" w:author="Jens-Rainer Ohm" w:date="2026-07-17T19:24:00Z">
              <w:r w:rsidR="00093E09" w:rsidRPr="006F1EFE">
                <w:rPr>
                  <w:sz w:val="18"/>
                  <w:szCs w:val="18"/>
                  <w:lang w:val="en-CA"/>
                  <w:rPrChange w:id="46072" w:author="Jens-Rainer Ohm" w:date="2026-07-18T09:33:00Z">
                    <w:rPr/>
                  </w:rPrChange>
                </w:rPr>
                <w:br/>
              </w:r>
            </w:ins>
            <w:ins w:id="46073" w:author="Jens-Rainer Ohm" w:date="2026-07-17T19:20:00Z">
              <w:r w:rsidR="00093E09" w:rsidRPr="006F1EFE">
                <w:rPr>
                  <w:sz w:val="18"/>
                  <w:szCs w:val="18"/>
                  <w:lang w:val="en-CA"/>
                  <w:rPrChange w:id="46074" w:author="Jens-Rainer Ohm" w:date="2026-07-18T09:33:00Z">
                    <w:rPr/>
                  </w:rPrChange>
                </w:rPr>
                <w:t xml:space="preserve"> J. Nam</w:t>
              </w:r>
            </w:ins>
            <w:ins w:id="46075" w:author="Jens-Rainer Ohm" w:date="2026-07-17T19:24:00Z">
              <w:r w:rsidR="00093E09" w:rsidRPr="006F1EFE">
                <w:rPr>
                  <w:sz w:val="18"/>
                  <w:szCs w:val="18"/>
                  <w:lang w:val="en-CA"/>
                  <w:rPrChange w:id="46076" w:author="Jens-Rainer Ohm" w:date="2026-07-18T09:33:00Z">
                    <w:rPr/>
                  </w:rPrChange>
                </w:rPr>
                <w:br/>
              </w:r>
            </w:ins>
            <w:ins w:id="46077" w:author="Jens-Rainer Ohm" w:date="2026-07-17T19:20:00Z">
              <w:r w:rsidR="00093E09" w:rsidRPr="006F1EFE">
                <w:rPr>
                  <w:sz w:val="18"/>
                  <w:szCs w:val="18"/>
                  <w:lang w:val="en-CA"/>
                  <w:rPrChange w:id="46078" w:author="Jens-Rainer Ohm" w:date="2026-07-18T09:33:00Z">
                    <w:rPr/>
                  </w:rPrChange>
                </w:rPr>
                <w:t xml:space="preserve"> J. Lim</w:t>
              </w:r>
            </w:ins>
            <w:ins w:id="46079" w:author="Jens-Rainer Ohm" w:date="2026-07-17T19:24:00Z">
              <w:r w:rsidR="00093E09" w:rsidRPr="006F1EFE">
                <w:rPr>
                  <w:sz w:val="18"/>
                  <w:szCs w:val="18"/>
                  <w:lang w:val="en-CA"/>
                  <w:rPrChange w:id="46080" w:author="Jens-Rainer Ohm" w:date="2026-07-18T09:33:00Z">
                    <w:rPr/>
                  </w:rPrChange>
                </w:rPr>
                <w:br/>
              </w:r>
            </w:ins>
            <w:ins w:id="46081" w:author="Jens-Rainer Ohm" w:date="2026-07-17T19:20:00Z">
              <w:r w:rsidR="00093E09" w:rsidRPr="006F1EFE">
                <w:rPr>
                  <w:sz w:val="18"/>
                  <w:szCs w:val="18"/>
                  <w:lang w:val="en-CA"/>
                  <w:rPrChange w:id="46082" w:author="Jens-Rainer Ohm" w:date="2026-07-18T09:33:00Z">
                    <w:rPr/>
                  </w:rPrChange>
                </w:rPr>
                <w:t xml:space="preserve"> S. Kim (LGE)</w:t>
              </w:r>
            </w:ins>
            <w:ins w:id="46083" w:author="Jens-Rainer Ohm" w:date="2026-07-17T19:24:00Z">
              <w:r w:rsidR="00093E09" w:rsidRPr="006F1EFE">
                <w:rPr>
                  <w:sz w:val="18"/>
                  <w:szCs w:val="18"/>
                  <w:lang w:val="en-CA"/>
                  <w:rPrChange w:id="46084" w:author="Jens-Rainer Ohm" w:date="2026-07-18T09:33:00Z">
                    <w:rPr/>
                  </w:rPrChange>
                </w:rPr>
                <w:br/>
              </w:r>
            </w:ins>
            <w:ins w:id="46085" w:author="Jens-Rainer Ohm" w:date="2026-07-17T19:20:00Z">
              <w:r w:rsidR="00093E09" w:rsidRPr="006F1EFE">
                <w:rPr>
                  <w:sz w:val="18"/>
                  <w:szCs w:val="18"/>
                  <w:lang w:val="en-CA"/>
                  <w:rPrChange w:id="46086" w:author="Jens-Rainer Ohm" w:date="2026-07-18T09:33:00Z">
                    <w:rPr/>
                  </w:rPrChange>
                </w:rPr>
                <w:t xml:space="preserve"> L. </w:t>
              </w:r>
              <w:proofErr w:type="spellStart"/>
              <w:r w:rsidR="00093E09" w:rsidRPr="006F1EFE">
                <w:rPr>
                  <w:sz w:val="18"/>
                  <w:szCs w:val="18"/>
                  <w:lang w:val="en-CA"/>
                  <w:rPrChange w:id="46087" w:author="Jens-Rainer Ohm" w:date="2026-07-18T09:33:00Z">
                    <w:rPr/>
                  </w:rPrChange>
                </w:rPr>
                <w:t>Kerofsky</w:t>
              </w:r>
              <w:proofErr w:type="spellEnd"/>
              <w:r w:rsidR="00093E09" w:rsidRPr="006F1EFE">
                <w:rPr>
                  <w:sz w:val="18"/>
                  <w:szCs w:val="18"/>
                  <w:lang w:val="en-CA"/>
                  <w:rPrChange w:id="46088" w:author="Jens-Rainer Ohm" w:date="2026-07-18T09:33:00Z">
                    <w:rPr/>
                  </w:rPrChange>
                </w:rPr>
                <w:t xml:space="preserve"> (Qualcomm)</w:t>
              </w:r>
            </w:ins>
            <w:ins w:id="46089" w:author="Jens-Rainer Ohm" w:date="2026-07-17T19:24:00Z">
              <w:r w:rsidR="00093E09" w:rsidRPr="006F1EFE">
                <w:rPr>
                  <w:sz w:val="18"/>
                  <w:szCs w:val="18"/>
                  <w:lang w:val="en-CA"/>
                  <w:rPrChange w:id="46090" w:author="Jens-Rainer Ohm" w:date="2026-07-18T09:33:00Z">
                    <w:rPr/>
                  </w:rPrChange>
                </w:rPr>
                <w:br/>
              </w:r>
            </w:ins>
            <w:ins w:id="46091" w:author="Jens-Rainer Ohm" w:date="2026-07-17T19:20:00Z">
              <w:r w:rsidR="00093E09" w:rsidRPr="006F1EFE">
                <w:rPr>
                  <w:sz w:val="18"/>
                  <w:szCs w:val="18"/>
                  <w:lang w:val="en-CA"/>
                  <w:rPrChange w:id="46092" w:author="Jens-Rainer Ohm" w:date="2026-07-18T09:33:00Z">
                    <w:rPr/>
                  </w:rPrChange>
                </w:rPr>
                <w:t xml:space="preserve"> G. </w:t>
              </w:r>
              <w:proofErr w:type="spellStart"/>
              <w:r w:rsidR="00093E09" w:rsidRPr="006F1EFE">
                <w:rPr>
                  <w:sz w:val="18"/>
                  <w:szCs w:val="18"/>
                  <w:lang w:val="en-CA"/>
                  <w:rPrChange w:id="46093" w:author="Jens-Rainer Ohm" w:date="2026-07-18T09:33:00Z">
                    <w:rPr/>
                  </w:rPrChange>
                </w:rPr>
                <w:t>Teniou</w:t>
              </w:r>
              <w:proofErr w:type="spellEnd"/>
              <w:r w:rsidR="00093E09" w:rsidRPr="006F1EFE">
                <w:rPr>
                  <w:sz w:val="18"/>
                  <w:szCs w:val="18"/>
                  <w:lang w:val="en-CA"/>
                  <w:rPrChange w:id="46094" w:author="Jens-Rainer Ohm" w:date="2026-07-18T09:33:00Z">
                    <w:rPr/>
                  </w:rPrChange>
                </w:rPr>
                <w:t xml:space="preserve"> (Tencent)</w:t>
              </w:r>
            </w:ins>
          </w:p>
        </w:tc>
      </w:tr>
      <w:tr w:rsidR="00442F37" w:rsidRPr="006F1EFE" w14:paraId="190FA428" w14:textId="77777777" w:rsidTr="00442F37">
        <w:trPr>
          <w:tblCellSpacing w:w="15" w:type="dxa"/>
          <w:ins w:id="46095" w:author="Jens-Rainer Ohm" w:date="2026-07-17T19:16:00Z"/>
          <w:trPrChange w:id="4609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09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F3A97F" w14:textId="0FA42B3B" w:rsidR="00093E09" w:rsidRPr="006F1EFE" w:rsidRDefault="0098591E" w:rsidP="00093E09">
            <w:pPr>
              <w:jc w:val="center"/>
              <w:rPr>
                <w:ins w:id="46098" w:author="Jens-Rainer Ohm" w:date="2026-07-17T19:16:00Z"/>
                <w:sz w:val="18"/>
                <w:szCs w:val="18"/>
                <w:lang w:val="en-CA"/>
                <w:rPrChange w:id="46099" w:author="Jens-Rainer Ohm" w:date="2026-07-18T09:33:00Z">
                  <w:rPr>
                    <w:ins w:id="46100" w:author="Jens-Rainer Ohm" w:date="2026-07-17T19:16:00Z"/>
                  </w:rPr>
                </w:rPrChange>
              </w:rPr>
            </w:pPr>
            <w:ins w:id="46101" w:author="Jens-Rainer Ohm" w:date="2026-07-17T19:50:00Z">
              <w:r w:rsidRPr="006F1EFE">
                <w:rPr>
                  <w:sz w:val="18"/>
                  <w:szCs w:val="18"/>
                  <w:lang w:val="en-CA"/>
                  <w:rPrChange w:id="46102" w:author="Jens-Rainer Ohm" w:date="2026-07-18T09:33:00Z">
                    <w:rPr>
                      <w:rStyle w:val="Hyperlink"/>
                    </w:rPr>
                  </w:rPrChange>
                </w:rPr>
                <w:t>JVET-AQ0120</w:t>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0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A2E79" w14:textId="77777777" w:rsidR="00093E09" w:rsidRPr="006F1EFE" w:rsidRDefault="00093E09" w:rsidP="00093E09">
            <w:pPr>
              <w:jc w:val="center"/>
              <w:rPr>
                <w:ins w:id="46104" w:author="Jens-Rainer Ohm" w:date="2026-07-17T19:16:00Z"/>
                <w:sz w:val="18"/>
                <w:szCs w:val="18"/>
                <w:lang w:val="en-CA"/>
                <w:rPrChange w:id="46105" w:author="Jens-Rainer Ohm" w:date="2026-07-18T09:33:00Z">
                  <w:rPr>
                    <w:ins w:id="46106" w:author="Jens-Rainer Ohm" w:date="2026-07-17T19:16:00Z"/>
                  </w:rPr>
                </w:rPrChange>
              </w:rPr>
            </w:pPr>
            <w:ins w:id="46107" w:author="Jens-Rainer Ohm" w:date="2026-07-17T19:16:00Z">
              <w:r w:rsidRPr="006F1EFE">
                <w:rPr>
                  <w:sz w:val="18"/>
                  <w:szCs w:val="18"/>
                  <w:lang w:val="en-CA"/>
                  <w:rPrChange w:id="46108" w:author="Jens-Rainer Ohm" w:date="2026-07-18T09:33:00Z">
                    <w:rPr/>
                  </w:rPrChange>
                </w:rPr>
                <w:t>m7737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0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95C0C9" w14:textId="77777777" w:rsidR="00093E09" w:rsidRPr="006F1EFE" w:rsidRDefault="00093E09" w:rsidP="00442F37">
            <w:pPr>
              <w:jc w:val="center"/>
              <w:rPr>
                <w:ins w:id="46110" w:author="Jens-Rainer Ohm" w:date="2026-07-17T19:16:00Z"/>
                <w:sz w:val="18"/>
                <w:szCs w:val="18"/>
                <w:lang w:val="en-CA"/>
                <w:rPrChange w:id="46111" w:author="Jens-Rainer Ohm" w:date="2026-07-18T09:33:00Z">
                  <w:rPr>
                    <w:ins w:id="46112" w:author="Jens-Rainer Ohm" w:date="2026-07-17T19:16:00Z"/>
                  </w:rPr>
                </w:rPrChange>
              </w:rPr>
              <w:pPrChange w:id="46113" w:author="Jens-Rainer Ohm" w:date="2026-07-18T09:25:00Z">
                <w:pPr/>
              </w:pPrChange>
            </w:pPr>
            <w:ins w:id="46114" w:author="Jens-Rainer Ohm" w:date="2026-07-17T19:16:00Z">
              <w:r w:rsidRPr="006F1EFE">
                <w:rPr>
                  <w:sz w:val="18"/>
                  <w:szCs w:val="18"/>
                  <w:lang w:val="en-CA"/>
                  <w:rPrChange w:id="46115" w:author="Jens-Rainer Ohm" w:date="2026-07-18T09:33:00Z">
                    <w:rPr/>
                  </w:rPrChange>
                </w:rPr>
                <w:t>2026-06-30 08:21: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1196EB" w14:textId="77777777" w:rsidR="00093E09" w:rsidRPr="006F1EFE" w:rsidRDefault="00093E09" w:rsidP="00442F37">
            <w:pPr>
              <w:jc w:val="center"/>
              <w:rPr>
                <w:ins w:id="46117" w:author="Jens-Rainer Ohm" w:date="2026-07-17T19:16:00Z"/>
                <w:sz w:val="18"/>
                <w:szCs w:val="18"/>
                <w:lang w:val="en-CA"/>
                <w:rPrChange w:id="46118" w:author="Jens-Rainer Ohm" w:date="2026-07-18T09:33:00Z">
                  <w:rPr>
                    <w:ins w:id="46119" w:author="Jens-Rainer Ohm" w:date="2026-07-17T19:16:00Z"/>
                  </w:rPr>
                </w:rPrChange>
              </w:rPr>
              <w:pPrChange w:id="46120"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D77C2D" w14:textId="77777777" w:rsidR="00093E09" w:rsidRPr="006F1EFE" w:rsidRDefault="00093E09" w:rsidP="00442F37">
            <w:pPr>
              <w:jc w:val="center"/>
              <w:rPr>
                <w:ins w:id="46122" w:author="Jens-Rainer Ohm" w:date="2026-07-17T19:16:00Z"/>
                <w:sz w:val="18"/>
                <w:szCs w:val="18"/>
                <w:lang w:val="en-CA"/>
                <w:rPrChange w:id="46123" w:author="Jens-Rainer Ohm" w:date="2026-07-18T09:33:00Z">
                  <w:rPr>
                    <w:ins w:id="46124" w:author="Jens-Rainer Ohm" w:date="2026-07-17T19:16:00Z"/>
                    <w:sz w:val="20"/>
                  </w:rPr>
                </w:rPrChange>
              </w:rPr>
              <w:pPrChange w:id="46125"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2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C3BD24" w14:textId="7B4D44F1" w:rsidR="00093E09" w:rsidRPr="006F1EFE" w:rsidRDefault="0098591E">
            <w:pPr>
              <w:jc w:val="left"/>
              <w:rPr>
                <w:ins w:id="46127" w:author="Jens-Rainer Ohm" w:date="2026-07-17T19:16:00Z"/>
                <w:sz w:val="18"/>
                <w:szCs w:val="18"/>
                <w:lang w:val="en-CA"/>
                <w:rPrChange w:id="46128" w:author="Jens-Rainer Ohm" w:date="2026-07-18T09:33:00Z">
                  <w:rPr>
                    <w:ins w:id="46129" w:author="Jens-Rainer Ohm" w:date="2026-07-17T19:16:00Z"/>
                    <w:sz w:val="24"/>
                    <w:szCs w:val="24"/>
                  </w:rPr>
                </w:rPrChange>
              </w:rPr>
              <w:pPrChange w:id="46130" w:author="Jens-Rainer Ohm" w:date="2026-07-17T19:48:00Z">
                <w:pPr/>
              </w:pPrChange>
            </w:pPr>
            <w:ins w:id="46131" w:author="Jens-Rainer Ohm" w:date="2026-07-17T19:50:00Z">
              <w:r w:rsidRPr="006F1EFE">
                <w:rPr>
                  <w:sz w:val="18"/>
                  <w:szCs w:val="18"/>
                  <w:lang w:val="en-CA"/>
                  <w:rPrChange w:id="46132"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13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83BCC0C" w14:textId="77777777" w:rsidR="00093E09" w:rsidRPr="006F1EFE" w:rsidRDefault="00093E09">
            <w:pPr>
              <w:jc w:val="left"/>
              <w:rPr>
                <w:ins w:id="46134" w:author="Jens-Rainer Ohm" w:date="2026-07-17T19:16:00Z"/>
                <w:sz w:val="18"/>
                <w:szCs w:val="18"/>
                <w:lang w:val="en-CA"/>
                <w:rPrChange w:id="46135" w:author="Jens-Rainer Ohm" w:date="2026-07-18T09:33:00Z">
                  <w:rPr>
                    <w:ins w:id="46136" w:author="Jens-Rainer Ohm" w:date="2026-07-17T19:16:00Z"/>
                  </w:rPr>
                </w:rPrChange>
              </w:rPr>
              <w:pPrChange w:id="46137" w:author="Jens-Rainer Ohm" w:date="2026-07-17T19:48:00Z">
                <w:pPr/>
              </w:pPrChange>
            </w:pPr>
          </w:p>
        </w:tc>
      </w:tr>
      <w:tr w:rsidR="00442F37" w:rsidRPr="006F1EFE" w14:paraId="0A9E99FA" w14:textId="77777777" w:rsidTr="00442F37">
        <w:trPr>
          <w:tblCellSpacing w:w="15" w:type="dxa"/>
          <w:ins w:id="46138" w:author="Jens-Rainer Ohm" w:date="2026-07-17T19:16:00Z"/>
          <w:trPrChange w:id="4613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4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194410" w14:textId="56CC249E" w:rsidR="00093E09" w:rsidRPr="006F1EFE" w:rsidRDefault="0098591E" w:rsidP="00093E09">
            <w:pPr>
              <w:jc w:val="center"/>
              <w:rPr>
                <w:ins w:id="46141" w:author="Jens-Rainer Ohm" w:date="2026-07-17T19:16:00Z"/>
                <w:sz w:val="18"/>
                <w:szCs w:val="18"/>
                <w:lang w:val="en-CA"/>
                <w:rPrChange w:id="46142" w:author="Jens-Rainer Ohm" w:date="2026-07-18T09:33:00Z">
                  <w:rPr>
                    <w:ins w:id="46143" w:author="Jens-Rainer Ohm" w:date="2026-07-17T19:16:00Z"/>
                    <w:sz w:val="24"/>
                    <w:szCs w:val="24"/>
                  </w:rPr>
                </w:rPrChange>
              </w:rPr>
            </w:pPr>
            <w:ins w:id="46144" w:author="Jens-Rainer Ohm" w:date="2026-07-17T19:50:00Z">
              <w:r w:rsidRPr="006F1EFE">
                <w:rPr>
                  <w:sz w:val="18"/>
                  <w:szCs w:val="18"/>
                  <w:lang w:val="en-CA"/>
                  <w:rPrChange w:id="46145" w:author="Jens-Rainer Ohm" w:date="2026-07-18T09:33:00Z">
                    <w:rPr>
                      <w:rStyle w:val="Hyperlink"/>
                    </w:rPr>
                  </w:rPrChange>
                </w:rPr>
                <w:t>JVET-AQ0121</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4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4CFC3" w14:textId="77777777" w:rsidR="00093E09" w:rsidRPr="006F1EFE" w:rsidRDefault="00093E09" w:rsidP="00093E09">
            <w:pPr>
              <w:jc w:val="center"/>
              <w:rPr>
                <w:ins w:id="46147" w:author="Jens-Rainer Ohm" w:date="2026-07-17T19:16:00Z"/>
                <w:sz w:val="18"/>
                <w:szCs w:val="18"/>
                <w:lang w:val="en-CA"/>
                <w:rPrChange w:id="46148" w:author="Jens-Rainer Ohm" w:date="2026-07-18T09:33:00Z">
                  <w:rPr>
                    <w:ins w:id="46149" w:author="Jens-Rainer Ohm" w:date="2026-07-17T19:16:00Z"/>
                  </w:rPr>
                </w:rPrChange>
              </w:rPr>
            </w:pPr>
            <w:ins w:id="46150" w:author="Jens-Rainer Ohm" w:date="2026-07-17T19:16:00Z">
              <w:r w:rsidRPr="006F1EFE">
                <w:rPr>
                  <w:sz w:val="18"/>
                  <w:szCs w:val="18"/>
                  <w:lang w:val="en-CA"/>
                  <w:rPrChange w:id="46151" w:author="Jens-Rainer Ohm" w:date="2026-07-18T09:33:00Z">
                    <w:rPr/>
                  </w:rPrChange>
                </w:rPr>
                <w:t>m7737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5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B33D49" w14:textId="77777777" w:rsidR="00093E09" w:rsidRPr="006F1EFE" w:rsidRDefault="00093E09" w:rsidP="00442F37">
            <w:pPr>
              <w:jc w:val="center"/>
              <w:rPr>
                <w:ins w:id="46153" w:author="Jens-Rainer Ohm" w:date="2026-07-17T19:16:00Z"/>
                <w:sz w:val="18"/>
                <w:szCs w:val="18"/>
                <w:lang w:val="en-CA"/>
                <w:rPrChange w:id="46154" w:author="Jens-Rainer Ohm" w:date="2026-07-18T09:33:00Z">
                  <w:rPr>
                    <w:ins w:id="46155" w:author="Jens-Rainer Ohm" w:date="2026-07-17T19:16:00Z"/>
                  </w:rPr>
                </w:rPrChange>
              </w:rPr>
              <w:pPrChange w:id="46156" w:author="Jens-Rainer Ohm" w:date="2026-07-18T09:25:00Z">
                <w:pPr/>
              </w:pPrChange>
            </w:pPr>
            <w:ins w:id="46157" w:author="Jens-Rainer Ohm" w:date="2026-07-17T19:16:00Z">
              <w:r w:rsidRPr="006F1EFE">
                <w:rPr>
                  <w:sz w:val="18"/>
                  <w:szCs w:val="18"/>
                  <w:lang w:val="en-CA"/>
                  <w:rPrChange w:id="46158" w:author="Jens-Rainer Ohm" w:date="2026-07-18T09:33:00Z">
                    <w:rPr/>
                  </w:rPrChange>
                </w:rPr>
                <w:t>2026-06-30 08:21:5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5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43045E" w14:textId="77777777" w:rsidR="00093E09" w:rsidRPr="006F1EFE" w:rsidRDefault="00093E09" w:rsidP="00442F37">
            <w:pPr>
              <w:jc w:val="center"/>
              <w:rPr>
                <w:ins w:id="46160" w:author="Jens-Rainer Ohm" w:date="2026-07-17T19:16:00Z"/>
                <w:sz w:val="18"/>
                <w:szCs w:val="18"/>
                <w:lang w:val="en-CA"/>
                <w:rPrChange w:id="46161" w:author="Jens-Rainer Ohm" w:date="2026-07-18T09:33:00Z">
                  <w:rPr>
                    <w:ins w:id="46162" w:author="Jens-Rainer Ohm" w:date="2026-07-17T19:16:00Z"/>
                  </w:rPr>
                </w:rPrChange>
              </w:rPr>
              <w:pPrChange w:id="46163"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0B64E3" w14:textId="77777777" w:rsidR="00093E09" w:rsidRPr="006F1EFE" w:rsidRDefault="00093E09" w:rsidP="00442F37">
            <w:pPr>
              <w:jc w:val="center"/>
              <w:rPr>
                <w:ins w:id="46165" w:author="Jens-Rainer Ohm" w:date="2026-07-17T19:16:00Z"/>
                <w:sz w:val="18"/>
                <w:szCs w:val="18"/>
                <w:lang w:val="en-CA"/>
                <w:rPrChange w:id="46166" w:author="Jens-Rainer Ohm" w:date="2026-07-18T09:33:00Z">
                  <w:rPr>
                    <w:ins w:id="46167" w:author="Jens-Rainer Ohm" w:date="2026-07-17T19:16:00Z"/>
                    <w:sz w:val="20"/>
                  </w:rPr>
                </w:rPrChange>
              </w:rPr>
              <w:pPrChange w:id="46168"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6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2A3108" w14:textId="11C6D153" w:rsidR="00093E09" w:rsidRPr="006F1EFE" w:rsidRDefault="0098591E">
            <w:pPr>
              <w:jc w:val="left"/>
              <w:rPr>
                <w:ins w:id="46170" w:author="Jens-Rainer Ohm" w:date="2026-07-17T19:16:00Z"/>
                <w:sz w:val="18"/>
                <w:szCs w:val="18"/>
                <w:lang w:val="en-CA"/>
                <w:rPrChange w:id="46171" w:author="Jens-Rainer Ohm" w:date="2026-07-18T09:33:00Z">
                  <w:rPr>
                    <w:ins w:id="46172" w:author="Jens-Rainer Ohm" w:date="2026-07-17T19:16:00Z"/>
                    <w:sz w:val="24"/>
                    <w:szCs w:val="24"/>
                  </w:rPr>
                </w:rPrChange>
              </w:rPr>
              <w:pPrChange w:id="46173" w:author="Jens-Rainer Ohm" w:date="2026-07-17T19:48:00Z">
                <w:pPr/>
              </w:pPrChange>
            </w:pPr>
            <w:ins w:id="46174" w:author="Jens-Rainer Ohm" w:date="2026-07-17T19:51:00Z">
              <w:r w:rsidRPr="006F1EFE">
                <w:rPr>
                  <w:sz w:val="18"/>
                  <w:szCs w:val="18"/>
                  <w:lang w:val="en-CA"/>
                  <w:rPrChange w:id="46175"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17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2A7CE35" w14:textId="77777777" w:rsidR="00093E09" w:rsidRPr="006F1EFE" w:rsidRDefault="00093E09">
            <w:pPr>
              <w:jc w:val="left"/>
              <w:rPr>
                <w:ins w:id="46177" w:author="Jens-Rainer Ohm" w:date="2026-07-17T19:16:00Z"/>
                <w:sz w:val="18"/>
                <w:szCs w:val="18"/>
                <w:lang w:val="en-CA"/>
                <w:rPrChange w:id="46178" w:author="Jens-Rainer Ohm" w:date="2026-07-18T09:33:00Z">
                  <w:rPr>
                    <w:ins w:id="46179" w:author="Jens-Rainer Ohm" w:date="2026-07-17T19:16:00Z"/>
                  </w:rPr>
                </w:rPrChange>
              </w:rPr>
              <w:pPrChange w:id="46180" w:author="Jens-Rainer Ohm" w:date="2026-07-17T19:48:00Z">
                <w:pPr/>
              </w:pPrChange>
            </w:pPr>
          </w:p>
        </w:tc>
      </w:tr>
      <w:tr w:rsidR="00442F37" w:rsidRPr="006F1EFE" w14:paraId="6300646E" w14:textId="77777777" w:rsidTr="00442F37">
        <w:trPr>
          <w:tblCellSpacing w:w="15" w:type="dxa"/>
          <w:ins w:id="46181" w:author="Jens-Rainer Ohm" w:date="2026-07-17T19:16:00Z"/>
          <w:trPrChange w:id="4618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8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85D3AE" w14:textId="77777777" w:rsidR="00093E09" w:rsidRPr="006F1EFE" w:rsidRDefault="00093E09" w:rsidP="00093E09">
            <w:pPr>
              <w:jc w:val="center"/>
              <w:rPr>
                <w:ins w:id="46184" w:author="Jens-Rainer Ohm" w:date="2026-07-17T19:16:00Z"/>
                <w:sz w:val="18"/>
                <w:szCs w:val="18"/>
                <w:lang w:val="en-CA"/>
                <w:rPrChange w:id="46185" w:author="Jens-Rainer Ohm" w:date="2026-07-18T09:33:00Z">
                  <w:rPr>
                    <w:ins w:id="46186" w:author="Jens-Rainer Ohm" w:date="2026-07-17T19:16:00Z"/>
                    <w:sz w:val="24"/>
                    <w:szCs w:val="24"/>
                  </w:rPr>
                </w:rPrChange>
              </w:rPr>
            </w:pPr>
            <w:ins w:id="46187" w:author="Jens-Rainer Ohm" w:date="2026-07-17T19:16:00Z">
              <w:r w:rsidRPr="006F1EFE">
                <w:rPr>
                  <w:sz w:val="18"/>
                  <w:szCs w:val="18"/>
                  <w:lang w:val="en-CA"/>
                  <w:rPrChange w:id="46188" w:author="Jens-Rainer Ohm" w:date="2026-07-18T09:33:00Z">
                    <w:rPr/>
                  </w:rPrChange>
                </w:rPr>
                <w:fldChar w:fldCharType="begin"/>
              </w:r>
              <w:r w:rsidRPr="006F1EFE">
                <w:rPr>
                  <w:sz w:val="18"/>
                  <w:szCs w:val="18"/>
                  <w:lang w:val="en-CA"/>
                  <w:rPrChange w:id="46189" w:author="Jens-Rainer Ohm" w:date="2026-07-18T09:33:00Z">
                    <w:rPr/>
                  </w:rPrChange>
                </w:rPr>
                <w:instrText xml:space="preserve"> HYPERLINK "file:///C:\\Users\\jens\\Downloads\\current_document.php?id=17081" </w:instrText>
              </w:r>
              <w:r w:rsidRPr="006F1EFE">
                <w:rPr>
                  <w:sz w:val="18"/>
                  <w:szCs w:val="18"/>
                  <w:lang w:val="en-CA"/>
                  <w:rPrChange w:id="46190" w:author="Jens-Rainer Ohm" w:date="2026-07-18T09:33:00Z">
                    <w:rPr/>
                  </w:rPrChange>
                </w:rPr>
                <w:fldChar w:fldCharType="separate"/>
              </w:r>
              <w:r w:rsidRPr="006F1EFE">
                <w:rPr>
                  <w:rStyle w:val="Hyperlink"/>
                  <w:sz w:val="18"/>
                  <w:szCs w:val="18"/>
                  <w:lang w:val="en-CA"/>
                  <w:rPrChange w:id="46191" w:author="Jens-Rainer Ohm" w:date="2026-07-18T09:33:00Z">
                    <w:rPr>
                      <w:rStyle w:val="Hyperlink"/>
                    </w:rPr>
                  </w:rPrChange>
                </w:rPr>
                <w:t>JVET-AQ0122</w:t>
              </w:r>
              <w:r w:rsidRPr="006F1EFE">
                <w:rPr>
                  <w:sz w:val="18"/>
                  <w:szCs w:val="18"/>
                  <w:lang w:val="en-CA"/>
                  <w:rPrChange w:id="4619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9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16751C" w14:textId="77777777" w:rsidR="00093E09" w:rsidRPr="006F1EFE" w:rsidRDefault="00093E09" w:rsidP="00093E09">
            <w:pPr>
              <w:jc w:val="center"/>
              <w:rPr>
                <w:ins w:id="46194" w:author="Jens-Rainer Ohm" w:date="2026-07-17T19:16:00Z"/>
                <w:sz w:val="18"/>
                <w:szCs w:val="18"/>
                <w:lang w:val="en-CA"/>
                <w:rPrChange w:id="46195" w:author="Jens-Rainer Ohm" w:date="2026-07-18T09:33:00Z">
                  <w:rPr>
                    <w:ins w:id="46196" w:author="Jens-Rainer Ohm" w:date="2026-07-17T19:16:00Z"/>
                  </w:rPr>
                </w:rPrChange>
              </w:rPr>
            </w:pPr>
            <w:ins w:id="46197" w:author="Jens-Rainer Ohm" w:date="2026-07-17T19:16:00Z">
              <w:r w:rsidRPr="006F1EFE">
                <w:rPr>
                  <w:sz w:val="18"/>
                  <w:szCs w:val="18"/>
                  <w:lang w:val="en-CA"/>
                  <w:rPrChange w:id="46198" w:author="Jens-Rainer Ohm" w:date="2026-07-18T09:33:00Z">
                    <w:rPr/>
                  </w:rPrChange>
                </w:rPr>
                <w:t>m7737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19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75DCF" w14:textId="77777777" w:rsidR="00093E09" w:rsidRPr="006F1EFE" w:rsidRDefault="00093E09" w:rsidP="00442F37">
            <w:pPr>
              <w:jc w:val="center"/>
              <w:rPr>
                <w:ins w:id="46200" w:author="Jens-Rainer Ohm" w:date="2026-07-17T19:16:00Z"/>
                <w:sz w:val="18"/>
                <w:szCs w:val="18"/>
                <w:lang w:val="en-CA"/>
                <w:rPrChange w:id="46201" w:author="Jens-Rainer Ohm" w:date="2026-07-18T09:33:00Z">
                  <w:rPr>
                    <w:ins w:id="46202" w:author="Jens-Rainer Ohm" w:date="2026-07-17T19:16:00Z"/>
                  </w:rPr>
                </w:rPrChange>
              </w:rPr>
              <w:pPrChange w:id="46203" w:author="Jens-Rainer Ohm" w:date="2026-07-18T09:25:00Z">
                <w:pPr/>
              </w:pPrChange>
            </w:pPr>
            <w:ins w:id="46204" w:author="Jens-Rainer Ohm" w:date="2026-07-17T19:16:00Z">
              <w:r w:rsidRPr="006F1EFE">
                <w:rPr>
                  <w:sz w:val="18"/>
                  <w:szCs w:val="18"/>
                  <w:lang w:val="en-CA"/>
                  <w:rPrChange w:id="46205" w:author="Jens-Rainer Ohm" w:date="2026-07-18T09:33:00Z">
                    <w:rPr/>
                  </w:rPrChange>
                </w:rPr>
                <w:t>2026-06-30 08:28:4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20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F69ABD" w14:textId="77777777" w:rsidR="00093E09" w:rsidRPr="006F1EFE" w:rsidRDefault="00093E09" w:rsidP="00442F37">
            <w:pPr>
              <w:jc w:val="center"/>
              <w:rPr>
                <w:ins w:id="46207" w:author="Jens-Rainer Ohm" w:date="2026-07-17T19:16:00Z"/>
                <w:sz w:val="18"/>
                <w:szCs w:val="18"/>
                <w:lang w:val="en-CA"/>
                <w:rPrChange w:id="46208" w:author="Jens-Rainer Ohm" w:date="2026-07-18T09:33:00Z">
                  <w:rPr>
                    <w:ins w:id="46209" w:author="Jens-Rainer Ohm" w:date="2026-07-17T19:16:00Z"/>
                  </w:rPr>
                </w:rPrChange>
              </w:rPr>
              <w:pPrChange w:id="46210" w:author="Jens-Rainer Ohm" w:date="2026-07-18T09:25:00Z">
                <w:pPr/>
              </w:pPrChange>
            </w:pPr>
            <w:ins w:id="46211" w:author="Jens-Rainer Ohm" w:date="2026-07-17T19:16:00Z">
              <w:r w:rsidRPr="006F1EFE">
                <w:rPr>
                  <w:sz w:val="18"/>
                  <w:szCs w:val="18"/>
                  <w:lang w:val="en-CA"/>
                  <w:rPrChange w:id="46212" w:author="Jens-Rainer Ohm" w:date="2026-07-18T09:33:00Z">
                    <w:rPr/>
                  </w:rPrChange>
                </w:rPr>
                <w:t>2026-06-30 09:15:3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2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9AF240" w14:textId="77777777" w:rsidR="00093E09" w:rsidRPr="006F1EFE" w:rsidRDefault="00093E09" w:rsidP="00442F37">
            <w:pPr>
              <w:jc w:val="center"/>
              <w:rPr>
                <w:ins w:id="46214" w:author="Jens-Rainer Ohm" w:date="2026-07-17T19:16:00Z"/>
                <w:sz w:val="18"/>
                <w:szCs w:val="18"/>
                <w:lang w:val="en-CA"/>
                <w:rPrChange w:id="46215" w:author="Jens-Rainer Ohm" w:date="2026-07-18T09:33:00Z">
                  <w:rPr>
                    <w:ins w:id="46216" w:author="Jens-Rainer Ohm" w:date="2026-07-17T19:16:00Z"/>
                  </w:rPr>
                </w:rPrChange>
              </w:rPr>
              <w:pPrChange w:id="46217" w:author="Jens-Rainer Ohm" w:date="2026-07-18T09:25:00Z">
                <w:pPr/>
              </w:pPrChange>
            </w:pPr>
            <w:ins w:id="46218" w:author="Jens-Rainer Ohm" w:date="2026-07-17T19:16:00Z">
              <w:r w:rsidRPr="006F1EFE">
                <w:rPr>
                  <w:sz w:val="18"/>
                  <w:szCs w:val="18"/>
                  <w:lang w:val="en-CA"/>
                  <w:rPrChange w:id="46219" w:author="Jens-Rainer Ohm" w:date="2026-07-18T09:33:00Z">
                    <w:rPr/>
                  </w:rPrChange>
                </w:rPr>
                <w:t>2026-07-10 10:18:4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22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4C828A" w14:textId="77777777" w:rsidR="00093E09" w:rsidRPr="006F1EFE" w:rsidRDefault="00093E09">
            <w:pPr>
              <w:jc w:val="left"/>
              <w:rPr>
                <w:ins w:id="46221" w:author="Jens-Rainer Ohm" w:date="2026-07-17T19:16:00Z"/>
                <w:sz w:val="18"/>
                <w:szCs w:val="18"/>
                <w:lang w:val="en-CA"/>
                <w:rPrChange w:id="46222" w:author="Jens-Rainer Ohm" w:date="2026-07-18T09:33:00Z">
                  <w:rPr>
                    <w:ins w:id="46223" w:author="Jens-Rainer Ohm" w:date="2026-07-17T19:16:00Z"/>
                  </w:rPr>
                </w:rPrChange>
              </w:rPr>
              <w:pPrChange w:id="46224" w:author="Jens-Rainer Ohm" w:date="2026-07-17T19:48:00Z">
                <w:pPr/>
              </w:pPrChange>
            </w:pPr>
            <w:ins w:id="46225" w:author="Jens-Rainer Ohm" w:date="2026-07-17T19:16:00Z">
              <w:r w:rsidRPr="006F1EFE">
                <w:rPr>
                  <w:sz w:val="18"/>
                  <w:szCs w:val="18"/>
                  <w:lang w:val="en-CA"/>
                  <w:rPrChange w:id="46226" w:author="Jens-Rainer Ohm" w:date="2026-07-18T09:33:00Z">
                    <w:rPr/>
                  </w:rPrChange>
                </w:rPr>
                <w:t>AHG9: QR Code Information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22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338BEE6" w14:textId="58B962CD" w:rsidR="00093E09" w:rsidRPr="006F1EFE" w:rsidRDefault="008C4C3E">
            <w:pPr>
              <w:jc w:val="left"/>
              <w:rPr>
                <w:ins w:id="46228" w:author="Jens-Rainer Ohm" w:date="2026-07-17T19:16:00Z"/>
                <w:sz w:val="18"/>
                <w:szCs w:val="18"/>
                <w:lang w:val="en-CA"/>
                <w:rPrChange w:id="46229" w:author="Jens-Rainer Ohm" w:date="2026-07-18T09:33:00Z">
                  <w:rPr>
                    <w:ins w:id="46230" w:author="Jens-Rainer Ohm" w:date="2026-07-17T19:16:00Z"/>
                  </w:rPr>
                </w:rPrChange>
              </w:rPr>
              <w:pPrChange w:id="46231" w:author="Jens-Rainer Ohm" w:date="2026-07-17T19:48:00Z">
                <w:pPr/>
              </w:pPrChange>
            </w:pPr>
            <w:ins w:id="46232" w:author="Jens-Rainer Ohm" w:date="2026-07-17T19:42:00Z">
              <w:r w:rsidRPr="006F1EFE">
                <w:rPr>
                  <w:sz w:val="18"/>
                  <w:szCs w:val="18"/>
                  <w:lang w:val="en-CA"/>
                  <w:rPrChange w:id="46233" w:author="Jens-Rainer Ohm" w:date="2026-07-18T09:33:00Z">
                    <w:rPr/>
                  </w:rPrChange>
                </w:rPr>
                <w:t xml:space="preserve"> </w:t>
              </w:r>
            </w:ins>
            <w:ins w:id="46234" w:author="Jens-Rainer Ohm" w:date="2026-07-17T19:20:00Z">
              <w:r w:rsidR="00093E09" w:rsidRPr="006F1EFE">
                <w:rPr>
                  <w:sz w:val="18"/>
                  <w:szCs w:val="18"/>
                  <w:lang w:val="en-CA"/>
                  <w:rPrChange w:id="46235" w:author="Jens-Rainer Ohm" w:date="2026-07-18T09:33:00Z">
                    <w:rPr/>
                  </w:rPrChange>
                </w:rPr>
                <w:t xml:space="preserve">T. </w:t>
              </w:r>
              <w:proofErr w:type="spellStart"/>
              <w:r w:rsidR="00093E09" w:rsidRPr="006F1EFE">
                <w:rPr>
                  <w:sz w:val="18"/>
                  <w:szCs w:val="18"/>
                  <w:lang w:val="en-CA"/>
                  <w:rPrChange w:id="46236" w:author="Jens-Rainer Ohm" w:date="2026-07-18T09:33:00Z">
                    <w:rPr/>
                  </w:rPrChange>
                </w:rPr>
                <w:t>Biatek</w:t>
              </w:r>
            </w:ins>
            <w:proofErr w:type="spellEnd"/>
            <w:ins w:id="46237" w:author="Jens-Rainer Ohm" w:date="2026-07-17T19:24:00Z">
              <w:r w:rsidR="00093E09" w:rsidRPr="006F1EFE">
                <w:rPr>
                  <w:sz w:val="18"/>
                  <w:szCs w:val="18"/>
                  <w:lang w:val="en-CA"/>
                  <w:rPrChange w:id="46238" w:author="Jens-Rainer Ohm" w:date="2026-07-18T09:33:00Z">
                    <w:rPr/>
                  </w:rPrChange>
                </w:rPr>
                <w:br/>
              </w:r>
            </w:ins>
            <w:ins w:id="46239" w:author="Jens-Rainer Ohm" w:date="2026-07-17T19:20:00Z">
              <w:r w:rsidR="00093E09" w:rsidRPr="006F1EFE">
                <w:rPr>
                  <w:sz w:val="18"/>
                  <w:szCs w:val="18"/>
                  <w:lang w:val="en-CA"/>
                  <w:rPrChange w:id="46240" w:author="Jens-Rainer Ohm" w:date="2026-07-18T09:33:00Z">
                    <w:rPr/>
                  </w:rPrChange>
                </w:rPr>
                <w:t xml:space="preserve"> S. He</w:t>
              </w:r>
            </w:ins>
            <w:ins w:id="46241" w:author="Jens-Rainer Ohm" w:date="2026-07-17T19:24:00Z">
              <w:r w:rsidR="00093E09" w:rsidRPr="006F1EFE">
                <w:rPr>
                  <w:sz w:val="18"/>
                  <w:szCs w:val="18"/>
                  <w:lang w:val="en-CA"/>
                  <w:rPrChange w:id="46242" w:author="Jens-Rainer Ohm" w:date="2026-07-18T09:33:00Z">
                    <w:rPr/>
                  </w:rPrChange>
                </w:rPr>
                <w:br/>
              </w:r>
            </w:ins>
            <w:ins w:id="46243" w:author="Jens-Rainer Ohm" w:date="2026-07-17T19:20:00Z">
              <w:r w:rsidR="00093E09" w:rsidRPr="006F1EFE">
                <w:rPr>
                  <w:sz w:val="18"/>
                  <w:szCs w:val="18"/>
                  <w:lang w:val="en-CA"/>
                  <w:rPrChange w:id="46244" w:author="Jens-Rainer Ohm" w:date="2026-07-18T09:33:00Z">
                    <w:rPr/>
                  </w:rPrChange>
                </w:rPr>
                <w:t xml:space="preserve"> D. Fortin</w:t>
              </w:r>
            </w:ins>
            <w:ins w:id="46245" w:author="Jens-Rainer Ohm" w:date="2026-07-17T19:24:00Z">
              <w:r w:rsidR="00093E09" w:rsidRPr="006F1EFE">
                <w:rPr>
                  <w:sz w:val="18"/>
                  <w:szCs w:val="18"/>
                  <w:lang w:val="en-CA"/>
                  <w:rPrChange w:id="46246" w:author="Jens-Rainer Ohm" w:date="2026-07-18T09:33:00Z">
                    <w:rPr/>
                  </w:rPrChange>
                </w:rPr>
                <w:br/>
              </w:r>
            </w:ins>
            <w:ins w:id="46247" w:author="Jens-Rainer Ohm" w:date="2026-07-17T19:20:00Z">
              <w:r w:rsidR="00093E09" w:rsidRPr="006F1EFE">
                <w:rPr>
                  <w:sz w:val="18"/>
                  <w:szCs w:val="18"/>
                  <w:lang w:val="en-CA"/>
                  <w:rPrChange w:id="46248" w:author="Jens-Rainer Ohm" w:date="2026-07-18T09:33:00Z">
                    <w:rPr/>
                  </w:rPrChange>
                </w:rPr>
                <w:t xml:space="preserve"> J. Boyce</w:t>
              </w:r>
            </w:ins>
            <w:ins w:id="46249" w:author="Jens-Rainer Ohm" w:date="2026-07-17T19:24:00Z">
              <w:r w:rsidR="00093E09" w:rsidRPr="006F1EFE">
                <w:rPr>
                  <w:sz w:val="18"/>
                  <w:szCs w:val="18"/>
                  <w:lang w:val="en-CA"/>
                  <w:rPrChange w:id="46250" w:author="Jens-Rainer Ohm" w:date="2026-07-18T09:33:00Z">
                    <w:rPr/>
                  </w:rPrChange>
                </w:rPr>
                <w:br/>
              </w:r>
            </w:ins>
            <w:ins w:id="46251" w:author="Jens-Rainer Ohm" w:date="2026-07-17T19:20:00Z">
              <w:r w:rsidR="00093E09" w:rsidRPr="006F1EFE">
                <w:rPr>
                  <w:sz w:val="18"/>
                  <w:szCs w:val="18"/>
                  <w:lang w:val="en-CA"/>
                  <w:rPrChange w:id="46252" w:author="Jens-Rainer Ohm" w:date="2026-07-18T09:33:00Z">
                    <w:rPr/>
                  </w:rPrChange>
                </w:rPr>
                <w:t xml:space="preserve"> M. M. Hannuksela (Nokia)</w:t>
              </w:r>
            </w:ins>
          </w:p>
        </w:tc>
      </w:tr>
      <w:tr w:rsidR="00442F37" w:rsidRPr="006F1EFE" w14:paraId="7C3CF842" w14:textId="77777777" w:rsidTr="00442F37">
        <w:trPr>
          <w:tblCellSpacing w:w="15" w:type="dxa"/>
          <w:ins w:id="46253" w:author="Jens-Rainer Ohm" w:date="2026-07-17T19:16:00Z"/>
          <w:trPrChange w:id="4625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5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19B8F0" w14:textId="77777777" w:rsidR="00093E09" w:rsidRPr="006F1EFE" w:rsidRDefault="00093E09" w:rsidP="00093E09">
            <w:pPr>
              <w:jc w:val="center"/>
              <w:rPr>
                <w:ins w:id="46256" w:author="Jens-Rainer Ohm" w:date="2026-07-17T19:16:00Z"/>
                <w:sz w:val="18"/>
                <w:szCs w:val="18"/>
                <w:lang w:val="en-CA"/>
                <w:rPrChange w:id="46257" w:author="Jens-Rainer Ohm" w:date="2026-07-18T09:33:00Z">
                  <w:rPr>
                    <w:ins w:id="46258" w:author="Jens-Rainer Ohm" w:date="2026-07-17T19:16:00Z"/>
                  </w:rPr>
                </w:rPrChange>
              </w:rPr>
            </w:pPr>
            <w:ins w:id="46259" w:author="Jens-Rainer Ohm" w:date="2026-07-17T19:16:00Z">
              <w:r w:rsidRPr="006F1EFE">
                <w:rPr>
                  <w:sz w:val="18"/>
                  <w:szCs w:val="18"/>
                  <w:lang w:val="en-CA"/>
                  <w:rPrChange w:id="46260" w:author="Jens-Rainer Ohm" w:date="2026-07-18T09:33:00Z">
                    <w:rPr/>
                  </w:rPrChange>
                </w:rPr>
                <w:lastRenderedPageBreak/>
                <w:fldChar w:fldCharType="begin"/>
              </w:r>
              <w:r w:rsidRPr="006F1EFE">
                <w:rPr>
                  <w:sz w:val="18"/>
                  <w:szCs w:val="18"/>
                  <w:lang w:val="en-CA"/>
                  <w:rPrChange w:id="46261" w:author="Jens-Rainer Ohm" w:date="2026-07-18T09:33:00Z">
                    <w:rPr/>
                  </w:rPrChange>
                </w:rPr>
                <w:instrText xml:space="preserve"> HYPERLINK "file:///C:\\Users\\jens\\Downloads\\current_document.php?id=17082" </w:instrText>
              </w:r>
              <w:r w:rsidRPr="006F1EFE">
                <w:rPr>
                  <w:sz w:val="18"/>
                  <w:szCs w:val="18"/>
                  <w:lang w:val="en-CA"/>
                  <w:rPrChange w:id="46262" w:author="Jens-Rainer Ohm" w:date="2026-07-18T09:33:00Z">
                    <w:rPr/>
                  </w:rPrChange>
                </w:rPr>
                <w:fldChar w:fldCharType="separate"/>
              </w:r>
              <w:r w:rsidRPr="006F1EFE">
                <w:rPr>
                  <w:rStyle w:val="Hyperlink"/>
                  <w:sz w:val="18"/>
                  <w:szCs w:val="18"/>
                  <w:lang w:val="en-CA"/>
                  <w:rPrChange w:id="46263" w:author="Jens-Rainer Ohm" w:date="2026-07-18T09:33:00Z">
                    <w:rPr>
                      <w:rStyle w:val="Hyperlink"/>
                    </w:rPr>
                  </w:rPrChange>
                </w:rPr>
                <w:t>JVET-AQ0123</w:t>
              </w:r>
              <w:r w:rsidRPr="006F1EFE">
                <w:rPr>
                  <w:sz w:val="18"/>
                  <w:szCs w:val="18"/>
                  <w:lang w:val="en-CA"/>
                  <w:rPrChange w:id="4626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6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D89505" w14:textId="77777777" w:rsidR="00093E09" w:rsidRPr="006F1EFE" w:rsidRDefault="00093E09" w:rsidP="00093E09">
            <w:pPr>
              <w:jc w:val="center"/>
              <w:rPr>
                <w:ins w:id="46266" w:author="Jens-Rainer Ohm" w:date="2026-07-17T19:16:00Z"/>
                <w:sz w:val="18"/>
                <w:szCs w:val="18"/>
                <w:lang w:val="en-CA"/>
                <w:rPrChange w:id="46267" w:author="Jens-Rainer Ohm" w:date="2026-07-18T09:33:00Z">
                  <w:rPr>
                    <w:ins w:id="46268" w:author="Jens-Rainer Ohm" w:date="2026-07-17T19:16:00Z"/>
                  </w:rPr>
                </w:rPrChange>
              </w:rPr>
            </w:pPr>
            <w:ins w:id="46269" w:author="Jens-Rainer Ohm" w:date="2026-07-17T19:16:00Z">
              <w:r w:rsidRPr="006F1EFE">
                <w:rPr>
                  <w:sz w:val="18"/>
                  <w:szCs w:val="18"/>
                  <w:lang w:val="en-CA"/>
                  <w:rPrChange w:id="46270" w:author="Jens-Rainer Ohm" w:date="2026-07-18T09:33:00Z">
                    <w:rPr/>
                  </w:rPrChange>
                </w:rPr>
                <w:t>m7737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7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9C5BE" w14:textId="77777777" w:rsidR="00093E09" w:rsidRPr="006F1EFE" w:rsidRDefault="00093E09" w:rsidP="00442F37">
            <w:pPr>
              <w:jc w:val="center"/>
              <w:rPr>
                <w:ins w:id="46272" w:author="Jens-Rainer Ohm" w:date="2026-07-17T19:16:00Z"/>
                <w:sz w:val="18"/>
                <w:szCs w:val="18"/>
                <w:lang w:val="en-CA"/>
                <w:rPrChange w:id="46273" w:author="Jens-Rainer Ohm" w:date="2026-07-18T09:33:00Z">
                  <w:rPr>
                    <w:ins w:id="46274" w:author="Jens-Rainer Ohm" w:date="2026-07-17T19:16:00Z"/>
                  </w:rPr>
                </w:rPrChange>
              </w:rPr>
              <w:pPrChange w:id="46275" w:author="Jens-Rainer Ohm" w:date="2026-07-18T09:25:00Z">
                <w:pPr/>
              </w:pPrChange>
            </w:pPr>
            <w:ins w:id="46276" w:author="Jens-Rainer Ohm" w:date="2026-07-17T19:16:00Z">
              <w:r w:rsidRPr="006F1EFE">
                <w:rPr>
                  <w:sz w:val="18"/>
                  <w:szCs w:val="18"/>
                  <w:lang w:val="en-CA"/>
                  <w:rPrChange w:id="46277" w:author="Jens-Rainer Ohm" w:date="2026-07-18T09:33:00Z">
                    <w:rPr/>
                  </w:rPrChange>
                </w:rPr>
                <w:t>2026-06-30 08:29: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83FDA4" w14:textId="77777777" w:rsidR="00093E09" w:rsidRPr="006F1EFE" w:rsidRDefault="00093E09" w:rsidP="00442F37">
            <w:pPr>
              <w:jc w:val="center"/>
              <w:rPr>
                <w:ins w:id="46279" w:author="Jens-Rainer Ohm" w:date="2026-07-17T19:16:00Z"/>
                <w:sz w:val="18"/>
                <w:szCs w:val="18"/>
                <w:lang w:val="en-CA"/>
                <w:rPrChange w:id="46280" w:author="Jens-Rainer Ohm" w:date="2026-07-18T09:33:00Z">
                  <w:rPr>
                    <w:ins w:id="46281" w:author="Jens-Rainer Ohm" w:date="2026-07-17T19:16:00Z"/>
                  </w:rPr>
                </w:rPrChange>
              </w:rPr>
              <w:pPrChange w:id="46282" w:author="Jens-Rainer Ohm" w:date="2026-07-18T09:25:00Z">
                <w:pPr/>
              </w:pPrChange>
            </w:pPr>
            <w:ins w:id="46283" w:author="Jens-Rainer Ohm" w:date="2026-07-17T19:16:00Z">
              <w:r w:rsidRPr="006F1EFE">
                <w:rPr>
                  <w:sz w:val="18"/>
                  <w:szCs w:val="18"/>
                  <w:lang w:val="en-CA"/>
                  <w:rPrChange w:id="46284" w:author="Jens-Rainer Ohm" w:date="2026-07-18T09:33:00Z">
                    <w:rPr/>
                  </w:rPrChange>
                </w:rPr>
                <w:t>2026-06-30 09:36:1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A63A8C" w14:textId="77777777" w:rsidR="00093E09" w:rsidRPr="006F1EFE" w:rsidRDefault="00093E09" w:rsidP="00442F37">
            <w:pPr>
              <w:jc w:val="center"/>
              <w:rPr>
                <w:ins w:id="46286" w:author="Jens-Rainer Ohm" w:date="2026-07-17T19:16:00Z"/>
                <w:sz w:val="18"/>
                <w:szCs w:val="18"/>
                <w:lang w:val="en-CA"/>
                <w:rPrChange w:id="46287" w:author="Jens-Rainer Ohm" w:date="2026-07-18T09:33:00Z">
                  <w:rPr>
                    <w:ins w:id="46288" w:author="Jens-Rainer Ohm" w:date="2026-07-17T19:16:00Z"/>
                  </w:rPr>
                </w:rPrChange>
              </w:rPr>
              <w:pPrChange w:id="46289" w:author="Jens-Rainer Ohm" w:date="2026-07-18T09:25:00Z">
                <w:pPr/>
              </w:pPrChange>
            </w:pPr>
            <w:ins w:id="46290" w:author="Jens-Rainer Ohm" w:date="2026-07-17T19:16:00Z">
              <w:r w:rsidRPr="006F1EFE">
                <w:rPr>
                  <w:sz w:val="18"/>
                  <w:szCs w:val="18"/>
                  <w:lang w:val="en-CA"/>
                  <w:rPrChange w:id="46291" w:author="Jens-Rainer Ohm" w:date="2026-07-18T09:33:00Z">
                    <w:rPr/>
                  </w:rPrChange>
                </w:rPr>
                <w:t>2026-07-10 08:32:3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9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20C8A7" w14:textId="77777777" w:rsidR="00093E09" w:rsidRPr="006F1EFE" w:rsidRDefault="00093E09">
            <w:pPr>
              <w:jc w:val="left"/>
              <w:rPr>
                <w:ins w:id="46293" w:author="Jens-Rainer Ohm" w:date="2026-07-17T19:16:00Z"/>
                <w:sz w:val="18"/>
                <w:szCs w:val="18"/>
                <w:lang w:val="en-CA"/>
                <w:rPrChange w:id="46294" w:author="Jens-Rainer Ohm" w:date="2026-07-18T09:33:00Z">
                  <w:rPr>
                    <w:ins w:id="46295" w:author="Jens-Rainer Ohm" w:date="2026-07-17T19:16:00Z"/>
                  </w:rPr>
                </w:rPrChange>
              </w:rPr>
              <w:pPrChange w:id="46296" w:author="Jens-Rainer Ohm" w:date="2026-07-17T19:48:00Z">
                <w:pPr/>
              </w:pPrChange>
            </w:pPr>
            <w:ins w:id="46297" w:author="Jens-Rainer Ohm" w:date="2026-07-17T19:16:00Z">
              <w:r w:rsidRPr="006F1EFE">
                <w:rPr>
                  <w:sz w:val="18"/>
                  <w:szCs w:val="18"/>
                  <w:lang w:val="en-CA"/>
                  <w:rPrChange w:id="46298" w:author="Jens-Rainer Ohm" w:date="2026-07-18T09:33:00Z">
                    <w:rPr/>
                  </w:rPrChange>
                </w:rPr>
                <w:t>AHG9: On reference and source in QM SE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29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4BE868F" w14:textId="0256D86C" w:rsidR="00093E09" w:rsidRPr="006F1EFE" w:rsidRDefault="008C4C3E">
            <w:pPr>
              <w:jc w:val="left"/>
              <w:rPr>
                <w:ins w:id="46300" w:author="Jens-Rainer Ohm" w:date="2026-07-17T19:16:00Z"/>
                <w:sz w:val="18"/>
                <w:szCs w:val="18"/>
                <w:lang w:val="en-CA"/>
                <w:rPrChange w:id="46301" w:author="Jens-Rainer Ohm" w:date="2026-07-18T09:33:00Z">
                  <w:rPr>
                    <w:ins w:id="46302" w:author="Jens-Rainer Ohm" w:date="2026-07-17T19:16:00Z"/>
                  </w:rPr>
                </w:rPrChange>
              </w:rPr>
              <w:pPrChange w:id="46303" w:author="Jens-Rainer Ohm" w:date="2026-07-17T19:48:00Z">
                <w:pPr/>
              </w:pPrChange>
            </w:pPr>
            <w:ins w:id="46304" w:author="Jens-Rainer Ohm" w:date="2026-07-17T19:42:00Z">
              <w:r w:rsidRPr="006F1EFE">
                <w:rPr>
                  <w:sz w:val="18"/>
                  <w:szCs w:val="18"/>
                  <w:lang w:val="en-CA"/>
                  <w:rPrChange w:id="46305" w:author="Jens-Rainer Ohm" w:date="2026-07-18T09:33:00Z">
                    <w:rPr/>
                  </w:rPrChange>
                </w:rPr>
                <w:t xml:space="preserve"> </w:t>
              </w:r>
            </w:ins>
            <w:ins w:id="46306" w:author="Jens-Rainer Ohm" w:date="2026-07-17T19:20:00Z">
              <w:r w:rsidR="00093E09" w:rsidRPr="006F1EFE">
                <w:rPr>
                  <w:sz w:val="18"/>
                  <w:szCs w:val="18"/>
                  <w:lang w:val="en-CA"/>
                  <w:rPrChange w:id="46307" w:author="Jens-Rainer Ohm" w:date="2026-07-18T09:33:00Z">
                    <w:rPr/>
                  </w:rPrChange>
                </w:rPr>
                <w:t xml:space="preserve">T. </w:t>
              </w:r>
              <w:proofErr w:type="spellStart"/>
              <w:r w:rsidR="00093E09" w:rsidRPr="006F1EFE">
                <w:rPr>
                  <w:sz w:val="18"/>
                  <w:szCs w:val="18"/>
                  <w:lang w:val="en-CA"/>
                  <w:rPrChange w:id="46308" w:author="Jens-Rainer Ohm" w:date="2026-07-18T09:33:00Z">
                    <w:rPr/>
                  </w:rPrChange>
                </w:rPr>
                <w:t>Biatek</w:t>
              </w:r>
            </w:ins>
            <w:proofErr w:type="spellEnd"/>
            <w:ins w:id="46309" w:author="Jens-Rainer Ohm" w:date="2026-07-17T19:24:00Z">
              <w:r w:rsidR="00093E09" w:rsidRPr="006F1EFE">
                <w:rPr>
                  <w:sz w:val="18"/>
                  <w:szCs w:val="18"/>
                  <w:lang w:val="en-CA"/>
                  <w:rPrChange w:id="46310" w:author="Jens-Rainer Ohm" w:date="2026-07-18T09:33:00Z">
                    <w:rPr/>
                  </w:rPrChange>
                </w:rPr>
                <w:br/>
              </w:r>
            </w:ins>
            <w:ins w:id="46311" w:author="Jens-Rainer Ohm" w:date="2026-07-17T19:20:00Z">
              <w:r w:rsidR="00093E09" w:rsidRPr="006F1EFE">
                <w:rPr>
                  <w:sz w:val="18"/>
                  <w:szCs w:val="18"/>
                  <w:lang w:val="en-CA"/>
                  <w:rPrChange w:id="46312" w:author="Jens-Rainer Ohm" w:date="2026-07-18T09:33:00Z">
                    <w:rPr/>
                  </w:rPrChange>
                </w:rPr>
                <w:t xml:space="preserve"> S. He</w:t>
              </w:r>
            </w:ins>
            <w:ins w:id="46313" w:author="Jens-Rainer Ohm" w:date="2026-07-17T19:24:00Z">
              <w:r w:rsidR="00093E09" w:rsidRPr="006F1EFE">
                <w:rPr>
                  <w:sz w:val="18"/>
                  <w:szCs w:val="18"/>
                  <w:lang w:val="en-CA"/>
                  <w:rPrChange w:id="46314" w:author="Jens-Rainer Ohm" w:date="2026-07-18T09:33:00Z">
                    <w:rPr/>
                  </w:rPrChange>
                </w:rPr>
                <w:br/>
              </w:r>
            </w:ins>
            <w:ins w:id="46315" w:author="Jens-Rainer Ohm" w:date="2026-07-17T19:20:00Z">
              <w:r w:rsidR="00093E09" w:rsidRPr="006F1EFE">
                <w:rPr>
                  <w:sz w:val="18"/>
                  <w:szCs w:val="18"/>
                  <w:lang w:val="en-CA"/>
                  <w:rPrChange w:id="46316" w:author="Jens-Rainer Ohm" w:date="2026-07-18T09:33:00Z">
                    <w:rPr/>
                  </w:rPrChange>
                </w:rPr>
                <w:t xml:space="preserve"> J. Boyce</w:t>
              </w:r>
            </w:ins>
            <w:ins w:id="46317" w:author="Jens-Rainer Ohm" w:date="2026-07-17T19:24:00Z">
              <w:r w:rsidR="00093E09" w:rsidRPr="006F1EFE">
                <w:rPr>
                  <w:sz w:val="18"/>
                  <w:szCs w:val="18"/>
                  <w:lang w:val="en-CA"/>
                  <w:rPrChange w:id="46318" w:author="Jens-Rainer Ohm" w:date="2026-07-18T09:33:00Z">
                    <w:rPr/>
                  </w:rPrChange>
                </w:rPr>
                <w:br/>
              </w:r>
            </w:ins>
            <w:ins w:id="46319" w:author="Jens-Rainer Ohm" w:date="2026-07-17T19:20:00Z">
              <w:r w:rsidR="00093E09" w:rsidRPr="006F1EFE">
                <w:rPr>
                  <w:sz w:val="18"/>
                  <w:szCs w:val="18"/>
                  <w:lang w:val="en-CA"/>
                  <w:rPrChange w:id="46320" w:author="Jens-Rainer Ohm" w:date="2026-07-18T09:33:00Z">
                    <w:rPr/>
                  </w:rPrChange>
                </w:rPr>
                <w:t xml:space="preserve"> M. M. Hannuksela (Nokia)</w:t>
              </w:r>
            </w:ins>
          </w:p>
        </w:tc>
      </w:tr>
      <w:tr w:rsidR="00442F37" w:rsidRPr="006F1EFE" w14:paraId="71DAAA76" w14:textId="77777777" w:rsidTr="00442F37">
        <w:trPr>
          <w:tblCellSpacing w:w="15" w:type="dxa"/>
          <w:ins w:id="46321" w:author="Jens-Rainer Ohm" w:date="2026-07-17T19:16:00Z"/>
          <w:trPrChange w:id="4632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2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0CF3C9" w14:textId="77777777" w:rsidR="00093E09" w:rsidRPr="006F1EFE" w:rsidRDefault="00093E09" w:rsidP="00093E09">
            <w:pPr>
              <w:jc w:val="center"/>
              <w:rPr>
                <w:ins w:id="46324" w:author="Jens-Rainer Ohm" w:date="2026-07-17T19:16:00Z"/>
                <w:sz w:val="18"/>
                <w:szCs w:val="18"/>
                <w:lang w:val="en-CA"/>
                <w:rPrChange w:id="46325" w:author="Jens-Rainer Ohm" w:date="2026-07-18T09:33:00Z">
                  <w:rPr>
                    <w:ins w:id="46326" w:author="Jens-Rainer Ohm" w:date="2026-07-17T19:16:00Z"/>
                  </w:rPr>
                </w:rPrChange>
              </w:rPr>
            </w:pPr>
            <w:ins w:id="46327" w:author="Jens-Rainer Ohm" w:date="2026-07-17T19:16:00Z">
              <w:r w:rsidRPr="006F1EFE">
                <w:rPr>
                  <w:sz w:val="18"/>
                  <w:szCs w:val="18"/>
                  <w:lang w:val="en-CA"/>
                  <w:rPrChange w:id="46328" w:author="Jens-Rainer Ohm" w:date="2026-07-18T09:33:00Z">
                    <w:rPr/>
                  </w:rPrChange>
                </w:rPr>
                <w:fldChar w:fldCharType="begin"/>
              </w:r>
              <w:r w:rsidRPr="006F1EFE">
                <w:rPr>
                  <w:sz w:val="18"/>
                  <w:szCs w:val="18"/>
                  <w:lang w:val="en-CA"/>
                  <w:rPrChange w:id="46329" w:author="Jens-Rainer Ohm" w:date="2026-07-18T09:33:00Z">
                    <w:rPr/>
                  </w:rPrChange>
                </w:rPr>
                <w:instrText xml:space="preserve"> HYPERLINK "file:///C:\\Users\\jens\\Downloads\\current_document.php?id=17083" </w:instrText>
              </w:r>
              <w:r w:rsidRPr="006F1EFE">
                <w:rPr>
                  <w:sz w:val="18"/>
                  <w:szCs w:val="18"/>
                  <w:lang w:val="en-CA"/>
                  <w:rPrChange w:id="46330" w:author="Jens-Rainer Ohm" w:date="2026-07-18T09:33:00Z">
                    <w:rPr/>
                  </w:rPrChange>
                </w:rPr>
                <w:fldChar w:fldCharType="separate"/>
              </w:r>
              <w:r w:rsidRPr="006F1EFE">
                <w:rPr>
                  <w:rStyle w:val="Hyperlink"/>
                  <w:sz w:val="18"/>
                  <w:szCs w:val="18"/>
                  <w:lang w:val="en-CA"/>
                  <w:rPrChange w:id="46331" w:author="Jens-Rainer Ohm" w:date="2026-07-18T09:33:00Z">
                    <w:rPr>
                      <w:rStyle w:val="Hyperlink"/>
                    </w:rPr>
                  </w:rPrChange>
                </w:rPr>
                <w:t>JVET-AQ0124</w:t>
              </w:r>
              <w:r w:rsidRPr="006F1EFE">
                <w:rPr>
                  <w:sz w:val="18"/>
                  <w:szCs w:val="18"/>
                  <w:lang w:val="en-CA"/>
                  <w:rPrChange w:id="4633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3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F150F1" w14:textId="77777777" w:rsidR="00093E09" w:rsidRPr="006F1EFE" w:rsidRDefault="00093E09" w:rsidP="00093E09">
            <w:pPr>
              <w:jc w:val="center"/>
              <w:rPr>
                <w:ins w:id="46334" w:author="Jens-Rainer Ohm" w:date="2026-07-17T19:16:00Z"/>
                <w:sz w:val="18"/>
                <w:szCs w:val="18"/>
                <w:lang w:val="en-CA"/>
                <w:rPrChange w:id="46335" w:author="Jens-Rainer Ohm" w:date="2026-07-18T09:33:00Z">
                  <w:rPr>
                    <w:ins w:id="46336" w:author="Jens-Rainer Ohm" w:date="2026-07-17T19:16:00Z"/>
                  </w:rPr>
                </w:rPrChange>
              </w:rPr>
            </w:pPr>
            <w:ins w:id="46337" w:author="Jens-Rainer Ohm" w:date="2026-07-17T19:16:00Z">
              <w:r w:rsidRPr="006F1EFE">
                <w:rPr>
                  <w:sz w:val="18"/>
                  <w:szCs w:val="18"/>
                  <w:lang w:val="en-CA"/>
                  <w:rPrChange w:id="46338" w:author="Jens-Rainer Ohm" w:date="2026-07-18T09:33:00Z">
                    <w:rPr/>
                  </w:rPrChange>
                </w:rPr>
                <w:t>m7737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3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BB0F1B" w14:textId="77777777" w:rsidR="00093E09" w:rsidRPr="006F1EFE" w:rsidRDefault="00093E09" w:rsidP="00442F37">
            <w:pPr>
              <w:jc w:val="center"/>
              <w:rPr>
                <w:ins w:id="46340" w:author="Jens-Rainer Ohm" w:date="2026-07-17T19:16:00Z"/>
                <w:sz w:val="18"/>
                <w:szCs w:val="18"/>
                <w:lang w:val="en-CA"/>
                <w:rPrChange w:id="46341" w:author="Jens-Rainer Ohm" w:date="2026-07-18T09:33:00Z">
                  <w:rPr>
                    <w:ins w:id="46342" w:author="Jens-Rainer Ohm" w:date="2026-07-17T19:16:00Z"/>
                  </w:rPr>
                </w:rPrChange>
              </w:rPr>
              <w:pPrChange w:id="46343" w:author="Jens-Rainer Ohm" w:date="2026-07-18T09:25:00Z">
                <w:pPr/>
              </w:pPrChange>
            </w:pPr>
            <w:ins w:id="46344" w:author="Jens-Rainer Ohm" w:date="2026-07-17T19:16:00Z">
              <w:r w:rsidRPr="006F1EFE">
                <w:rPr>
                  <w:sz w:val="18"/>
                  <w:szCs w:val="18"/>
                  <w:lang w:val="en-CA"/>
                  <w:rPrChange w:id="46345" w:author="Jens-Rainer Ohm" w:date="2026-07-18T09:33:00Z">
                    <w:rPr/>
                  </w:rPrChange>
                </w:rPr>
                <w:t>2026-06-30 08:29:1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3F6BD4" w14:textId="77777777" w:rsidR="00093E09" w:rsidRPr="006F1EFE" w:rsidRDefault="00093E09" w:rsidP="00442F37">
            <w:pPr>
              <w:jc w:val="center"/>
              <w:rPr>
                <w:ins w:id="46347" w:author="Jens-Rainer Ohm" w:date="2026-07-17T19:16:00Z"/>
                <w:sz w:val="18"/>
                <w:szCs w:val="18"/>
                <w:lang w:val="en-CA"/>
                <w:rPrChange w:id="46348" w:author="Jens-Rainer Ohm" w:date="2026-07-18T09:33:00Z">
                  <w:rPr>
                    <w:ins w:id="46349" w:author="Jens-Rainer Ohm" w:date="2026-07-17T19:16:00Z"/>
                  </w:rPr>
                </w:rPrChange>
              </w:rPr>
              <w:pPrChange w:id="46350" w:author="Jens-Rainer Ohm" w:date="2026-07-18T09:25:00Z">
                <w:pPr/>
              </w:pPrChange>
            </w:pPr>
            <w:ins w:id="46351" w:author="Jens-Rainer Ohm" w:date="2026-07-17T19:16:00Z">
              <w:r w:rsidRPr="006F1EFE">
                <w:rPr>
                  <w:sz w:val="18"/>
                  <w:szCs w:val="18"/>
                  <w:lang w:val="en-CA"/>
                  <w:rPrChange w:id="46352" w:author="Jens-Rainer Ohm" w:date="2026-07-18T09:33:00Z">
                    <w:rPr/>
                  </w:rPrChange>
                </w:rPr>
                <w:t>2026-06-30 13:54:2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1888DE" w14:textId="77777777" w:rsidR="00093E09" w:rsidRPr="006F1EFE" w:rsidRDefault="00093E09" w:rsidP="00442F37">
            <w:pPr>
              <w:jc w:val="center"/>
              <w:rPr>
                <w:ins w:id="46354" w:author="Jens-Rainer Ohm" w:date="2026-07-17T19:16:00Z"/>
                <w:sz w:val="18"/>
                <w:szCs w:val="18"/>
                <w:lang w:val="en-CA"/>
                <w:rPrChange w:id="46355" w:author="Jens-Rainer Ohm" w:date="2026-07-18T09:33:00Z">
                  <w:rPr>
                    <w:ins w:id="46356" w:author="Jens-Rainer Ohm" w:date="2026-07-17T19:16:00Z"/>
                  </w:rPr>
                </w:rPrChange>
              </w:rPr>
              <w:pPrChange w:id="46357" w:author="Jens-Rainer Ohm" w:date="2026-07-18T09:25:00Z">
                <w:pPr/>
              </w:pPrChange>
            </w:pPr>
            <w:ins w:id="46358" w:author="Jens-Rainer Ohm" w:date="2026-07-17T19:16:00Z">
              <w:r w:rsidRPr="006F1EFE">
                <w:rPr>
                  <w:sz w:val="18"/>
                  <w:szCs w:val="18"/>
                  <w:lang w:val="en-CA"/>
                  <w:rPrChange w:id="46359" w:author="Jens-Rainer Ohm" w:date="2026-07-18T09:33:00Z">
                    <w:rPr/>
                  </w:rPrChange>
                </w:rPr>
                <w:t>2026-07-01 07:35:4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36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47995F" w14:textId="77777777" w:rsidR="00093E09" w:rsidRPr="006F1EFE" w:rsidRDefault="00093E09">
            <w:pPr>
              <w:jc w:val="left"/>
              <w:rPr>
                <w:ins w:id="46361" w:author="Jens-Rainer Ohm" w:date="2026-07-17T19:16:00Z"/>
                <w:sz w:val="18"/>
                <w:szCs w:val="18"/>
                <w:lang w:val="en-CA"/>
                <w:rPrChange w:id="46362" w:author="Jens-Rainer Ohm" w:date="2026-07-18T09:33:00Z">
                  <w:rPr>
                    <w:ins w:id="46363" w:author="Jens-Rainer Ohm" w:date="2026-07-17T19:16:00Z"/>
                  </w:rPr>
                </w:rPrChange>
              </w:rPr>
              <w:pPrChange w:id="46364" w:author="Jens-Rainer Ohm" w:date="2026-07-17T19:48:00Z">
                <w:pPr/>
              </w:pPrChange>
            </w:pPr>
            <w:ins w:id="46365" w:author="Jens-Rainer Ohm" w:date="2026-07-17T19:16:00Z">
              <w:r w:rsidRPr="006F1EFE">
                <w:rPr>
                  <w:sz w:val="18"/>
                  <w:szCs w:val="18"/>
                  <w:lang w:val="en-CA"/>
                  <w:rPrChange w:id="46366" w:author="Jens-Rainer Ohm" w:date="2026-07-18T09:33:00Z">
                    <w:rPr/>
                  </w:rPrChange>
                </w:rPr>
                <w:t>AHG9: On delayed transmission of QM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36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5D39A7F" w14:textId="4537A236" w:rsidR="00093E09" w:rsidRPr="006F1EFE" w:rsidRDefault="008C4C3E">
            <w:pPr>
              <w:jc w:val="left"/>
              <w:rPr>
                <w:ins w:id="46368" w:author="Jens-Rainer Ohm" w:date="2026-07-17T19:16:00Z"/>
                <w:sz w:val="18"/>
                <w:szCs w:val="18"/>
                <w:lang w:val="en-CA"/>
                <w:rPrChange w:id="46369" w:author="Jens-Rainer Ohm" w:date="2026-07-18T09:33:00Z">
                  <w:rPr>
                    <w:ins w:id="46370" w:author="Jens-Rainer Ohm" w:date="2026-07-17T19:16:00Z"/>
                  </w:rPr>
                </w:rPrChange>
              </w:rPr>
              <w:pPrChange w:id="46371" w:author="Jens-Rainer Ohm" w:date="2026-07-17T19:48:00Z">
                <w:pPr/>
              </w:pPrChange>
            </w:pPr>
            <w:ins w:id="46372" w:author="Jens-Rainer Ohm" w:date="2026-07-17T19:42:00Z">
              <w:r w:rsidRPr="006F1EFE">
                <w:rPr>
                  <w:sz w:val="18"/>
                  <w:szCs w:val="18"/>
                  <w:lang w:val="en-CA"/>
                  <w:rPrChange w:id="46373" w:author="Jens-Rainer Ohm" w:date="2026-07-18T09:33:00Z">
                    <w:rPr/>
                  </w:rPrChange>
                </w:rPr>
                <w:t xml:space="preserve"> </w:t>
              </w:r>
            </w:ins>
            <w:ins w:id="46374" w:author="Jens-Rainer Ohm" w:date="2026-07-17T19:20:00Z">
              <w:r w:rsidR="00093E09" w:rsidRPr="006F1EFE">
                <w:rPr>
                  <w:sz w:val="18"/>
                  <w:szCs w:val="18"/>
                  <w:lang w:val="en-CA"/>
                  <w:rPrChange w:id="46375" w:author="Jens-Rainer Ohm" w:date="2026-07-18T09:33:00Z">
                    <w:rPr/>
                  </w:rPrChange>
                </w:rPr>
                <w:t xml:space="preserve">T. </w:t>
              </w:r>
              <w:proofErr w:type="spellStart"/>
              <w:r w:rsidR="00093E09" w:rsidRPr="006F1EFE">
                <w:rPr>
                  <w:sz w:val="18"/>
                  <w:szCs w:val="18"/>
                  <w:lang w:val="en-CA"/>
                  <w:rPrChange w:id="46376" w:author="Jens-Rainer Ohm" w:date="2026-07-18T09:33:00Z">
                    <w:rPr/>
                  </w:rPrChange>
                </w:rPr>
                <w:t>Biatek</w:t>
              </w:r>
            </w:ins>
            <w:proofErr w:type="spellEnd"/>
            <w:ins w:id="46377" w:author="Jens-Rainer Ohm" w:date="2026-07-17T19:24:00Z">
              <w:r w:rsidR="00093E09" w:rsidRPr="006F1EFE">
                <w:rPr>
                  <w:sz w:val="18"/>
                  <w:szCs w:val="18"/>
                  <w:lang w:val="en-CA"/>
                  <w:rPrChange w:id="46378" w:author="Jens-Rainer Ohm" w:date="2026-07-18T09:33:00Z">
                    <w:rPr/>
                  </w:rPrChange>
                </w:rPr>
                <w:br/>
              </w:r>
            </w:ins>
            <w:ins w:id="46379" w:author="Jens-Rainer Ohm" w:date="2026-07-17T19:20:00Z">
              <w:r w:rsidR="00093E09" w:rsidRPr="006F1EFE">
                <w:rPr>
                  <w:sz w:val="18"/>
                  <w:szCs w:val="18"/>
                  <w:lang w:val="en-CA"/>
                  <w:rPrChange w:id="46380" w:author="Jens-Rainer Ohm" w:date="2026-07-18T09:33:00Z">
                    <w:rPr/>
                  </w:rPrChange>
                </w:rPr>
                <w:t xml:space="preserve"> S. He</w:t>
              </w:r>
            </w:ins>
            <w:ins w:id="46381" w:author="Jens-Rainer Ohm" w:date="2026-07-17T19:24:00Z">
              <w:r w:rsidR="00093E09" w:rsidRPr="006F1EFE">
                <w:rPr>
                  <w:sz w:val="18"/>
                  <w:szCs w:val="18"/>
                  <w:lang w:val="en-CA"/>
                  <w:rPrChange w:id="46382" w:author="Jens-Rainer Ohm" w:date="2026-07-18T09:33:00Z">
                    <w:rPr/>
                  </w:rPrChange>
                </w:rPr>
                <w:br/>
              </w:r>
            </w:ins>
            <w:ins w:id="46383" w:author="Jens-Rainer Ohm" w:date="2026-07-17T19:20:00Z">
              <w:r w:rsidR="00093E09" w:rsidRPr="006F1EFE">
                <w:rPr>
                  <w:sz w:val="18"/>
                  <w:szCs w:val="18"/>
                  <w:lang w:val="en-CA"/>
                  <w:rPrChange w:id="46384" w:author="Jens-Rainer Ohm" w:date="2026-07-18T09:33:00Z">
                    <w:rPr/>
                  </w:rPrChange>
                </w:rPr>
                <w:t xml:space="preserve"> J. Boyce</w:t>
              </w:r>
            </w:ins>
            <w:ins w:id="46385" w:author="Jens-Rainer Ohm" w:date="2026-07-17T19:24:00Z">
              <w:r w:rsidR="00093E09" w:rsidRPr="006F1EFE">
                <w:rPr>
                  <w:sz w:val="18"/>
                  <w:szCs w:val="18"/>
                  <w:lang w:val="en-CA"/>
                  <w:rPrChange w:id="46386" w:author="Jens-Rainer Ohm" w:date="2026-07-18T09:33:00Z">
                    <w:rPr/>
                  </w:rPrChange>
                </w:rPr>
                <w:br/>
              </w:r>
            </w:ins>
            <w:ins w:id="46387" w:author="Jens-Rainer Ohm" w:date="2026-07-17T19:20:00Z">
              <w:r w:rsidR="00093E09" w:rsidRPr="006F1EFE">
                <w:rPr>
                  <w:sz w:val="18"/>
                  <w:szCs w:val="18"/>
                  <w:lang w:val="en-CA"/>
                  <w:rPrChange w:id="46388" w:author="Jens-Rainer Ohm" w:date="2026-07-18T09:33:00Z">
                    <w:rPr/>
                  </w:rPrChange>
                </w:rPr>
                <w:t xml:space="preserve"> M. M. Hannuksela (Nokia)</w:t>
              </w:r>
            </w:ins>
          </w:p>
        </w:tc>
      </w:tr>
      <w:tr w:rsidR="00442F37" w:rsidRPr="006F1EFE" w14:paraId="32CBFB90" w14:textId="77777777" w:rsidTr="00442F37">
        <w:trPr>
          <w:tblCellSpacing w:w="15" w:type="dxa"/>
          <w:ins w:id="46389" w:author="Jens-Rainer Ohm" w:date="2026-07-17T19:16:00Z"/>
          <w:trPrChange w:id="4639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39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CA7723" w14:textId="77777777" w:rsidR="00093E09" w:rsidRPr="006F1EFE" w:rsidRDefault="00093E09" w:rsidP="00093E09">
            <w:pPr>
              <w:jc w:val="center"/>
              <w:rPr>
                <w:ins w:id="46392" w:author="Jens-Rainer Ohm" w:date="2026-07-17T19:16:00Z"/>
                <w:sz w:val="18"/>
                <w:szCs w:val="18"/>
                <w:lang w:val="en-CA"/>
                <w:rPrChange w:id="46393" w:author="Jens-Rainer Ohm" w:date="2026-07-18T09:33:00Z">
                  <w:rPr>
                    <w:ins w:id="46394" w:author="Jens-Rainer Ohm" w:date="2026-07-17T19:16:00Z"/>
                  </w:rPr>
                </w:rPrChange>
              </w:rPr>
            </w:pPr>
            <w:ins w:id="46395" w:author="Jens-Rainer Ohm" w:date="2026-07-17T19:16:00Z">
              <w:r w:rsidRPr="006F1EFE">
                <w:rPr>
                  <w:sz w:val="18"/>
                  <w:szCs w:val="18"/>
                  <w:lang w:val="en-CA"/>
                  <w:rPrChange w:id="46396" w:author="Jens-Rainer Ohm" w:date="2026-07-18T09:33:00Z">
                    <w:rPr/>
                  </w:rPrChange>
                </w:rPr>
                <w:fldChar w:fldCharType="begin"/>
              </w:r>
              <w:r w:rsidRPr="006F1EFE">
                <w:rPr>
                  <w:sz w:val="18"/>
                  <w:szCs w:val="18"/>
                  <w:lang w:val="en-CA"/>
                  <w:rPrChange w:id="46397" w:author="Jens-Rainer Ohm" w:date="2026-07-18T09:33:00Z">
                    <w:rPr/>
                  </w:rPrChange>
                </w:rPr>
                <w:instrText xml:space="preserve"> HYPERLINK "file:///C:\\Users\\jens\\Downloads\\current_document.php?id=17084" </w:instrText>
              </w:r>
              <w:r w:rsidRPr="006F1EFE">
                <w:rPr>
                  <w:sz w:val="18"/>
                  <w:szCs w:val="18"/>
                  <w:lang w:val="en-CA"/>
                  <w:rPrChange w:id="46398" w:author="Jens-Rainer Ohm" w:date="2026-07-18T09:33:00Z">
                    <w:rPr/>
                  </w:rPrChange>
                </w:rPr>
                <w:fldChar w:fldCharType="separate"/>
              </w:r>
              <w:r w:rsidRPr="006F1EFE">
                <w:rPr>
                  <w:rStyle w:val="Hyperlink"/>
                  <w:sz w:val="18"/>
                  <w:szCs w:val="18"/>
                  <w:lang w:val="en-CA"/>
                  <w:rPrChange w:id="46399" w:author="Jens-Rainer Ohm" w:date="2026-07-18T09:33:00Z">
                    <w:rPr>
                      <w:rStyle w:val="Hyperlink"/>
                    </w:rPr>
                  </w:rPrChange>
                </w:rPr>
                <w:t>JVET-AQ0125</w:t>
              </w:r>
              <w:r w:rsidRPr="006F1EFE">
                <w:rPr>
                  <w:sz w:val="18"/>
                  <w:szCs w:val="18"/>
                  <w:lang w:val="en-CA"/>
                  <w:rPrChange w:id="4640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0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966BD" w14:textId="77777777" w:rsidR="00093E09" w:rsidRPr="006F1EFE" w:rsidRDefault="00093E09" w:rsidP="00093E09">
            <w:pPr>
              <w:jc w:val="center"/>
              <w:rPr>
                <w:ins w:id="46402" w:author="Jens-Rainer Ohm" w:date="2026-07-17T19:16:00Z"/>
                <w:sz w:val="18"/>
                <w:szCs w:val="18"/>
                <w:lang w:val="en-CA"/>
                <w:rPrChange w:id="46403" w:author="Jens-Rainer Ohm" w:date="2026-07-18T09:33:00Z">
                  <w:rPr>
                    <w:ins w:id="46404" w:author="Jens-Rainer Ohm" w:date="2026-07-17T19:16:00Z"/>
                  </w:rPr>
                </w:rPrChange>
              </w:rPr>
            </w:pPr>
            <w:ins w:id="46405" w:author="Jens-Rainer Ohm" w:date="2026-07-17T19:16:00Z">
              <w:r w:rsidRPr="006F1EFE">
                <w:rPr>
                  <w:sz w:val="18"/>
                  <w:szCs w:val="18"/>
                  <w:lang w:val="en-CA"/>
                  <w:rPrChange w:id="46406" w:author="Jens-Rainer Ohm" w:date="2026-07-18T09:33:00Z">
                    <w:rPr/>
                  </w:rPrChange>
                </w:rPr>
                <w:t>m7737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0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F71F39" w14:textId="77777777" w:rsidR="00093E09" w:rsidRPr="006F1EFE" w:rsidRDefault="00093E09" w:rsidP="00442F37">
            <w:pPr>
              <w:jc w:val="center"/>
              <w:rPr>
                <w:ins w:id="46408" w:author="Jens-Rainer Ohm" w:date="2026-07-17T19:16:00Z"/>
                <w:sz w:val="18"/>
                <w:szCs w:val="18"/>
                <w:lang w:val="en-CA"/>
                <w:rPrChange w:id="46409" w:author="Jens-Rainer Ohm" w:date="2026-07-18T09:33:00Z">
                  <w:rPr>
                    <w:ins w:id="46410" w:author="Jens-Rainer Ohm" w:date="2026-07-17T19:16:00Z"/>
                  </w:rPr>
                </w:rPrChange>
              </w:rPr>
              <w:pPrChange w:id="46411" w:author="Jens-Rainer Ohm" w:date="2026-07-18T09:25:00Z">
                <w:pPr/>
              </w:pPrChange>
            </w:pPr>
            <w:ins w:id="46412" w:author="Jens-Rainer Ohm" w:date="2026-07-17T19:16:00Z">
              <w:r w:rsidRPr="006F1EFE">
                <w:rPr>
                  <w:sz w:val="18"/>
                  <w:szCs w:val="18"/>
                  <w:lang w:val="en-CA"/>
                  <w:rPrChange w:id="46413" w:author="Jens-Rainer Ohm" w:date="2026-07-18T09:33:00Z">
                    <w:rPr/>
                  </w:rPrChange>
                </w:rPr>
                <w:t>2026-06-30 08:29:3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1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75C13F" w14:textId="77777777" w:rsidR="00093E09" w:rsidRPr="006F1EFE" w:rsidRDefault="00093E09" w:rsidP="00442F37">
            <w:pPr>
              <w:jc w:val="center"/>
              <w:rPr>
                <w:ins w:id="46415" w:author="Jens-Rainer Ohm" w:date="2026-07-17T19:16:00Z"/>
                <w:sz w:val="18"/>
                <w:szCs w:val="18"/>
                <w:lang w:val="en-CA"/>
                <w:rPrChange w:id="46416" w:author="Jens-Rainer Ohm" w:date="2026-07-18T09:33:00Z">
                  <w:rPr>
                    <w:ins w:id="46417" w:author="Jens-Rainer Ohm" w:date="2026-07-17T19:16:00Z"/>
                  </w:rPr>
                </w:rPrChange>
              </w:rPr>
              <w:pPrChange w:id="46418" w:author="Jens-Rainer Ohm" w:date="2026-07-18T09:25:00Z">
                <w:pPr/>
              </w:pPrChange>
            </w:pPr>
            <w:ins w:id="46419" w:author="Jens-Rainer Ohm" w:date="2026-07-17T19:16:00Z">
              <w:r w:rsidRPr="006F1EFE">
                <w:rPr>
                  <w:sz w:val="18"/>
                  <w:szCs w:val="18"/>
                  <w:lang w:val="en-CA"/>
                  <w:rPrChange w:id="46420" w:author="Jens-Rainer Ohm" w:date="2026-07-18T09:33:00Z">
                    <w:rPr/>
                  </w:rPrChange>
                </w:rPr>
                <w:t>2026-06-30 10:03:4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836B2C" w14:textId="77777777" w:rsidR="00093E09" w:rsidRPr="006F1EFE" w:rsidRDefault="00093E09" w:rsidP="00442F37">
            <w:pPr>
              <w:jc w:val="center"/>
              <w:rPr>
                <w:ins w:id="46422" w:author="Jens-Rainer Ohm" w:date="2026-07-17T19:16:00Z"/>
                <w:sz w:val="18"/>
                <w:szCs w:val="18"/>
                <w:lang w:val="en-CA"/>
                <w:rPrChange w:id="46423" w:author="Jens-Rainer Ohm" w:date="2026-07-18T09:33:00Z">
                  <w:rPr>
                    <w:ins w:id="46424" w:author="Jens-Rainer Ohm" w:date="2026-07-17T19:16:00Z"/>
                  </w:rPr>
                </w:rPrChange>
              </w:rPr>
              <w:pPrChange w:id="46425" w:author="Jens-Rainer Ohm" w:date="2026-07-18T09:25:00Z">
                <w:pPr/>
              </w:pPrChange>
            </w:pPr>
            <w:ins w:id="46426" w:author="Jens-Rainer Ohm" w:date="2026-07-17T19:16:00Z">
              <w:r w:rsidRPr="006F1EFE">
                <w:rPr>
                  <w:sz w:val="18"/>
                  <w:szCs w:val="18"/>
                  <w:lang w:val="en-CA"/>
                  <w:rPrChange w:id="46427" w:author="Jens-Rainer Ohm" w:date="2026-07-18T09:33:00Z">
                    <w:rPr/>
                  </w:rPrChange>
                </w:rPr>
                <w:t>2026-06-30 10:03:4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2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B3564C" w14:textId="77777777" w:rsidR="00093E09" w:rsidRPr="006F1EFE" w:rsidRDefault="00093E09">
            <w:pPr>
              <w:jc w:val="left"/>
              <w:rPr>
                <w:ins w:id="46429" w:author="Jens-Rainer Ohm" w:date="2026-07-17T19:16:00Z"/>
                <w:sz w:val="18"/>
                <w:szCs w:val="18"/>
                <w:lang w:val="en-CA"/>
                <w:rPrChange w:id="46430" w:author="Jens-Rainer Ohm" w:date="2026-07-18T09:33:00Z">
                  <w:rPr>
                    <w:ins w:id="46431" w:author="Jens-Rainer Ohm" w:date="2026-07-17T19:16:00Z"/>
                  </w:rPr>
                </w:rPrChange>
              </w:rPr>
              <w:pPrChange w:id="46432" w:author="Jens-Rainer Ohm" w:date="2026-07-17T19:48:00Z">
                <w:pPr/>
              </w:pPrChange>
            </w:pPr>
            <w:ins w:id="46433" w:author="Jens-Rainer Ohm" w:date="2026-07-17T19:16:00Z">
              <w:r w:rsidRPr="006F1EFE">
                <w:rPr>
                  <w:sz w:val="18"/>
                  <w:szCs w:val="18"/>
                  <w:lang w:val="en-CA"/>
                  <w:rPrChange w:id="46434" w:author="Jens-Rainer Ohm" w:date="2026-07-18T09:33:00Z">
                    <w:rPr/>
                  </w:rPrChange>
                </w:rPr>
                <w:t>AHG9: On QM-SEI and SVTA-MQA</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43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60256E2" w14:textId="43523E95" w:rsidR="00093E09" w:rsidRPr="006F1EFE" w:rsidRDefault="008C4C3E">
            <w:pPr>
              <w:jc w:val="left"/>
              <w:rPr>
                <w:ins w:id="46436" w:author="Jens-Rainer Ohm" w:date="2026-07-17T19:16:00Z"/>
                <w:sz w:val="18"/>
                <w:szCs w:val="18"/>
                <w:lang w:val="en-CA"/>
                <w:rPrChange w:id="46437" w:author="Jens-Rainer Ohm" w:date="2026-07-18T09:33:00Z">
                  <w:rPr>
                    <w:ins w:id="46438" w:author="Jens-Rainer Ohm" w:date="2026-07-17T19:16:00Z"/>
                  </w:rPr>
                </w:rPrChange>
              </w:rPr>
              <w:pPrChange w:id="46439" w:author="Jens-Rainer Ohm" w:date="2026-07-17T19:48:00Z">
                <w:pPr/>
              </w:pPrChange>
            </w:pPr>
            <w:ins w:id="46440" w:author="Jens-Rainer Ohm" w:date="2026-07-17T19:42:00Z">
              <w:r w:rsidRPr="006F1EFE">
                <w:rPr>
                  <w:sz w:val="18"/>
                  <w:szCs w:val="18"/>
                  <w:lang w:val="en-CA"/>
                  <w:rPrChange w:id="46441" w:author="Jens-Rainer Ohm" w:date="2026-07-18T09:33:00Z">
                    <w:rPr/>
                  </w:rPrChange>
                </w:rPr>
                <w:t xml:space="preserve"> </w:t>
              </w:r>
            </w:ins>
            <w:ins w:id="46442" w:author="Jens-Rainer Ohm" w:date="2026-07-17T19:20:00Z">
              <w:r w:rsidR="00093E09" w:rsidRPr="006F1EFE">
                <w:rPr>
                  <w:sz w:val="18"/>
                  <w:szCs w:val="18"/>
                  <w:lang w:val="en-CA"/>
                  <w:rPrChange w:id="46443" w:author="Jens-Rainer Ohm" w:date="2026-07-18T09:33:00Z">
                    <w:rPr/>
                  </w:rPrChange>
                </w:rPr>
                <w:t xml:space="preserve">T. </w:t>
              </w:r>
              <w:proofErr w:type="spellStart"/>
              <w:r w:rsidR="00093E09" w:rsidRPr="006F1EFE">
                <w:rPr>
                  <w:sz w:val="18"/>
                  <w:szCs w:val="18"/>
                  <w:lang w:val="en-CA"/>
                  <w:rPrChange w:id="46444" w:author="Jens-Rainer Ohm" w:date="2026-07-18T09:33:00Z">
                    <w:rPr/>
                  </w:rPrChange>
                </w:rPr>
                <w:t>Biatek</w:t>
              </w:r>
            </w:ins>
            <w:proofErr w:type="spellEnd"/>
            <w:ins w:id="46445" w:author="Jens-Rainer Ohm" w:date="2026-07-17T19:24:00Z">
              <w:r w:rsidR="00093E09" w:rsidRPr="006F1EFE">
                <w:rPr>
                  <w:sz w:val="18"/>
                  <w:szCs w:val="18"/>
                  <w:lang w:val="en-CA"/>
                  <w:rPrChange w:id="46446" w:author="Jens-Rainer Ohm" w:date="2026-07-18T09:33:00Z">
                    <w:rPr/>
                  </w:rPrChange>
                </w:rPr>
                <w:br/>
              </w:r>
            </w:ins>
            <w:ins w:id="46447" w:author="Jens-Rainer Ohm" w:date="2026-07-17T19:20:00Z">
              <w:r w:rsidR="00093E09" w:rsidRPr="006F1EFE">
                <w:rPr>
                  <w:sz w:val="18"/>
                  <w:szCs w:val="18"/>
                  <w:lang w:val="en-CA"/>
                  <w:rPrChange w:id="46448" w:author="Jens-Rainer Ohm" w:date="2026-07-18T09:33:00Z">
                    <w:rPr/>
                  </w:rPrChange>
                </w:rPr>
                <w:t xml:space="preserve"> S. He</w:t>
              </w:r>
            </w:ins>
            <w:ins w:id="46449" w:author="Jens-Rainer Ohm" w:date="2026-07-17T19:24:00Z">
              <w:r w:rsidR="00093E09" w:rsidRPr="006F1EFE">
                <w:rPr>
                  <w:sz w:val="18"/>
                  <w:szCs w:val="18"/>
                  <w:lang w:val="en-CA"/>
                  <w:rPrChange w:id="46450" w:author="Jens-Rainer Ohm" w:date="2026-07-18T09:33:00Z">
                    <w:rPr/>
                  </w:rPrChange>
                </w:rPr>
                <w:br/>
              </w:r>
            </w:ins>
            <w:ins w:id="46451" w:author="Jens-Rainer Ohm" w:date="2026-07-17T19:20:00Z">
              <w:r w:rsidR="00093E09" w:rsidRPr="006F1EFE">
                <w:rPr>
                  <w:sz w:val="18"/>
                  <w:szCs w:val="18"/>
                  <w:lang w:val="en-CA"/>
                  <w:rPrChange w:id="46452" w:author="Jens-Rainer Ohm" w:date="2026-07-18T09:33:00Z">
                    <w:rPr/>
                  </w:rPrChange>
                </w:rPr>
                <w:t xml:space="preserve"> J. Boyce</w:t>
              </w:r>
            </w:ins>
            <w:ins w:id="46453" w:author="Jens-Rainer Ohm" w:date="2026-07-17T19:24:00Z">
              <w:r w:rsidR="00093E09" w:rsidRPr="006F1EFE">
                <w:rPr>
                  <w:sz w:val="18"/>
                  <w:szCs w:val="18"/>
                  <w:lang w:val="en-CA"/>
                  <w:rPrChange w:id="46454" w:author="Jens-Rainer Ohm" w:date="2026-07-18T09:33:00Z">
                    <w:rPr/>
                  </w:rPrChange>
                </w:rPr>
                <w:br/>
              </w:r>
            </w:ins>
            <w:ins w:id="46455" w:author="Jens-Rainer Ohm" w:date="2026-07-17T19:20:00Z">
              <w:r w:rsidR="00093E09" w:rsidRPr="006F1EFE">
                <w:rPr>
                  <w:sz w:val="18"/>
                  <w:szCs w:val="18"/>
                  <w:lang w:val="en-CA"/>
                  <w:rPrChange w:id="46456" w:author="Jens-Rainer Ohm" w:date="2026-07-18T09:33:00Z">
                    <w:rPr/>
                  </w:rPrChange>
                </w:rPr>
                <w:t xml:space="preserve"> M. M. Hannuksela (Nokia)</w:t>
              </w:r>
            </w:ins>
          </w:p>
        </w:tc>
      </w:tr>
      <w:tr w:rsidR="00442F37" w:rsidRPr="006F1EFE" w14:paraId="4AD41BD4" w14:textId="77777777" w:rsidTr="00442F37">
        <w:trPr>
          <w:tblCellSpacing w:w="15" w:type="dxa"/>
          <w:ins w:id="46457" w:author="Jens-Rainer Ohm" w:date="2026-07-17T19:16:00Z"/>
          <w:trPrChange w:id="4645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5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7E8686" w14:textId="77777777" w:rsidR="00093E09" w:rsidRPr="006F1EFE" w:rsidRDefault="00093E09" w:rsidP="00093E09">
            <w:pPr>
              <w:jc w:val="center"/>
              <w:rPr>
                <w:ins w:id="46460" w:author="Jens-Rainer Ohm" w:date="2026-07-17T19:16:00Z"/>
                <w:sz w:val="18"/>
                <w:szCs w:val="18"/>
                <w:lang w:val="en-CA"/>
                <w:rPrChange w:id="46461" w:author="Jens-Rainer Ohm" w:date="2026-07-18T09:33:00Z">
                  <w:rPr>
                    <w:ins w:id="46462" w:author="Jens-Rainer Ohm" w:date="2026-07-17T19:16:00Z"/>
                  </w:rPr>
                </w:rPrChange>
              </w:rPr>
            </w:pPr>
            <w:ins w:id="46463" w:author="Jens-Rainer Ohm" w:date="2026-07-17T19:16:00Z">
              <w:r w:rsidRPr="006F1EFE">
                <w:rPr>
                  <w:sz w:val="18"/>
                  <w:szCs w:val="18"/>
                  <w:lang w:val="en-CA"/>
                  <w:rPrChange w:id="46464" w:author="Jens-Rainer Ohm" w:date="2026-07-18T09:33:00Z">
                    <w:rPr/>
                  </w:rPrChange>
                </w:rPr>
                <w:fldChar w:fldCharType="begin"/>
              </w:r>
              <w:r w:rsidRPr="006F1EFE">
                <w:rPr>
                  <w:sz w:val="18"/>
                  <w:szCs w:val="18"/>
                  <w:lang w:val="en-CA"/>
                  <w:rPrChange w:id="46465" w:author="Jens-Rainer Ohm" w:date="2026-07-18T09:33:00Z">
                    <w:rPr/>
                  </w:rPrChange>
                </w:rPr>
                <w:instrText xml:space="preserve"> HYPERLINK "file:///C:\\Users\\jens\\Downloads\\current_document.php?id=17085" </w:instrText>
              </w:r>
              <w:r w:rsidRPr="006F1EFE">
                <w:rPr>
                  <w:sz w:val="18"/>
                  <w:szCs w:val="18"/>
                  <w:lang w:val="en-CA"/>
                  <w:rPrChange w:id="46466" w:author="Jens-Rainer Ohm" w:date="2026-07-18T09:33:00Z">
                    <w:rPr/>
                  </w:rPrChange>
                </w:rPr>
                <w:fldChar w:fldCharType="separate"/>
              </w:r>
              <w:r w:rsidRPr="006F1EFE">
                <w:rPr>
                  <w:rStyle w:val="Hyperlink"/>
                  <w:sz w:val="18"/>
                  <w:szCs w:val="18"/>
                  <w:lang w:val="en-CA"/>
                  <w:rPrChange w:id="46467" w:author="Jens-Rainer Ohm" w:date="2026-07-18T09:33:00Z">
                    <w:rPr>
                      <w:rStyle w:val="Hyperlink"/>
                    </w:rPr>
                  </w:rPrChange>
                </w:rPr>
                <w:t>JVET-AQ0126</w:t>
              </w:r>
              <w:r w:rsidRPr="006F1EFE">
                <w:rPr>
                  <w:sz w:val="18"/>
                  <w:szCs w:val="18"/>
                  <w:lang w:val="en-CA"/>
                  <w:rPrChange w:id="4646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6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FB99E5" w14:textId="77777777" w:rsidR="00093E09" w:rsidRPr="006F1EFE" w:rsidRDefault="00093E09" w:rsidP="00093E09">
            <w:pPr>
              <w:jc w:val="center"/>
              <w:rPr>
                <w:ins w:id="46470" w:author="Jens-Rainer Ohm" w:date="2026-07-17T19:16:00Z"/>
                <w:sz w:val="18"/>
                <w:szCs w:val="18"/>
                <w:lang w:val="en-CA"/>
                <w:rPrChange w:id="46471" w:author="Jens-Rainer Ohm" w:date="2026-07-18T09:33:00Z">
                  <w:rPr>
                    <w:ins w:id="46472" w:author="Jens-Rainer Ohm" w:date="2026-07-17T19:16:00Z"/>
                  </w:rPr>
                </w:rPrChange>
              </w:rPr>
            </w:pPr>
            <w:ins w:id="46473" w:author="Jens-Rainer Ohm" w:date="2026-07-17T19:16:00Z">
              <w:r w:rsidRPr="006F1EFE">
                <w:rPr>
                  <w:sz w:val="18"/>
                  <w:szCs w:val="18"/>
                  <w:lang w:val="en-CA"/>
                  <w:rPrChange w:id="46474" w:author="Jens-Rainer Ohm" w:date="2026-07-18T09:33:00Z">
                    <w:rPr/>
                  </w:rPrChange>
                </w:rPr>
                <w:t>m7737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7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4BD084" w14:textId="77777777" w:rsidR="00093E09" w:rsidRPr="006F1EFE" w:rsidRDefault="00093E09" w:rsidP="00442F37">
            <w:pPr>
              <w:jc w:val="center"/>
              <w:rPr>
                <w:ins w:id="46476" w:author="Jens-Rainer Ohm" w:date="2026-07-17T19:16:00Z"/>
                <w:sz w:val="18"/>
                <w:szCs w:val="18"/>
                <w:lang w:val="en-CA"/>
                <w:rPrChange w:id="46477" w:author="Jens-Rainer Ohm" w:date="2026-07-18T09:33:00Z">
                  <w:rPr>
                    <w:ins w:id="46478" w:author="Jens-Rainer Ohm" w:date="2026-07-17T19:16:00Z"/>
                  </w:rPr>
                </w:rPrChange>
              </w:rPr>
              <w:pPrChange w:id="46479" w:author="Jens-Rainer Ohm" w:date="2026-07-18T09:25:00Z">
                <w:pPr/>
              </w:pPrChange>
            </w:pPr>
            <w:ins w:id="46480" w:author="Jens-Rainer Ohm" w:date="2026-07-17T19:16:00Z">
              <w:r w:rsidRPr="006F1EFE">
                <w:rPr>
                  <w:sz w:val="18"/>
                  <w:szCs w:val="18"/>
                  <w:lang w:val="en-CA"/>
                  <w:rPrChange w:id="46481" w:author="Jens-Rainer Ohm" w:date="2026-07-18T09:33:00Z">
                    <w:rPr/>
                  </w:rPrChange>
                </w:rPr>
                <w:t>2026-06-30 08:29: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8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8B2820" w14:textId="77777777" w:rsidR="00093E09" w:rsidRPr="006F1EFE" w:rsidRDefault="00093E09" w:rsidP="00442F37">
            <w:pPr>
              <w:jc w:val="center"/>
              <w:rPr>
                <w:ins w:id="46483" w:author="Jens-Rainer Ohm" w:date="2026-07-17T19:16:00Z"/>
                <w:sz w:val="18"/>
                <w:szCs w:val="18"/>
                <w:lang w:val="en-CA"/>
                <w:rPrChange w:id="46484" w:author="Jens-Rainer Ohm" w:date="2026-07-18T09:33:00Z">
                  <w:rPr>
                    <w:ins w:id="46485" w:author="Jens-Rainer Ohm" w:date="2026-07-17T19:16:00Z"/>
                  </w:rPr>
                </w:rPrChange>
              </w:rPr>
              <w:pPrChange w:id="46486" w:author="Jens-Rainer Ohm" w:date="2026-07-18T09:25:00Z">
                <w:pPr/>
              </w:pPrChange>
            </w:pPr>
            <w:ins w:id="46487" w:author="Jens-Rainer Ohm" w:date="2026-07-17T19:16:00Z">
              <w:r w:rsidRPr="006F1EFE">
                <w:rPr>
                  <w:sz w:val="18"/>
                  <w:szCs w:val="18"/>
                  <w:lang w:val="en-CA"/>
                  <w:rPrChange w:id="46488" w:author="Jens-Rainer Ohm" w:date="2026-07-18T09:33:00Z">
                    <w:rPr/>
                  </w:rPrChange>
                </w:rPr>
                <w:t>2026-06-30 08:58:4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8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8F3B1A" w14:textId="77777777" w:rsidR="00093E09" w:rsidRPr="006F1EFE" w:rsidRDefault="00093E09" w:rsidP="00442F37">
            <w:pPr>
              <w:jc w:val="center"/>
              <w:rPr>
                <w:ins w:id="46490" w:author="Jens-Rainer Ohm" w:date="2026-07-17T19:16:00Z"/>
                <w:sz w:val="18"/>
                <w:szCs w:val="18"/>
                <w:lang w:val="en-CA"/>
                <w:rPrChange w:id="46491" w:author="Jens-Rainer Ohm" w:date="2026-07-18T09:33:00Z">
                  <w:rPr>
                    <w:ins w:id="46492" w:author="Jens-Rainer Ohm" w:date="2026-07-17T19:16:00Z"/>
                  </w:rPr>
                </w:rPrChange>
              </w:rPr>
              <w:pPrChange w:id="46493" w:author="Jens-Rainer Ohm" w:date="2026-07-18T09:25:00Z">
                <w:pPr/>
              </w:pPrChange>
            </w:pPr>
            <w:ins w:id="46494" w:author="Jens-Rainer Ohm" w:date="2026-07-17T19:16:00Z">
              <w:r w:rsidRPr="006F1EFE">
                <w:rPr>
                  <w:sz w:val="18"/>
                  <w:szCs w:val="18"/>
                  <w:lang w:val="en-CA"/>
                  <w:rPrChange w:id="46495" w:author="Jens-Rainer Ohm" w:date="2026-07-18T09:33:00Z">
                    <w:rPr/>
                  </w:rPrChange>
                </w:rPr>
                <w:t>2026-07-12 08:22:3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49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B285E" w14:textId="77777777" w:rsidR="00093E09" w:rsidRPr="006F1EFE" w:rsidRDefault="00093E09">
            <w:pPr>
              <w:jc w:val="left"/>
              <w:rPr>
                <w:ins w:id="46497" w:author="Jens-Rainer Ohm" w:date="2026-07-17T19:16:00Z"/>
                <w:sz w:val="18"/>
                <w:szCs w:val="18"/>
                <w:lang w:val="en-CA"/>
                <w:rPrChange w:id="46498" w:author="Jens-Rainer Ohm" w:date="2026-07-18T09:33:00Z">
                  <w:rPr>
                    <w:ins w:id="46499" w:author="Jens-Rainer Ohm" w:date="2026-07-17T19:16:00Z"/>
                  </w:rPr>
                </w:rPrChange>
              </w:rPr>
              <w:pPrChange w:id="46500" w:author="Jens-Rainer Ohm" w:date="2026-07-17T19:48:00Z">
                <w:pPr/>
              </w:pPrChange>
            </w:pPr>
            <w:ins w:id="46501" w:author="Jens-Rainer Ohm" w:date="2026-07-17T19:16:00Z">
              <w:r w:rsidRPr="006F1EFE">
                <w:rPr>
                  <w:sz w:val="18"/>
                  <w:szCs w:val="18"/>
                  <w:lang w:val="en-CA"/>
                  <w:rPrChange w:id="46502" w:author="Jens-Rainer Ohm" w:date="2026-07-18T09:33:00Z">
                    <w:rPr/>
                  </w:rPrChange>
                </w:rPr>
                <w:t xml:space="preserve">AHG9: On </w:t>
              </w:r>
              <w:proofErr w:type="spellStart"/>
              <w:r w:rsidRPr="006F1EFE">
                <w:rPr>
                  <w:sz w:val="18"/>
                  <w:szCs w:val="18"/>
                  <w:lang w:val="en-CA"/>
                  <w:rPrChange w:id="46503" w:author="Jens-Rainer Ohm" w:date="2026-07-18T09:33:00Z">
                    <w:rPr/>
                  </w:rPrChange>
                </w:rPr>
                <w:t>Danmu</w:t>
              </w:r>
              <w:proofErr w:type="spellEnd"/>
              <w:r w:rsidRPr="006F1EFE">
                <w:rPr>
                  <w:sz w:val="18"/>
                  <w:szCs w:val="18"/>
                  <w:lang w:val="en-CA"/>
                  <w:rPrChange w:id="46504" w:author="Jens-Rainer Ohm" w:date="2026-07-18T09:33:00Z">
                    <w:rPr/>
                  </w:rPrChange>
                </w:rPr>
                <w:t xml:space="preserve">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50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4A86269" w14:textId="0266F85A" w:rsidR="00093E09" w:rsidRPr="006F1EFE" w:rsidRDefault="008C4C3E">
            <w:pPr>
              <w:jc w:val="left"/>
              <w:rPr>
                <w:ins w:id="46506" w:author="Jens-Rainer Ohm" w:date="2026-07-17T19:16:00Z"/>
                <w:sz w:val="18"/>
                <w:szCs w:val="18"/>
                <w:lang w:val="en-CA"/>
                <w:rPrChange w:id="46507" w:author="Jens-Rainer Ohm" w:date="2026-07-18T09:33:00Z">
                  <w:rPr>
                    <w:ins w:id="46508" w:author="Jens-Rainer Ohm" w:date="2026-07-17T19:16:00Z"/>
                  </w:rPr>
                </w:rPrChange>
              </w:rPr>
              <w:pPrChange w:id="46509" w:author="Jens-Rainer Ohm" w:date="2026-07-17T19:48:00Z">
                <w:pPr/>
              </w:pPrChange>
            </w:pPr>
            <w:ins w:id="46510" w:author="Jens-Rainer Ohm" w:date="2026-07-17T19:42:00Z">
              <w:r w:rsidRPr="006F1EFE">
                <w:rPr>
                  <w:sz w:val="18"/>
                  <w:szCs w:val="18"/>
                  <w:lang w:val="en-CA"/>
                  <w:rPrChange w:id="46511" w:author="Jens-Rainer Ohm" w:date="2026-07-18T09:33:00Z">
                    <w:rPr/>
                  </w:rPrChange>
                </w:rPr>
                <w:t xml:space="preserve"> </w:t>
              </w:r>
            </w:ins>
            <w:ins w:id="46512" w:author="Jens-Rainer Ohm" w:date="2026-07-17T19:20:00Z">
              <w:r w:rsidR="00093E09" w:rsidRPr="006F1EFE">
                <w:rPr>
                  <w:sz w:val="18"/>
                  <w:szCs w:val="18"/>
                  <w:lang w:val="en-CA"/>
                  <w:rPrChange w:id="46513" w:author="Jens-Rainer Ohm" w:date="2026-07-18T09:33:00Z">
                    <w:rPr/>
                  </w:rPrChange>
                </w:rPr>
                <w:t xml:space="preserve">T. </w:t>
              </w:r>
              <w:proofErr w:type="spellStart"/>
              <w:r w:rsidR="00093E09" w:rsidRPr="006F1EFE">
                <w:rPr>
                  <w:sz w:val="18"/>
                  <w:szCs w:val="18"/>
                  <w:lang w:val="en-CA"/>
                  <w:rPrChange w:id="46514" w:author="Jens-Rainer Ohm" w:date="2026-07-18T09:33:00Z">
                    <w:rPr/>
                  </w:rPrChange>
                </w:rPr>
                <w:t>Biatek</w:t>
              </w:r>
            </w:ins>
            <w:proofErr w:type="spellEnd"/>
            <w:ins w:id="46515" w:author="Jens-Rainer Ohm" w:date="2026-07-17T19:24:00Z">
              <w:r w:rsidR="00093E09" w:rsidRPr="006F1EFE">
                <w:rPr>
                  <w:sz w:val="18"/>
                  <w:szCs w:val="18"/>
                  <w:lang w:val="en-CA"/>
                  <w:rPrChange w:id="46516" w:author="Jens-Rainer Ohm" w:date="2026-07-18T09:33:00Z">
                    <w:rPr/>
                  </w:rPrChange>
                </w:rPr>
                <w:br/>
              </w:r>
            </w:ins>
            <w:ins w:id="46517" w:author="Jens-Rainer Ohm" w:date="2026-07-17T19:20:00Z">
              <w:r w:rsidR="00093E09" w:rsidRPr="006F1EFE">
                <w:rPr>
                  <w:sz w:val="18"/>
                  <w:szCs w:val="18"/>
                  <w:lang w:val="en-CA"/>
                  <w:rPrChange w:id="46518" w:author="Jens-Rainer Ohm" w:date="2026-07-18T09:33:00Z">
                    <w:rPr/>
                  </w:rPrChange>
                </w:rPr>
                <w:t xml:space="preserve"> S. He</w:t>
              </w:r>
            </w:ins>
            <w:ins w:id="46519" w:author="Jens-Rainer Ohm" w:date="2026-07-17T19:24:00Z">
              <w:r w:rsidR="00093E09" w:rsidRPr="006F1EFE">
                <w:rPr>
                  <w:sz w:val="18"/>
                  <w:szCs w:val="18"/>
                  <w:lang w:val="en-CA"/>
                  <w:rPrChange w:id="46520" w:author="Jens-Rainer Ohm" w:date="2026-07-18T09:33:00Z">
                    <w:rPr/>
                  </w:rPrChange>
                </w:rPr>
                <w:br/>
              </w:r>
            </w:ins>
            <w:ins w:id="46521" w:author="Jens-Rainer Ohm" w:date="2026-07-17T19:20:00Z">
              <w:r w:rsidR="00093E09" w:rsidRPr="006F1EFE">
                <w:rPr>
                  <w:sz w:val="18"/>
                  <w:szCs w:val="18"/>
                  <w:lang w:val="en-CA"/>
                  <w:rPrChange w:id="46522" w:author="Jens-Rainer Ohm" w:date="2026-07-18T09:33:00Z">
                    <w:rPr/>
                  </w:rPrChange>
                </w:rPr>
                <w:t xml:space="preserve"> J. Boyce</w:t>
              </w:r>
            </w:ins>
            <w:ins w:id="46523" w:author="Jens-Rainer Ohm" w:date="2026-07-17T19:24:00Z">
              <w:r w:rsidR="00093E09" w:rsidRPr="006F1EFE">
                <w:rPr>
                  <w:sz w:val="18"/>
                  <w:szCs w:val="18"/>
                  <w:lang w:val="en-CA"/>
                  <w:rPrChange w:id="46524" w:author="Jens-Rainer Ohm" w:date="2026-07-18T09:33:00Z">
                    <w:rPr/>
                  </w:rPrChange>
                </w:rPr>
                <w:br/>
              </w:r>
            </w:ins>
            <w:ins w:id="46525" w:author="Jens-Rainer Ohm" w:date="2026-07-17T19:20:00Z">
              <w:r w:rsidR="00093E09" w:rsidRPr="006F1EFE">
                <w:rPr>
                  <w:sz w:val="18"/>
                  <w:szCs w:val="18"/>
                  <w:lang w:val="en-CA"/>
                  <w:rPrChange w:id="46526" w:author="Jens-Rainer Ohm" w:date="2026-07-18T09:33:00Z">
                    <w:rPr/>
                  </w:rPrChange>
                </w:rPr>
                <w:t xml:space="preserve"> M. M. Hannuksela (Nokia)</w:t>
              </w:r>
            </w:ins>
            <w:ins w:id="46527" w:author="Jens-Rainer Ohm" w:date="2026-07-17T19:24:00Z">
              <w:r w:rsidR="00093E09" w:rsidRPr="006F1EFE">
                <w:rPr>
                  <w:sz w:val="18"/>
                  <w:szCs w:val="18"/>
                  <w:lang w:val="en-CA"/>
                  <w:rPrChange w:id="46528" w:author="Jens-Rainer Ohm" w:date="2026-07-18T09:33:00Z">
                    <w:rPr/>
                  </w:rPrChange>
                </w:rPr>
                <w:br/>
              </w:r>
            </w:ins>
            <w:ins w:id="46529" w:author="Jens-Rainer Ohm" w:date="2026-07-17T19:20:00Z">
              <w:r w:rsidR="00093E09" w:rsidRPr="006F1EFE">
                <w:rPr>
                  <w:sz w:val="18"/>
                  <w:szCs w:val="18"/>
                  <w:lang w:val="en-CA"/>
                  <w:rPrChange w:id="46530" w:author="Jens-Rainer Ohm" w:date="2026-07-18T09:33:00Z">
                    <w:rPr/>
                  </w:rPrChange>
                </w:rPr>
                <w:t xml:space="preserve"> C. Kim</w:t>
              </w:r>
            </w:ins>
            <w:ins w:id="46531" w:author="Jens-Rainer Ohm" w:date="2026-07-17T19:24:00Z">
              <w:r w:rsidR="00093E09" w:rsidRPr="006F1EFE">
                <w:rPr>
                  <w:sz w:val="18"/>
                  <w:szCs w:val="18"/>
                  <w:lang w:val="en-CA"/>
                  <w:rPrChange w:id="46532" w:author="Jens-Rainer Ohm" w:date="2026-07-18T09:33:00Z">
                    <w:rPr/>
                  </w:rPrChange>
                </w:rPr>
                <w:br/>
              </w:r>
            </w:ins>
            <w:ins w:id="46533" w:author="Jens-Rainer Ohm" w:date="2026-07-17T19:20:00Z">
              <w:r w:rsidR="00093E09" w:rsidRPr="006F1EFE">
                <w:rPr>
                  <w:sz w:val="18"/>
                  <w:szCs w:val="18"/>
                  <w:lang w:val="en-CA"/>
                  <w:rPrChange w:id="46534" w:author="Jens-Rainer Ohm" w:date="2026-07-18T09:33:00Z">
                    <w:rPr/>
                  </w:rPrChange>
                </w:rPr>
                <w:t xml:space="preserve"> H. Tan (LGE)</w:t>
              </w:r>
            </w:ins>
          </w:p>
        </w:tc>
      </w:tr>
      <w:tr w:rsidR="00442F37" w:rsidRPr="006F1EFE" w14:paraId="25967A71" w14:textId="77777777" w:rsidTr="00442F37">
        <w:trPr>
          <w:tblCellSpacing w:w="15" w:type="dxa"/>
          <w:ins w:id="46535" w:author="Jens-Rainer Ohm" w:date="2026-07-17T19:16:00Z"/>
          <w:trPrChange w:id="4653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3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3C6B02" w14:textId="77777777" w:rsidR="00093E09" w:rsidRPr="006F1EFE" w:rsidRDefault="00093E09" w:rsidP="00093E09">
            <w:pPr>
              <w:jc w:val="center"/>
              <w:rPr>
                <w:ins w:id="46538" w:author="Jens-Rainer Ohm" w:date="2026-07-17T19:16:00Z"/>
                <w:sz w:val="18"/>
                <w:szCs w:val="18"/>
                <w:lang w:val="en-CA"/>
                <w:rPrChange w:id="46539" w:author="Jens-Rainer Ohm" w:date="2026-07-18T09:33:00Z">
                  <w:rPr>
                    <w:ins w:id="46540" w:author="Jens-Rainer Ohm" w:date="2026-07-17T19:16:00Z"/>
                  </w:rPr>
                </w:rPrChange>
              </w:rPr>
            </w:pPr>
            <w:ins w:id="46541" w:author="Jens-Rainer Ohm" w:date="2026-07-17T19:16:00Z">
              <w:r w:rsidRPr="006F1EFE">
                <w:rPr>
                  <w:sz w:val="18"/>
                  <w:szCs w:val="18"/>
                  <w:lang w:val="en-CA"/>
                  <w:rPrChange w:id="46542" w:author="Jens-Rainer Ohm" w:date="2026-07-18T09:33:00Z">
                    <w:rPr/>
                  </w:rPrChange>
                </w:rPr>
                <w:fldChar w:fldCharType="begin"/>
              </w:r>
              <w:r w:rsidRPr="006F1EFE">
                <w:rPr>
                  <w:sz w:val="18"/>
                  <w:szCs w:val="18"/>
                  <w:lang w:val="en-CA"/>
                  <w:rPrChange w:id="46543" w:author="Jens-Rainer Ohm" w:date="2026-07-18T09:33:00Z">
                    <w:rPr/>
                  </w:rPrChange>
                </w:rPr>
                <w:instrText xml:space="preserve"> HYPERLINK "file:///C:\\Users\\jens\\Downloads\\current_document.php?id=17086" </w:instrText>
              </w:r>
              <w:r w:rsidRPr="006F1EFE">
                <w:rPr>
                  <w:sz w:val="18"/>
                  <w:szCs w:val="18"/>
                  <w:lang w:val="en-CA"/>
                  <w:rPrChange w:id="46544" w:author="Jens-Rainer Ohm" w:date="2026-07-18T09:33:00Z">
                    <w:rPr/>
                  </w:rPrChange>
                </w:rPr>
                <w:fldChar w:fldCharType="separate"/>
              </w:r>
              <w:r w:rsidRPr="006F1EFE">
                <w:rPr>
                  <w:rStyle w:val="Hyperlink"/>
                  <w:sz w:val="18"/>
                  <w:szCs w:val="18"/>
                  <w:lang w:val="en-CA"/>
                  <w:rPrChange w:id="46545" w:author="Jens-Rainer Ohm" w:date="2026-07-18T09:33:00Z">
                    <w:rPr>
                      <w:rStyle w:val="Hyperlink"/>
                    </w:rPr>
                  </w:rPrChange>
                </w:rPr>
                <w:t>JVET-AQ0127</w:t>
              </w:r>
              <w:r w:rsidRPr="006F1EFE">
                <w:rPr>
                  <w:sz w:val="18"/>
                  <w:szCs w:val="18"/>
                  <w:lang w:val="en-CA"/>
                  <w:rPrChange w:id="4654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4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E20126" w14:textId="77777777" w:rsidR="00093E09" w:rsidRPr="006F1EFE" w:rsidRDefault="00093E09" w:rsidP="00093E09">
            <w:pPr>
              <w:jc w:val="center"/>
              <w:rPr>
                <w:ins w:id="46548" w:author="Jens-Rainer Ohm" w:date="2026-07-17T19:16:00Z"/>
                <w:sz w:val="18"/>
                <w:szCs w:val="18"/>
                <w:lang w:val="en-CA"/>
                <w:rPrChange w:id="46549" w:author="Jens-Rainer Ohm" w:date="2026-07-18T09:33:00Z">
                  <w:rPr>
                    <w:ins w:id="46550" w:author="Jens-Rainer Ohm" w:date="2026-07-17T19:16:00Z"/>
                  </w:rPr>
                </w:rPrChange>
              </w:rPr>
            </w:pPr>
            <w:ins w:id="46551" w:author="Jens-Rainer Ohm" w:date="2026-07-17T19:16:00Z">
              <w:r w:rsidRPr="006F1EFE">
                <w:rPr>
                  <w:sz w:val="18"/>
                  <w:szCs w:val="18"/>
                  <w:lang w:val="en-CA"/>
                  <w:rPrChange w:id="46552" w:author="Jens-Rainer Ohm" w:date="2026-07-18T09:33:00Z">
                    <w:rPr/>
                  </w:rPrChange>
                </w:rPr>
                <w:t>m7737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5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2C4FA" w14:textId="77777777" w:rsidR="00093E09" w:rsidRPr="006F1EFE" w:rsidRDefault="00093E09" w:rsidP="00442F37">
            <w:pPr>
              <w:jc w:val="center"/>
              <w:rPr>
                <w:ins w:id="46554" w:author="Jens-Rainer Ohm" w:date="2026-07-17T19:16:00Z"/>
                <w:sz w:val="18"/>
                <w:szCs w:val="18"/>
                <w:lang w:val="en-CA"/>
                <w:rPrChange w:id="46555" w:author="Jens-Rainer Ohm" w:date="2026-07-18T09:33:00Z">
                  <w:rPr>
                    <w:ins w:id="46556" w:author="Jens-Rainer Ohm" w:date="2026-07-17T19:16:00Z"/>
                  </w:rPr>
                </w:rPrChange>
              </w:rPr>
              <w:pPrChange w:id="46557" w:author="Jens-Rainer Ohm" w:date="2026-07-18T09:25:00Z">
                <w:pPr/>
              </w:pPrChange>
            </w:pPr>
            <w:ins w:id="46558" w:author="Jens-Rainer Ohm" w:date="2026-07-17T19:16:00Z">
              <w:r w:rsidRPr="006F1EFE">
                <w:rPr>
                  <w:sz w:val="18"/>
                  <w:szCs w:val="18"/>
                  <w:lang w:val="en-CA"/>
                  <w:rPrChange w:id="46559" w:author="Jens-Rainer Ohm" w:date="2026-07-18T09:33:00Z">
                    <w:rPr/>
                  </w:rPrChange>
                </w:rPr>
                <w:t>2026-06-30 08:36:4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5B912C" w14:textId="77777777" w:rsidR="00093E09" w:rsidRPr="006F1EFE" w:rsidRDefault="00093E09" w:rsidP="00442F37">
            <w:pPr>
              <w:jc w:val="center"/>
              <w:rPr>
                <w:ins w:id="46561" w:author="Jens-Rainer Ohm" w:date="2026-07-17T19:16:00Z"/>
                <w:sz w:val="18"/>
                <w:szCs w:val="18"/>
                <w:lang w:val="en-CA"/>
                <w:rPrChange w:id="46562" w:author="Jens-Rainer Ohm" w:date="2026-07-18T09:33:00Z">
                  <w:rPr>
                    <w:ins w:id="46563" w:author="Jens-Rainer Ohm" w:date="2026-07-17T19:16:00Z"/>
                  </w:rPr>
                </w:rPrChange>
              </w:rPr>
              <w:pPrChange w:id="46564" w:author="Jens-Rainer Ohm" w:date="2026-07-18T09:25:00Z">
                <w:pPr/>
              </w:pPrChange>
            </w:pPr>
            <w:ins w:id="46565" w:author="Jens-Rainer Ohm" w:date="2026-07-17T19:16:00Z">
              <w:r w:rsidRPr="006F1EFE">
                <w:rPr>
                  <w:sz w:val="18"/>
                  <w:szCs w:val="18"/>
                  <w:lang w:val="en-CA"/>
                  <w:rPrChange w:id="46566" w:author="Jens-Rainer Ohm" w:date="2026-07-18T09:33:00Z">
                    <w:rPr/>
                  </w:rPrChange>
                </w:rPr>
                <w:t>2026-06-30 08:57:5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6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D239E" w14:textId="77777777" w:rsidR="00093E09" w:rsidRPr="006F1EFE" w:rsidRDefault="00093E09" w:rsidP="00442F37">
            <w:pPr>
              <w:jc w:val="center"/>
              <w:rPr>
                <w:ins w:id="46568" w:author="Jens-Rainer Ohm" w:date="2026-07-17T19:16:00Z"/>
                <w:sz w:val="18"/>
                <w:szCs w:val="18"/>
                <w:lang w:val="en-CA"/>
                <w:rPrChange w:id="46569" w:author="Jens-Rainer Ohm" w:date="2026-07-18T09:33:00Z">
                  <w:rPr>
                    <w:ins w:id="46570" w:author="Jens-Rainer Ohm" w:date="2026-07-17T19:16:00Z"/>
                  </w:rPr>
                </w:rPrChange>
              </w:rPr>
              <w:pPrChange w:id="46571" w:author="Jens-Rainer Ohm" w:date="2026-07-18T09:25:00Z">
                <w:pPr/>
              </w:pPrChange>
            </w:pPr>
            <w:ins w:id="46572" w:author="Jens-Rainer Ohm" w:date="2026-07-17T19:16:00Z">
              <w:r w:rsidRPr="006F1EFE">
                <w:rPr>
                  <w:sz w:val="18"/>
                  <w:szCs w:val="18"/>
                  <w:lang w:val="en-CA"/>
                  <w:rPrChange w:id="46573" w:author="Jens-Rainer Ohm" w:date="2026-07-18T09:33:00Z">
                    <w:rPr/>
                  </w:rPrChange>
                </w:rPr>
                <w:t>2026-07-09 16:57:2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57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AC4E0C" w14:textId="77777777" w:rsidR="00093E09" w:rsidRPr="006F1EFE" w:rsidRDefault="00093E09">
            <w:pPr>
              <w:jc w:val="left"/>
              <w:rPr>
                <w:ins w:id="46575" w:author="Jens-Rainer Ohm" w:date="2026-07-17T19:16:00Z"/>
                <w:sz w:val="18"/>
                <w:szCs w:val="18"/>
                <w:lang w:val="en-CA"/>
                <w:rPrChange w:id="46576" w:author="Jens-Rainer Ohm" w:date="2026-07-18T09:33:00Z">
                  <w:rPr>
                    <w:ins w:id="46577" w:author="Jens-Rainer Ohm" w:date="2026-07-17T19:16:00Z"/>
                  </w:rPr>
                </w:rPrChange>
              </w:rPr>
              <w:pPrChange w:id="46578" w:author="Jens-Rainer Ohm" w:date="2026-07-17T19:48:00Z">
                <w:pPr/>
              </w:pPrChange>
            </w:pPr>
            <w:ins w:id="46579" w:author="Jens-Rainer Ohm" w:date="2026-07-17T19:16:00Z">
              <w:r w:rsidRPr="006F1EFE">
                <w:rPr>
                  <w:sz w:val="18"/>
                  <w:szCs w:val="18"/>
                  <w:lang w:val="en-CA"/>
                  <w:rPrChange w:id="46580" w:author="Jens-Rainer Ohm" w:date="2026-07-18T09:33:00Z">
                    <w:rPr/>
                  </w:rPrChange>
                </w:rPr>
                <w:t>AHG9: On miscellaneous aspects of display rectangles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58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F3B00B2" w14:textId="6C9099BE" w:rsidR="00093E09" w:rsidRPr="006F1EFE" w:rsidRDefault="008C4C3E">
            <w:pPr>
              <w:jc w:val="left"/>
              <w:rPr>
                <w:ins w:id="46582" w:author="Jens-Rainer Ohm" w:date="2026-07-17T19:16:00Z"/>
                <w:sz w:val="18"/>
                <w:szCs w:val="18"/>
                <w:lang w:val="en-CA"/>
                <w:rPrChange w:id="46583" w:author="Jens-Rainer Ohm" w:date="2026-07-18T09:33:00Z">
                  <w:rPr>
                    <w:ins w:id="46584" w:author="Jens-Rainer Ohm" w:date="2026-07-17T19:16:00Z"/>
                  </w:rPr>
                </w:rPrChange>
              </w:rPr>
              <w:pPrChange w:id="46585" w:author="Jens-Rainer Ohm" w:date="2026-07-17T19:48:00Z">
                <w:pPr/>
              </w:pPrChange>
            </w:pPr>
            <w:ins w:id="46586" w:author="Jens-Rainer Ohm" w:date="2026-07-17T19:42:00Z">
              <w:r w:rsidRPr="006F1EFE">
                <w:rPr>
                  <w:sz w:val="18"/>
                  <w:szCs w:val="18"/>
                  <w:lang w:val="en-CA"/>
                  <w:rPrChange w:id="46587" w:author="Jens-Rainer Ohm" w:date="2026-07-18T09:33:00Z">
                    <w:rPr/>
                  </w:rPrChange>
                </w:rPr>
                <w:t xml:space="preserve"> </w:t>
              </w:r>
            </w:ins>
            <w:ins w:id="46588" w:author="Jens-Rainer Ohm" w:date="2026-07-17T19:20:00Z">
              <w:r w:rsidR="00093E09" w:rsidRPr="006F1EFE">
                <w:rPr>
                  <w:sz w:val="18"/>
                  <w:szCs w:val="18"/>
                  <w:lang w:val="en-CA"/>
                  <w:rPrChange w:id="46589" w:author="Jens-Rainer Ohm" w:date="2026-07-18T09:33:00Z">
                    <w:rPr/>
                  </w:rPrChange>
                </w:rPr>
                <w:t>H. Tan</w:t>
              </w:r>
            </w:ins>
            <w:ins w:id="46590" w:author="Jens-Rainer Ohm" w:date="2026-07-17T19:24:00Z">
              <w:r w:rsidR="00093E09" w:rsidRPr="006F1EFE">
                <w:rPr>
                  <w:sz w:val="18"/>
                  <w:szCs w:val="18"/>
                  <w:lang w:val="en-CA"/>
                  <w:rPrChange w:id="46591" w:author="Jens-Rainer Ohm" w:date="2026-07-18T09:33:00Z">
                    <w:rPr/>
                  </w:rPrChange>
                </w:rPr>
                <w:br/>
              </w:r>
            </w:ins>
            <w:ins w:id="46592" w:author="Jens-Rainer Ohm" w:date="2026-07-17T19:20:00Z">
              <w:r w:rsidR="00093E09" w:rsidRPr="006F1EFE">
                <w:rPr>
                  <w:sz w:val="18"/>
                  <w:szCs w:val="18"/>
                  <w:lang w:val="en-CA"/>
                  <w:rPrChange w:id="46593" w:author="Jens-Rainer Ohm" w:date="2026-07-18T09:33:00Z">
                    <w:rPr/>
                  </w:rPrChange>
                </w:rPr>
                <w:t xml:space="preserve"> J. Nam</w:t>
              </w:r>
            </w:ins>
            <w:ins w:id="46594" w:author="Jens-Rainer Ohm" w:date="2026-07-17T19:24:00Z">
              <w:r w:rsidR="00093E09" w:rsidRPr="006F1EFE">
                <w:rPr>
                  <w:sz w:val="18"/>
                  <w:szCs w:val="18"/>
                  <w:lang w:val="en-CA"/>
                  <w:rPrChange w:id="46595" w:author="Jens-Rainer Ohm" w:date="2026-07-18T09:33:00Z">
                    <w:rPr/>
                  </w:rPrChange>
                </w:rPr>
                <w:br/>
              </w:r>
            </w:ins>
            <w:ins w:id="46596" w:author="Jens-Rainer Ohm" w:date="2026-07-17T19:20:00Z">
              <w:r w:rsidR="00093E09" w:rsidRPr="006F1EFE">
                <w:rPr>
                  <w:sz w:val="18"/>
                  <w:szCs w:val="18"/>
                  <w:lang w:val="en-CA"/>
                  <w:rPrChange w:id="46597" w:author="Jens-Rainer Ohm" w:date="2026-07-18T09:33:00Z">
                    <w:rPr/>
                  </w:rPrChange>
                </w:rPr>
                <w:t xml:space="preserve"> J. Lee</w:t>
              </w:r>
            </w:ins>
            <w:ins w:id="46598" w:author="Jens-Rainer Ohm" w:date="2026-07-17T19:24:00Z">
              <w:r w:rsidR="00093E09" w:rsidRPr="006F1EFE">
                <w:rPr>
                  <w:sz w:val="18"/>
                  <w:szCs w:val="18"/>
                  <w:lang w:val="en-CA"/>
                  <w:rPrChange w:id="46599" w:author="Jens-Rainer Ohm" w:date="2026-07-18T09:33:00Z">
                    <w:rPr/>
                  </w:rPrChange>
                </w:rPr>
                <w:br/>
              </w:r>
            </w:ins>
            <w:ins w:id="46600" w:author="Jens-Rainer Ohm" w:date="2026-07-17T19:20:00Z">
              <w:r w:rsidR="00093E09" w:rsidRPr="006F1EFE">
                <w:rPr>
                  <w:sz w:val="18"/>
                  <w:szCs w:val="18"/>
                  <w:lang w:val="en-CA"/>
                  <w:rPrChange w:id="46601" w:author="Jens-Rainer Ohm" w:date="2026-07-18T09:33:00Z">
                    <w:rPr/>
                  </w:rPrChange>
                </w:rPr>
                <w:t xml:space="preserve"> C. Kim</w:t>
              </w:r>
            </w:ins>
            <w:ins w:id="46602" w:author="Jens-Rainer Ohm" w:date="2026-07-17T19:24:00Z">
              <w:r w:rsidR="00093E09" w:rsidRPr="006F1EFE">
                <w:rPr>
                  <w:sz w:val="18"/>
                  <w:szCs w:val="18"/>
                  <w:lang w:val="en-CA"/>
                  <w:rPrChange w:id="46603" w:author="Jens-Rainer Ohm" w:date="2026-07-18T09:33:00Z">
                    <w:rPr/>
                  </w:rPrChange>
                </w:rPr>
                <w:br/>
              </w:r>
            </w:ins>
            <w:ins w:id="46604" w:author="Jens-Rainer Ohm" w:date="2026-07-17T19:20:00Z">
              <w:r w:rsidR="00093E09" w:rsidRPr="006F1EFE">
                <w:rPr>
                  <w:sz w:val="18"/>
                  <w:szCs w:val="18"/>
                  <w:lang w:val="en-CA"/>
                  <w:rPrChange w:id="46605" w:author="Jens-Rainer Ohm" w:date="2026-07-18T09:33:00Z">
                    <w:rPr/>
                  </w:rPrChange>
                </w:rPr>
                <w:t xml:space="preserve"> J. Lim</w:t>
              </w:r>
            </w:ins>
            <w:ins w:id="46606" w:author="Jens-Rainer Ohm" w:date="2026-07-17T19:24:00Z">
              <w:r w:rsidR="00093E09" w:rsidRPr="006F1EFE">
                <w:rPr>
                  <w:sz w:val="18"/>
                  <w:szCs w:val="18"/>
                  <w:lang w:val="en-CA"/>
                  <w:rPrChange w:id="46607" w:author="Jens-Rainer Ohm" w:date="2026-07-18T09:33:00Z">
                    <w:rPr/>
                  </w:rPrChange>
                </w:rPr>
                <w:br/>
              </w:r>
            </w:ins>
            <w:ins w:id="46608" w:author="Jens-Rainer Ohm" w:date="2026-07-17T19:20:00Z">
              <w:r w:rsidR="00093E09" w:rsidRPr="006F1EFE">
                <w:rPr>
                  <w:sz w:val="18"/>
                  <w:szCs w:val="18"/>
                  <w:lang w:val="en-CA"/>
                  <w:rPrChange w:id="46609" w:author="Jens-Rainer Ohm" w:date="2026-07-18T09:33:00Z">
                    <w:rPr/>
                  </w:rPrChange>
                </w:rPr>
                <w:t xml:space="preserve"> S. Kim (LGE)</w:t>
              </w:r>
            </w:ins>
          </w:p>
        </w:tc>
      </w:tr>
      <w:tr w:rsidR="00442F37" w:rsidRPr="006F1EFE" w14:paraId="1154CEBF" w14:textId="77777777" w:rsidTr="00442F37">
        <w:trPr>
          <w:tblCellSpacing w:w="15" w:type="dxa"/>
          <w:ins w:id="46610" w:author="Jens-Rainer Ohm" w:date="2026-07-17T19:16:00Z"/>
          <w:trPrChange w:id="4661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1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E4095C" w14:textId="77777777" w:rsidR="00093E09" w:rsidRPr="006F1EFE" w:rsidRDefault="00093E09" w:rsidP="00093E09">
            <w:pPr>
              <w:jc w:val="center"/>
              <w:rPr>
                <w:ins w:id="46613" w:author="Jens-Rainer Ohm" w:date="2026-07-17T19:16:00Z"/>
                <w:sz w:val="18"/>
                <w:szCs w:val="18"/>
                <w:lang w:val="en-CA"/>
                <w:rPrChange w:id="46614" w:author="Jens-Rainer Ohm" w:date="2026-07-18T09:33:00Z">
                  <w:rPr>
                    <w:ins w:id="46615" w:author="Jens-Rainer Ohm" w:date="2026-07-17T19:16:00Z"/>
                  </w:rPr>
                </w:rPrChange>
              </w:rPr>
            </w:pPr>
            <w:ins w:id="46616" w:author="Jens-Rainer Ohm" w:date="2026-07-17T19:16:00Z">
              <w:r w:rsidRPr="006F1EFE">
                <w:rPr>
                  <w:sz w:val="18"/>
                  <w:szCs w:val="18"/>
                  <w:lang w:val="en-CA"/>
                  <w:rPrChange w:id="46617" w:author="Jens-Rainer Ohm" w:date="2026-07-18T09:33:00Z">
                    <w:rPr/>
                  </w:rPrChange>
                </w:rPr>
                <w:fldChar w:fldCharType="begin"/>
              </w:r>
              <w:r w:rsidRPr="006F1EFE">
                <w:rPr>
                  <w:sz w:val="18"/>
                  <w:szCs w:val="18"/>
                  <w:lang w:val="en-CA"/>
                  <w:rPrChange w:id="46618" w:author="Jens-Rainer Ohm" w:date="2026-07-18T09:33:00Z">
                    <w:rPr/>
                  </w:rPrChange>
                </w:rPr>
                <w:instrText xml:space="preserve"> HYPERLINK "file:///C:\\Users\\jens\\Downloads\\current_document.php?id=17087" </w:instrText>
              </w:r>
              <w:r w:rsidRPr="006F1EFE">
                <w:rPr>
                  <w:sz w:val="18"/>
                  <w:szCs w:val="18"/>
                  <w:lang w:val="en-CA"/>
                  <w:rPrChange w:id="46619" w:author="Jens-Rainer Ohm" w:date="2026-07-18T09:33:00Z">
                    <w:rPr/>
                  </w:rPrChange>
                </w:rPr>
                <w:fldChar w:fldCharType="separate"/>
              </w:r>
              <w:r w:rsidRPr="006F1EFE">
                <w:rPr>
                  <w:rStyle w:val="Hyperlink"/>
                  <w:sz w:val="18"/>
                  <w:szCs w:val="18"/>
                  <w:lang w:val="en-CA"/>
                  <w:rPrChange w:id="46620" w:author="Jens-Rainer Ohm" w:date="2026-07-18T09:33:00Z">
                    <w:rPr>
                      <w:rStyle w:val="Hyperlink"/>
                    </w:rPr>
                  </w:rPrChange>
                </w:rPr>
                <w:t>JVET-AQ0128</w:t>
              </w:r>
              <w:r w:rsidRPr="006F1EFE">
                <w:rPr>
                  <w:sz w:val="18"/>
                  <w:szCs w:val="18"/>
                  <w:lang w:val="en-CA"/>
                  <w:rPrChange w:id="4662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2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47CCC2" w14:textId="77777777" w:rsidR="00093E09" w:rsidRPr="006F1EFE" w:rsidRDefault="00093E09" w:rsidP="00093E09">
            <w:pPr>
              <w:jc w:val="center"/>
              <w:rPr>
                <w:ins w:id="46623" w:author="Jens-Rainer Ohm" w:date="2026-07-17T19:16:00Z"/>
                <w:sz w:val="18"/>
                <w:szCs w:val="18"/>
                <w:lang w:val="en-CA"/>
                <w:rPrChange w:id="46624" w:author="Jens-Rainer Ohm" w:date="2026-07-18T09:33:00Z">
                  <w:rPr>
                    <w:ins w:id="46625" w:author="Jens-Rainer Ohm" w:date="2026-07-17T19:16:00Z"/>
                  </w:rPr>
                </w:rPrChange>
              </w:rPr>
            </w:pPr>
            <w:ins w:id="46626" w:author="Jens-Rainer Ohm" w:date="2026-07-17T19:16:00Z">
              <w:r w:rsidRPr="006F1EFE">
                <w:rPr>
                  <w:sz w:val="18"/>
                  <w:szCs w:val="18"/>
                  <w:lang w:val="en-CA"/>
                  <w:rPrChange w:id="46627" w:author="Jens-Rainer Ohm" w:date="2026-07-18T09:33:00Z">
                    <w:rPr/>
                  </w:rPrChange>
                </w:rPr>
                <w:t>m7738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2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87337A" w14:textId="77777777" w:rsidR="00093E09" w:rsidRPr="006F1EFE" w:rsidRDefault="00093E09" w:rsidP="00442F37">
            <w:pPr>
              <w:jc w:val="center"/>
              <w:rPr>
                <w:ins w:id="46629" w:author="Jens-Rainer Ohm" w:date="2026-07-17T19:16:00Z"/>
                <w:sz w:val="18"/>
                <w:szCs w:val="18"/>
                <w:lang w:val="en-CA"/>
                <w:rPrChange w:id="46630" w:author="Jens-Rainer Ohm" w:date="2026-07-18T09:33:00Z">
                  <w:rPr>
                    <w:ins w:id="46631" w:author="Jens-Rainer Ohm" w:date="2026-07-17T19:16:00Z"/>
                  </w:rPr>
                </w:rPrChange>
              </w:rPr>
              <w:pPrChange w:id="46632" w:author="Jens-Rainer Ohm" w:date="2026-07-18T09:25:00Z">
                <w:pPr/>
              </w:pPrChange>
            </w:pPr>
            <w:ins w:id="46633" w:author="Jens-Rainer Ohm" w:date="2026-07-17T19:16:00Z">
              <w:r w:rsidRPr="006F1EFE">
                <w:rPr>
                  <w:sz w:val="18"/>
                  <w:szCs w:val="18"/>
                  <w:lang w:val="en-CA"/>
                  <w:rPrChange w:id="46634" w:author="Jens-Rainer Ohm" w:date="2026-07-18T09:33:00Z">
                    <w:rPr/>
                  </w:rPrChange>
                </w:rPr>
                <w:t>2026-06-30 08:44:2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3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CE92AE" w14:textId="77777777" w:rsidR="00093E09" w:rsidRPr="006F1EFE" w:rsidRDefault="00093E09" w:rsidP="00442F37">
            <w:pPr>
              <w:jc w:val="center"/>
              <w:rPr>
                <w:ins w:id="46636" w:author="Jens-Rainer Ohm" w:date="2026-07-17T19:16:00Z"/>
                <w:sz w:val="18"/>
                <w:szCs w:val="18"/>
                <w:lang w:val="en-CA"/>
                <w:rPrChange w:id="46637" w:author="Jens-Rainer Ohm" w:date="2026-07-18T09:33:00Z">
                  <w:rPr>
                    <w:ins w:id="46638" w:author="Jens-Rainer Ohm" w:date="2026-07-17T19:16:00Z"/>
                  </w:rPr>
                </w:rPrChange>
              </w:rPr>
              <w:pPrChange w:id="46639" w:author="Jens-Rainer Ohm" w:date="2026-07-18T09:25:00Z">
                <w:pPr/>
              </w:pPrChange>
            </w:pPr>
            <w:ins w:id="46640" w:author="Jens-Rainer Ohm" w:date="2026-07-17T19:16:00Z">
              <w:r w:rsidRPr="006F1EFE">
                <w:rPr>
                  <w:sz w:val="18"/>
                  <w:szCs w:val="18"/>
                  <w:lang w:val="en-CA"/>
                  <w:rPrChange w:id="46641" w:author="Jens-Rainer Ohm" w:date="2026-07-18T09:33:00Z">
                    <w:rPr/>
                  </w:rPrChange>
                </w:rPr>
                <w:t>2026-06-30 18:07: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4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DE025D" w14:textId="77777777" w:rsidR="00093E09" w:rsidRPr="006F1EFE" w:rsidRDefault="00093E09" w:rsidP="00442F37">
            <w:pPr>
              <w:jc w:val="center"/>
              <w:rPr>
                <w:ins w:id="46643" w:author="Jens-Rainer Ohm" w:date="2026-07-17T19:16:00Z"/>
                <w:sz w:val="18"/>
                <w:szCs w:val="18"/>
                <w:lang w:val="en-CA"/>
                <w:rPrChange w:id="46644" w:author="Jens-Rainer Ohm" w:date="2026-07-18T09:33:00Z">
                  <w:rPr>
                    <w:ins w:id="46645" w:author="Jens-Rainer Ohm" w:date="2026-07-17T19:16:00Z"/>
                  </w:rPr>
                </w:rPrChange>
              </w:rPr>
              <w:pPrChange w:id="46646" w:author="Jens-Rainer Ohm" w:date="2026-07-18T09:25:00Z">
                <w:pPr/>
              </w:pPrChange>
            </w:pPr>
            <w:ins w:id="46647" w:author="Jens-Rainer Ohm" w:date="2026-07-17T19:16:00Z">
              <w:r w:rsidRPr="006F1EFE">
                <w:rPr>
                  <w:sz w:val="18"/>
                  <w:szCs w:val="18"/>
                  <w:lang w:val="en-CA"/>
                  <w:rPrChange w:id="46648" w:author="Jens-Rainer Ohm" w:date="2026-07-18T09:33:00Z">
                    <w:rPr/>
                  </w:rPrChange>
                </w:rPr>
                <w:t>2026-06-30 18:07:5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4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0D9754" w14:textId="77777777" w:rsidR="00093E09" w:rsidRPr="006F1EFE" w:rsidRDefault="00093E09">
            <w:pPr>
              <w:jc w:val="left"/>
              <w:rPr>
                <w:ins w:id="46650" w:author="Jens-Rainer Ohm" w:date="2026-07-17T19:16:00Z"/>
                <w:sz w:val="18"/>
                <w:szCs w:val="18"/>
                <w:lang w:val="en-CA"/>
                <w:rPrChange w:id="46651" w:author="Jens-Rainer Ohm" w:date="2026-07-18T09:33:00Z">
                  <w:rPr>
                    <w:ins w:id="46652" w:author="Jens-Rainer Ohm" w:date="2026-07-17T19:16:00Z"/>
                  </w:rPr>
                </w:rPrChange>
              </w:rPr>
              <w:pPrChange w:id="46653" w:author="Jens-Rainer Ohm" w:date="2026-07-17T19:48:00Z">
                <w:pPr/>
              </w:pPrChange>
            </w:pPr>
            <w:ins w:id="46654" w:author="Jens-Rainer Ohm" w:date="2026-07-17T19:16:00Z">
              <w:r w:rsidRPr="006F1EFE">
                <w:rPr>
                  <w:sz w:val="18"/>
                  <w:szCs w:val="18"/>
                  <w:lang w:val="en-CA"/>
                  <w:rPrChange w:id="46655" w:author="Jens-Rainer Ohm" w:date="2026-07-18T09:33:00Z">
                    <w:rPr/>
                  </w:rPrChange>
                </w:rPr>
                <w:t>AHG</w:t>
              </w:r>
              <w:proofErr w:type="gramStart"/>
              <w:r w:rsidRPr="006F1EFE">
                <w:rPr>
                  <w:sz w:val="18"/>
                  <w:szCs w:val="18"/>
                  <w:lang w:val="en-CA"/>
                  <w:rPrChange w:id="46656" w:author="Jens-Rainer Ohm" w:date="2026-07-18T09:33:00Z">
                    <w:rPr/>
                  </w:rPrChange>
                </w:rPr>
                <w:t>9:Software</w:t>
              </w:r>
              <w:proofErr w:type="gramEnd"/>
              <w:r w:rsidRPr="006F1EFE">
                <w:rPr>
                  <w:sz w:val="18"/>
                  <w:szCs w:val="18"/>
                  <w:lang w:val="en-CA"/>
                  <w:rPrChange w:id="46657" w:author="Jens-Rainer Ohm" w:date="2026-07-18T09:33:00Z">
                    <w:rPr/>
                  </w:rPrChange>
                </w:rPr>
                <w:t xml:space="preserve"> implementation of luma adaptation optimization in the EOI SEI message and showcase for display power adaptatio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65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C7360C9" w14:textId="7FAEB632" w:rsidR="00093E09" w:rsidRPr="006F1EFE" w:rsidRDefault="008C4C3E">
            <w:pPr>
              <w:jc w:val="left"/>
              <w:rPr>
                <w:ins w:id="46659" w:author="Jens-Rainer Ohm" w:date="2026-07-17T19:16:00Z"/>
                <w:sz w:val="18"/>
                <w:szCs w:val="18"/>
                <w:lang w:val="en-CA"/>
                <w:rPrChange w:id="46660" w:author="Jens-Rainer Ohm" w:date="2026-07-18T09:33:00Z">
                  <w:rPr>
                    <w:ins w:id="46661" w:author="Jens-Rainer Ohm" w:date="2026-07-17T19:16:00Z"/>
                  </w:rPr>
                </w:rPrChange>
              </w:rPr>
              <w:pPrChange w:id="46662" w:author="Jens-Rainer Ohm" w:date="2026-07-17T19:48:00Z">
                <w:pPr/>
              </w:pPrChange>
            </w:pPr>
            <w:ins w:id="46663" w:author="Jens-Rainer Ohm" w:date="2026-07-17T19:42:00Z">
              <w:r w:rsidRPr="006F1EFE">
                <w:rPr>
                  <w:sz w:val="18"/>
                  <w:szCs w:val="18"/>
                  <w:lang w:val="en-CA"/>
                  <w:rPrChange w:id="46664" w:author="Jens-Rainer Ohm" w:date="2026-07-18T09:33:00Z">
                    <w:rPr/>
                  </w:rPrChange>
                </w:rPr>
                <w:t xml:space="preserve"> </w:t>
              </w:r>
            </w:ins>
            <w:ins w:id="46665" w:author="Jens-Rainer Ohm" w:date="2026-07-17T19:20:00Z">
              <w:r w:rsidR="00093E09" w:rsidRPr="006F1EFE">
                <w:rPr>
                  <w:sz w:val="18"/>
                  <w:szCs w:val="18"/>
                  <w:lang w:val="en-CA"/>
                  <w:rPrChange w:id="46666" w:author="Jens-Rainer Ohm" w:date="2026-07-18T09:33:00Z">
                    <w:rPr/>
                  </w:rPrChange>
                </w:rPr>
                <w:t xml:space="preserve">C.-H. </w:t>
              </w:r>
              <w:proofErr w:type="spellStart"/>
              <w:r w:rsidR="00093E09" w:rsidRPr="006F1EFE">
                <w:rPr>
                  <w:sz w:val="18"/>
                  <w:szCs w:val="18"/>
                  <w:lang w:val="en-CA"/>
                  <w:rPrChange w:id="46667" w:author="Jens-Rainer Ohm" w:date="2026-07-18T09:33:00Z">
                    <w:rPr/>
                  </w:rPrChange>
                </w:rPr>
                <w:t>Demarty</w:t>
              </w:r>
            </w:ins>
            <w:proofErr w:type="spellEnd"/>
            <w:ins w:id="46668" w:author="Jens-Rainer Ohm" w:date="2026-07-17T19:24:00Z">
              <w:r w:rsidR="00093E09" w:rsidRPr="006F1EFE">
                <w:rPr>
                  <w:sz w:val="18"/>
                  <w:szCs w:val="18"/>
                  <w:lang w:val="en-CA"/>
                  <w:rPrChange w:id="46669" w:author="Jens-Rainer Ohm" w:date="2026-07-18T09:33:00Z">
                    <w:rPr/>
                  </w:rPrChange>
                </w:rPr>
                <w:br/>
              </w:r>
            </w:ins>
            <w:ins w:id="46670" w:author="Jens-Rainer Ohm" w:date="2026-07-17T19:20:00Z">
              <w:r w:rsidR="00093E09" w:rsidRPr="006F1EFE">
                <w:rPr>
                  <w:sz w:val="18"/>
                  <w:szCs w:val="18"/>
                  <w:lang w:val="en-CA"/>
                  <w:rPrChange w:id="46671" w:author="Jens-Rainer Ohm" w:date="2026-07-18T09:33:00Z">
                    <w:rPr/>
                  </w:rPrChange>
                </w:rPr>
                <w:t xml:space="preserve"> A. Ak</w:t>
              </w:r>
            </w:ins>
            <w:ins w:id="46672" w:author="Jens-Rainer Ohm" w:date="2026-07-17T19:24:00Z">
              <w:r w:rsidR="00093E09" w:rsidRPr="006F1EFE">
                <w:rPr>
                  <w:sz w:val="18"/>
                  <w:szCs w:val="18"/>
                  <w:lang w:val="en-CA"/>
                  <w:rPrChange w:id="46673" w:author="Jens-Rainer Ohm" w:date="2026-07-18T09:33:00Z">
                    <w:rPr/>
                  </w:rPrChange>
                </w:rPr>
                <w:br/>
              </w:r>
            </w:ins>
            <w:ins w:id="46674" w:author="Jens-Rainer Ohm" w:date="2026-07-17T19:20:00Z">
              <w:r w:rsidR="00093E09" w:rsidRPr="006F1EFE">
                <w:rPr>
                  <w:sz w:val="18"/>
                  <w:szCs w:val="18"/>
                  <w:lang w:val="en-CA"/>
                  <w:rPrChange w:id="46675" w:author="Jens-Rainer Ohm" w:date="2026-07-18T09:33:00Z">
                    <w:rPr/>
                  </w:rPrChange>
                </w:rPr>
                <w:t xml:space="preserve"> F. </w:t>
              </w:r>
              <w:proofErr w:type="spellStart"/>
              <w:r w:rsidR="00093E09" w:rsidRPr="006F1EFE">
                <w:rPr>
                  <w:sz w:val="18"/>
                  <w:szCs w:val="18"/>
                  <w:lang w:val="en-CA"/>
                  <w:rPrChange w:id="46676" w:author="Jens-Rainer Ohm" w:date="2026-07-18T09:33:00Z">
                    <w:rPr/>
                  </w:rPrChange>
                </w:rPr>
                <w:t>Aumont</w:t>
              </w:r>
              <w:proofErr w:type="spellEnd"/>
              <w:r w:rsidR="00093E09" w:rsidRPr="006F1EFE">
                <w:rPr>
                  <w:sz w:val="18"/>
                  <w:szCs w:val="18"/>
                  <w:lang w:val="en-CA"/>
                  <w:rPrChange w:id="46677" w:author="Jens-Rainer Ohm" w:date="2026-07-18T09:33:00Z">
                    <w:rPr/>
                  </w:rPrChange>
                </w:rPr>
                <w:t xml:space="preserve"> (</w:t>
              </w:r>
              <w:proofErr w:type="spellStart"/>
              <w:r w:rsidR="00093E09" w:rsidRPr="006F1EFE">
                <w:rPr>
                  <w:sz w:val="18"/>
                  <w:szCs w:val="18"/>
                  <w:lang w:val="en-CA"/>
                  <w:rPrChange w:id="46678" w:author="Jens-Rainer Ohm" w:date="2026-07-18T09:33:00Z">
                    <w:rPr/>
                  </w:rPrChange>
                </w:rPr>
                <w:t>InterDigital</w:t>
              </w:r>
              <w:proofErr w:type="spellEnd"/>
              <w:r w:rsidR="00093E09" w:rsidRPr="006F1EFE">
                <w:rPr>
                  <w:sz w:val="18"/>
                  <w:szCs w:val="18"/>
                  <w:lang w:val="en-CA"/>
                  <w:rPrChange w:id="46679" w:author="Jens-Rainer Ohm" w:date="2026-07-18T09:33:00Z">
                    <w:rPr/>
                  </w:rPrChange>
                </w:rPr>
                <w:t>)</w:t>
              </w:r>
            </w:ins>
          </w:p>
        </w:tc>
      </w:tr>
      <w:tr w:rsidR="00442F37" w:rsidRPr="006F1EFE" w14:paraId="2BAC1DE4" w14:textId="77777777" w:rsidTr="00442F37">
        <w:trPr>
          <w:tblCellSpacing w:w="15" w:type="dxa"/>
          <w:ins w:id="46680" w:author="Jens-Rainer Ohm" w:date="2026-07-17T19:16:00Z"/>
          <w:trPrChange w:id="4668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68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8C330D" w14:textId="77777777" w:rsidR="00093E09" w:rsidRPr="006F1EFE" w:rsidRDefault="00093E09" w:rsidP="00093E09">
            <w:pPr>
              <w:jc w:val="center"/>
              <w:rPr>
                <w:ins w:id="46683" w:author="Jens-Rainer Ohm" w:date="2026-07-17T19:16:00Z"/>
                <w:sz w:val="18"/>
                <w:szCs w:val="18"/>
                <w:lang w:val="en-CA"/>
                <w:rPrChange w:id="46684" w:author="Jens-Rainer Ohm" w:date="2026-07-18T09:33:00Z">
                  <w:rPr>
                    <w:ins w:id="46685" w:author="Jens-Rainer Ohm" w:date="2026-07-17T19:16:00Z"/>
                  </w:rPr>
                </w:rPrChange>
              </w:rPr>
            </w:pPr>
            <w:ins w:id="46686" w:author="Jens-Rainer Ohm" w:date="2026-07-17T19:16:00Z">
              <w:r w:rsidRPr="006F1EFE">
                <w:rPr>
                  <w:sz w:val="18"/>
                  <w:szCs w:val="18"/>
                  <w:lang w:val="en-CA"/>
                  <w:rPrChange w:id="46687" w:author="Jens-Rainer Ohm" w:date="2026-07-18T09:33:00Z">
                    <w:rPr/>
                  </w:rPrChange>
                </w:rPr>
                <w:fldChar w:fldCharType="begin"/>
              </w:r>
              <w:r w:rsidRPr="006F1EFE">
                <w:rPr>
                  <w:sz w:val="18"/>
                  <w:szCs w:val="18"/>
                  <w:lang w:val="en-CA"/>
                  <w:rPrChange w:id="46688" w:author="Jens-Rainer Ohm" w:date="2026-07-18T09:33:00Z">
                    <w:rPr/>
                  </w:rPrChange>
                </w:rPr>
                <w:instrText xml:space="preserve"> HYPERLINK "file:///C:\\Users\\jens\\Downloads\\current_document.php?id=17088" </w:instrText>
              </w:r>
              <w:r w:rsidRPr="006F1EFE">
                <w:rPr>
                  <w:sz w:val="18"/>
                  <w:szCs w:val="18"/>
                  <w:lang w:val="en-CA"/>
                  <w:rPrChange w:id="46689" w:author="Jens-Rainer Ohm" w:date="2026-07-18T09:33:00Z">
                    <w:rPr/>
                  </w:rPrChange>
                </w:rPr>
                <w:fldChar w:fldCharType="separate"/>
              </w:r>
              <w:r w:rsidRPr="006F1EFE">
                <w:rPr>
                  <w:rStyle w:val="Hyperlink"/>
                  <w:sz w:val="18"/>
                  <w:szCs w:val="18"/>
                  <w:lang w:val="en-CA"/>
                  <w:rPrChange w:id="46690" w:author="Jens-Rainer Ohm" w:date="2026-07-18T09:33:00Z">
                    <w:rPr>
                      <w:rStyle w:val="Hyperlink"/>
                    </w:rPr>
                  </w:rPrChange>
                </w:rPr>
                <w:t>JVET-AQ0129</w:t>
              </w:r>
              <w:r w:rsidRPr="006F1EFE">
                <w:rPr>
                  <w:sz w:val="18"/>
                  <w:szCs w:val="18"/>
                  <w:lang w:val="en-CA"/>
                  <w:rPrChange w:id="4669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69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8F665F" w14:textId="77777777" w:rsidR="00093E09" w:rsidRPr="006F1EFE" w:rsidRDefault="00093E09" w:rsidP="00093E09">
            <w:pPr>
              <w:jc w:val="center"/>
              <w:rPr>
                <w:ins w:id="46693" w:author="Jens-Rainer Ohm" w:date="2026-07-17T19:16:00Z"/>
                <w:sz w:val="18"/>
                <w:szCs w:val="18"/>
                <w:lang w:val="en-CA"/>
                <w:rPrChange w:id="46694" w:author="Jens-Rainer Ohm" w:date="2026-07-18T09:33:00Z">
                  <w:rPr>
                    <w:ins w:id="46695" w:author="Jens-Rainer Ohm" w:date="2026-07-17T19:16:00Z"/>
                  </w:rPr>
                </w:rPrChange>
              </w:rPr>
            </w:pPr>
            <w:ins w:id="46696" w:author="Jens-Rainer Ohm" w:date="2026-07-17T19:16:00Z">
              <w:r w:rsidRPr="006F1EFE">
                <w:rPr>
                  <w:sz w:val="18"/>
                  <w:szCs w:val="18"/>
                  <w:lang w:val="en-CA"/>
                  <w:rPrChange w:id="46697" w:author="Jens-Rainer Ohm" w:date="2026-07-18T09:33:00Z">
                    <w:rPr/>
                  </w:rPrChange>
                </w:rPr>
                <w:t>m7738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69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570CAC" w14:textId="77777777" w:rsidR="00093E09" w:rsidRPr="006F1EFE" w:rsidRDefault="00093E09" w:rsidP="00442F37">
            <w:pPr>
              <w:jc w:val="center"/>
              <w:rPr>
                <w:ins w:id="46699" w:author="Jens-Rainer Ohm" w:date="2026-07-17T19:16:00Z"/>
                <w:sz w:val="18"/>
                <w:szCs w:val="18"/>
                <w:lang w:val="en-CA"/>
                <w:rPrChange w:id="46700" w:author="Jens-Rainer Ohm" w:date="2026-07-18T09:33:00Z">
                  <w:rPr>
                    <w:ins w:id="46701" w:author="Jens-Rainer Ohm" w:date="2026-07-17T19:16:00Z"/>
                  </w:rPr>
                </w:rPrChange>
              </w:rPr>
              <w:pPrChange w:id="46702" w:author="Jens-Rainer Ohm" w:date="2026-07-18T09:25:00Z">
                <w:pPr/>
              </w:pPrChange>
            </w:pPr>
            <w:ins w:id="46703" w:author="Jens-Rainer Ohm" w:date="2026-07-17T19:16:00Z">
              <w:r w:rsidRPr="006F1EFE">
                <w:rPr>
                  <w:sz w:val="18"/>
                  <w:szCs w:val="18"/>
                  <w:lang w:val="en-CA"/>
                  <w:rPrChange w:id="46704" w:author="Jens-Rainer Ohm" w:date="2026-07-18T09:33:00Z">
                    <w:rPr/>
                  </w:rPrChange>
                </w:rPr>
                <w:t>2026-06-30 08:47:2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70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8E0B3D" w14:textId="77777777" w:rsidR="00093E09" w:rsidRPr="006F1EFE" w:rsidRDefault="00093E09" w:rsidP="00442F37">
            <w:pPr>
              <w:jc w:val="center"/>
              <w:rPr>
                <w:ins w:id="46706" w:author="Jens-Rainer Ohm" w:date="2026-07-17T19:16:00Z"/>
                <w:sz w:val="18"/>
                <w:szCs w:val="18"/>
                <w:lang w:val="en-CA"/>
                <w:rPrChange w:id="46707" w:author="Jens-Rainer Ohm" w:date="2026-07-18T09:33:00Z">
                  <w:rPr>
                    <w:ins w:id="46708" w:author="Jens-Rainer Ohm" w:date="2026-07-17T19:16:00Z"/>
                  </w:rPr>
                </w:rPrChange>
              </w:rPr>
              <w:pPrChange w:id="46709" w:author="Jens-Rainer Ohm" w:date="2026-07-18T09:25:00Z">
                <w:pPr/>
              </w:pPrChange>
            </w:pPr>
            <w:ins w:id="46710" w:author="Jens-Rainer Ohm" w:date="2026-07-17T19:16:00Z">
              <w:r w:rsidRPr="006F1EFE">
                <w:rPr>
                  <w:sz w:val="18"/>
                  <w:szCs w:val="18"/>
                  <w:lang w:val="en-CA"/>
                  <w:rPrChange w:id="46711" w:author="Jens-Rainer Ohm" w:date="2026-07-18T09:33:00Z">
                    <w:rPr/>
                  </w:rPrChange>
                </w:rPr>
                <w:t>2026-06-30 18:11:0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71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51D417" w14:textId="77777777" w:rsidR="00093E09" w:rsidRPr="006F1EFE" w:rsidRDefault="00093E09" w:rsidP="00442F37">
            <w:pPr>
              <w:jc w:val="center"/>
              <w:rPr>
                <w:ins w:id="46713" w:author="Jens-Rainer Ohm" w:date="2026-07-17T19:16:00Z"/>
                <w:sz w:val="18"/>
                <w:szCs w:val="18"/>
                <w:lang w:val="en-CA"/>
                <w:rPrChange w:id="46714" w:author="Jens-Rainer Ohm" w:date="2026-07-18T09:33:00Z">
                  <w:rPr>
                    <w:ins w:id="46715" w:author="Jens-Rainer Ohm" w:date="2026-07-17T19:16:00Z"/>
                  </w:rPr>
                </w:rPrChange>
              </w:rPr>
              <w:pPrChange w:id="46716" w:author="Jens-Rainer Ohm" w:date="2026-07-18T09:25:00Z">
                <w:pPr/>
              </w:pPrChange>
            </w:pPr>
            <w:ins w:id="46717" w:author="Jens-Rainer Ohm" w:date="2026-07-17T19:16:00Z">
              <w:r w:rsidRPr="006F1EFE">
                <w:rPr>
                  <w:sz w:val="18"/>
                  <w:szCs w:val="18"/>
                  <w:lang w:val="en-CA"/>
                  <w:rPrChange w:id="46718" w:author="Jens-Rainer Ohm" w:date="2026-07-18T09:33:00Z">
                    <w:rPr/>
                  </w:rPrChange>
                </w:rPr>
                <w:t>2026-07-08 11:33:4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71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424148" w14:textId="77777777" w:rsidR="00093E09" w:rsidRPr="006F1EFE" w:rsidRDefault="00093E09">
            <w:pPr>
              <w:jc w:val="left"/>
              <w:rPr>
                <w:ins w:id="46720" w:author="Jens-Rainer Ohm" w:date="2026-07-17T19:16:00Z"/>
                <w:sz w:val="18"/>
                <w:szCs w:val="18"/>
                <w:lang w:val="en-CA"/>
                <w:rPrChange w:id="46721" w:author="Jens-Rainer Ohm" w:date="2026-07-18T09:33:00Z">
                  <w:rPr>
                    <w:ins w:id="46722" w:author="Jens-Rainer Ohm" w:date="2026-07-17T19:16:00Z"/>
                  </w:rPr>
                </w:rPrChange>
              </w:rPr>
              <w:pPrChange w:id="46723" w:author="Jens-Rainer Ohm" w:date="2026-07-17T19:48:00Z">
                <w:pPr/>
              </w:pPrChange>
            </w:pPr>
            <w:ins w:id="46724" w:author="Jens-Rainer Ohm" w:date="2026-07-17T19:16:00Z">
              <w:r w:rsidRPr="006F1EFE">
                <w:rPr>
                  <w:sz w:val="18"/>
                  <w:szCs w:val="18"/>
                  <w:lang w:val="en-CA"/>
                  <w:rPrChange w:id="46725" w:author="Jens-Rainer Ohm" w:date="2026-07-18T09:33:00Z">
                    <w:rPr/>
                  </w:rPrChange>
                </w:rPr>
                <w:t>AHG9: On the Alpha Channel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72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6CF5993" w14:textId="351EF521" w:rsidR="00093E09" w:rsidRPr="006F1EFE" w:rsidRDefault="008C4C3E">
            <w:pPr>
              <w:jc w:val="left"/>
              <w:rPr>
                <w:ins w:id="46727" w:author="Jens-Rainer Ohm" w:date="2026-07-17T19:16:00Z"/>
                <w:sz w:val="18"/>
                <w:szCs w:val="18"/>
                <w:lang w:val="en-CA"/>
                <w:rPrChange w:id="46728" w:author="Jens-Rainer Ohm" w:date="2026-07-18T09:33:00Z">
                  <w:rPr>
                    <w:ins w:id="46729" w:author="Jens-Rainer Ohm" w:date="2026-07-17T19:16:00Z"/>
                  </w:rPr>
                </w:rPrChange>
              </w:rPr>
              <w:pPrChange w:id="46730" w:author="Jens-Rainer Ohm" w:date="2026-07-17T19:48:00Z">
                <w:pPr/>
              </w:pPrChange>
            </w:pPr>
            <w:ins w:id="46731" w:author="Jens-Rainer Ohm" w:date="2026-07-17T19:42:00Z">
              <w:r w:rsidRPr="006F1EFE">
                <w:rPr>
                  <w:sz w:val="18"/>
                  <w:szCs w:val="18"/>
                  <w:lang w:val="en-CA"/>
                  <w:rPrChange w:id="46732" w:author="Jens-Rainer Ohm" w:date="2026-07-18T09:33:00Z">
                    <w:rPr/>
                  </w:rPrChange>
                </w:rPr>
                <w:t xml:space="preserve"> </w:t>
              </w:r>
            </w:ins>
            <w:ins w:id="46733" w:author="Jens-Rainer Ohm" w:date="2026-07-17T19:20:00Z">
              <w:r w:rsidR="00093E09" w:rsidRPr="006F1EFE">
                <w:rPr>
                  <w:sz w:val="18"/>
                  <w:szCs w:val="18"/>
                  <w:lang w:val="en-CA"/>
                  <w:rPrChange w:id="46734" w:author="Jens-Rainer Ohm" w:date="2026-07-18T09:33:00Z">
                    <w:rPr/>
                  </w:rPrChange>
                </w:rPr>
                <w:t xml:space="preserve">C.-H. </w:t>
              </w:r>
              <w:proofErr w:type="spellStart"/>
              <w:r w:rsidR="00093E09" w:rsidRPr="006F1EFE">
                <w:rPr>
                  <w:sz w:val="18"/>
                  <w:szCs w:val="18"/>
                  <w:lang w:val="en-CA"/>
                  <w:rPrChange w:id="46735" w:author="Jens-Rainer Ohm" w:date="2026-07-18T09:33:00Z">
                    <w:rPr/>
                  </w:rPrChange>
                </w:rPr>
                <w:t>Demarty</w:t>
              </w:r>
            </w:ins>
            <w:proofErr w:type="spellEnd"/>
            <w:ins w:id="46736" w:author="Jens-Rainer Ohm" w:date="2026-07-17T19:24:00Z">
              <w:r w:rsidR="00093E09" w:rsidRPr="006F1EFE">
                <w:rPr>
                  <w:sz w:val="18"/>
                  <w:szCs w:val="18"/>
                  <w:lang w:val="en-CA"/>
                  <w:rPrChange w:id="46737" w:author="Jens-Rainer Ohm" w:date="2026-07-18T09:33:00Z">
                    <w:rPr/>
                  </w:rPrChange>
                </w:rPr>
                <w:br/>
              </w:r>
            </w:ins>
            <w:ins w:id="46738" w:author="Jens-Rainer Ohm" w:date="2026-07-17T19:20:00Z">
              <w:r w:rsidR="00093E09" w:rsidRPr="006F1EFE">
                <w:rPr>
                  <w:sz w:val="18"/>
                  <w:szCs w:val="18"/>
                  <w:lang w:val="en-CA"/>
                  <w:rPrChange w:id="46739" w:author="Jens-Rainer Ohm" w:date="2026-07-18T09:33:00Z">
                    <w:rPr/>
                  </w:rPrChange>
                </w:rPr>
                <w:t xml:space="preserve"> A. Ak</w:t>
              </w:r>
            </w:ins>
            <w:ins w:id="46740" w:author="Jens-Rainer Ohm" w:date="2026-07-17T19:24:00Z">
              <w:r w:rsidR="00093E09" w:rsidRPr="006F1EFE">
                <w:rPr>
                  <w:sz w:val="18"/>
                  <w:szCs w:val="18"/>
                  <w:lang w:val="en-CA"/>
                  <w:rPrChange w:id="46741" w:author="Jens-Rainer Ohm" w:date="2026-07-18T09:33:00Z">
                    <w:rPr/>
                  </w:rPrChange>
                </w:rPr>
                <w:br/>
              </w:r>
            </w:ins>
            <w:ins w:id="46742" w:author="Jens-Rainer Ohm" w:date="2026-07-17T19:20:00Z">
              <w:r w:rsidR="00093E09" w:rsidRPr="006F1EFE">
                <w:rPr>
                  <w:sz w:val="18"/>
                  <w:szCs w:val="18"/>
                  <w:lang w:val="en-CA"/>
                  <w:rPrChange w:id="46743" w:author="Jens-Rainer Ohm" w:date="2026-07-18T09:33:00Z">
                    <w:rPr/>
                  </w:rPrChange>
                </w:rPr>
                <w:t xml:space="preserve"> E. Fran</w:t>
              </w:r>
            </w:ins>
            <w:ins w:id="46744" w:author="Jens-Rainer Ohm" w:date="2026-07-17T19:27:00Z">
              <w:r w:rsidR="00093E09" w:rsidRPr="006F1EFE">
                <w:rPr>
                  <w:sz w:val="18"/>
                  <w:szCs w:val="18"/>
                  <w:lang w:val="en-CA"/>
                  <w:rPrChange w:id="46745" w:author="Jens-Rainer Ohm" w:date="2026-07-18T09:33:00Z">
                    <w:rPr/>
                  </w:rPrChange>
                </w:rPr>
                <w:t>ç</w:t>
              </w:r>
            </w:ins>
            <w:ins w:id="46746" w:author="Jens-Rainer Ohm" w:date="2026-07-17T19:20:00Z">
              <w:r w:rsidR="00093E09" w:rsidRPr="006F1EFE">
                <w:rPr>
                  <w:sz w:val="18"/>
                  <w:szCs w:val="18"/>
                  <w:lang w:val="en-CA"/>
                  <w:rPrChange w:id="46747" w:author="Jens-Rainer Ohm" w:date="2026-07-18T09:33:00Z">
                    <w:rPr/>
                  </w:rPrChange>
                </w:rPr>
                <w:t>ois</w:t>
              </w:r>
            </w:ins>
            <w:ins w:id="46748" w:author="Jens-Rainer Ohm" w:date="2026-07-17T19:24:00Z">
              <w:r w:rsidR="00093E09" w:rsidRPr="006F1EFE">
                <w:rPr>
                  <w:sz w:val="18"/>
                  <w:szCs w:val="18"/>
                  <w:lang w:val="en-CA"/>
                  <w:rPrChange w:id="46749" w:author="Jens-Rainer Ohm" w:date="2026-07-18T09:33:00Z">
                    <w:rPr/>
                  </w:rPrChange>
                </w:rPr>
                <w:br/>
              </w:r>
            </w:ins>
            <w:ins w:id="46750" w:author="Jens-Rainer Ohm" w:date="2026-07-17T19:20:00Z">
              <w:r w:rsidR="00093E09" w:rsidRPr="006F1EFE">
                <w:rPr>
                  <w:sz w:val="18"/>
                  <w:szCs w:val="18"/>
                  <w:lang w:val="en-CA"/>
                  <w:rPrChange w:id="46751" w:author="Jens-Rainer Ohm" w:date="2026-07-18T09:33:00Z">
                    <w:rPr/>
                  </w:rPrChange>
                </w:rPr>
                <w:t xml:space="preserve"> P. de Lagrange</w:t>
              </w:r>
            </w:ins>
            <w:ins w:id="46752" w:author="Jens-Rainer Ohm" w:date="2026-07-17T19:24:00Z">
              <w:r w:rsidR="00093E09" w:rsidRPr="006F1EFE">
                <w:rPr>
                  <w:sz w:val="18"/>
                  <w:szCs w:val="18"/>
                  <w:lang w:val="en-CA"/>
                  <w:rPrChange w:id="46753" w:author="Jens-Rainer Ohm" w:date="2026-07-18T09:33:00Z">
                    <w:rPr/>
                  </w:rPrChange>
                </w:rPr>
                <w:br/>
              </w:r>
            </w:ins>
            <w:ins w:id="46754" w:author="Jens-Rainer Ohm" w:date="2026-07-17T19:20:00Z">
              <w:r w:rsidR="00093E09" w:rsidRPr="006F1EFE">
                <w:rPr>
                  <w:sz w:val="18"/>
                  <w:szCs w:val="18"/>
                  <w:lang w:val="en-CA"/>
                  <w:rPrChange w:id="46755" w:author="Jens-Rainer Ohm" w:date="2026-07-18T09:33:00Z">
                    <w:rPr/>
                  </w:rPrChange>
                </w:rPr>
                <w:t xml:space="preserve"> F. Urban</w:t>
              </w:r>
            </w:ins>
            <w:ins w:id="46756" w:author="Jens-Rainer Ohm" w:date="2026-07-17T19:24:00Z">
              <w:r w:rsidR="00093E09" w:rsidRPr="006F1EFE">
                <w:rPr>
                  <w:sz w:val="18"/>
                  <w:szCs w:val="18"/>
                  <w:lang w:val="en-CA"/>
                  <w:rPrChange w:id="46757" w:author="Jens-Rainer Ohm" w:date="2026-07-18T09:33:00Z">
                    <w:rPr/>
                  </w:rPrChange>
                </w:rPr>
                <w:br/>
              </w:r>
            </w:ins>
            <w:ins w:id="46758" w:author="Jens-Rainer Ohm" w:date="2026-07-17T19:20:00Z">
              <w:r w:rsidR="00093E09" w:rsidRPr="006F1EFE">
                <w:rPr>
                  <w:sz w:val="18"/>
                  <w:szCs w:val="18"/>
                  <w:lang w:val="en-CA"/>
                  <w:rPrChange w:id="46759" w:author="Jens-Rainer Ohm" w:date="2026-07-18T09:33:00Z">
                    <w:rPr/>
                  </w:rPrChange>
                </w:rPr>
                <w:t xml:space="preserve"> N. </w:t>
              </w:r>
              <w:proofErr w:type="spellStart"/>
              <w:r w:rsidR="00093E09" w:rsidRPr="006F1EFE">
                <w:rPr>
                  <w:sz w:val="18"/>
                  <w:szCs w:val="18"/>
                  <w:lang w:val="en-CA"/>
                  <w:rPrChange w:id="46760" w:author="Jens-Rainer Ohm" w:date="2026-07-18T09:33:00Z">
                    <w:rPr/>
                  </w:rPrChange>
                </w:rPr>
                <w:t>Caramelli</w:t>
              </w:r>
              <w:proofErr w:type="spellEnd"/>
              <w:r w:rsidR="00093E09" w:rsidRPr="006F1EFE">
                <w:rPr>
                  <w:sz w:val="18"/>
                  <w:szCs w:val="18"/>
                  <w:lang w:val="en-CA"/>
                  <w:rPrChange w:id="46761" w:author="Jens-Rainer Ohm" w:date="2026-07-18T09:33:00Z">
                    <w:rPr/>
                  </w:rPrChange>
                </w:rPr>
                <w:t xml:space="preserve"> (</w:t>
              </w:r>
              <w:proofErr w:type="spellStart"/>
              <w:r w:rsidR="00093E09" w:rsidRPr="006F1EFE">
                <w:rPr>
                  <w:sz w:val="18"/>
                  <w:szCs w:val="18"/>
                  <w:lang w:val="en-CA"/>
                  <w:rPrChange w:id="46762" w:author="Jens-Rainer Ohm" w:date="2026-07-18T09:33:00Z">
                    <w:rPr/>
                  </w:rPrChange>
                </w:rPr>
                <w:t>InterDigital</w:t>
              </w:r>
              <w:proofErr w:type="spellEnd"/>
              <w:r w:rsidR="00093E09" w:rsidRPr="006F1EFE">
                <w:rPr>
                  <w:sz w:val="18"/>
                  <w:szCs w:val="18"/>
                  <w:lang w:val="en-CA"/>
                  <w:rPrChange w:id="46763" w:author="Jens-Rainer Ohm" w:date="2026-07-18T09:33:00Z">
                    <w:rPr/>
                  </w:rPrChange>
                </w:rPr>
                <w:t>)</w:t>
              </w:r>
            </w:ins>
          </w:p>
        </w:tc>
      </w:tr>
      <w:tr w:rsidR="00442F37" w:rsidRPr="006F1EFE" w14:paraId="295F2C5D" w14:textId="77777777" w:rsidTr="00442F37">
        <w:trPr>
          <w:tblCellSpacing w:w="15" w:type="dxa"/>
          <w:ins w:id="46764" w:author="Jens-Rainer Ohm" w:date="2026-07-17T19:16:00Z"/>
          <w:trPrChange w:id="4676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6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03843B" w14:textId="77777777" w:rsidR="00093E09" w:rsidRPr="006F1EFE" w:rsidRDefault="00093E09" w:rsidP="00093E09">
            <w:pPr>
              <w:jc w:val="center"/>
              <w:rPr>
                <w:ins w:id="46767" w:author="Jens-Rainer Ohm" w:date="2026-07-17T19:16:00Z"/>
                <w:sz w:val="18"/>
                <w:szCs w:val="18"/>
                <w:lang w:val="en-CA"/>
                <w:rPrChange w:id="46768" w:author="Jens-Rainer Ohm" w:date="2026-07-18T09:33:00Z">
                  <w:rPr>
                    <w:ins w:id="46769" w:author="Jens-Rainer Ohm" w:date="2026-07-17T19:16:00Z"/>
                  </w:rPr>
                </w:rPrChange>
              </w:rPr>
            </w:pPr>
            <w:ins w:id="46770" w:author="Jens-Rainer Ohm" w:date="2026-07-17T19:16:00Z">
              <w:r w:rsidRPr="006F1EFE">
                <w:rPr>
                  <w:sz w:val="18"/>
                  <w:szCs w:val="18"/>
                  <w:lang w:val="en-CA"/>
                  <w:rPrChange w:id="46771" w:author="Jens-Rainer Ohm" w:date="2026-07-18T09:33:00Z">
                    <w:rPr/>
                  </w:rPrChange>
                </w:rPr>
                <w:fldChar w:fldCharType="begin"/>
              </w:r>
              <w:r w:rsidRPr="006F1EFE">
                <w:rPr>
                  <w:sz w:val="18"/>
                  <w:szCs w:val="18"/>
                  <w:lang w:val="en-CA"/>
                  <w:rPrChange w:id="46772" w:author="Jens-Rainer Ohm" w:date="2026-07-18T09:33:00Z">
                    <w:rPr/>
                  </w:rPrChange>
                </w:rPr>
                <w:instrText xml:space="preserve"> HYPERLINK "file:///C:\\Users\\jens\\Downloads\\current_document.php?id=17089" </w:instrText>
              </w:r>
              <w:r w:rsidRPr="006F1EFE">
                <w:rPr>
                  <w:sz w:val="18"/>
                  <w:szCs w:val="18"/>
                  <w:lang w:val="en-CA"/>
                  <w:rPrChange w:id="46773" w:author="Jens-Rainer Ohm" w:date="2026-07-18T09:33:00Z">
                    <w:rPr/>
                  </w:rPrChange>
                </w:rPr>
                <w:fldChar w:fldCharType="separate"/>
              </w:r>
              <w:r w:rsidRPr="006F1EFE">
                <w:rPr>
                  <w:rStyle w:val="Hyperlink"/>
                  <w:sz w:val="18"/>
                  <w:szCs w:val="18"/>
                  <w:lang w:val="en-CA"/>
                  <w:rPrChange w:id="46774" w:author="Jens-Rainer Ohm" w:date="2026-07-18T09:33:00Z">
                    <w:rPr>
                      <w:rStyle w:val="Hyperlink"/>
                    </w:rPr>
                  </w:rPrChange>
                </w:rPr>
                <w:t>JVET-AQ0130</w:t>
              </w:r>
              <w:r w:rsidRPr="006F1EFE">
                <w:rPr>
                  <w:sz w:val="18"/>
                  <w:szCs w:val="18"/>
                  <w:lang w:val="en-CA"/>
                  <w:rPrChange w:id="4677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7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F47B16" w14:textId="77777777" w:rsidR="00093E09" w:rsidRPr="006F1EFE" w:rsidRDefault="00093E09" w:rsidP="00093E09">
            <w:pPr>
              <w:jc w:val="center"/>
              <w:rPr>
                <w:ins w:id="46777" w:author="Jens-Rainer Ohm" w:date="2026-07-17T19:16:00Z"/>
                <w:sz w:val="18"/>
                <w:szCs w:val="18"/>
                <w:lang w:val="en-CA"/>
                <w:rPrChange w:id="46778" w:author="Jens-Rainer Ohm" w:date="2026-07-18T09:33:00Z">
                  <w:rPr>
                    <w:ins w:id="46779" w:author="Jens-Rainer Ohm" w:date="2026-07-17T19:16:00Z"/>
                  </w:rPr>
                </w:rPrChange>
              </w:rPr>
            </w:pPr>
            <w:ins w:id="46780" w:author="Jens-Rainer Ohm" w:date="2026-07-17T19:16:00Z">
              <w:r w:rsidRPr="006F1EFE">
                <w:rPr>
                  <w:sz w:val="18"/>
                  <w:szCs w:val="18"/>
                  <w:lang w:val="en-CA"/>
                  <w:rPrChange w:id="46781" w:author="Jens-Rainer Ohm" w:date="2026-07-18T09:33:00Z">
                    <w:rPr/>
                  </w:rPrChange>
                </w:rPr>
                <w:t>m7738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8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22E8EA" w14:textId="77777777" w:rsidR="00093E09" w:rsidRPr="006F1EFE" w:rsidRDefault="00093E09" w:rsidP="00442F37">
            <w:pPr>
              <w:jc w:val="center"/>
              <w:rPr>
                <w:ins w:id="46783" w:author="Jens-Rainer Ohm" w:date="2026-07-17T19:16:00Z"/>
                <w:sz w:val="18"/>
                <w:szCs w:val="18"/>
                <w:lang w:val="en-CA"/>
                <w:rPrChange w:id="46784" w:author="Jens-Rainer Ohm" w:date="2026-07-18T09:33:00Z">
                  <w:rPr>
                    <w:ins w:id="46785" w:author="Jens-Rainer Ohm" w:date="2026-07-17T19:16:00Z"/>
                  </w:rPr>
                </w:rPrChange>
              </w:rPr>
              <w:pPrChange w:id="46786" w:author="Jens-Rainer Ohm" w:date="2026-07-18T09:25:00Z">
                <w:pPr/>
              </w:pPrChange>
            </w:pPr>
            <w:ins w:id="46787" w:author="Jens-Rainer Ohm" w:date="2026-07-17T19:16:00Z">
              <w:r w:rsidRPr="006F1EFE">
                <w:rPr>
                  <w:sz w:val="18"/>
                  <w:szCs w:val="18"/>
                  <w:lang w:val="en-CA"/>
                  <w:rPrChange w:id="46788" w:author="Jens-Rainer Ohm" w:date="2026-07-18T09:33:00Z">
                    <w:rPr/>
                  </w:rPrChange>
                </w:rPr>
                <w:t>2026-06-30 08:49:5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8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4E1E77" w14:textId="77777777" w:rsidR="00093E09" w:rsidRPr="006F1EFE" w:rsidRDefault="00093E09" w:rsidP="00442F37">
            <w:pPr>
              <w:jc w:val="center"/>
              <w:rPr>
                <w:ins w:id="46790" w:author="Jens-Rainer Ohm" w:date="2026-07-17T19:16:00Z"/>
                <w:sz w:val="18"/>
                <w:szCs w:val="18"/>
                <w:lang w:val="en-CA"/>
                <w:rPrChange w:id="46791" w:author="Jens-Rainer Ohm" w:date="2026-07-18T09:33:00Z">
                  <w:rPr>
                    <w:ins w:id="46792" w:author="Jens-Rainer Ohm" w:date="2026-07-17T19:16:00Z"/>
                  </w:rPr>
                </w:rPrChange>
              </w:rPr>
              <w:pPrChange w:id="46793" w:author="Jens-Rainer Ohm" w:date="2026-07-18T09:25:00Z">
                <w:pPr/>
              </w:pPrChange>
            </w:pPr>
            <w:ins w:id="46794" w:author="Jens-Rainer Ohm" w:date="2026-07-17T19:16:00Z">
              <w:r w:rsidRPr="006F1EFE">
                <w:rPr>
                  <w:sz w:val="18"/>
                  <w:szCs w:val="18"/>
                  <w:lang w:val="en-CA"/>
                  <w:rPrChange w:id="46795" w:author="Jens-Rainer Ohm" w:date="2026-07-18T09:33:00Z">
                    <w:rPr/>
                  </w:rPrChange>
                </w:rPr>
                <w:t>2026-06-30 18:13:2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9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3A3AD" w14:textId="77777777" w:rsidR="00093E09" w:rsidRPr="006F1EFE" w:rsidRDefault="00093E09" w:rsidP="00442F37">
            <w:pPr>
              <w:jc w:val="center"/>
              <w:rPr>
                <w:ins w:id="46797" w:author="Jens-Rainer Ohm" w:date="2026-07-17T19:16:00Z"/>
                <w:sz w:val="18"/>
                <w:szCs w:val="18"/>
                <w:lang w:val="en-CA"/>
                <w:rPrChange w:id="46798" w:author="Jens-Rainer Ohm" w:date="2026-07-18T09:33:00Z">
                  <w:rPr>
                    <w:ins w:id="46799" w:author="Jens-Rainer Ohm" w:date="2026-07-17T19:16:00Z"/>
                  </w:rPr>
                </w:rPrChange>
              </w:rPr>
              <w:pPrChange w:id="46800" w:author="Jens-Rainer Ohm" w:date="2026-07-18T09:25:00Z">
                <w:pPr/>
              </w:pPrChange>
            </w:pPr>
            <w:ins w:id="46801" w:author="Jens-Rainer Ohm" w:date="2026-07-17T19:16:00Z">
              <w:r w:rsidRPr="006F1EFE">
                <w:rPr>
                  <w:sz w:val="18"/>
                  <w:szCs w:val="18"/>
                  <w:lang w:val="en-CA"/>
                  <w:rPrChange w:id="46802" w:author="Jens-Rainer Ohm" w:date="2026-07-18T09:33:00Z">
                    <w:rPr/>
                  </w:rPrChange>
                </w:rPr>
                <w:t>2026-07-12 15:13:0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80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DB2BFF" w14:textId="77777777" w:rsidR="00093E09" w:rsidRPr="006F1EFE" w:rsidRDefault="00093E09">
            <w:pPr>
              <w:jc w:val="left"/>
              <w:rPr>
                <w:ins w:id="46804" w:author="Jens-Rainer Ohm" w:date="2026-07-17T19:16:00Z"/>
                <w:sz w:val="18"/>
                <w:szCs w:val="18"/>
                <w:lang w:val="en-CA"/>
                <w:rPrChange w:id="46805" w:author="Jens-Rainer Ohm" w:date="2026-07-18T09:33:00Z">
                  <w:rPr>
                    <w:ins w:id="46806" w:author="Jens-Rainer Ohm" w:date="2026-07-17T19:16:00Z"/>
                  </w:rPr>
                </w:rPrChange>
              </w:rPr>
              <w:pPrChange w:id="46807" w:author="Jens-Rainer Ohm" w:date="2026-07-17T19:48:00Z">
                <w:pPr/>
              </w:pPrChange>
            </w:pPr>
            <w:ins w:id="46808" w:author="Jens-Rainer Ohm" w:date="2026-07-17T19:16:00Z">
              <w:r w:rsidRPr="006F1EFE">
                <w:rPr>
                  <w:sz w:val="18"/>
                  <w:szCs w:val="18"/>
                  <w:lang w:val="en-CA"/>
                  <w:rPrChange w:id="46809" w:author="Jens-Rainer Ohm" w:date="2026-07-18T09:33:00Z">
                    <w:rPr/>
                  </w:rPrChange>
                </w:rPr>
                <w:t>AHG9: On the QM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81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9338AC2" w14:textId="0C4E5BA8" w:rsidR="00093E09" w:rsidRPr="006F1EFE" w:rsidRDefault="008C4C3E">
            <w:pPr>
              <w:jc w:val="left"/>
              <w:rPr>
                <w:ins w:id="46811" w:author="Jens-Rainer Ohm" w:date="2026-07-17T19:16:00Z"/>
                <w:sz w:val="18"/>
                <w:szCs w:val="18"/>
                <w:lang w:val="en-CA"/>
                <w:rPrChange w:id="46812" w:author="Jens-Rainer Ohm" w:date="2026-07-18T09:33:00Z">
                  <w:rPr>
                    <w:ins w:id="46813" w:author="Jens-Rainer Ohm" w:date="2026-07-17T19:16:00Z"/>
                  </w:rPr>
                </w:rPrChange>
              </w:rPr>
              <w:pPrChange w:id="46814" w:author="Jens-Rainer Ohm" w:date="2026-07-17T19:48:00Z">
                <w:pPr/>
              </w:pPrChange>
            </w:pPr>
            <w:ins w:id="46815" w:author="Jens-Rainer Ohm" w:date="2026-07-17T19:42:00Z">
              <w:r w:rsidRPr="006F1EFE">
                <w:rPr>
                  <w:sz w:val="18"/>
                  <w:szCs w:val="18"/>
                  <w:lang w:val="en-CA"/>
                  <w:rPrChange w:id="46816" w:author="Jens-Rainer Ohm" w:date="2026-07-18T09:33:00Z">
                    <w:rPr/>
                  </w:rPrChange>
                </w:rPr>
                <w:t xml:space="preserve"> </w:t>
              </w:r>
            </w:ins>
            <w:ins w:id="46817" w:author="Jens-Rainer Ohm" w:date="2026-07-17T19:20:00Z">
              <w:r w:rsidR="00093E09" w:rsidRPr="006F1EFE">
                <w:rPr>
                  <w:sz w:val="18"/>
                  <w:szCs w:val="18"/>
                  <w:lang w:val="en-CA"/>
                  <w:rPrChange w:id="46818" w:author="Jens-Rainer Ohm" w:date="2026-07-18T09:33:00Z">
                    <w:rPr/>
                  </w:rPrChange>
                </w:rPr>
                <w:t xml:space="preserve">C.-H. </w:t>
              </w:r>
              <w:proofErr w:type="spellStart"/>
              <w:r w:rsidR="00093E09" w:rsidRPr="006F1EFE">
                <w:rPr>
                  <w:sz w:val="18"/>
                  <w:szCs w:val="18"/>
                  <w:lang w:val="en-CA"/>
                  <w:rPrChange w:id="46819" w:author="Jens-Rainer Ohm" w:date="2026-07-18T09:33:00Z">
                    <w:rPr/>
                  </w:rPrChange>
                </w:rPr>
                <w:t>Demarty</w:t>
              </w:r>
            </w:ins>
            <w:proofErr w:type="spellEnd"/>
            <w:ins w:id="46820" w:author="Jens-Rainer Ohm" w:date="2026-07-17T19:24:00Z">
              <w:r w:rsidR="00093E09" w:rsidRPr="006F1EFE">
                <w:rPr>
                  <w:sz w:val="18"/>
                  <w:szCs w:val="18"/>
                  <w:lang w:val="en-CA"/>
                  <w:rPrChange w:id="46821" w:author="Jens-Rainer Ohm" w:date="2026-07-18T09:33:00Z">
                    <w:rPr/>
                  </w:rPrChange>
                </w:rPr>
                <w:br/>
              </w:r>
            </w:ins>
            <w:ins w:id="46822" w:author="Jens-Rainer Ohm" w:date="2026-07-17T19:20:00Z">
              <w:r w:rsidR="00093E09" w:rsidRPr="006F1EFE">
                <w:rPr>
                  <w:sz w:val="18"/>
                  <w:szCs w:val="18"/>
                  <w:lang w:val="en-CA"/>
                  <w:rPrChange w:id="46823" w:author="Jens-Rainer Ohm" w:date="2026-07-18T09:33:00Z">
                    <w:rPr/>
                  </w:rPrChange>
                </w:rPr>
                <w:t xml:space="preserve"> A. Ak</w:t>
              </w:r>
            </w:ins>
            <w:ins w:id="46824" w:author="Jens-Rainer Ohm" w:date="2026-07-17T19:24:00Z">
              <w:r w:rsidR="00093E09" w:rsidRPr="006F1EFE">
                <w:rPr>
                  <w:sz w:val="18"/>
                  <w:szCs w:val="18"/>
                  <w:lang w:val="en-CA"/>
                  <w:rPrChange w:id="46825" w:author="Jens-Rainer Ohm" w:date="2026-07-18T09:33:00Z">
                    <w:rPr/>
                  </w:rPrChange>
                </w:rPr>
                <w:br/>
              </w:r>
            </w:ins>
            <w:ins w:id="46826" w:author="Jens-Rainer Ohm" w:date="2026-07-17T19:20:00Z">
              <w:r w:rsidR="00093E09" w:rsidRPr="006F1EFE">
                <w:rPr>
                  <w:sz w:val="18"/>
                  <w:szCs w:val="18"/>
                  <w:lang w:val="en-CA"/>
                  <w:rPrChange w:id="46827" w:author="Jens-Rainer Ohm" w:date="2026-07-18T09:33:00Z">
                    <w:rPr/>
                  </w:rPrChange>
                </w:rPr>
                <w:t xml:space="preserve"> R. James (</w:t>
              </w:r>
              <w:proofErr w:type="spellStart"/>
              <w:r w:rsidR="00093E09" w:rsidRPr="006F1EFE">
                <w:rPr>
                  <w:sz w:val="18"/>
                  <w:szCs w:val="18"/>
                  <w:lang w:val="en-CA"/>
                  <w:rPrChange w:id="46828" w:author="Jens-Rainer Ohm" w:date="2026-07-18T09:33:00Z">
                    <w:rPr/>
                  </w:rPrChange>
                </w:rPr>
                <w:t>InterDigital</w:t>
              </w:r>
              <w:proofErr w:type="spellEnd"/>
              <w:r w:rsidR="00093E09" w:rsidRPr="006F1EFE">
                <w:rPr>
                  <w:sz w:val="18"/>
                  <w:szCs w:val="18"/>
                  <w:lang w:val="en-CA"/>
                  <w:rPrChange w:id="46829" w:author="Jens-Rainer Ohm" w:date="2026-07-18T09:33:00Z">
                    <w:rPr/>
                  </w:rPrChange>
                </w:rPr>
                <w:t>)</w:t>
              </w:r>
            </w:ins>
          </w:p>
        </w:tc>
      </w:tr>
      <w:tr w:rsidR="00442F37" w:rsidRPr="006F1EFE" w14:paraId="2034E9AB" w14:textId="77777777" w:rsidTr="00442F37">
        <w:trPr>
          <w:tblCellSpacing w:w="15" w:type="dxa"/>
          <w:ins w:id="46830" w:author="Jens-Rainer Ohm" w:date="2026-07-17T19:16:00Z"/>
          <w:trPrChange w:id="4683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83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35B73D" w14:textId="77777777" w:rsidR="00093E09" w:rsidRPr="006F1EFE" w:rsidRDefault="00093E09" w:rsidP="00093E09">
            <w:pPr>
              <w:jc w:val="center"/>
              <w:rPr>
                <w:ins w:id="46833" w:author="Jens-Rainer Ohm" w:date="2026-07-17T19:16:00Z"/>
                <w:sz w:val="18"/>
                <w:szCs w:val="18"/>
                <w:lang w:val="en-CA"/>
                <w:rPrChange w:id="46834" w:author="Jens-Rainer Ohm" w:date="2026-07-18T09:33:00Z">
                  <w:rPr>
                    <w:ins w:id="46835" w:author="Jens-Rainer Ohm" w:date="2026-07-17T19:16:00Z"/>
                  </w:rPr>
                </w:rPrChange>
              </w:rPr>
            </w:pPr>
            <w:ins w:id="46836" w:author="Jens-Rainer Ohm" w:date="2026-07-17T19:16:00Z">
              <w:r w:rsidRPr="006F1EFE">
                <w:rPr>
                  <w:sz w:val="18"/>
                  <w:szCs w:val="18"/>
                  <w:lang w:val="en-CA"/>
                  <w:rPrChange w:id="46837" w:author="Jens-Rainer Ohm" w:date="2026-07-18T09:33:00Z">
                    <w:rPr/>
                  </w:rPrChange>
                </w:rPr>
                <w:fldChar w:fldCharType="begin"/>
              </w:r>
              <w:r w:rsidRPr="006F1EFE">
                <w:rPr>
                  <w:sz w:val="18"/>
                  <w:szCs w:val="18"/>
                  <w:lang w:val="en-CA"/>
                  <w:rPrChange w:id="46838" w:author="Jens-Rainer Ohm" w:date="2026-07-18T09:33:00Z">
                    <w:rPr/>
                  </w:rPrChange>
                </w:rPr>
                <w:instrText xml:space="preserve"> HYPERLINK "file:///C:\\Users\\jens\\Downloads\\current_document.php?id=17090" </w:instrText>
              </w:r>
              <w:r w:rsidRPr="006F1EFE">
                <w:rPr>
                  <w:sz w:val="18"/>
                  <w:szCs w:val="18"/>
                  <w:lang w:val="en-CA"/>
                  <w:rPrChange w:id="46839" w:author="Jens-Rainer Ohm" w:date="2026-07-18T09:33:00Z">
                    <w:rPr/>
                  </w:rPrChange>
                </w:rPr>
                <w:fldChar w:fldCharType="separate"/>
              </w:r>
              <w:r w:rsidRPr="006F1EFE">
                <w:rPr>
                  <w:rStyle w:val="Hyperlink"/>
                  <w:sz w:val="18"/>
                  <w:szCs w:val="18"/>
                  <w:lang w:val="en-CA"/>
                  <w:rPrChange w:id="46840" w:author="Jens-Rainer Ohm" w:date="2026-07-18T09:33:00Z">
                    <w:rPr>
                      <w:rStyle w:val="Hyperlink"/>
                    </w:rPr>
                  </w:rPrChange>
                </w:rPr>
                <w:t>JVET-AQ0131</w:t>
              </w:r>
              <w:r w:rsidRPr="006F1EFE">
                <w:rPr>
                  <w:sz w:val="18"/>
                  <w:szCs w:val="18"/>
                  <w:lang w:val="en-CA"/>
                  <w:rPrChange w:id="4684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84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C375A0" w14:textId="77777777" w:rsidR="00093E09" w:rsidRPr="006F1EFE" w:rsidRDefault="00093E09" w:rsidP="00093E09">
            <w:pPr>
              <w:jc w:val="center"/>
              <w:rPr>
                <w:ins w:id="46843" w:author="Jens-Rainer Ohm" w:date="2026-07-17T19:16:00Z"/>
                <w:sz w:val="18"/>
                <w:szCs w:val="18"/>
                <w:lang w:val="en-CA"/>
                <w:rPrChange w:id="46844" w:author="Jens-Rainer Ohm" w:date="2026-07-18T09:33:00Z">
                  <w:rPr>
                    <w:ins w:id="46845" w:author="Jens-Rainer Ohm" w:date="2026-07-17T19:16:00Z"/>
                  </w:rPr>
                </w:rPrChange>
              </w:rPr>
            </w:pPr>
            <w:ins w:id="46846" w:author="Jens-Rainer Ohm" w:date="2026-07-17T19:16:00Z">
              <w:r w:rsidRPr="006F1EFE">
                <w:rPr>
                  <w:sz w:val="18"/>
                  <w:szCs w:val="18"/>
                  <w:lang w:val="en-CA"/>
                  <w:rPrChange w:id="46847" w:author="Jens-Rainer Ohm" w:date="2026-07-18T09:33:00Z">
                    <w:rPr/>
                  </w:rPrChange>
                </w:rPr>
                <w:t>m7738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84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846C7E" w14:textId="77777777" w:rsidR="00093E09" w:rsidRPr="006F1EFE" w:rsidRDefault="00093E09" w:rsidP="00442F37">
            <w:pPr>
              <w:jc w:val="center"/>
              <w:rPr>
                <w:ins w:id="46849" w:author="Jens-Rainer Ohm" w:date="2026-07-17T19:16:00Z"/>
                <w:sz w:val="18"/>
                <w:szCs w:val="18"/>
                <w:lang w:val="en-CA"/>
                <w:rPrChange w:id="46850" w:author="Jens-Rainer Ohm" w:date="2026-07-18T09:33:00Z">
                  <w:rPr>
                    <w:ins w:id="46851" w:author="Jens-Rainer Ohm" w:date="2026-07-17T19:16:00Z"/>
                  </w:rPr>
                </w:rPrChange>
              </w:rPr>
              <w:pPrChange w:id="46852" w:author="Jens-Rainer Ohm" w:date="2026-07-18T09:25:00Z">
                <w:pPr/>
              </w:pPrChange>
            </w:pPr>
            <w:ins w:id="46853" w:author="Jens-Rainer Ohm" w:date="2026-07-17T19:16:00Z">
              <w:r w:rsidRPr="006F1EFE">
                <w:rPr>
                  <w:sz w:val="18"/>
                  <w:szCs w:val="18"/>
                  <w:lang w:val="en-CA"/>
                  <w:rPrChange w:id="46854" w:author="Jens-Rainer Ohm" w:date="2026-07-18T09:33:00Z">
                    <w:rPr/>
                  </w:rPrChange>
                </w:rPr>
                <w:t>2026-06-30 09:15: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8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42F0DF" w14:textId="77777777" w:rsidR="00093E09" w:rsidRPr="006F1EFE" w:rsidRDefault="00093E09" w:rsidP="00442F37">
            <w:pPr>
              <w:jc w:val="center"/>
              <w:rPr>
                <w:ins w:id="46856" w:author="Jens-Rainer Ohm" w:date="2026-07-17T19:16:00Z"/>
                <w:sz w:val="18"/>
                <w:szCs w:val="18"/>
                <w:lang w:val="en-CA"/>
                <w:rPrChange w:id="46857" w:author="Jens-Rainer Ohm" w:date="2026-07-18T09:33:00Z">
                  <w:rPr>
                    <w:ins w:id="46858" w:author="Jens-Rainer Ohm" w:date="2026-07-17T19:16:00Z"/>
                  </w:rPr>
                </w:rPrChange>
              </w:rPr>
              <w:pPrChange w:id="46859" w:author="Jens-Rainer Ohm" w:date="2026-07-18T09:25:00Z">
                <w:pPr/>
              </w:pPrChange>
            </w:pPr>
            <w:ins w:id="46860" w:author="Jens-Rainer Ohm" w:date="2026-07-17T19:16:00Z">
              <w:r w:rsidRPr="006F1EFE">
                <w:rPr>
                  <w:sz w:val="18"/>
                  <w:szCs w:val="18"/>
                  <w:lang w:val="en-CA"/>
                  <w:rPrChange w:id="46861" w:author="Jens-Rainer Ohm" w:date="2026-07-18T09:33:00Z">
                    <w:rPr/>
                  </w:rPrChange>
                </w:rPr>
                <w:t>2026-06-30 16:03:0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86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1F5F59" w14:textId="77777777" w:rsidR="00093E09" w:rsidRPr="006F1EFE" w:rsidRDefault="00093E09" w:rsidP="00442F37">
            <w:pPr>
              <w:jc w:val="center"/>
              <w:rPr>
                <w:ins w:id="46863" w:author="Jens-Rainer Ohm" w:date="2026-07-17T19:16:00Z"/>
                <w:sz w:val="18"/>
                <w:szCs w:val="18"/>
                <w:lang w:val="en-CA"/>
                <w:rPrChange w:id="46864" w:author="Jens-Rainer Ohm" w:date="2026-07-18T09:33:00Z">
                  <w:rPr>
                    <w:ins w:id="46865" w:author="Jens-Rainer Ohm" w:date="2026-07-17T19:16:00Z"/>
                  </w:rPr>
                </w:rPrChange>
              </w:rPr>
              <w:pPrChange w:id="46866" w:author="Jens-Rainer Ohm" w:date="2026-07-18T09:25:00Z">
                <w:pPr/>
              </w:pPrChange>
            </w:pPr>
            <w:ins w:id="46867" w:author="Jens-Rainer Ohm" w:date="2026-07-17T19:16:00Z">
              <w:r w:rsidRPr="006F1EFE">
                <w:rPr>
                  <w:sz w:val="18"/>
                  <w:szCs w:val="18"/>
                  <w:lang w:val="en-CA"/>
                  <w:rPrChange w:id="46868" w:author="Jens-Rainer Ohm" w:date="2026-07-18T09:33:00Z">
                    <w:rPr/>
                  </w:rPrChange>
                </w:rPr>
                <w:t>2026-06-30 16:03:0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86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99A5FC" w14:textId="77777777" w:rsidR="00093E09" w:rsidRPr="006F1EFE" w:rsidRDefault="00093E09">
            <w:pPr>
              <w:jc w:val="left"/>
              <w:rPr>
                <w:ins w:id="46870" w:author="Jens-Rainer Ohm" w:date="2026-07-17T19:16:00Z"/>
                <w:sz w:val="18"/>
                <w:szCs w:val="18"/>
                <w:lang w:val="en-CA"/>
                <w:rPrChange w:id="46871" w:author="Jens-Rainer Ohm" w:date="2026-07-18T09:33:00Z">
                  <w:rPr>
                    <w:ins w:id="46872" w:author="Jens-Rainer Ohm" w:date="2026-07-17T19:16:00Z"/>
                  </w:rPr>
                </w:rPrChange>
              </w:rPr>
              <w:pPrChange w:id="46873" w:author="Jens-Rainer Ohm" w:date="2026-07-17T19:48:00Z">
                <w:pPr/>
              </w:pPrChange>
            </w:pPr>
            <w:ins w:id="46874" w:author="Jens-Rainer Ohm" w:date="2026-07-17T19:16:00Z">
              <w:r w:rsidRPr="006F1EFE">
                <w:rPr>
                  <w:sz w:val="18"/>
                  <w:szCs w:val="18"/>
                  <w:lang w:val="en-CA"/>
                  <w:rPrChange w:id="46875" w:author="Jens-Rainer Ohm" w:date="2026-07-18T09:33:00Z">
                    <w:rPr/>
                  </w:rPrChange>
                </w:rPr>
                <w:t>AHG9: O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687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C81876B" w14:textId="3EB6F7D4" w:rsidR="00093E09" w:rsidRPr="006F1EFE" w:rsidRDefault="008C4C3E">
            <w:pPr>
              <w:jc w:val="left"/>
              <w:rPr>
                <w:ins w:id="46877" w:author="Jens-Rainer Ohm" w:date="2026-07-17T19:16:00Z"/>
                <w:sz w:val="18"/>
                <w:szCs w:val="18"/>
                <w:lang w:val="en-CA"/>
                <w:rPrChange w:id="46878" w:author="Jens-Rainer Ohm" w:date="2026-07-18T09:33:00Z">
                  <w:rPr>
                    <w:ins w:id="46879" w:author="Jens-Rainer Ohm" w:date="2026-07-17T19:16:00Z"/>
                  </w:rPr>
                </w:rPrChange>
              </w:rPr>
              <w:pPrChange w:id="46880" w:author="Jens-Rainer Ohm" w:date="2026-07-17T19:48:00Z">
                <w:pPr/>
              </w:pPrChange>
            </w:pPr>
            <w:ins w:id="46881" w:author="Jens-Rainer Ohm" w:date="2026-07-17T19:42:00Z">
              <w:r w:rsidRPr="006F1EFE">
                <w:rPr>
                  <w:sz w:val="18"/>
                  <w:szCs w:val="18"/>
                  <w:lang w:val="en-CA"/>
                  <w:rPrChange w:id="46882" w:author="Jens-Rainer Ohm" w:date="2026-07-18T09:33:00Z">
                    <w:rPr/>
                  </w:rPrChange>
                </w:rPr>
                <w:t xml:space="preserve"> </w:t>
              </w:r>
            </w:ins>
            <w:ins w:id="46883" w:author="Jens-Rainer Ohm" w:date="2026-07-17T19:20:00Z">
              <w:r w:rsidR="00093E09" w:rsidRPr="006F1EFE">
                <w:rPr>
                  <w:sz w:val="18"/>
                  <w:szCs w:val="18"/>
                  <w:lang w:val="en-CA"/>
                  <w:rPrChange w:id="46884" w:author="Jens-Rainer Ohm" w:date="2026-07-18T09:33:00Z">
                    <w:rPr/>
                  </w:rPrChange>
                </w:rPr>
                <w:t xml:space="preserve">S. </w:t>
              </w:r>
              <w:proofErr w:type="spellStart"/>
              <w:r w:rsidR="00093E09" w:rsidRPr="006F1EFE">
                <w:rPr>
                  <w:sz w:val="18"/>
                  <w:szCs w:val="18"/>
                  <w:lang w:val="en-CA"/>
                  <w:rPrChange w:id="46885" w:author="Jens-Rainer Ohm" w:date="2026-07-18T09:33:00Z">
                    <w:rPr/>
                  </w:rPrChange>
                </w:rPr>
                <w:t>Harribey</w:t>
              </w:r>
            </w:ins>
            <w:proofErr w:type="spellEnd"/>
            <w:ins w:id="46886" w:author="Jens-Rainer Ohm" w:date="2026-07-17T19:24:00Z">
              <w:r w:rsidR="00093E09" w:rsidRPr="006F1EFE">
                <w:rPr>
                  <w:sz w:val="18"/>
                  <w:szCs w:val="18"/>
                  <w:lang w:val="en-CA"/>
                  <w:rPrChange w:id="46887" w:author="Jens-Rainer Ohm" w:date="2026-07-18T09:33:00Z">
                    <w:rPr/>
                  </w:rPrChange>
                </w:rPr>
                <w:br/>
              </w:r>
            </w:ins>
            <w:ins w:id="46888" w:author="Jens-Rainer Ohm" w:date="2026-07-17T19:20:00Z">
              <w:r w:rsidR="00093E09" w:rsidRPr="006F1EFE">
                <w:rPr>
                  <w:sz w:val="18"/>
                  <w:szCs w:val="18"/>
                  <w:lang w:val="en-CA"/>
                  <w:rPrChange w:id="46889" w:author="Jens-Rainer Ohm" w:date="2026-07-18T09:33:00Z">
                    <w:rPr/>
                  </w:rPrChange>
                </w:rPr>
                <w:t xml:space="preserve"> M. </w:t>
              </w:r>
              <w:proofErr w:type="spellStart"/>
              <w:r w:rsidR="00093E09" w:rsidRPr="006F1EFE">
                <w:rPr>
                  <w:sz w:val="18"/>
                  <w:szCs w:val="18"/>
                  <w:lang w:val="en-CA"/>
                  <w:rPrChange w:id="46890" w:author="Jens-Rainer Ohm" w:date="2026-07-18T09:33:00Z">
                    <w:rPr/>
                  </w:rPrChange>
                </w:rPr>
                <w:t>Pettersson</w:t>
              </w:r>
            </w:ins>
            <w:proofErr w:type="spellEnd"/>
            <w:ins w:id="46891" w:author="Jens-Rainer Ohm" w:date="2026-07-17T19:24:00Z">
              <w:r w:rsidR="00093E09" w:rsidRPr="006F1EFE">
                <w:rPr>
                  <w:sz w:val="18"/>
                  <w:szCs w:val="18"/>
                  <w:lang w:val="en-CA"/>
                  <w:rPrChange w:id="46892" w:author="Jens-Rainer Ohm" w:date="2026-07-18T09:33:00Z">
                    <w:rPr/>
                  </w:rPrChange>
                </w:rPr>
                <w:br/>
              </w:r>
            </w:ins>
            <w:ins w:id="46893" w:author="Jens-Rainer Ohm" w:date="2026-07-17T19:20:00Z">
              <w:r w:rsidR="00093E09" w:rsidRPr="006F1EFE">
                <w:rPr>
                  <w:sz w:val="18"/>
                  <w:szCs w:val="18"/>
                  <w:lang w:val="en-CA"/>
                  <w:rPrChange w:id="46894" w:author="Jens-Rainer Ohm" w:date="2026-07-18T09:33:00Z">
                    <w:rPr/>
                  </w:rPrChange>
                </w:rPr>
                <w:t xml:space="preserve"> M. </w:t>
              </w:r>
              <w:proofErr w:type="spellStart"/>
              <w:r w:rsidR="00093E09" w:rsidRPr="006F1EFE">
                <w:rPr>
                  <w:sz w:val="18"/>
                  <w:szCs w:val="18"/>
                  <w:lang w:val="en-CA"/>
                  <w:rPrChange w:id="46895" w:author="Jens-Rainer Ohm" w:date="2026-07-18T09:33:00Z">
                    <w:rPr/>
                  </w:rPrChange>
                </w:rPr>
                <w:t>Damghanian</w:t>
              </w:r>
            </w:ins>
            <w:proofErr w:type="spellEnd"/>
            <w:ins w:id="46896" w:author="Jens-Rainer Ohm" w:date="2026-07-17T19:24:00Z">
              <w:r w:rsidR="00093E09" w:rsidRPr="006F1EFE">
                <w:rPr>
                  <w:sz w:val="18"/>
                  <w:szCs w:val="18"/>
                  <w:lang w:val="en-CA"/>
                  <w:rPrChange w:id="46897" w:author="Jens-Rainer Ohm" w:date="2026-07-18T09:33:00Z">
                    <w:rPr/>
                  </w:rPrChange>
                </w:rPr>
                <w:br/>
              </w:r>
            </w:ins>
            <w:ins w:id="46898" w:author="Jens-Rainer Ohm" w:date="2026-07-17T19:20:00Z">
              <w:r w:rsidR="00093E09" w:rsidRPr="006F1EFE">
                <w:rPr>
                  <w:sz w:val="18"/>
                  <w:szCs w:val="18"/>
                  <w:lang w:val="en-CA"/>
                  <w:rPrChange w:id="46899" w:author="Jens-Rainer Ohm" w:date="2026-07-18T09:33:00Z">
                    <w:rPr/>
                  </w:rPrChange>
                </w:rPr>
                <w:t xml:space="preserve"> R. </w:t>
              </w:r>
              <w:proofErr w:type="spellStart"/>
              <w:r w:rsidR="00093E09" w:rsidRPr="006F1EFE">
                <w:rPr>
                  <w:sz w:val="18"/>
                  <w:szCs w:val="18"/>
                  <w:lang w:val="en-CA"/>
                  <w:rPrChange w:id="46900" w:author="Jens-Rainer Ohm" w:date="2026-07-18T09:33:00Z">
                    <w:rPr/>
                  </w:rPrChange>
                </w:rPr>
                <w:t>Sj</w:t>
              </w:r>
            </w:ins>
            <w:ins w:id="46901" w:author="Jens-Rainer Ohm" w:date="2026-07-17T19:27:00Z">
              <w:r w:rsidR="00093E09" w:rsidRPr="006F1EFE">
                <w:rPr>
                  <w:sz w:val="18"/>
                  <w:szCs w:val="18"/>
                  <w:lang w:val="en-CA"/>
                  <w:rPrChange w:id="46902" w:author="Jens-Rainer Ohm" w:date="2026-07-18T09:33:00Z">
                    <w:rPr/>
                  </w:rPrChange>
                </w:rPr>
                <w:t>ö</w:t>
              </w:r>
            </w:ins>
            <w:ins w:id="46903" w:author="Jens-Rainer Ohm" w:date="2026-07-17T19:20:00Z">
              <w:r w:rsidR="00093E09" w:rsidRPr="006F1EFE">
                <w:rPr>
                  <w:sz w:val="18"/>
                  <w:szCs w:val="18"/>
                  <w:lang w:val="en-CA"/>
                  <w:rPrChange w:id="46904" w:author="Jens-Rainer Ohm" w:date="2026-07-18T09:33:00Z">
                    <w:rPr/>
                  </w:rPrChange>
                </w:rPr>
                <w:t>berg</w:t>
              </w:r>
              <w:proofErr w:type="spellEnd"/>
              <w:r w:rsidR="00093E09" w:rsidRPr="006F1EFE">
                <w:rPr>
                  <w:sz w:val="18"/>
                  <w:szCs w:val="18"/>
                  <w:lang w:val="en-CA"/>
                  <w:rPrChange w:id="46905" w:author="Jens-Rainer Ohm" w:date="2026-07-18T09:33:00Z">
                    <w:rPr/>
                  </w:rPrChange>
                </w:rPr>
                <w:t xml:space="preserve"> (Ericsson)</w:t>
              </w:r>
            </w:ins>
          </w:p>
        </w:tc>
      </w:tr>
      <w:tr w:rsidR="00442F37" w:rsidRPr="006F1EFE" w14:paraId="62935ACD" w14:textId="77777777" w:rsidTr="00442F37">
        <w:trPr>
          <w:tblCellSpacing w:w="15" w:type="dxa"/>
          <w:ins w:id="46906" w:author="Jens-Rainer Ohm" w:date="2026-07-17T19:16:00Z"/>
          <w:trPrChange w:id="4690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0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F4F7C6" w14:textId="77777777" w:rsidR="00093E09" w:rsidRPr="006F1EFE" w:rsidRDefault="00093E09" w:rsidP="00093E09">
            <w:pPr>
              <w:jc w:val="center"/>
              <w:rPr>
                <w:ins w:id="46909" w:author="Jens-Rainer Ohm" w:date="2026-07-17T19:16:00Z"/>
                <w:sz w:val="18"/>
                <w:szCs w:val="18"/>
                <w:lang w:val="en-CA"/>
                <w:rPrChange w:id="46910" w:author="Jens-Rainer Ohm" w:date="2026-07-18T09:33:00Z">
                  <w:rPr>
                    <w:ins w:id="46911" w:author="Jens-Rainer Ohm" w:date="2026-07-17T19:16:00Z"/>
                  </w:rPr>
                </w:rPrChange>
              </w:rPr>
            </w:pPr>
            <w:ins w:id="46912" w:author="Jens-Rainer Ohm" w:date="2026-07-17T19:16:00Z">
              <w:r w:rsidRPr="006F1EFE">
                <w:rPr>
                  <w:sz w:val="18"/>
                  <w:szCs w:val="18"/>
                  <w:lang w:val="en-CA"/>
                  <w:rPrChange w:id="46913" w:author="Jens-Rainer Ohm" w:date="2026-07-18T09:33:00Z">
                    <w:rPr/>
                  </w:rPrChange>
                </w:rPr>
                <w:fldChar w:fldCharType="begin"/>
              </w:r>
              <w:r w:rsidRPr="006F1EFE">
                <w:rPr>
                  <w:sz w:val="18"/>
                  <w:szCs w:val="18"/>
                  <w:lang w:val="en-CA"/>
                  <w:rPrChange w:id="46914" w:author="Jens-Rainer Ohm" w:date="2026-07-18T09:33:00Z">
                    <w:rPr/>
                  </w:rPrChange>
                </w:rPr>
                <w:instrText xml:space="preserve"> HYPERLINK "file:///C:\\Users\\jens\\Downloads\\current_document.php?id=17091" </w:instrText>
              </w:r>
              <w:r w:rsidRPr="006F1EFE">
                <w:rPr>
                  <w:sz w:val="18"/>
                  <w:szCs w:val="18"/>
                  <w:lang w:val="en-CA"/>
                  <w:rPrChange w:id="46915" w:author="Jens-Rainer Ohm" w:date="2026-07-18T09:33:00Z">
                    <w:rPr/>
                  </w:rPrChange>
                </w:rPr>
                <w:fldChar w:fldCharType="separate"/>
              </w:r>
              <w:r w:rsidRPr="006F1EFE">
                <w:rPr>
                  <w:rStyle w:val="Hyperlink"/>
                  <w:sz w:val="18"/>
                  <w:szCs w:val="18"/>
                  <w:lang w:val="en-CA"/>
                  <w:rPrChange w:id="46916" w:author="Jens-Rainer Ohm" w:date="2026-07-18T09:33:00Z">
                    <w:rPr>
                      <w:rStyle w:val="Hyperlink"/>
                    </w:rPr>
                  </w:rPrChange>
                </w:rPr>
                <w:t>JVET-AQ0132</w:t>
              </w:r>
              <w:r w:rsidRPr="006F1EFE">
                <w:rPr>
                  <w:sz w:val="18"/>
                  <w:szCs w:val="18"/>
                  <w:lang w:val="en-CA"/>
                  <w:rPrChange w:id="4691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1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D238AD" w14:textId="77777777" w:rsidR="00093E09" w:rsidRPr="006F1EFE" w:rsidRDefault="00093E09" w:rsidP="00093E09">
            <w:pPr>
              <w:jc w:val="center"/>
              <w:rPr>
                <w:ins w:id="46919" w:author="Jens-Rainer Ohm" w:date="2026-07-17T19:16:00Z"/>
                <w:sz w:val="18"/>
                <w:szCs w:val="18"/>
                <w:lang w:val="en-CA"/>
                <w:rPrChange w:id="46920" w:author="Jens-Rainer Ohm" w:date="2026-07-18T09:33:00Z">
                  <w:rPr>
                    <w:ins w:id="46921" w:author="Jens-Rainer Ohm" w:date="2026-07-17T19:16:00Z"/>
                  </w:rPr>
                </w:rPrChange>
              </w:rPr>
            </w:pPr>
            <w:ins w:id="46922" w:author="Jens-Rainer Ohm" w:date="2026-07-17T19:16:00Z">
              <w:r w:rsidRPr="006F1EFE">
                <w:rPr>
                  <w:sz w:val="18"/>
                  <w:szCs w:val="18"/>
                  <w:lang w:val="en-CA"/>
                  <w:rPrChange w:id="46923" w:author="Jens-Rainer Ohm" w:date="2026-07-18T09:33:00Z">
                    <w:rPr/>
                  </w:rPrChange>
                </w:rPr>
                <w:t>m7738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2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D52535" w14:textId="77777777" w:rsidR="00093E09" w:rsidRPr="006F1EFE" w:rsidRDefault="00093E09" w:rsidP="00442F37">
            <w:pPr>
              <w:jc w:val="center"/>
              <w:rPr>
                <w:ins w:id="46925" w:author="Jens-Rainer Ohm" w:date="2026-07-17T19:16:00Z"/>
                <w:sz w:val="18"/>
                <w:szCs w:val="18"/>
                <w:lang w:val="en-CA"/>
                <w:rPrChange w:id="46926" w:author="Jens-Rainer Ohm" w:date="2026-07-18T09:33:00Z">
                  <w:rPr>
                    <w:ins w:id="46927" w:author="Jens-Rainer Ohm" w:date="2026-07-17T19:16:00Z"/>
                  </w:rPr>
                </w:rPrChange>
              </w:rPr>
              <w:pPrChange w:id="46928" w:author="Jens-Rainer Ohm" w:date="2026-07-18T09:25:00Z">
                <w:pPr/>
              </w:pPrChange>
            </w:pPr>
            <w:ins w:id="46929" w:author="Jens-Rainer Ohm" w:date="2026-07-17T19:16:00Z">
              <w:r w:rsidRPr="006F1EFE">
                <w:rPr>
                  <w:sz w:val="18"/>
                  <w:szCs w:val="18"/>
                  <w:lang w:val="en-CA"/>
                  <w:rPrChange w:id="46930" w:author="Jens-Rainer Ohm" w:date="2026-07-18T09:33:00Z">
                    <w:rPr/>
                  </w:rPrChange>
                </w:rPr>
                <w:t>2026-06-30 09:15:0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012C5B" w14:textId="77777777" w:rsidR="00093E09" w:rsidRPr="006F1EFE" w:rsidRDefault="00093E09" w:rsidP="00442F37">
            <w:pPr>
              <w:jc w:val="center"/>
              <w:rPr>
                <w:ins w:id="46932" w:author="Jens-Rainer Ohm" w:date="2026-07-17T19:16:00Z"/>
                <w:sz w:val="18"/>
                <w:szCs w:val="18"/>
                <w:lang w:val="en-CA"/>
                <w:rPrChange w:id="46933" w:author="Jens-Rainer Ohm" w:date="2026-07-18T09:33:00Z">
                  <w:rPr>
                    <w:ins w:id="46934" w:author="Jens-Rainer Ohm" w:date="2026-07-17T19:16:00Z"/>
                  </w:rPr>
                </w:rPrChange>
              </w:rPr>
              <w:pPrChange w:id="46935" w:author="Jens-Rainer Ohm" w:date="2026-07-18T09:25:00Z">
                <w:pPr/>
              </w:pPrChange>
            </w:pPr>
            <w:ins w:id="46936" w:author="Jens-Rainer Ohm" w:date="2026-07-17T19:16:00Z">
              <w:r w:rsidRPr="006F1EFE">
                <w:rPr>
                  <w:sz w:val="18"/>
                  <w:szCs w:val="18"/>
                  <w:lang w:val="en-CA"/>
                  <w:rPrChange w:id="46937" w:author="Jens-Rainer Ohm" w:date="2026-07-18T09:33:00Z">
                    <w:rPr/>
                  </w:rPrChange>
                </w:rPr>
                <w:t>2026-06-30 16:04:1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0F918D" w14:textId="77777777" w:rsidR="00093E09" w:rsidRPr="006F1EFE" w:rsidRDefault="00093E09" w:rsidP="00442F37">
            <w:pPr>
              <w:jc w:val="center"/>
              <w:rPr>
                <w:ins w:id="46939" w:author="Jens-Rainer Ohm" w:date="2026-07-17T19:16:00Z"/>
                <w:sz w:val="18"/>
                <w:szCs w:val="18"/>
                <w:lang w:val="en-CA"/>
                <w:rPrChange w:id="46940" w:author="Jens-Rainer Ohm" w:date="2026-07-18T09:33:00Z">
                  <w:rPr>
                    <w:ins w:id="46941" w:author="Jens-Rainer Ohm" w:date="2026-07-17T19:16:00Z"/>
                  </w:rPr>
                </w:rPrChange>
              </w:rPr>
              <w:pPrChange w:id="46942" w:author="Jens-Rainer Ohm" w:date="2026-07-18T09:25:00Z">
                <w:pPr/>
              </w:pPrChange>
            </w:pPr>
            <w:ins w:id="46943" w:author="Jens-Rainer Ohm" w:date="2026-07-17T19:16:00Z">
              <w:r w:rsidRPr="006F1EFE">
                <w:rPr>
                  <w:sz w:val="18"/>
                  <w:szCs w:val="18"/>
                  <w:lang w:val="en-CA"/>
                  <w:rPrChange w:id="46944" w:author="Jens-Rainer Ohm" w:date="2026-07-18T09:33:00Z">
                    <w:rPr/>
                  </w:rPrChange>
                </w:rPr>
                <w:t>2026-06-30 16:04:1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4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4F96AD" w14:textId="77777777" w:rsidR="00093E09" w:rsidRPr="006F1EFE" w:rsidRDefault="00093E09">
            <w:pPr>
              <w:jc w:val="left"/>
              <w:rPr>
                <w:ins w:id="46946" w:author="Jens-Rainer Ohm" w:date="2026-07-17T19:16:00Z"/>
                <w:sz w:val="18"/>
                <w:szCs w:val="18"/>
                <w:lang w:val="en-CA"/>
                <w:rPrChange w:id="46947" w:author="Jens-Rainer Ohm" w:date="2026-07-18T09:33:00Z">
                  <w:rPr>
                    <w:ins w:id="46948" w:author="Jens-Rainer Ohm" w:date="2026-07-17T19:16:00Z"/>
                  </w:rPr>
                </w:rPrChange>
              </w:rPr>
              <w:pPrChange w:id="46949" w:author="Jens-Rainer Ohm" w:date="2026-07-17T19:48:00Z">
                <w:pPr/>
              </w:pPrChange>
            </w:pPr>
            <w:ins w:id="46950" w:author="Jens-Rainer Ohm" w:date="2026-07-17T19:16:00Z">
              <w:r w:rsidRPr="006F1EFE">
                <w:rPr>
                  <w:sz w:val="18"/>
                  <w:szCs w:val="18"/>
                  <w:lang w:val="en-CA"/>
                  <w:rPrChange w:id="46951" w:author="Jens-Rainer Ohm" w:date="2026-07-18T09:33:00Z">
                    <w:rPr/>
                  </w:rPrChange>
                </w:rPr>
                <w:t>AHG9: On signaling of various parameters in the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695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F545D7C" w14:textId="24D9484A" w:rsidR="00093E09" w:rsidRPr="006F1EFE" w:rsidRDefault="008C4C3E">
            <w:pPr>
              <w:jc w:val="left"/>
              <w:rPr>
                <w:ins w:id="46953" w:author="Jens-Rainer Ohm" w:date="2026-07-17T19:16:00Z"/>
                <w:sz w:val="18"/>
                <w:szCs w:val="18"/>
                <w:lang w:val="en-CA"/>
                <w:rPrChange w:id="46954" w:author="Jens-Rainer Ohm" w:date="2026-07-18T09:33:00Z">
                  <w:rPr>
                    <w:ins w:id="46955" w:author="Jens-Rainer Ohm" w:date="2026-07-17T19:16:00Z"/>
                  </w:rPr>
                </w:rPrChange>
              </w:rPr>
              <w:pPrChange w:id="46956" w:author="Jens-Rainer Ohm" w:date="2026-07-17T19:48:00Z">
                <w:pPr/>
              </w:pPrChange>
            </w:pPr>
            <w:ins w:id="46957" w:author="Jens-Rainer Ohm" w:date="2026-07-17T19:42:00Z">
              <w:r w:rsidRPr="006F1EFE">
                <w:rPr>
                  <w:sz w:val="18"/>
                  <w:szCs w:val="18"/>
                  <w:lang w:val="en-CA"/>
                  <w:rPrChange w:id="46958" w:author="Jens-Rainer Ohm" w:date="2026-07-18T09:33:00Z">
                    <w:rPr/>
                  </w:rPrChange>
                </w:rPr>
                <w:t xml:space="preserve"> </w:t>
              </w:r>
            </w:ins>
            <w:ins w:id="46959" w:author="Jens-Rainer Ohm" w:date="2026-07-17T19:20:00Z">
              <w:r w:rsidR="00093E09" w:rsidRPr="006F1EFE">
                <w:rPr>
                  <w:sz w:val="18"/>
                  <w:szCs w:val="18"/>
                  <w:lang w:val="en-CA"/>
                  <w:rPrChange w:id="46960" w:author="Jens-Rainer Ohm" w:date="2026-07-18T09:33:00Z">
                    <w:rPr/>
                  </w:rPrChange>
                </w:rPr>
                <w:t xml:space="preserve">S. </w:t>
              </w:r>
              <w:proofErr w:type="spellStart"/>
              <w:r w:rsidR="00093E09" w:rsidRPr="006F1EFE">
                <w:rPr>
                  <w:sz w:val="18"/>
                  <w:szCs w:val="18"/>
                  <w:lang w:val="en-CA"/>
                  <w:rPrChange w:id="46961" w:author="Jens-Rainer Ohm" w:date="2026-07-18T09:33:00Z">
                    <w:rPr/>
                  </w:rPrChange>
                </w:rPr>
                <w:t>Harribey</w:t>
              </w:r>
            </w:ins>
            <w:proofErr w:type="spellEnd"/>
            <w:ins w:id="46962" w:author="Jens-Rainer Ohm" w:date="2026-07-17T19:24:00Z">
              <w:r w:rsidR="00093E09" w:rsidRPr="006F1EFE">
                <w:rPr>
                  <w:sz w:val="18"/>
                  <w:szCs w:val="18"/>
                  <w:lang w:val="en-CA"/>
                  <w:rPrChange w:id="46963" w:author="Jens-Rainer Ohm" w:date="2026-07-18T09:33:00Z">
                    <w:rPr/>
                  </w:rPrChange>
                </w:rPr>
                <w:br/>
              </w:r>
            </w:ins>
            <w:ins w:id="46964" w:author="Jens-Rainer Ohm" w:date="2026-07-17T19:20:00Z">
              <w:r w:rsidR="00093E09" w:rsidRPr="006F1EFE">
                <w:rPr>
                  <w:sz w:val="18"/>
                  <w:szCs w:val="18"/>
                  <w:lang w:val="en-CA"/>
                  <w:rPrChange w:id="46965" w:author="Jens-Rainer Ohm" w:date="2026-07-18T09:33:00Z">
                    <w:rPr/>
                  </w:rPrChange>
                </w:rPr>
                <w:t xml:space="preserve"> M. </w:t>
              </w:r>
              <w:proofErr w:type="spellStart"/>
              <w:r w:rsidR="00093E09" w:rsidRPr="006F1EFE">
                <w:rPr>
                  <w:sz w:val="18"/>
                  <w:szCs w:val="18"/>
                  <w:lang w:val="en-CA"/>
                  <w:rPrChange w:id="46966" w:author="Jens-Rainer Ohm" w:date="2026-07-18T09:33:00Z">
                    <w:rPr/>
                  </w:rPrChange>
                </w:rPr>
                <w:t>Pettersson</w:t>
              </w:r>
            </w:ins>
            <w:proofErr w:type="spellEnd"/>
            <w:ins w:id="46967" w:author="Jens-Rainer Ohm" w:date="2026-07-17T19:24:00Z">
              <w:r w:rsidR="00093E09" w:rsidRPr="006F1EFE">
                <w:rPr>
                  <w:sz w:val="18"/>
                  <w:szCs w:val="18"/>
                  <w:lang w:val="en-CA"/>
                  <w:rPrChange w:id="46968" w:author="Jens-Rainer Ohm" w:date="2026-07-18T09:33:00Z">
                    <w:rPr/>
                  </w:rPrChange>
                </w:rPr>
                <w:br/>
              </w:r>
            </w:ins>
            <w:ins w:id="46969" w:author="Jens-Rainer Ohm" w:date="2026-07-17T19:20:00Z">
              <w:r w:rsidR="00093E09" w:rsidRPr="006F1EFE">
                <w:rPr>
                  <w:sz w:val="18"/>
                  <w:szCs w:val="18"/>
                  <w:lang w:val="en-CA"/>
                  <w:rPrChange w:id="46970" w:author="Jens-Rainer Ohm" w:date="2026-07-18T09:33:00Z">
                    <w:rPr/>
                  </w:rPrChange>
                </w:rPr>
                <w:t xml:space="preserve"> M. </w:t>
              </w:r>
              <w:proofErr w:type="spellStart"/>
              <w:r w:rsidR="00093E09" w:rsidRPr="006F1EFE">
                <w:rPr>
                  <w:sz w:val="18"/>
                  <w:szCs w:val="18"/>
                  <w:lang w:val="en-CA"/>
                  <w:rPrChange w:id="46971" w:author="Jens-Rainer Ohm" w:date="2026-07-18T09:33:00Z">
                    <w:rPr/>
                  </w:rPrChange>
                </w:rPr>
                <w:t>Damghanian</w:t>
              </w:r>
            </w:ins>
            <w:proofErr w:type="spellEnd"/>
            <w:ins w:id="46972" w:author="Jens-Rainer Ohm" w:date="2026-07-17T19:24:00Z">
              <w:r w:rsidR="00093E09" w:rsidRPr="006F1EFE">
                <w:rPr>
                  <w:sz w:val="18"/>
                  <w:szCs w:val="18"/>
                  <w:lang w:val="en-CA"/>
                  <w:rPrChange w:id="46973" w:author="Jens-Rainer Ohm" w:date="2026-07-18T09:33:00Z">
                    <w:rPr/>
                  </w:rPrChange>
                </w:rPr>
                <w:br/>
              </w:r>
            </w:ins>
            <w:ins w:id="46974" w:author="Jens-Rainer Ohm" w:date="2026-07-17T19:20:00Z">
              <w:r w:rsidR="00093E09" w:rsidRPr="006F1EFE">
                <w:rPr>
                  <w:sz w:val="18"/>
                  <w:szCs w:val="18"/>
                  <w:lang w:val="en-CA"/>
                  <w:rPrChange w:id="46975" w:author="Jens-Rainer Ohm" w:date="2026-07-18T09:33:00Z">
                    <w:rPr/>
                  </w:rPrChange>
                </w:rPr>
                <w:t xml:space="preserve"> R. </w:t>
              </w:r>
              <w:proofErr w:type="spellStart"/>
              <w:r w:rsidR="00093E09" w:rsidRPr="006F1EFE">
                <w:rPr>
                  <w:sz w:val="18"/>
                  <w:szCs w:val="18"/>
                  <w:lang w:val="en-CA"/>
                  <w:rPrChange w:id="46976" w:author="Jens-Rainer Ohm" w:date="2026-07-18T09:33:00Z">
                    <w:rPr/>
                  </w:rPrChange>
                </w:rPr>
                <w:t>Sj</w:t>
              </w:r>
            </w:ins>
            <w:ins w:id="46977" w:author="Jens-Rainer Ohm" w:date="2026-07-17T19:27:00Z">
              <w:r w:rsidR="00093E09" w:rsidRPr="006F1EFE">
                <w:rPr>
                  <w:sz w:val="18"/>
                  <w:szCs w:val="18"/>
                  <w:lang w:val="en-CA"/>
                  <w:rPrChange w:id="46978" w:author="Jens-Rainer Ohm" w:date="2026-07-18T09:33:00Z">
                    <w:rPr/>
                  </w:rPrChange>
                </w:rPr>
                <w:t>ö</w:t>
              </w:r>
            </w:ins>
            <w:ins w:id="46979" w:author="Jens-Rainer Ohm" w:date="2026-07-17T19:20:00Z">
              <w:r w:rsidR="00093E09" w:rsidRPr="006F1EFE">
                <w:rPr>
                  <w:sz w:val="18"/>
                  <w:szCs w:val="18"/>
                  <w:lang w:val="en-CA"/>
                  <w:rPrChange w:id="46980" w:author="Jens-Rainer Ohm" w:date="2026-07-18T09:33:00Z">
                    <w:rPr/>
                  </w:rPrChange>
                </w:rPr>
                <w:t>berg</w:t>
              </w:r>
              <w:proofErr w:type="spellEnd"/>
              <w:r w:rsidR="00093E09" w:rsidRPr="006F1EFE">
                <w:rPr>
                  <w:sz w:val="18"/>
                  <w:szCs w:val="18"/>
                  <w:lang w:val="en-CA"/>
                  <w:rPrChange w:id="46981" w:author="Jens-Rainer Ohm" w:date="2026-07-18T09:33:00Z">
                    <w:rPr/>
                  </w:rPrChange>
                </w:rPr>
                <w:t xml:space="preserve"> (Ericsson)</w:t>
              </w:r>
            </w:ins>
          </w:p>
        </w:tc>
      </w:tr>
      <w:tr w:rsidR="00442F37" w:rsidRPr="006F1EFE" w14:paraId="32DD6CE6" w14:textId="77777777" w:rsidTr="00442F37">
        <w:trPr>
          <w:tblCellSpacing w:w="15" w:type="dxa"/>
          <w:ins w:id="46982" w:author="Jens-Rainer Ohm" w:date="2026-07-17T19:16:00Z"/>
          <w:trPrChange w:id="46983" w:author="Jens-Rainer Ohm" w:date="2026-07-18T09:27:00Z">
            <w:trPr>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98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0F54F2" w14:textId="6A348C3C" w:rsidR="00093E09" w:rsidRPr="006F1EFE" w:rsidRDefault="0098591E" w:rsidP="00093E09">
            <w:pPr>
              <w:jc w:val="center"/>
              <w:rPr>
                <w:ins w:id="46985" w:author="Jens-Rainer Ohm" w:date="2026-07-17T19:16:00Z"/>
                <w:sz w:val="18"/>
                <w:szCs w:val="18"/>
                <w:lang w:val="en-CA"/>
                <w:rPrChange w:id="46986" w:author="Jens-Rainer Ohm" w:date="2026-07-18T09:33:00Z">
                  <w:rPr>
                    <w:ins w:id="46987" w:author="Jens-Rainer Ohm" w:date="2026-07-17T19:16:00Z"/>
                  </w:rPr>
                </w:rPrChange>
              </w:rPr>
            </w:pPr>
            <w:ins w:id="46988" w:author="Jens-Rainer Ohm" w:date="2026-07-17T19:51:00Z">
              <w:r w:rsidRPr="006F1EFE">
                <w:rPr>
                  <w:sz w:val="18"/>
                  <w:szCs w:val="18"/>
                  <w:lang w:val="en-CA"/>
                  <w:rPrChange w:id="46989" w:author="Jens-Rainer Ohm" w:date="2026-07-18T09:33:00Z">
                    <w:rPr>
                      <w:rStyle w:val="Hyperlink"/>
                    </w:rPr>
                  </w:rPrChange>
                </w:rPr>
                <w:t>JVET-AQ0133</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99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3AA606" w14:textId="77777777" w:rsidR="00093E09" w:rsidRPr="006F1EFE" w:rsidRDefault="00093E09" w:rsidP="00093E09">
            <w:pPr>
              <w:jc w:val="center"/>
              <w:rPr>
                <w:ins w:id="46991" w:author="Jens-Rainer Ohm" w:date="2026-07-17T19:16:00Z"/>
                <w:sz w:val="18"/>
                <w:szCs w:val="18"/>
                <w:lang w:val="en-CA"/>
                <w:rPrChange w:id="46992" w:author="Jens-Rainer Ohm" w:date="2026-07-18T09:33:00Z">
                  <w:rPr>
                    <w:ins w:id="46993" w:author="Jens-Rainer Ohm" w:date="2026-07-17T19:16:00Z"/>
                  </w:rPr>
                </w:rPrChange>
              </w:rPr>
            </w:pPr>
            <w:ins w:id="46994" w:author="Jens-Rainer Ohm" w:date="2026-07-17T19:16:00Z">
              <w:r w:rsidRPr="006F1EFE">
                <w:rPr>
                  <w:sz w:val="18"/>
                  <w:szCs w:val="18"/>
                  <w:lang w:val="en-CA"/>
                  <w:rPrChange w:id="46995" w:author="Jens-Rainer Ohm" w:date="2026-07-18T09:33:00Z">
                    <w:rPr/>
                  </w:rPrChange>
                </w:rPr>
                <w:t>m7738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996" w:author="Jens-Rainer Ohm" w:date="2026-07-18T09:27:00Z">
              <w:tcPr>
                <w:tcW w:w="102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001369" w14:textId="77777777" w:rsidR="00093E09" w:rsidRPr="006F1EFE" w:rsidRDefault="00093E09" w:rsidP="00442F37">
            <w:pPr>
              <w:jc w:val="center"/>
              <w:rPr>
                <w:ins w:id="46997" w:author="Jens-Rainer Ohm" w:date="2026-07-17T19:16:00Z"/>
                <w:sz w:val="18"/>
                <w:szCs w:val="18"/>
                <w:lang w:val="en-CA"/>
                <w:rPrChange w:id="46998" w:author="Jens-Rainer Ohm" w:date="2026-07-18T09:33:00Z">
                  <w:rPr>
                    <w:ins w:id="46999" w:author="Jens-Rainer Ohm" w:date="2026-07-17T19:16:00Z"/>
                  </w:rPr>
                </w:rPrChange>
              </w:rPr>
              <w:pPrChange w:id="47000" w:author="Jens-Rainer Ohm" w:date="2026-07-18T09:25:00Z">
                <w:pPr/>
              </w:pPrChange>
            </w:pPr>
            <w:ins w:id="47001" w:author="Jens-Rainer Ohm" w:date="2026-07-17T19:16:00Z">
              <w:r w:rsidRPr="006F1EFE">
                <w:rPr>
                  <w:sz w:val="18"/>
                  <w:szCs w:val="18"/>
                  <w:lang w:val="en-CA"/>
                  <w:rPrChange w:id="47002" w:author="Jens-Rainer Ohm" w:date="2026-07-18T09:33:00Z">
                    <w:rPr/>
                  </w:rPrChange>
                </w:rPr>
                <w:t>2026-06-30 09:26: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003" w:author="Jens-Rainer Ohm" w:date="2026-07-18T09:27:00Z">
              <w:tcPr>
                <w:tcW w:w="962"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F59E2E" w14:textId="77777777" w:rsidR="00093E09" w:rsidRPr="006F1EFE" w:rsidRDefault="00093E09" w:rsidP="00442F37">
            <w:pPr>
              <w:jc w:val="center"/>
              <w:rPr>
                <w:ins w:id="47004" w:author="Jens-Rainer Ohm" w:date="2026-07-17T19:16:00Z"/>
                <w:sz w:val="18"/>
                <w:szCs w:val="18"/>
                <w:lang w:val="en-CA"/>
                <w:rPrChange w:id="47005" w:author="Jens-Rainer Ohm" w:date="2026-07-18T09:33:00Z">
                  <w:rPr>
                    <w:ins w:id="47006" w:author="Jens-Rainer Ohm" w:date="2026-07-17T19:16:00Z"/>
                  </w:rPr>
                </w:rPrChange>
              </w:rPr>
              <w:pPrChange w:id="47007" w:author="Jens-Rainer Ohm" w:date="2026-07-18T09:25:00Z">
                <w:pPr/>
              </w:pPrChange>
            </w:pPr>
            <w:ins w:id="47008" w:author="Jens-Rainer Ohm" w:date="2026-07-17T19:16:00Z">
              <w:r w:rsidRPr="006F1EFE">
                <w:rPr>
                  <w:sz w:val="18"/>
                  <w:szCs w:val="18"/>
                  <w:lang w:val="en-CA"/>
                  <w:rPrChange w:id="47009" w:author="Jens-Rainer Ohm" w:date="2026-07-18T09:33:00Z">
                    <w:rPr/>
                  </w:rPrChange>
                </w:rPr>
                <w:t>2026-07-02 05:34:5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010" w:author="Jens-Rainer Ohm" w:date="2026-07-18T09:27:00Z">
              <w:tcPr>
                <w:tcW w:w="962"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C207EE" w14:textId="77777777" w:rsidR="00093E09" w:rsidRPr="006F1EFE" w:rsidRDefault="00093E09" w:rsidP="00442F37">
            <w:pPr>
              <w:jc w:val="center"/>
              <w:rPr>
                <w:ins w:id="47011" w:author="Jens-Rainer Ohm" w:date="2026-07-17T19:16:00Z"/>
                <w:sz w:val="18"/>
                <w:szCs w:val="18"/>
                <w:lang w:val="en-CA"/>
                <w:rPrChange w:id="47012" w:author="Jens-Rainer Ohm" w:date="2026-07-18T09:33:00Z">
                  <w:rPr>
                    <w:ins w:id="47013" w:author="Jens-Rainer Ohm" w:date="2026-07-17T19:16:00Z"/>
                  </w:rPr>
                </w:rPrChange>
              </w:rPr>
              <w:pPrChange w:id="47014" w:author="Jens-Rainer Ohm" w:date="2026-07-18T09:25:00Z">
                <w:pPr/>
              </w:pPrChange>
            </w:pPr>
            <w:ins w:id="47015" w:author="Jens-Rainer Ohm" w:date="2026-07-17T19:16:00Z">
              <w:r w:rsidRPr="006F1EFE">
                <w:rPr>
                  <w:sz w:val="18"/>
                  <w:szCs w:val="18"/>
                  <w:lang w:val="en-CA"/>
                  <w:rPrChange w:id="47016" w:author="Jens-Rainer Ohm" w:date="2026-07-18T09:33:00Z">
                    <w:rPr/>
                  </w:rPrChange>
                </w:rPr>
                <w:t>2026-07-02 09:03:4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4701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2AB6F84C" w14:textId="272828FD" w:rsidR="00093E09" w:rsidRPr="006F1EFE" w:rsidRDefault="0098591E">
            <w:pPr>
              <w:jc w:val="left"/>
              <w:rPr>
                <w:ins w:id="47018" w:author="Jens-Rainer Ohm" w:date="2026-07-17T19:16:00Z"/>
                <w:sz w:val="18"/>
                <w:szCs w:val="18"/>
                <w:lang w:val="en-CA"/>
                <w:rPrChange w:id="47019" w:author="Jens-Rainer Ohm" w:date="2026-07-18T09:33:00Z">
                  <w:rPr>
                    <w:ins w:id="47020" w:author="Jens-Rainer Ohm" w:date="2026-07-17T19:16:00Z"/>
                  </w:rPr>
                </w:rPrChange>
              </w:rPr>
              <w:pPrChange w:id="47021" w:author="Jens-Rainer Ohm" w:date="2026-07-17T19:48:00Z">
                <w:pPr/>
              </w:pPrChange>
            </w:pPr>
            <w:ins w:id="47022" w:author="Jens-Rainer Ohm" w:date="2026-07-17T19:51:00Z">
              <w:r w:rsidRPr="006F1EFE">
                <w:rPr>
                  <w:sz w:val="18"/>
                  <w:szCs w:val="18"/>
                  <w:lang w:val="en-CA"/>
                  <w:rPrChange w:id="47023"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tcPrChange w:id="4702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tcPr>
            </w:tcPrChange>
          </w:tcPr>
          <w:p w14:paraId="48605659" w14:textId="7B8DDBE6" w:rsidR="00093E09" w:rsidRPr="006F1EFE" w:rsidRDefault="00093E09">
            <w:pPr>
              <w:jc w:val="left"/>
              <w:rPr>
                <w:ins w:id="47025" w:author="Jens-Rainer Ohm" w:date="2026-07-17T19:16:00Z"/>
                <w:sz w:val="18"/>
                <w:szCs w:val="18"/>
                <w:lang w:val="en-CA"/>
                <w:rPrChange w:id="47026" w:author="Jens-Rainer Ohm" w:date="2026-07-18T09:33:00Z">
                  <w:rPr>
                    <w:ins w:id="47027" w:author="Jens-Rainer Ohm" w:date="2026-07-17T19:16:00Z"/>
                  </w:rPr>
                </w:rPrChange>
              </w:rPr>
              <w:pPrChange w:id="47028" w:author="Jens-Rainer Ohm" w:date="2026-07-17T19:48:00Z">
                <w:pPr/>
              </w:pPrChange>
            </w:pPr>
          </w:p>
        </w:tc>
      </w:tr>
      <w:tr w:rsidR="00442F37" w:rsidRPr="006F1EFE" w14:paraId="4D50131B" w14:textId="77777777" w:rsidTr="00442F37">
        <w:trPr>
          <w:tblCellSpacing w:w="15" w:type="dxa"/>
          <w:ins w:id="47029" w:author="Jens-Rainer Ohm" w:date="2026-07-17T19:16:00Z"/>
          <w:trPrChange w:id="4703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3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A781DA" w14:textId="77777777" w:rsidR="00093E09" w:rsidRPr="006F1EFE" w:rsidRDefault="00093E09" w:rsidP="00093E09">
            <w:pPr>
              <w:jc w:val="center"/>
              <w:rPr>
                <w:ins w:id="47032" w:author="Jens-Rainer Ohm" w:date="2026-07-17T19:16:00Z"/>
                <w:sz w:val="18"/>
                <w:szCs w:val="18"/>
                <w:lang w:val="en-CA"/>
                <w:rPrChange w:id="47033" w:author="Jens-Rainer Ohm" w:date="2026-07-18T09:33:00Z">
                  <w:rPr>
                    <w:ins w:id="47034" w:author="Jens-Rainer Ohm" w:date="2026-07-17T19:16:00Z"/>
                  </w:rPr>
                </w:rPrChange>
              </w:rPr>
            </w:pPr>
            <w:ins w:id="47035" w:author="Jens-Rainer Ohm" w:date="2026-07-17T19:16:00Z">
              <w:r w:rsidRPr="006F1EFE">
                <w:rPr>
                  <w:sz w:val="18"/>
                  <w:szCs w:val="18"/>
                  <w:lang w:val="en-CA"/>
                  <w:rPrChange w:id="47036" w:author="Jens-Rainer Ohm" w:date="2026-07-18T09:33:00Z">
                    <w:rPr/>
                  </w:rPrChange>
                </w:rPr>
                <w:fldChar w:fldCharType="begin"/>
              </w:r>
              <w:r w:rsidRPr="006F1EFE">
                <w:rPr>
                  <w:sz w:val="18"/>
                  <w:szCs w:val="18"/>
                  <w:lang w:val="en-CA"/>
                  <w:rPrChange w:id="47037" w:author="Jens-Rainer Ohm" w:date="2026-07-18T09:33:00Z">
                    <w:rPr/>
                  </w:rPrChange>
                </w:rPr>
                <w:instrText xml:space="preserve"> HYPERLINK "file:///C:\\Users\\jens\\Downloads\\current_document.php?id=17093" </w:instrText>
              </w:r>
              <w:r w:rsidRPr="006F1EFE">
                <w:rPr>
                  <w:sz w:val="18"/>
                  <w:szCs w:val="18"/>
                  <w:lang w:val="en-CA"/>
                  <w:rPrChange w:id="47038" w:author="Jens-Rainer Ohm" w:date="2026-07-18T09:33:00Z">
                    <w:rPr/>
                  </w:rPrChange>
                </w:rPr>
                <w:fldChar w:fldCharType="separate"/>
              </w:r>
              <w:r w:rsidRPr="006F1EFE">
                <w:rPr>
                  <w:rStyle w:val="Hyperlink"/>
                  <w:sz w:val="18"/>
                  <w:szCs w:val="18"/>
                  <w:lang w:val="en-CA"/>
                  <w:rPrChange w:id="47039" w:author="Jens-Rainer Ohm" w:date="2026-07-18T09:33:00Z">
                    <w:rPr>
                      <w:rStyle w:val="Hyperlink"/>
                    </w:rPr>
                  </w:rPrChange>
                </w:rPr>
                <w:t>JVET-AQ0134</w:t>
              </w:r>
              <w:r w:rsidRPr="006F1EFE">
                <w:rPr>
                  <w:sz w:val="18"/>
                  <w:szCs w:val="18"/>
                  <w:lang w:val="en-CA"/>
                  <w:rPrChange w:id="4704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4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2D8147" w14:textId="77777777" w:rsidR="00093E09" w:rsidRPr="006F1EFE" w:rsidRDefault="00093E09" w:rsidP="00093E09">
            <w:pPr>
              <w:jc w:val="center"/>
              <w:rPr>
                <w:ins w:id="47042" w:author="Jens-Rainer Ohm" w:date="2026-07-17T19:16:00Z"/>
                <w:sz w:val="18"/>
                <w:szCs w:val="18"/>
                <w:lang w:val="en-CA"/>
                <w:rPrChange w:id="47043" w:author="Jens-Rainer Ohm" w:date="2026-07-18T09:33:00Z">
                  <w:rPr>
                    <w:ins w:id="47044" w:author="Jens-Rainer Ohm" w:date="2026-07-17T19:16:00Z"/>
                  </w:rPr>
                </w:rPrChange>
              </w:rPr>
            </w:pPr>
            <w:ins w:id="47045" w:author="Jens-Rainer Ohm" w:date="2026-07-17T19:16:00Z">
              <w:r w:rsidRPr="006F1EFE">
                <w:rPr>
                  <w:sz w:val="18"/>
                  <w:szCs w:val="18"/>
                  <w:lang w:val="en-CA"/>
                  <w:rPrChange w:id="47046" w:author="Jens-Rainer Ohm" w:date="2026-07-18T09:33:00Z">
                    <w:rPr/>
                  </w:rPrChange>
                </w:rPr>
                <w:t>m7738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4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C56F02" w14:textId="77777777" w:rsidR="00093E09" w:rsidRPr="006F1EFE" w:rsidRDefault="00093E09" w:rsidP="00442F37">
            <w:pPr>
              <w:jc w:val="center"/>
              <w:rPr>
                <w:ins w:id="47048" w:author="Jens-Rainer Ohm" w:date="2026-07-17T19:16:00Z"/>
                <w:sz w:val="18"/>
                <w:szCs w:val="18"/>
                <w:lang w:val="en-CA"/>
                <w:rPrChange w:id="47049" w:author="Jens-Rainer Ohm" w:date="2026-07-18T09:33:00Z">
                  <w:rPr>
                    <w:ins w:id="47050" w:author="Jens-Rainer Ohm" w:date="2026-07-17T19:16:00Z"/>
                  </w:rPr>
                </w:rPrChange>
              </w:rPr>
              <w:pPrChange w:id="47051" w:author="Jens-Rainer Ohm" w:date="2026-07-18T09:25:00Z">
                <w:pPr/>
              </w:pPrChange>
            </w:pPr>
            <w:ins w:id="47052" w:author="Jens-Rainer Ohm" w:date="2026-07-17T19:16:00Z">
              <w:r w:rsidRPr="006F1EFE">
                <w:rPr>
                  <w:sz w:val="18"/>
                  <w:szCs w:val="18"/>
                  <w:lang w:val="en-CA"/>
                  <w:rPrChange w:id="47053" w:author="Jens-Rainer Ohm" w:date="2026-07-18T09:33:00Z">
                    <w:rPr/>
                  </w:rPrChange>
                </w:rPr>
                <w:t>2026-06-30 09:36: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5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40A76C" w14:textId="77777777" w:rsidR="00093E09" w:rsidRPr="006F1EFE" w:rsidRDefault="00093E09" w:rsidP="00442F37">
            <w:pPr>
              <w:jc w:val="center"/>
              <w:rPr>
                <w:ins w:id="47055" w:author="Jens-Rainer Ohm" w:date="2026-07-17T19:16:00Z"/>
                <w:sz w:val="18"/>
                <w:szCs w:val="18"/>
                <w:lang w:val="en-CA"/>
                <w:rPrChange w:id="47056" w:author="Jens-Rainer Ohm" w:date="2026-07-18T09:33:00Z">
                  <w:rPr>
                    <w:ins w:id="47057" w:author="Jens-Rainer Ohm" w:date="2026-07-17T19:16:00Z"/>
                  </w:rPr>
                </w:rPrChange>
              </w:rPr>
              <w:pPrChange w:id="47058" w:author="Jens-Rainer Ohm" w:date="2026-07-18T09:25:00Z">
                <w:pPr/>
              </w:pPrChange>
            </w:pPr>
            <w:ins w:id="47059" w:author="Jens-Rainer Ohm" w:date="2026-07-17T19:16:00Z">
              <w:r w:rsidRPr="006F1EFE">
                <w:rPr>
                  <w:sz w:val="18"/>
                  <w:szCs w:val="18"/>
                  <w:lang w:val="en-CA"/>
                  <w:rPrChange w:id="47060" w:author="Jens-Rainer Ohm" w:date="2026-07-18T09:33:00Z">
                    <w:rPr/>
                  </w:rPrChange>
                </w:rPr>
                <w:t>2026-06-30 09:42:3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6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63B246" w14:textId="77777777" w:rsidR="00093E09" w:rsidRPr="006F1EFE" w:rsidRDefault="00093E09" w:rsidP="00442F37">
            <w:pPr>
              <w:jc w:val="center"/>
              <w:rPr>
                <w:ins w:id="47062" w:author="Jens-Rainer Ohm" w:date="2026-07-17T19:16:00Z"/>
                <w:sz w:val="18"/>
                <w:szCs w:val="18"/>
                <w:lang w:val="en-CA"/>
                <w:rPrChange w:id="47063" w:author="Jens-Rainer Ohm" w:date="2026-07-18T09:33:00Z">
                  <w:rPr>
                    <w:ins w:id="47064" w:author="Jens-Rainer Ohm" w:date="2026-07-17T19:16:00Z"/>
                  </w:rPr>
                </w:rPrChange>
              </w:rPr>
              <w:pPrChange w:id="47065" w:author="Jens-Rainer Ohm" w:date="2026-07-18T09:25:00Z">
                <w:pPr/>
              </w:pPrChange>
            </w:pPr>
            <w:ins w:id="47066" w:author="Jens-Rainer Ohm" w:date="2026-07-17T19:16:00Z">
              <w:r w:rsidRPr="006F1EFE">
                <w:rPr>
                  <w:sz w:val="18"/>
                  <w:szCs w:val="18"/>
                  <w:lang w:val="en-CA"/>
                  <w:rPrChange w:id="47067" w:author="Jens-Rainer Ohm" w:date="2026-07-18T09:33:00Z">
                    <w:rPr/>
                  </w:rPrChange>
                </w:rPr>
                <w:t>2026-06-30 09:42:3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6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BB11AE" w14:textId="77777777" w:rsidR="00093E09" w:rsidRPr="006F1EFE" w:rsidRDefault="00093E09">
            <w:pPr>
              <w:jc w:val="left"/>
              <w:rPr>
                <w:ins w:id="47069" w:author="Jens-Rainer Ohm" w:date="2026-07-17T19:16:00Z"/>
                <w:sz w:val="18"/>
                <w:szCs w:val="18"/>
                <w:lang w:val="en-CA"/>
                <w:rPrChange w:id="47070" w:author="Jens-Rainer Ohm" w:date="2026-07-18T09:33:00Z">
                  <w:rPr>
                    <w:ins w:id="47071" w:author="Jens-Rainer Ohm" w:date="2026-07-17T19:16:00Z"/>
                  </w:rPr>
                </w:rPrChange>
              </w:rPr>
              <w:pPrChange w:id="47072" w:author="Jens-Rainer Ohm" w:date="2026-07-17T19:48:00Z">
                <w:pPr/>
              </w:pPrChange>
            </w:pPr>
            <w:ins w:id="47073" w:author="Jens-Rainer Ohm" w:date="2026-07-17T19:16:00Z">
              <w:r w:rsidRPr="006F1EFE">
                <w:rPr>
                  <w:sz w:val="18"/>
                  <w:szCs w:val="18"/>
                  <w:lang w:val="en-CA"/>
                  <w:rPrChange w:id="47074" w:author="Jens-Rainer Ohm" w:date="2026-07-18T09:33:00Z">
                    <w:rPr/>
                  </w:rPrChange>
                </w:rPr>
                <w:t>Crosscheck of JVET-AQ0049 (EE1-2.3: Deep Reference Frame Generation for Inter Prediction Enhancement with motion compensatio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07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2A2096A" w14:textId="64016700" w:rsidR="00093E09" w:rsidRPr="006F1EFE" w:rsidRDefault="008C4C3E">
            <w:pPr>
              <w:jc w:val="left"/>
              <w:rPr>
                <w:ins w:id="47076" w:author="Jens-Rainer Ohm" w:date="2026-07-17T19:16:00Z"/>
                <w:sz w:val="18"/>
                <w:szCs w:val="18"/>
                <w:lang w:val="en-CA"/>
                <w:rPrChange w:id="47077" w:author="Jens-Rainer Ohm" w:date="2026-07-18T09:33:00Z">
                  <w:rPr>
                    <w:ins w:id="47078" w:author="Jens-Rainer Ohm" w:date="2026-07-17T19:16:00Z"/>
                  </w:rPr>
                </w:rPrChange>
              </w:rPr>
              <w:pPrChange w:id="47079" w:author="Jens-Rainer Ohm" w:date="2026-07-17T19:48:00Z">
                <w:pPr/>
              </w:pPrChange>
            </w:pPr>
            <w:ins w:id="47080" w:author="Jens-Rainer Ohm" w:date="2026-07-17T19:42:00Z">
              <w:r w:rsidRPr="006F1EFE">
                <w:rPr>
                  <w:sz w:val="18"/>
                  <w:szCs w:val="18"/>
                  <w:lang w:val="en-CA"/>
                  <w:rPrChange w:id="47081" w:author="Jens-Rainer Ohm" w:date="2026-07-18T09:33:00Z">
                    <w:rPr/>
                  </w:rPrChange>
                </w:rPr>
                <w:t xml:space="preserve"> </w:t>
              </w:r>
            </w:ins>
            <w:ins w:id="47082" w:author="Jens-Rainer Ohm" w:date="2026-07-17T19:20:00Z">
              <w:r w:rsidR="00093E09" w:rsidRPr="006F1EFE">
                <w:rPr>
                  <w:sz w:val="18"/>
                  <w:szCs w:val="18"/>
                  <w:lang w:val="en-CA"/>
                  <w:rPrChange w:id="47083" w:author="Jens-Rainer Ohm" w:date="2026-07-18T09:33:00Z">
                    <w:rPr/>
                  </w:rPrChange>
                </w:rPr>
                <w:t>X. Chen</w:t>
              </w:r>
            </w:ins>
            <w:ins w:id="47084" w:author="Jens-Rainer Ohm" w:date="2026-07-17T19:24:00Z">
              <w:r w:rsidR="00093E09" w:rsidRPr="006F1EFE">
                <w:rPr>
                  <w:sz w:val="18"/>
                  <w:szCs w:val="18"/>
                  <w:lang w:val="en-CA"/>
                  <w:rPrChange w:id="47085" w:author="Jens-Rainer Ohm" w:date="2026-07-18T09:33:00Z">
                    <w:rPr/>
                  </w:rPrChange>
                </w:rPr>
                <w:br/>
              </w:r>
            </w:ins>
            <w:ins w:id="47086" w:author="Jens-Rainer Ohm" w:date="2026-07-17T19:20:00Z">
              <w:r w:rsidR="00093E09" w:rsidRPr="006F1EFE">
                <w:rPr>
                  <w:sz w:val="18"/>
                  <w:szCs w:val="18"/>
                  <w:lang w:val="en-CA"/>
                  <w:rPrChange w:id="47087" w:author="Jens-Rainer Ohm" w:date="2026-07-18T09:33:00Z">
                    <w:rPr/>
                  </w:rPrChange>
                </w:rPr>
                <w:t xml:space="preserve"> Z. Chen (Wuhan Univ.)</w:t>
              </w:r>
            </w:ins>
          </w:p>
        </w:tc>
      </w:tr>
      <w:tr w:rsidR="00442F37" w:rsidRPr="006F1EFE" w14:paraId="62114AD9" w14:textId="77777777" w:rsidTr="00442F37">
        <w:trPr>
          <w:tblCellSpacing w:w="15" w:type="dxa"/>
          <w:ins w:id="47088" w:author="Jens-Rainer Ohm" w:date="2026-07-17T19:16:00Z"/>
          <w:trPrChange w:id="4708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09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9C65B" w14:textId="77777777" w:rsidR="00093E09" w:rsidRPr="006F1EFE" w:rsidRDefault="00093E09" w:rsidP="00093E09">
            <w:pPr>
              <w:jc w:val="center"/>
              <w:rPr>
                <w:ins w:id="47091" w:author="Jens-Rainer Ohm" w:date="2026-07-17T19:16:00Z"/>
                <w:sz w:val="18"/>
                <w:szCs w:val="18"/>
                <w:lang w:val="en-CA"/>
                <w:rPrChange w:id="47092" w:author="Jens-Rainer Ohm" w:date="2026-07-18T09:33:00Z">
                  <w:rPr>
                    <w:ins w:id="47093" w:author="Jens-Rainer Ohm" w:date="2026-07-17T19:16:00Z"/>
                  </w:rPr>
                </w:rPrChange>
              </w:rPr>
            </w:pPr>
            <w:ins w:id="47094" w:author="Jens-Rainer Ohm" w:date="2026-07-17T19:16:00Z">
              <w:r w:rsidRPr="006F1EFE">
                <w:rPr>
                  <w:sz w:val="18"/>
                  <w:szCs w:val="18"/>
                  <w:lang w:val="en-CA"/>
                  <w:rPrChange w:id="47095" w:author="Jens-Rainer Ohm" w:date="2026-07-18T09:33:00Z">
                    <w:rPr/>
                  </w:rPrChange>
                </w:rPr>
                <w:lastRenderedPageBreak/>
                <w:fldChar w:fldCharType="begin"/>
              </w:r>
              <w:r w:rsidRPr="006F1EFE">
                <w:rPr>
                  <w:sz w:val="18"/>
                  <w:szCs w:val="18"/>
                  <w:lang w:val="en-CA"/>
                  <w:rPrChange w:id="47096" w:author="Jens-Rainer Ohm" w:date="2026-07-18T09:33:00Z">
                    <w:rPr/>
                  </w:rPrChange>
                </w:rPr>
                <w:instrText xml:space="preserve"> HYPERLINK "file:///C:\\Users\\jens\\Downloads\\current_document.php?id=17094" </w:instrText>
              </w:r>
              <w:r w:rsidRPr="006F1EFE">
                <w:rPr>
                  <w:sz w:val="18"/>
                  <w:szCs w:val="18"/>
                  <w:lang w:val="en-CA"/>
                  <w:rPrChange w:id="47097" w:author="Jens-Rainer Ohm" w:date="2026-07-18T09:33:00Z">
                    <w:rPr/>
                  </w:rPrChange>
                </w:rPr>
                <w:fldChar w:fldCharType="separate"/>
              </w:r>
              <w:r w:rsidRPr="006F1EFE">
                <w:rPr>
                  <w:rStyle w:val="Hyperlink"/>
                  <w:sz w:val="18"/>
                  <w:szCs w:val="18"/>
                  <w:lang w:val="en-CA"/>
                  <w:rPrChange w:id="47098" w:author="Jens-Rainer Ohm" w:date="2026-07-18T09:33:00Z">
                    <w:rPr>
                      <w:rStyle w:val="Hyperlink"/>
                    </w:rPr>
                  </w:rPrChange>
                </w:rPr>
                <w:t>JVET-AQ0135</w:t>
              </w:r>
              <w:r w:rsidRPr="006F1EFE">
                <w:rPr>
                  <w:sz w:val="18"/>
                  <w:szCs w:val="18"/>
                  <w:lang w:val="en-CA"/>
                  <w:rPrChange w:id="4709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0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3B58D6" w14:textId="77777777" w:rsidR="00093E09" w:rsidRPr="006F1EFE" w:rsidRDefault="00093E09" w:rsidP="00093E09">
            <w:pPr>
              <w:jc w:val="center"/>
              <w:rPr>
                <w:ins w:id="47101" w:author="Jens-Rainer Ohm" w:date="2026-07-17T19:16:00Z"/>
                <w:sz w:val="18"/>
                <w:szCs w:val="18"/>
                <w:lang w:val="en-CA"/>
                <w:rPrChange w:id="47102" w:author="Jens-Rainer Ohm" w:date="2026-07-18T09:33:00Z">
                  <w:rPr>
                    <w:ins w:id="47103" w:author="Jens-Rainer Ohm" w:date="2026-07-17T19:16:00Z"/>
                  </w:rPr>
                </w:rPrChange>
              </w:rPr>
            </w:pPr>
            <w:ins w:id="47104" w:author="Jens-Rainer Ohm" w:date="2026-07-17T19:16:00Z">
              <w:r w:rsidRPr="006F1EFE">
                <w:rPr>
                  <w:sz w:val="18"/>
                  <w:szCs w:val="18"/>
                  <w:lang w:val="en-CA"/>
                  <w:rPrChange w:id="47105" w:author="Jens-Rainer Ohm" w:date="2026-07-18T09:33:00Z">
                    <w:rPr/>
                  </w:rPrChange>
                </w:rPr>
                <w:t>m7738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0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CC0A65" w14:textId="77777777" w:rsidR="00093E09" w:rsidRPr="006F1EFE" w:rsidRDefault="00093E09" w:rsidP="00442F37">
            <w:pPr>
              <w:jc w:val="center"/>
              <w:rPr>
                <w:ins w:id="47107" w:author="Jens-Rainer Ohm" w:date="2026-07-17T19:16:00Z"/>
                <w:sz w:val="18"/>
                <w:szCs w:val="18"/>
                <w:lang w:val="en-CA"/>
                <w:rPrChange w:id="47108" w:author="Jens-Rainer Ohm" w:date="2026-07-18T09:33:00Z">
                  <w:rPr>
                    <w:ins w:id="47109" w:author="Jens-Rainer Ohm" w:date="2026-07-17T19:16:00Z"/>
                  </w:rPr>
                </w:rPrChange>
              </w:rPr>
              <w:pPrChange w:id="47110" w:author="Jens-Rainer Ohm" w:date="2026-07-18T09:25:00Z">
                <w:pPr/>
              </w:pPrChange>
            </w:pPr>
            <w:ins w:id="47111" w:author="Jens-Rainer Ohm" w:date="2026-07-17T19:16:00Z">
              <w:r w:rsidRPr="006F1EFE">
                <w:rPr>
                  <w:sz w:val="18"/>
                  <w:szCs w:val="18"/>
                  <w:lang w:val="en-CA"/>
                  <w:rPrChange w:id="47112" w:author="Jens-Rainer Ohm" w:date="2026-07-18T09:33:00Z">
                    <w:rPr/>
                  </w:rPrChange>
                </w:rPr>
                <w:t>2026-06-30 10:03: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B799E3" w14:textId="77777777" w:rsidR="00093E09" w:rsidRPr="006F1EFE" w:rsidRDefault="00093E09" w:rsidP="00442F37">
            <w:pPr>
              <w:jc w:val="center"/>
              <w:rPr>
                <w:ins w:id="47114" w:author="Jens-Rainer Ohm" w:date="2026-07-17T19:16:00Z"/>
                <w:sz w:val="18"/>
                <w:szCs w:val="18"/>
                <w:lang w:val="en-CA"/>
                <w:rPrChange w:id="47115" w:author="Jens-Rainer Ohm" w:date="2026-07-18T09:33:00Z">
                  <w:rPr>
                    <w:ins w:id="47116" w:author="Jens-Rainer Ohm" w:date="2026-07-17T19:16:00Z"/>
                  </w:rPr>
                </w:rPrChange>
              </w:rPr>
              <w:pPrChange w:id="47117" w:author="Jens-Rainer Ohm" w:date="2026-07-18T09:25:00Z">
                <w:pPr/>
              </w:pPrChange>
            </w:pPr>
            <w:ins w:id="47118" w:author="Jens-Rainer Ohm" w:date="2026-07-17T19:16:00Z">
              <w:r w:rsidRPr="006F1EFE">
                <w:rPr>
                  <w:sz w:val="18"/>
                  <w:szCs w:val="18"/>
                  <w:lang w:val="en-CA"/>
                  <w:rPrChange w:id="47119" w:author="Jens-Rainer Ohm" w:date="2026-07-18T09:33:00Z">
                    <w:rPr/>
                  </w:rPrChange>
                </w:rPr>
                <w:t>2026-06-30 16:15:3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2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976119" w14:textId="77777777" w:rsidR="00093E09" w:rsidRPr="006F1EFE" w:rsidRDefault="00093E09" w:rsidP="00442F37">
            <w:pPr>
              <w:jc w:val="center"/>
              <w:rPr>
                <w:ins w:id="47121" w:author="Jens-Rainer Ohm" w:date="2026-07-17T19:16:00Z"/>
                <w:sz w:val="18"/>
                <w:szCs w:val="18"/>
                <w:lang w:val="en-CA"/>
                <w:rPrChange w:id="47122" w:author="Jens-Rainer Ohm" w:date="2026-07-18T09:33:00Z">
                  <w:rPr>
                    <w:ins w:id="47123" w:author="Jens-Rainer Ohm" w:date="2026-07-17T19:16:00Z"/>
                  </w:rPr>
                </w:rPrChange>
              </w:rPr>
              <w:pPrChange w:id="47124" w:author="Jens-Rainer Ohm" w:date="2026-07-18T09:25:00Z">
                <w:pPr/>
              </w:pPrChange>
            </w:pPr>
            <w:ins w:id="47125" w:author="Jens-Rainer Ohm" w:date="2026-07-17T19:16:00Z">
              <w:r w:rsidRPr="006F1EFE">
                <w:rPr>
                  <w:sz w:val="18"/>
                  <w:szCs w:val="18"/>
                  <w:lang w:val="en-CA"/>
                  <w:rPrChange w:id="47126" w:author="Jens-Rainer Ohm" w:date="2026-07-18T09:33:00Z">
                    <w:rPr/>
                  </w:rPrChange>
                </w:rPr>
                <w:t>2026-06-30 16:15:3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12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74C86F" w14:textId="77777777" w:rsidR="00093E09" w:rsidRPr="006F1EFE" w:rsidRDefault="00093E09">
            <w:pPr>
              <w:jc w:val="left"/>
              <w:rPr>
                <w:ins w:id="47128" w:author="Jens-Rainer Ohm" w:date="2026-07-17T19:16:00Z"/>
                <w:sz w:val="18"/>
                <w:szCs w:val="18"/>
                <w:lang w:val="en-CA"/>
                <w:rPrChange w:id="47129" w:author="Jens-Rainer Ohm" w:date="2026-07-18T09:33:00Z">
                  <w:rPr>
                    <w:ins w:id="47130" w:author="Jens-Rainer Ohm" w:date="2026-07-17T19:16:00Z"/>
                  </w:rPr>
                </w:rPrChange>
              </w:rPr>
              <w:pPrChange w:id="47131" w:author="Jens-Rainer Ohm" w:date="2026-07-17T19:48:00Z">
                <w:pPr/>
              </w:pPrChange>
            </w:pPr>
            <w:ins w:id="47132" w:author="Jens-Rainer Ohm" w:date="2026-07-17T19:16:00Z">
              <w:r w:rsidRPr="006F1EFE">
                <w:rPr>
                  <w:sz w:val="18"/>
                  <w:szCs w:val="18"/>
                  <w:lang w:val="en-CA"/>
                  <w:rPrChange w:id="47133" w:author="Jens-Rainer Ohm" w:date="2026-07-18T09:33:00Z">
                    <w:rPr/>
                  </w:rPrChange>
                </w:rPr>
                <w:t>AHG9: Support of regions of update and update priority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713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03A27AF" w14:textId="732B6CFF" w:rsidR="00093E09" w:rsidRPr="006F1EFE" w:rsidRDefault="008C4C3E">
            <w:pPr>
              <w:jc w:val="left"/>
              <w:rPr>
                <w:ins w:id="47135" w:author="Jens-Rainer Ohm" w:date="2026-07-17T19:16:00Z"/>
                <w:sz w:val="18"/>
                <w:szCs w:val="18"/>
                <w:lang w:val="en-CA"/>
                <w:rPrChange w:id="47136" w:author="Jens-Rainer Ohm" w:date="2026-07-18T09:33:00Z">
                  <w:rPr>
                    <w:ins w:id="47137" w:author="Jens-Rainer Ohm" w:date="2026-07-17T19:16:00Z"/>
                  </w:rPr>
                </w:rPrChange>
              </w:rPr>
              <w:pPrChange w:id="47138" w:author="Jens-Rainer Ohm" w:date="2026-07-17T19:48:00Z">
                <w:pPr/>
              </w:pPrChange>
            </w:pPr>
            <w:ins w:id="47139" w:author="Jens-Rainer Ohm" w:date="2026-07-17T19:42:00Z">
              <w:r w:rsidRPr="006F1EFE">
                <w:rPr>
                  <w:sz w:val="18"/>
                  <w:szCs w:val="18"/>
                  <w:lang w:val="en-CA"/>
                  <w:rPrChange w:id="47140" w:author="Jens-Rainer Ohm" w:date="2026-07-18T09:33:00Z">
                    <w:rPr/>
                  </w:rPrChange>
                </w:rPr>
                <w:t xml:space="preserve"> </w:t>
              </w:r>
            </w:ins>
            <w:ins w:id="47141" w:author="Jens-Rainer Ohm" w:date="2026-07-17T19:20:00Z">
              <w:r w:rsidR="00093E09" w:rsidRPr="006F1EFE">
                <w:rPr>
                  <w:sz w:val="18"/>
                  <w:szCs w:val="18"/>
                  <w:lang w:val="en-CA"/>
                  <w:rPrChange w:id="47142" w:author="Jens-Rainer Ohm" w:date="2026-07-18T09:33:00Z">
                    <w:rPr/>
                  </w:rPrChange>
                </w:rPr>
                <w:t>S. He</w:t>
              </w:r>
            </w:ins>
            <w:ins w:id="47143" w:author="Jens-Rainer Ohm" w:date="2026-07-17T19:24:00Z">
              <w:r w:rsidR="00093E09" w:rsidRPr="006F1EFE">
                <w:rPr>
                  <w:sz w:val="18"/>
                  <w:szCs w:val="18"/>
                  <w:lang w:val="en-CA"/>
                  <w:rPrChange w:id="47144" w:author="Jens-Rainer Ohm" w:date="2026-07-18T09:33:00Z">
                    <w:rPr/>
                  </w:rPrChange>
                </w:rPr>
                <w:br/>
              </w:r>
            </w:ins>
            <w:ins w:id="47145" w:author="Jens-Rainer Ohm" w:date="2026-07-17T19:20:00Z">
              <w:r w:rsidR="00093E09" w:rsidRPr="006F1EFE">
                <w:rPr>
                  <w:sz w:val="18"/>
                  <w:szCs w:val="18"/>
                  <w:lang w:val="en-CA"/>
                  <w:rPrChange w:id="47146" w:author="Jens-Rainer Ohm" w:date="2026-07-18T09:33:00Z">
                    <w:rPr/>
                  </w:rPrChange>
                </w:rPr>
                <w:t xml:space="preserve"> T. </w:t>
              </w:r>
              <w:proofErr w:type="spellStart"/>
              <w:r w:rsidR="00093E09" w:rsidRPr="006F1EFE">
                <w:rPr>
                  <w:sz w:val="18"/>
                  <w:szCs w:val="18"/>
                  <w:lang w:val="en-CA"/>
                  <w:rPrChange w:id="47147" w:author="Jens-Rainer Ohm" w:date="2026-07-18T09:33:00Z">
                    <w:rPr/>
                  </w:rPrChange>
                </w:rPr>
                <w:t>Biatek</w:t>
              </w:r>
            </w:ins>
            <w:proofErr w:type="spellEnd"/>
            <w:ins w:id="47148" w:author="Jens-Rainer Ohm" w:date="2026-07-17T19:24:00Z">
              <w:r w:rsidR="00093E09" w:rsidRPr="006F1EFE">
                <w:rPr>
                  <w:sz w:val="18"/>
                  <w:szCs w:val="18"/>
                  <w:lang w:val="en-CA"/>
                  <w:rPrChange w:id="47149" w:author="Jens-Rainer Ohm" w:date="2026-07-18T09:33:00Z">
                    <w:rPr/>
                  </w:rPrChange>
                </w:rPr>
                <w:br/>
              </w:r>
            </w:ins>
            <w:ins w:id="47150" w:author="Jens-Rainer Ohm" w:date="2026-07-17T19:20:00Z">
              <w:r w:rsidR="00093E09" w:rsidRPr="006F1EFE">
                <w:rPr>
                  <w:sz w:val="18"/>
                  <w:szCs w:val="18"/>
                  <w:lang w:val="en-CA"/>
                  <w:rPrChange w:id="47151" w:author="Jens-Rainer Ohm" w:date="2026-07-18T09:33:00Z">
                    <w:rPr/>
                  </w:rPrChange>
                </w:rPr>
                <w:t xml:space="preserve"> J. Boyce</w:t>
              </w:r>
            </w:ins>
            <w:ins w:id="47152" w:author="Jens-Rainer Ohm" w:date="2026-07-17T19:24:00Z">
              <w:r w:rsidR="00093E09" w:rsidRPr="006F1EFE">
                <w:rPr>
                  <w:sz w:val="18"/>
                  <w:szCs w:val="18"/>
                  <w:lang w:val="en-CA"/>
                  <w:rPrChange w:id="47153" w:author="Jens-Rainer Ohm" w:date="2026-07-18T09:33:00Z">
                    <w:rPr/>
                  </w:rPrChange>
                </w:rPr>
                <w:br/>
              </w:r>
            </w:ins>
            <w:ins w:id="47154" w:author="Jens-Rainer Ohm" w:date="2026-07-17T19:20:00Z">
              <w:r w:rsidR="00093E09" w:rsidRPr="006F1EFE">
                <w:rPr>
                  <w:sz w:val="18"/>
                  <w:szCs w:val="18"/>
                  <w:lang w:val="en-CA"/>
                  <w:rPrChange w:id="47155" w:author="Jens-Rainer Ohm" w:date="2026-07-18T09:33:00Z">
                    <w:rPr/>
                  </w:rPrChange>
                </w:rPr>
                <w:t xml:space="preserve"> M. M. Hannuksela (Nokia)</w:t>
              </w:r>
            </w:ins>
          </w:p>
        </w:tc>
      </w:tr>
      <w:tr w:rsidR="00442F37" w:rsidRPr="006F1EFE" w14:paraId="7CA377AD" w14:textId="77777777" w:rsidTr="00442F37">
        <w:trPr>
          <w:tblCellSpacing w:w="15" w:type="dxa"/>
          <w:ins w:id="47156" w:author="Jens-Rainer Ohm" w:date="2026-07-17T19:16:00Z"/>
          <w:trPrChange w:id="4715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15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164B6" w14:textId="77777777" w:rsidR="00093E09" w:rsidRPr="006F1EFE" w:rsidRDefault="00093E09" w:rsidP="00093E09">
            <w:pPr>
              <w:jc w:val="center"/>
              <w:rPr>
                <w:ins w:id="47159" w:author="Jens-Rainer Ohm" w:date="2026-07-17T19:16:00Z"/>
                <w:sz w:val="18"/>
                <w:szCs w:val="18"/>
                <w:lang w:val="en-CA"/>
                <w:rPrChange w:id="47160" w:author="Jens-Rainer Ohm" w:date="2026-07-18T09:33:00Z">
                  <w:rPr>
                    <w:ins w:id="47161" w:author="Jens-Rainer Ohm" w:date="2026-07-17T19:16:00Z"/>
                  </w:rPr>
                </w:rPrChange>
              </w:rPr>
            </w:pPr>
            <w:ins w:id="47162" w:author="Jens-Rainer Ohm" w:date="2026-07-17T19:16:00Z">
              <w:r w:rsidRPr="006F1EFE">
                <w:rPr>
                  <w:sz w:val="18"/>
                  <w:szCs w:val="18"/>
                  <w:lang w:val="en-CA"/>
                  <w:rPrChange w:id="47163" w:author="Jens-Rainer Ohm" w:date="2026-07-18T09:33:00Z">
                    <w:rPr/>
                  </w:rPrChange>
                </w:rPr>
                <w:fldChar w:fldCharType="begin"/>
              </w:r>
              <w:r w:rsidRPr="006F1EFE">
                <w:rPr>
                  <w:sz w:val="18"/>
                  <w:szCs w:val="18"/>
                  <w:lang w:val="en-CA"/>
                  <w:rPrChange w:id="47164" w:author="Jens-Rainer Ohm" w:date="2026-07-18T09:33:00Z">
                    <w:rPr/>
                  </w:rPrChange>
                </w:rPr>
                <w:instrText xml:space="preserve"> HYPERLINK "file:///C:\\Users\\jens\\Downloads\\current_document.php?id=17095" </w:instrText>
              </w:r>
              <w:r w:rsidRPr="006F1EFE">
                <w:rPr>
                  <w:sz w:val="18"/>
                  <w:szCs w:val="18"/>
                  <w:lang w:val="en-CA"/>
                  <w:rPrChange w:id="47165" w:author="Jens-Rainer Ohm" w:date="2026-07-18T09:33:00Z">
                    <w:rPr/>
                  </w:rPrChange>
                </w:rPr>
                <w:fldChar w:fldCharType="separate"/>
              </w:r>
              <w:r w:rsidRPr="006F1EFE">
                <w:rPr>
                  <w:rStyle w:val="Hyperlink"/>
                  <w:sz w:val="18"/>
                  <w:szCs w:val="18"/>
                  <w:lang w:val="en-CA"/>
                  <w:rPrChange w:id="47166" w:author="Jens-Rainer Ohm" w:date="2026-07-18T09:33:00Z">
                    <w:rPr>
                      <w:rStyle w:val="Hyperlink"/>
                    </w:rPr>
                  </w:rPrChange>
                </w:rPr>
                <w:t>JVET-AQ0136</w:t>
              </w:r>
              <w:r w:rsidRPr="006F1EFE">
                <w:rPr>
                  <w:sz w:val="18"/>
                  <w:szCs w:val="18"/>
                  <w:lang w:val="en-CA"/>
                  <w:rPrChange w:id="4716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16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3179F4" w14:textId="77777777" w:rsidR="00093E09" w:rsidRPr="006F1EFE" w:rsidRDefault="00093E09" w:rsidP="00093E09">
            <w:pPr>
              <w:jc w:val="center"/>
              <w:rPr>
                <w:ins w:id="47169" w:author="Jens-Rainer Ohm" w:date="2026-07-17T19:16:00Z"/>
                <w:sz w:val="18"/>
                <w:szCs w:val="18"/>
                <w:lang w:val="en-CA"/>
                <w:rPrChange w:id="47170" w:author="Jens-Rainer Ohm" w:date="2026-07-18T09:33:00Z">
                  <w:rPr>
                    <w:ins w:id="47171" w:author="Jens-Rainer Ohm" w:date="2026-07-17T19:16:00Z"/>
                  </w:rPr>
                </w:rPrChange>
              </w:rPr>
            </w:pPr>
            <w:ins w:id="47172" w:author="Jens-Rainer Ohm" w:date="2026-07-17T19:16:00Z">
              <w:r w:rsidRPr="006F1EFE">
                <w:rPr>
                  <w:sz w:val="18"/>
                  <w:szCs w:val="18"/>
                  <w:lang w:val="en-CA"/>
                  <w:rPrChange w:id="47173" w:author="Jens-Rainer Ohm" w:date="2026-07-18T09:33:00Z">
                    <w:rPr/>
                  </w:rPrChange>
                </w:rPr>
                <w:t>m7739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17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204554" w14:textId="77777777" w:rsidR="00093E09" w:rsidRPr="006F1EFE" w:rsidRDefault="00093E09" w:rsidP="00442F37">
            <w:pPr>
              <w:jc w:val="center"/>
              <w:rPr>
                <w:ins w:id="47175" w:author="Jens-Rainer Ohm" w:date="2026-07-17T19:16:00Z"/>
                <w:sz w:val="18"/>
                <w:szCs w:val="18"/>
                <w:lang w:val="en-CA"/>
                <w:rPrChange w:id="47176" w:author="Jens-Rainer Ohm" w:date="2026-07-18T09:33:00Z">
                  <w:rPr>
                    <w:ins w:id="47177" w:author="Jens-Rainer Ohm" w:date="2026-07-17T19:16:00Z"/>
                  </w:rPr>
                </w:rPrChange>
              </w:rPr>
              <w:pPrChange w:id="47178" w:author="Jens-Rainer Ohm" w:date="2026-07-18T09:25:00Z">
                <w:pPr/>
              </w:pPrChange>
            </w:pPr>
            <w:ins w:id="47179" w:author="Jens-Rainer Ohm" w:date="2026-07-17T19:16:00Z">
              <w:r w:rsidRPr="006F1EFE">
                <w:rPr>
                  <w:sz w:val="18"/>
                  <w:szCs w:val="18"/>
                  <w:lang w:val="en-CA"/>
                  <w:rPrChange w:id="47180" w:author="Jens-Rainer Ohm" w:date="2026-07-18T09:33:00Z">
                    <w:rPr/>
                  </w:rPrChange>
                </w:rPr>
                <w:t>2026-06-30 10:05: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18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10907D" w14:textId="77777777" w:rsidR="00093E09" w:rsidRPr="006F1EFE" w:rsidRDefault="00093E09" w:rsidP="00442F37">
            <w:pPr>
              <w:jc w:val="center"/>
              <w:rPr>
                <w:ins w:id="47182" w:author="Jens-Rainer Ohm" w:date="2026-07-17T19:16:00Z"/>
                <w:sz w:val="18"/>
                <w:szCs w:val="18"/>
                <w:lang w:val="en-CA"/>
                <w:rPrChange w:id="47183" w:author="Jens-Rainer Ohm" w:date="2026-07-18T09:33:00Z">
                  <w:rPr>
                    <w:ins w:id="47184" w:author="Jens-Rainer Ohm" w:date="2026-07-17T19:16:00Z"/>
                  </w:rPr>
                </w:rPrChange>
              </w:rPr>
              <w:pPrChange w:id="47185" w:author="Jens-Rainer Ohm" w:date="2026-07-18T09:25:00Z">
                <w:pPr/>
              </w:pPrChange>
            </w:pPr>
            <w:ins w:id="47186" w:author="Jens-Rainer Ohm" w:date="2026-07-17T19:16:00Z">
              <w:r w:rsidRPr="006F1EFE">
                <w:rPr>
                  <w:sz w:val="18"/>
                  <w:szCs w:val="18"/>
                  <w:lang w:val="en-CA"/>
                  <w:rPrChange w:id="47187" w:author="Jens-Rainer Ohm" w:date="2026-07-18T09:33:00Z">
                    <w:rPr/>
                  </w:rPrChange>
                </w:rPr>
                <w:t>2026-06-30 21:36: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18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83F79C" w14:textId="77777777" w:rsidR="00093E09" w:rsidRPr="006F1EFE" w:rsidRDefault="00093E09" w:rsidP="00442F37">
            <w:pPr>
              <w:jc w:val="center"/>
              <w:rPr>
                <w:ins w:id="47189" w:author="Jens-Rainer Ohm" w:date="2026-07-17T19:16:00Z"/>
                <w:sz w:val="18"/>
                <w:szCs w:val="18"/>
                <w:lang w:val="en-CA"/>
                <w:rPrChange w:id="47190" w:author="Jens-Rainer Ohm" w:date="2026-07-18T09:33:00Z">
                  <w:rPr>
                    <w:ins w:id="47191" w:author="Jens-Rainer Ohm" w:date="2026-07-17T19:16:00Z"/>
                  </w:rPr>
                </w:rPrChange>
              </w:rPr>
              <w:pPrChange w:id="47192" w:author="Jens-Rainer Ohm" w:date="2026-07-18T09:25:00Z">
                <w:pPr/>
              </w:pPrChange>
            </w:pPr>
            <w:ins w:id="47193" w:author="Jens-Rainer Ohm" w:date="2026-07-17T19:16:00Z">
              <w:r w:rsidRPr="006F1EFE">
                <w:rPr>
                  <w:sz w:val="18"/>
                  <w:szCs w:val="18"/>
                  <w:lang w:val="en-CA"/>
                  <w:rPrChange w:id="47194" w:author="Jens-Rainer Ohm" w:date="2026-07-18T09:33:00Z">
                    <w:rPr/>
                  </w:rPrChange>
                </w:rPr>
                <w:t>2026-07-12 10:29:1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19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BEDA3C" w14:textId="77777777" w:rsidR="00093E09" w:rsidRPr="006F1EFE" w:rsidRDefault="00093E09">
            <w:pPr>
              <w:jc w:val="left"/>
              <w:rPr>
                <w:ins w:id="47196" w:author="Jens-Rainer Ohm" w:date="2026-07-17T19:16:00Z"/>
                <w:sz w:val="18"/>
                <w:szCs w:val="18"/>
                <w:lang w:val="en-CA"/>
                <w:rPrChange w:id="47197" w:author="Jens-Rainer Ohm" w:date="2026-07-18T09:33:00Z">
                  <w:rPr>
                    <w:ins w:id="47198" w:author="Jens-Rainer Ohm" w:date="2026-07-17T19:16:00Z"/>
                  </w:rPr>
                </w:rPrChange>
              </w:rPr>
              <w:pPrChange w:id="47199" w:author="Jens-Rainer Ohm" w:date="2026-07-17T19:48:00Z">
                <w:pPr/>
              </w:pPrChange>
            </w:pPr>
            <w:ins w:id="47200" w:author="Jens-Rainer Ohm" w:date="2026-07-17T19:16:00Z">
              <w:r w:rsidRPr="006F1EFE">
                <w:rPr>
                  <w:sz w:val="18"/>
                  <w:szCs w:val="18"/>
                  <w:lang w:val="en-CA"/>
                  <w:rPrChange w:id="47201" w:author="Jens-Rainer Ohm" w:date="2026-07-18T09:33:00Z">
                    <w:rPr/>
                  </w:rPrChange>
                </w:rPr>
                <w:t>AHG9: Composited Pictures Information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20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2C72357" w14:textId="7E252C8F" w:rsidR="00093E09" w:rsidRPr="006F1EFE" w:rsidRDefault="008C4C3E">
            <w:pPr>
              <w:jc w:val="left"/>
              <w:rPr>
                <w:ins w:id="47203" w:author="Jens-Rainer Ohm" w:date="2026-07-17T19:16:00Z"/>
                <w:sz w:val="18"/>
                <w:szCs w:val="18"/>
                <w:lang w:val="en-CA"/>
                <w:rPrChange w:id="47204" w:author="Jens-Rainer Ohm" w:date="2026-07-18T09:33:00Z">
                  <w:rPr>
                    <w:ins w:id="47205" w:author="Jens-Rainer Ohm" w:date="2026-07-17T19:16:00Z"/>
                  </w:rPr>
                </w:rPrChange>
              </w:rPr>
              <w:pPrChange w:id="47206" w:author="Jens-Rainer Ohm" w:date="2026-07-17T19:48:00Z">
                <w:pPr/>
              </w:pPrChange>
            </w:pPr>
            <w:ins w:id="47207" w:author="Jens-Rainer Ohm" w:date="2026-07-17T19:42:00Z">
              <w:r w:rsidRPr="006F1EFE">
                <w:rPr>
                  <w:sz w:val="18"/>
                  <w:szCs w:val="18"/>
                  <w:lang w:val="en-CA"/>
                  <w:rPrChange w:id="47208" w:author="Jens-Rainer Ohm" w:date="2026-07-18T09:33:00Z">
                    <w:rPr/>
                  </w:rPrChange>
                </w:rPr>
                <w:t xml:space="preserve"> </w:t>
              </w:r>
            </w:ins>
            <w:ins w:id="47209" w:author="Jens-Rainer Ohm" w:date="2026-07-17T19:20:00Z">
              <w:r w:rsidR="00093E09" w:rsidRPr="006F1EFE">
                <w:rPr>
                  <w:sz w:val="18"/>
                  <w:szCs w:val="18"/>
                  <w:lang w:val="en-CA"/>
                  <w:rPrChange w:id="47210" w:author="Jens-Rainer Ohm" w:date="2026-07-18T09:33:00Z">
                    <w:rPr/>
                  </w:rPrChange>
                </w:rPr>
                <w:t>S. He</w:t>
              </w:r>
            </w:ins>
            <w:ins w:id="47211" w:author="Jens-Rainer Ohm" w:date="2026-07-17T19:24:00Z">
              <w:r w:rsidR="00093E09" w:rsidRPr="006F1EFE">
                <w:rPr>
                  <w:sz w:val="18"/>
                  <w:szCs w:val="18"/>
                  <w:lang w:val="en-CA"/>
                  <w:rPrChange w:id="47212" w:author="Jens-Rainer Ohm" w:date="2026-07-18T09:33:00Z">
                    <w:rPr/>
                  </w:rPrChange>
                </w:rPr>
                <w:br/>
              </w:r>
            </w:ins>
            <w:ins w:id="47213" w:author="Jens-Rainer Ohm" w:date="2026-07-17T19:20:00Z">
              <w:r w:rsidR="00093E09" w:rsidRPr="006F1EFE">
                <w:rPr>
                  <w:sz w:val="18"/>
                  <w:szCs w:val="18"/>
                  <w:lang w:val="en-CA"/>
                  <w:rPrChange w:id="47214" w:author="Jens-Rainer Ohm" w:date="2026-07-18T09:33:00Z">
                    <w:rPr/>
                  </w:rPrChange>
                </w:rPr>
                <w:t xml:space="preserve"> T. </w:t>
              </w:r>
              <w:proofErr w:type="spellStart"/>
              <w:r w:rsidR="00093E09" w:rsidRPr="006F1EFE">
                <w:rPr>
                  <w:sz w:val="18"/>
                  <w:szCs w:val="18"/>
                  <w:lang w:val="en-CA"/>
                  <w:rPrChange w:id="47215" w:author="Jens-Rainer Ohm" w:date="2026-07-18T09:33:00Z">
                    <w:rPr/>
                  </w:rPrChange>
                </w:rPr>
                <w:t>Biatek</w:t>
              </w:r>
            </w:ins>
            <w:proofErr w:type="spellEnd"/>
            <w:ins w:id="47216" w:author="Jens-Rainer Ohm" w:date="2026-07-17T19:24:00Z">
              <w:r w:rsidR="00093E09" w:rsidRPr="006F1EFE">
                <w:rPr>
                  <w:sz w:val="18"/>
                  <w:szCs w:val="18"/>
                  <w:lang w:val="en-CA"/>
                  <w:rPrChange w:id="47217" w:author="Jens-Rainer Ohm" w:date="2026-07-18T09:33:00Z">
                    <w:rPr/>
                  </w:rPrChange>
                </w:rPr>
                <w:br/>
              </w:r>
            </w:ins>
            <w:ins w:id="47218" w:author="Jens-Rainer Ohm" w:date="2026-07-17T19:20:00Z">
              <w:r w:rsidR="00093E09" w:rsidRPr="006F1EFE">
                <w:rPr>
                  <w:sz w:val="18"/>
                  <w:szCs w:val="18"/>
                  <w:lang w:val="en-CA"/>
                  <w:rPrChange w:id="47219" w:author="Jens-Rainer Ohm" w:date="2026-07-18T09:33:00Z">
                    <w:rPr/>
                  </w:rPrChange>
                </w:rPr>
                <w:t xml:space="preserve"> J. Boyce</w:t>
              </w:r>
            </w:ins>
            <w:ins w:id="47220" w:author="Jens-Rainer Ohm" w:date="2026-07-17T19:24:00Z">
              <w:r w:rsidR="00093E09" w:rsidRPr="006F1EFE">
                <w:rPr>
                  <w:sz w:val="18"/>
                  <w:szCs w:val="18"/>
                  <w:lang w:val="en-CA"/>
                  <w:rPrChange w:id="47221" w:author="Jens-Rainer Ohm" w:date="2026-07-18T09:33:00Z">
                    <w:rPr/>
                  </w:rPrChange>
                </w:rPr>
                <w:br/>
              </w:r>
            </w:ins>
            <w:ins w:id="47222" w:author="Jens-Rainer Ohm" w:date="2026-07-17T19:20:00Z">
              <w:r w:rsidR="00093E09" w:rsidRPr="006F1EFE">
                <w:rPr>
                  <w:sz w:val="18"/>
                  <w:szCs w:val="18"/>
                  <w:lang w:val="en-CA"/>
                  <w:rPrChange w:id="47223" w:author="Jens-Rainer Ohm" w:date="2026-07-18T09:33:00Z">
                    <w:rPr/>
                  </w:rPrChange>
                </w:rPr>
                <w:t xml:space="preserve"> M. M. Hannuksela (Nokia)</w:t>
              </w:r>
            </w:ins>
          </w:p>
        </w:tc>
      </w:tr>
      <w:tr w:rsidR="00442F37" w:rsidRPr="006F1EFE" w14:paraId="28AA143D" w14:textId="77777777" w:rsidTr="00442F37">
        <w:trPr>
          <w:tblCellSpacing w:w="15" w:type="dxa"/>
          <w:ins w:id="47224" w:author="Jens-Rainer Ohm" w:date="2026-07-17T19:16:00Z"/>
          <w:trPrChange w:id="4722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22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331518" w14:textId="77777777" w:rsidR="00093E09" w:rsidRPr="006F1EFE" w:rsidRDefault="00093E09" w:rsidP="00093E09">
            <w:pPr>
              <w:jc w:val="center"/>
              <w:rPr>
                <w:ins w:id="47227" w:author="Jens-Rainer Ohm" w:date="2026-07-17T19:16:00Z"/>
                <w:sz w:val="18"/>
                <w:szCs w:val="18"/>
                <w:lang w:val="en-CA"/>
                <w:rPrChange w:id="47228" w:author="Jens-Rainer Ohm" w:date="2026-07-18T09:33:00Z">
                  <w:rPr>
                    <w:ins w:id="47229" w:author="Jens-Rainer Ohm" w:date="2026-07-17T19:16:00Z"/>
                  </w:rPr>
                </w:rPrChange>
              </w:rPr>
            </w:pPr>
            <w:ins w:id="47230" w:author="Jens-Rainer Ohm" w:date="2026-07-17T19:16:00Z">
              <w:r w:rsidRPr="006F1EFE">
                <w:rPr>
                  <w:sz w:val="18"/>
                  <w:szCs w:val="18"/>
                  <w:lang w:val="en-CA"/>
                  <w:rPrChange w:id="47231" w:author="Jens-Rainer Ohm" w:date="2026-07-18T09:33:00Z">
                    <w:rPr/>
                  </w:rPrChange>
                </w:rPr>
                <w:fldChar w:fldCharType="begin"/>
              </w:r>
              <w:r w:rsidRPr="006F1EFE">
                <w:rPr>
                  <w:sz w:val="18"/>
                  <w:szCs w:val="18"/>
                  <w:lang w:val="en-CA"/>
                  <w:rPrChange w:id="47232" w:author="Jens-Rainer Ohm" w:date="2026-07-18T09:33:00Z">
                    <w:rPr/>
                  </w:rPrChange>
                </w:rPr>
                <w:instrText xml:space="preserve"> HYPERLINK "file:///C:\\Users\\jens\\Downloads\\current_document.php?id=17096" </w:instrText>
              </w:r>
              <w:r w:rsidRPr="006F1EFE">
                <w:rPr>
                  <w:sz w:val="18"/>
                  <w:szCs w:val="18"/>
                  <w:lang w:val="en-CA"/>
                  <w:rPrChange w:id="47233" w:author="Jens-Rainer Ohm" w:date="2026-07-18T09:33:00Z">
                    <w:rPr/>
                  </w:rPrChange>
                </w:rPr>
                <w:fldChar w:fldCharType="separate"/>
              </w:r>
              <w:r w:rsidRPr="006F1EFE">
                <w:rPr>
                  <w:rStyle w:val="Hyperlink"/>
                  <w:sz w:val="18"/>
                  <w:szCs w:val="18"/>
                  <w:lang w:val="en-CA"/>
                  <w:rPrChange w:id="47234" w:author="Jens-Rainer Ohm" w:date="2026-07-18T09:33:00Z">
                    <w:rPr>
                      <w:rStyle w:val="Hyperlink"/>
                    </w:rPr>
                  </w:rPrChange>
                </w:rPr>
                <w:t>JVET-AQ0137</w:t>
              </w:r>
              <w:r w:rsidRPr="006F1EFE">
                <w:rPr>
                  <w:sz w:val="18"/>
                  <w:szCs w:val="18"/>
                  <w:lang w:val="en-CA"/>
                  <w:rPrChange w:id="4723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23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BD0D44" w14:textId="77777777" w:rsidR="00093E09" w:rsidRPr="006F1EFE" w:rsidRDefault="00093E09" w:rsidP="00093E09">
            <w:pPr>
              <w:jc w:val="center"/>
              <w:rPr>
                <w:ins w:id="47237" w:author="Jens-Rainer Ohm" w:date="2026-07-17T19:16:00Z"/>
                <w:sz w:val="18"/>
                <w:szCs w:val="18"/>
                <w:lang w:val="en-CA"/>
                <w:rPrChange w:id="47238" w:author="Jens-Rainer Ohm" w:date="2026-07-18T09:33:00Z">
                  <w:rPr>
                    <w:ins w:id="47239" w:author="Jens-Rainer Ohm" w:date="2026-07-17T19:16:00Z"/>
                  </w:rPr>
                </w:rPrChange>
              </w:rPr>
            </w:pPr>
            <w:ins w:id="47240" w:author="Jens-Rainer Ohm" w:date="2026-07-17T19:16:00Z">
              <w:r w:rsidRPr="006F1EFE">
                <w:rPr>
                  <w:sz w:val="18"/>
                  <w:szCs w:val="18"/>
                  <w:lang w:val="en-CA"/>
                  <w:rPrChange w:id="47241" w:author="Jens-Rainer Ohm" w:date="2026-07-18T09:33:00Z">
                    <w:rPr/>
                  </w:rPrChange>
                </w:rPr>
                <w:t>m7739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24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B2B17C" w14:textId="77777777" w:rsidR="00093E09" w:rsidRPr="006F1EFE" w:rsidRDefault="00093E09" w:rsidP="00442F37">
            <w:pPr>
              <w:jc w:val="center"/>
              <w:rPr>
                <w:ins w:id="47243" w:author="Jens-Rainer Ohm" w:date="2026-07-17T19:16:00Z"/>
                <w:sz w:val="18"/>
                <w:szCs w:val="18"/>
                <w:lang w:val="en-CA"/>
                <w:rPrChange w:id="47244" w:author="Jens-Rainer Ohm" w:date="2026-07-18T09:33:00Z">
                  <w:rPr>
                    <w:ins w:id="47245" w:author="Jens-Rainer Ohm" w:date="2026-07-17T19:16:00Z"/>
                  </w:rPr>
                </w:rPrChange>
              </w:rPr>
              <w:pPrChange w:id="47246" w:author="Jens-Rainer Ohm" w:date="2026-07-18T09:25:00Z">
                <w:pPr/>
              </w:pPrChange>
            </w:pPr>
            <w:ins w:id="47247" w:author="Jens-Rainer Ohm" w:date="2026-07-17T19:16:00Z">
              <w:r w:rsidRPr="006F1EFE">
                <w:rPr>
                  <w:sz w:val="18"/>
                  <w:szCs w:val="18"/>
                  <w:lang w:val="en-CA"/>
                  <w:rPrChange w:id="47248" w:author="Jens-Rainer Ohm" w:date="2026-07-18T09:33:00Z">
                    <w:rPr/>
                  </w:rPrChange>
                </w:rPr>
                <w:t>2026-06-30 10:29:0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24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4FBC56" w14:textId="77777777" w:rsidR="00093E09" w:rsidRPr="006F1EFE" w:rsidRDefault="00093E09" w:rsidP="00442F37">
            <w:pPr>
              <w:jc w:val="center"/>
              <w:rPr>
                <w:ins w:id="47250" w:author="Jens-Rainer Ohm" w:date="2026-07-17T19:16:00Z"/>
                <w:sz w:val="18"/>
                <w:szCs w:val="18"/>
                <w:lang w:val="en-CA"/>
                <w:rPrChange w:id="47251" w:author="Jens-Rainer Ohm" w:date="2026-07-18T09:33:00Z">
                  <w:rPr>
                    <w:ins w:id="47252" w:author="Jens-Rainer Ohm" w:date="2026-07-17T19:16:00Z"/>
                  </w:rPr>
                </w:rPrChange>
              </w:rPr>
              <w:pPrChange w:id="47253" w:author="Jens-Rainer Ohm" w:date="2026-07-18T09:25:00Z">
                <w:pPr/>
              </w:pPrChange>
            </w:pPr>
            <w:ins w:id="47254" w:author="Jens-Rainer Ohm" w:date="2026-07-17T19:16:00Z">
              <w:r w:rsidRPr="006F1EFE">
                <w:rPr>
                  <w:sz w:val="18"/>
                  <w:szCs w:val="18"/>
                  <w:lang w:val="en-CA"/>
                  <w:rPrChange w:id="47255" w:author="Jens-Rainer Ohm" w:date="2026-07-18T09:33:00Z">
                    <w:rPr/>
                  </w:rPrChange>
                </w:rPr>
                <w:t>2026-06-30 10:55: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2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F9045D" w14:textId="77777777" w:rsidR="00093E09" w:rsidRPr="006F1EFE" w:rsidRDefault="00093E09" w:rsidP="00442F37">
            <w:pPr>
              <w:jc w:val="center"/>
              <w:rPr>
                <w:ins w:id="47257" w:author="Jens-Rainer Ohm" w:date="2026-07-17T19:16:00Z"/>
                <w:sz w:val="18"/>
                <w:szCs w:val="18"/>
                <w:lang w:val="en-CA"/>
                <w:rPrChange w:id="47258" w:author="Jens-Rainer Ohm" w:date="2026-07-18T09:33:00Z">
                  <w:rPr>
                    <w:ins w:id="47259" w:author="Jens-Rainer Ohm" w:date="2026-07-17T19:16:00Z"/>
                  </w:rPr>
                </w:rPrChange>
              </w:rPr>
              <w:pPrChange w:id="47260" w:author="Jens-Rainer Ohm" w:date="2026-07-18T09:25:00Z">
                <w:pPr/>
              </w:pPrChange>
            </w:pPr>
            <w:ins w:id="47261" w:author="Jens-Rainer Ohm" w:date="2026-07-17T19:16:00Z">
              <w:r w:rsidRPr="006F1EFE">
                <w:rPr>
                  <w:sz w:val="18"/>
                  <w:szCs w:val="18"/>
                  <w:lang w:val="en-CA"/>
                  <w:rPrChange w:id="47262" w:author="Jens-Rainer Ohm" w:date="2026-07-18T09:33:00Z">
                    <w:rPr/>
                  </w:rPrChange>
                </w:rPr>
                <w:t>2026-06-30 10:55:0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26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292473" w14:textId="77777777" w:rsidR="00093E09" w:rsidRPr="006F1EFE" w:rsidRDefault="00093E09">
            <w:pPr>
              <w:jc w:val="left"/>
              <w:rPr>
                <w:ins w:id="47264" w:author="Jens-Rainer Ohm" w:date="2026-07-17T19:16:00Z"/>
                <w:sz w:val="18"/>
                <w:szCs w:val="18"/>
                <w:lang w:val="en-CA"/>
                <w:rPrChange w:id="47265" w:author="Jens-Rainer Ohm" w:date="2026-07-18T09:33:00Z">
                  <w:rPr>
                    <w:ins w:id="47266" w:author="Jens-Rainer Ohm" w:date="2026-07-17T19:16:00Z"/>
                  </w:rPr>
                </w:rPrChange>
              </w:rPr>
              <w:pPrChange w:id="47267" w:author="Jens-Rainer Ohm" w:date="2026-07-17T19:48:00Z">
                <w:pPr/>
              </w:pPrChange>
            </w:pPr>
            <w:ins w:id="47268" w:author="Jens-Rainer Ohm" w:date="2026-07-17T19:16:00Z">
              <w:r w:rsidRPr="006F1EFE">
                <w:rPr>
                  <w:sz w:val="18"/>
                  <w:szCs w:val="18"/>
                  <w:lang w:val="en-CA"/>
                  <w:rPrChange w:id="47269" w:author="Jens-Rainer Ohm" w:date="2026-07-18T09:33:00Z">
                    <w:rPr/>
                  </w:rPrChange>
                </w:rPr>
                <w:t>Crosscheck of JVET-AQ0047 (EE1-2.1: Very Small Deep Reference Frame Generation Network for Inter Prediction Enhancement) and JVET-AQ0048 (EE1-2.2: Improved H-DRF with Weighted Fusion and Optimized YUV Processing)</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727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F682041" w14:textId="365F3947" w:rsidR="00093E09" w:rsidRPr="006F1EFE" w:rsidRDefault="008C4C3E">
            <w:pPr>
              <w:jc w:val="left"/>
              <w:rPr>
                <w:ins w:id="47271" w:author="Jens-Rainer Ohm" w:date="2026-07-17T19:16:00Z"/>
                <w:sz w:val="18"/>
                <w:szCs w:val="18"/>
                <w:lang w:val="en-CA"/>
                <w:rPrChange w:id="47272" w:author="Jens-Rainer Ohm" w:date="2026-07-18T09:33:00Z">
                  <w:rPr>
                    <w:ins w:id="47273" w:author="Jens-Rainer Ohm" w:date="2026-07-17T19:16:00Z"/>
                  </w:rPr>
                </w:rPrChange>
              </w:rPr>
              <w:pPrChange w:id="47274" w:author="Jens-Rainer Ohm" w:date="2026-07-17T19:48:00Z">
                <w:pPr/>
              </w:pPrChange>
            </w:pPr>
            <w:ins w:id="47275" w:author="Jens-Rainer Ohm" w:date="2026-07-17T19:42:00Z">
              <w:r w:rsidRPr="006F1EFE">
                <w:rPr>
                  <w:sz w:val="18"/>
                  <w:szCs w:val="18"/>
                  <w:lang w:val="en-CA"/>
                  <w:rPrChange w:id="47276" w:author="Jens-Rainer Ohm" w:date="2026-07-18T09:33:00Z">
                    <w:rPr/>
                  </w:rPrChange>
                </w:rPr>
                <w:t xml:space="preserve"> </w:t>
              </w:r>
            </w:ins>
            <w:ins w:id="47277" w:author="Jens-Rainer Ohm" w:date="2026-07-17T19:20:00Z">
              <w:r w:rsidR="00093E09" w:rsidRPr="006F1EFE">
                <w:rPr>
                  <w:sz w:val="18"/>
                  <w:szCs w:val="18"/>
                  <w:lang w:val="en-CA"/>
                  <w:rPrChange w:id="47278" w:author="Jens-Rainer Ohm" w:date="2026-07-18T09:33:00Z">
                    <w:rPr/>
                  </w:rPrChange>
                </w:rPr>
                <w:t xml:space="preserve">P. </w:t>
              </w:r>
              <w:proofErr w:type="spellStart"/>
              <w:r w:rsidR="00093E09" w:rsidRPr="006F1EFE">
                <w:rPr>
                  <w:sz w:val="18"/>
                  <w:szCs w:val="18"/>
                  <w:lang w:val="en-CA"/>
                  <w:rPrChange w:id="47279" w:author="Jens-Rainer Ohm" w:date="2026-07-18T09:33:00Z">
                    <w:rPr/>
                  </w:rPrChange>
                </w:rPr>
                <w:t>Bordes</w:t>
              </w:r>
            </w:ins>
            <w:proofErr w:type="spellEnd"/>
            <w:ins w:id="47280" w:author="Jens-Rainer Ohm" w:date="2026-07-17T19:24:00Z">
              <w:r w:rsidR="00093E09" w:rsidRPr="006F1EFE">
                <w:rPr>
                  <w:sz w:val="18"/>
                  <w:szCs w:val="18"/>
                  <w:lang w:val="en-CA"/>
                  <w:rPrChange w:id="47281" w:author="Jens-Rainer Ohm" w:date="2026-07-18T09:33:00Z">
                    <w:rPr/>
                  </w:rPrChange>
                </w:rPr>
                <w:br/>
              </w:r>
            </w:ins>
            <w:ins w:id="47282" w:author="Jens-Rainer Ohm" w:date="2026-07-17T19:20:00Z">
              <w:r w:rsidR="00093E09" w:rsidRPr="006F1EFE">
                <w:rPr>
                  <w:sz w:val="18"/>
                  <w:szCs w:val="18"/>
                  <w:lang w:val="en-CA"/>
                  <w:rPrChange w:id="47283" w:author="Jens-Rainer Ohm" w:date="2026-07-18T09:33:00Z">
                    <w:rPr/>
                  </w:rPrChange>
                </w:rPr>
                <w:t xml:space="preserve"> F. Galpin (</w:t>
              </w:r>
              <w:proofErr w:type="spellStart"/>
              <w:r w:rsidR="00093E09" w:rsidRPr="006F1EFE">
                <w:rPr>
                  <w:sz w:val="18"/>
                  <w:szCs w:val="18"/>
                  <w:lang w:val="en-CA"/>
                  <w:rPrChange w:id="47284" w:author="Jens-Rainer Ohm" w:date="2026-07-18T09:33:00Z">
                    <w:rPr/>
                  </w:rPrChange>
                </w:rPr>
                <w:t>InterDigital</w:t>
              </w:r>
              <w:proofErr w:type="spellEnd"/>
              <w:r w:rsidR="00093E09" w:rsidRPr="006F1EFE">
                <w:rPr>
                  <w:sz w:val="18"/>
                  <w:szCs w:val="18"/>
                  <w:lang w:val="en-CA"/>
                  <w:rPrChange w:id="47285" w:author="Jens-Rainer Ohm" w:date="2026-07-18T09:33:00Z">
                    <w:rPr/>
                  </w:rPrChange>
                </w:rPr>
                <w:t>)</w:t>
              </w:r>
            </w:ins>
          </w:p>
        </w:tc>
      </w:tr>
      <w:tr w:rsidR="00442F37" w:rsidRPr="006F1EFE" w14:paraId="38A79F66" w14:textId="77777777" w:rsidTr="00442F37">
        <w:trPr>
          <w:tblCellSpacing w:w="15" w:type="dxa"/>
          <w:ins w:id="47286" w:author="Jens-Rainer Ohm" w:date="2026-07-17T19:16:00Z"/>
          <w:trPrChange w:id="4728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28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D72B99" w14:textId="77777777" w:rsidR="00093E09" w:rsidRPr="006F1EFE" w:rsidRDefault="00093E09" w:rsidP="00093E09">
            <w:pPr>
              <w:jc w:val="center"/>
              <w:rPr>
                <w:ins w:id="47289" w:author="Jens-Rainer Ohm" w:date="2026-07-17T19:16:00Z"/>
                <w:sz w:val="18"/>
                <w:szCs w:val="18"/>
                <w:lang w:val="en-CA"/>
                <w:rPrChange w:id="47290" w:author="Jens-Rainer Ohm" w:date="2026-07-18T09:33:00Z">
                  <w:rPr>
                    <w:ins w:id="47291" w:author="Jens-Rainer Ohm" w:date="2026-07-17T19:16:00Z"/>
                  </w:rPr>
                </w:rPrChange>
              </w:rPr>
            </w:pPr>
            <w:ins w:id="47292" w:author="Jens-Rainer Ohm" w:date="2026-07-17T19:16:00Z">
              <w:r w:rsidRPr="006F1EFE">
                <w:rPr>
                  <w:sz w:val="18"/>
                  <w:szCs w:val="18"/>
                  <w:lang w:val="en-CA"/>
                  <w:rPrChange w:id="47293" w:author="Jens-Rainer Ohm" w:date="2026-07-18T09:33:00Z">
                    <w:rPr/>
                  </w:rPrChange>
                </w:rPr>
                <w:fldChar w:fldCharType="begin"/>
              </w:r>
              <w:r w:rsidRPr="006F1EFE">
                <w:rPr>
                  <w:sz w:val="18"/>
                  <w:szCs w:val="18"/>
                  <w:lang w:val="en-CA"/>
                  <w:rPrChange w:id="47294" w:author="Jens-Rainer Ohm" w:date="2026-07-18T09:33:00Z">
                    <w:rPr/>
                  </w:rPrChange>
                </w:rPr>
                <w:instrText xml:space="preserve"> HYPERLINK "file:///C:\\Users\\jens\\Downloads\\current_document.php?id=17097" </w:instrText>
              </w:r>
              <w:r w:rsidRPr="006F1EFE">
                <w:rPr>
                  <w:sz w:val="18"/>
                  <w:szCs w:val="18"/>
                  <w:lang w:val="en-CA"/>
                  <w:rPrChange w:id="47295" w:author="Jens-Rainer Ohm" w:date="2026-07-18T09:33:00Z">
                    <w:rPr/>
                  </w:rPrChange>
                </w:rPr>
                <w:fldChar w:fldCharType="separate"/>
              </w:r>
              <w:r w:rsidRPr="006F1EFE">
                <w:rPr>
                  <w:rStyle w:val="Hyperlink"/>
                  <w:sz w:val="18"/>
                  <w:szCs w:val="18"/>
                  <w:lang w:val="en-CA"/>
                  <w:rPrChange w:id="47296" w:author="Jens-Rainer Ohm" w:date="2026-07-18T09:33:00Z">
                    <w:rPr>
                      <w:rStyle w:val="Hyperlink"/>
                    </w:rPr>
                  </w:rPrChange>
                </w:rPr>
                <w:t>JVET-AQ0138</w:t>
              </w:r>
              <w:r w:rsidRPr="006F1EFE">
                <w:rPr>
                  <w:sz w:val="18"/>
                  <w:szCs w:val="18"/>
                  <w:lang w:val="en-CA"/>
                  <w:rPrChange w:id="4729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29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B05258" w14:textId="77777777" w:rsidR="00093E09" w:rsidRPr="006F1EFE" w:rsidRDefault="00093E09" w:rsidP="00093E09">
            <w:pPr>
              <w:jc w:val="center"/>
              <w:rPr>
                <w:ins w:id="47299" w:author="Jens-Rainer Ohm" w:date="2026-07-17T19:16:00Z"/>
                <w:sz w:val="18"/>
                <w:szCs w:val="18"/>
                <w:lang w:val="en-CA"/>
                <w:rPrChange w:id="47300" w:author="Jens-Rainer Ohm" w:date="2026-07-18T09:33:00Z">
                  <w:rPr>
                    <w:ins w:id="47301" w:author="Jens-Rainer Ohm" w:date="2026-07-17T19:16:00Z"/>
                  </w:rPr>
                </w:rPrChange>
              </w:rPr>
            </w:pPr>
            <w:ins w:id="47302" w:author="Jens-Rainer Ohm" w:date="2026-07-17T19:16:00Z">
              <w:r w:rsidRPr="006F1EFE">
                <w:rPr>
                  <w:sz w:val="18"/>
                  <w:szCs w:val="18"/>
                  <w:lang w:val="en-CA"/>
                  <w:rPrChange w:id="47303" w:author="Jens-Rainer Ohm" w:date="2026-07-18T09:33:00Z">
                    <w:rPr/>
                  </w:rPrChange>
                </w:rPr>
                <w:t>m7739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0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53B191" w14:textId="77777777" w:rsidR="00093E09" w:rsidRPr="006F1EFE" w:rsidRDefault="00093E09" w:rsidP="00442F37">
            <w:pPr>
              <w:jc w:val="center"/>
              <w:rPr>
                <w:ins w:id="47305" w:author="Jens-Rainer Ohm" w:date="2026-07-17T19:16:00Z"/>
                <w:sz w:val="18"/>
                <w:szCs w:val="18"/>
                <w:lang w:val="en-CA"/>
                <w:rPrChange w:id="47306" w:author="Jens-Rainer Ohm" w:date="2026-07-18T09:33:00Z">
                  <w:rPr>
                    <w:ins w:id="47307" w:author="Jens-Rainer Ohm" w:date="2026-07-17T19:16:00Z"/>
                  </w:rPr>
                </w:rPrChange>
              </w:rPr>
              <w:pPrChange w:id="47308" w:author="Jens-Rainer Ohm" w:date="2026-07-18T09:25:00Z">
                <w:pPr/>
              </w:pPrChange>
            </w:pPr>
            <w:ins w:id="47309" w:author="Jens-Rainer Ohm" w:date="2026-07-17T19:16:00Z">
              <w:r w:rsidRPr="006F1EFE">
                <w:rPr>
                  <w:sz w:val="18"/>
                  <w:szCs w:val="18"/>
                  <w:lang w:val="en-CA"/>
                  <w:rPrChange w:id="47310" w:author="Jens-Rainer Ohm" w:date="2026-07-18T09:33:00Z">
                    <w:rPr/>
                  </w:rPrChange>
                </w:rPr>
                <w:t>2026-06-30 10:38: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1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CFD8F9" w14:textId="77777777" w:rsidR="00093E09" w:rsidRPr="006F1EFE" w:rsidRDefault="00093E09" w:rsidP="00442F37">
            <w:pPr>
              <w:jc w:val="center"/>
              <w:rPr>
                <w:ins w:id="47312" w:author="Jens-Rainer Ohm" w:date="2026-07-17T19:16:00Z"/>
                <w:sz w:val="18"/>
                <w:szCs w:val="18"/>
                <w:lang w:val="en-CA"/>
                <w:rPrChange w:id="47313" w:author="Jens-Rainer Ohm" w:date="2026-07-18T09:33:00Z">
                  <w:rPr>
                    <w:ins w:id="47314" w:author="Jens-Rainer Ohm" w:date="2026-07-17T19:16:00Z"/>
                  </w:rPr>
                </w:rPrChange>
              </w:rPr>
              <w:pPrChange w:id="47315" w:author="Jens-Rainer Ohm" w:date="2026-07-18T09:25:00Z">
                <w:pPr/>
              </w:pPrChange>
            </w:pPr>
            <w:ins w:id="47316" w:author="Jens-Rainer Ohm" w:date="2026-07-17T19:16:00Z">
              <w:r w:rsidRPr="006F1EFE">
                <w:rPr>
                  <w:sz w:val="18"/>
                  <w:szCs w:val="18"/>
                  <w:lang w:val="en-CA"/>
                  <w:rPrChange w:id="47317" w:author="Jens-Rainer Ohm" w:date="2026-07-18T09:33:00Z">
                    <w:rPr/>
                  </w:rPrChange>
                </w:rPr>
                <w:t>2026-06-30 18:40:1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C3A55E" w14:textId="77777777" w:rsidR="00093E09" w:rsidRPr="006F1EFE" w:rsidRDefault="00093E09" w:rsidP="00442F37">
            <w:pPr>
              <w:jc w:val="center"/>
              <w:rPr>
                <w:ins w:id="47319" w:author="Jens-Rainer Ohm" w:date="2026-07-17T19:16:00Z"/>
                <w:sz w:val="18"/>
                <w:szCs w:val="18"/>
                <w:lang w:val="en-CA"/>
                <w:rPrChange w:id="47320" w:author="Jens-Rainer Ohm" w:date="2026-07-18T09:33:00Z">
                  <w:rPr>
                    <w:ins w:id="47321" w:author="Jens-Rainer Ohm" w:date="2026-07-17T19:16:00Z"/>
                  </w:rPr>
                </w:rPrChange>
              </w:rPr>
              <w:pPrChange w:id="47322" w:author="Jens-Rainer Ohm" w:date="2026-07-18T09:25:00Z">
                <w:pPr/>
              </w:pPrChange>
            </w:pPr>
            <w:ins w:id="47323" w:author="Jens-Rainer Ohm" w:date="2026-07-17T19:16:00Z">
              <w:r w:rsidRPr="006F1EFE">
                <w:rPr>
                  <w:sz w:val="18"/>
                  <w:szCs w:val="18"/>
                  <w:lang w:val="en-CA"/>
                  <w:rPrChange w:id="47324" w:author="Jens-Rainer Ohm" w:date="2026-07-18T09:33:00Z">
                    <w:rPr/>
                  </w:rPrChange>
                </w:rPr>
                <w:t>2026-07-07 09:41:4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32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BE9FB" w14:textId="77777777" w:rsidR="00093E09" w:rsidRPr="006F1EFE" w:rsidRDefault="00093E09">
            <w:pPr>
              <w:jc w:val="left"/>
              <w:rPr>
                <w:ins w:id="47326" w:author="Jens-Rainer Ohm" w:date="2026-07-17T19:16:00Z"/>
                <w:sz w:val="18"/>
                <w:szCs w:val="18"/>
                <w:lang w:val="en-CA"/>
                <w:rPrChange w:id="47327" w:author="Jens-Rainer Ohm" w:date="2026-07-18T09:33:00Z">
                  <w:rPr>
                    <w:ins w:id="47328" w:author="Jens-Rainer Ohm" w:date="2026-07-17T19:16:00Z"/>
                  </w:rPr>
                </w:rPrChange>
              </w:rPr>
              <w:pPrChange w:id="47329" w:author="Jens-Rainer Ohm" w:date="2026-07-17T19:48:00Z">
                <w:pPr/>
              </w:pPrChange>
            </w:pPr>
            <w:ins w:id="47330" w:author="Jens-Rainer Ohm" w:date="2026-07-17T19:16:00Z">
              <w:r w:rsidRPr="006F1EFE">
                <w:rPr>
                  <w:sz w:val="18"/>
                  <w:szCs w:val="18"/>
                  <w:lang w:val="en-CA"/>
                  <w:rPrChange w:id="47331" w:author="Jens-Rainer Ohm" w:date="2026-07-18T09:33:00Z">
                    <w:rPr/>
                  </w:rPrChange>
                </w:rPr>
                <w:t>AHG14: SADL Updat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33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63C0C10" w14:textId="1D247757" w:rsidR="00093E09" w:rsidRPr="006F1EFE" w:rsidRDefault="00406A61">
            <w:pPr>
              <w:jc w:val="left"/>
              <w:rPr>
                <w:ins w:id="47333" w:author="Jens-Rainer Ohm" w:date="2026-07-17T19:16:00Z"/>
                <w:sz w:val="18"/>
                <w:szCs w:val="18"/>
                <w:lang w:val="en-CA"/>
                <w:rPrChange w:id="47334" w:author="Jens-Rainer Ohm" w:date="2026-07-18T09:33:00Z">
                  <w:rPr>
                    <w:ins w:id="47335" w:author="Jens-Rainer Ohm" w:date="2026-07-17T19:16:00Z"/>
                  </w:rPr>
                </w:rPrChange>
              </w:rPr>
              <w:pPrChange w:id="47336" w:author="Jens-Rainer Ohm" w:date="2026-07-17T19:48:00Z">
                <w:pPr/>
              </w:pPrChange>
            </w:pPr>
            <w:ins w:id="47337" w:author="Jens-Rainer Ohm" w:date="2026-07-17T19:41:00Z">
              <w:r w:rsidRPr="006F1EFE">
                <w:rPr>
                  <w:sz w:val="18"/>
                  <w:szCs w:val="18"/>
                  <w:lang w:val="en-CA"/>
                  <w:rPrChange w:id="47338" w:author="Jens-Rainer Ohm" w:date="2026-07-18T09:33:00Z">
                    <w:rPr/>
                  </w:rPrChange>
                </w:rPr>
                <w:t xml:space="preserve"> </w:t>
              </w:r>
            </w:ins>
            <w:ins w:id="47339" w:author="Jens-Rainer Ohm" w:date="2026-07-17T19:20:00Z">
              <w:r w:rsidR="00093E09" w:rsidRPr="006F1EFE">
                <w:rPr>
                  <w:sz w:val="18"/>
                  <w:szCs w:val="18"/>
                  <w:lang w:val="en-CA"/>
                  <w:rPrChange w:id="47340" w:author="Jens-Rainer Ohm" w:date="2026-07-18T09:33:00Z">
                    <w:rPr/>
                  </w:rPrChange>
                </w:rPr>
                <w:t>F. Galpin (</w:t>
              </w:r>
              <w:proofErr w:type="spellStart"/>
              <w:r w:rsidR="00093E09" w:rsidRPr="006F1EFE">
                <w:rPr>
                  <w:sz w:val="18"/>
                  <w:szCs w:val="18"/>
                  <w:lang w:val="en-CA"/>
                  <w:rPrChange w:id="47341" w:author="Jens-Rainer Ohm" w:date="2026-07-18T09:33:00Z">
                    <w:rPr/>
                  </w:rPrChange>
                </w:rPr>
                <w:t>InterDigital</w:t>
              </w:r>
              <w:proofErr w:type="spellEnd"/>
              <w:r w:rsidR="00093E09" w:rsidRPr="006F1EFE">
                <w:rPr>
                  <w:sz w:val="18"/>
                  <w:szCs w:val="18"/>
                  <w:lang w:val="en-CA"/>
                  <w:rPrChange w:id="47342" w:author="Jens-Rainer Ohm" w:date="2026-07-18T09:33:00Z">
                    <w:rPr/>
                  </w:rPrChange>
                </w:rPr>
                <w:t>)</w:t>
              </w:r>
            </w:ins>
          </w:p>
        </w:tc>
      </w:tr>
      <w:tr w:rsidR="00442F37" w:rsidRPr="006F1EFE" w14:paraId="203E2115" w14:textId="77777777" w:rsidTr="00442F37">
        <w:trPr>
          <w:tblCellSpacing w:w="15" w:type="dxa"/>
          <w:ins w:id="47343" w:author="Jens-Rainer Ohm" w:date="2026-07-17T19:16:00Z"/>
          <w:trPrChange w:id="4734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4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AE0E0" w14:textId="77777777" w:rsidR="00093E09" w:rsidRPr="006F1EFE" w:rsidRDefault="00093E09" w:rsidP="00093E09">
            <w:pPr>
              <w:jc w:val="center"/>
              <w:rPr>
                <w:ins w:id="47346" w:author="Jens-Rainer Ohm" w:date="2026-07-17T19:16:00Z"/>
                <w:sz w:val="18"/>
                <w:szCs w:val="18"/>
                <w:lang w:val="en-CA"/>
                <w:rPrChange w:id="47347" w:author="Jens-Rainer Ohm" w:date="2026-07-18T09:33:00Z">
                  <w:rPr>
                    <w:ins w:id="47348" w:author="Jens-Rainer Ohm" w:date="2026-07-17T19:16:00Z"/>
                  </w:rPr>
                </w:rPrChange>
              </w:rPr>
            </w:pPr>
            <w:ins w:id="47349" w:author="Jens-Rainer Ohm" w:date="2026-07-17T19:16:00Z">
              <w:r w:rsidRPr="006F1EFE">
                <w:rPr>
                  <w:sz w:val="18"/>
                  <w:szCs w:val="18"/>
                  <w:lang w:val="en-CA"/>
                  <w:rPrChange w:id="47350" w:author="Jens-Rainer Ohm" w:date="2026-07-18T09:33:00Z">
                    <w:rPr/>
                  </w:rPrChange>
                </w:rPr>
                <w:fldChar w:fldCharType="begin"/>
              </w:r>
              <w:r w:rsidRPr="006F1EFE">
                <w:rPr>
                  <w:sz w:val="18"/>
                  <w:szCs w:val="18"/>
                  <w:lang w:val="en-CA"/>
                  <w:rPrChange w:id="47351" w:author="Jens-Rainer Ohm" w:date="2026-07-18T09:33:00Z">
                    <w:rPr/>
                  </w:rPrChange>
                </w:rPr>
                <w:instrText xml:space="preserve"> HYPERLINK "file:///C:\\Users\\jens\\Downloads\\current_document.php?id=17098" </w:instrText>
              </w:r>
              <w:r w:rsidRPr="006F1EFE">
                <w:rPr>
                  <w:sz w:val="18"/>
                  <w:szCs w:val="18"/>
                  <w:lang w:val="en-CA"/>
                  <w:rPrChange w:id="47352" w:author="Jens-Rainer Ohm" w:date="2026-07-18T09:33:00Z">
                    <w:rPr/>
                  </w:rPrChange>
                </w:rPr>
                <w:fldChar w:fldCharType="separate"/>
              </w:r>
              <w:r w:rsidRPr="006F1EFE">
                <w:rPr>
                  <w:rStyle w:val="Hyperlink"/>
                  <w:sz w:val="18"/>
                  <w:szCs w:val="18"/>
                  <w:lang w:val="en-CA"/>
                  <w:rPrChange w:id="47353" w:author="Jens-Rainer Ohm" w:date="2026-07-18T09:33:00Z">
                    <w:rPr>
                      <w:rStyle w:val="Hyperlink"/>
                    </w:rPr>
                  </w:rPrChange>
                </w:rPr>
                <w:t>JVET-AQ0139</w:t>
              </w:r>
              <w:r w:rsidRPr="006F1EFE">
                <w:rPr>
                  <w:sz w:val="18"/>
                  <w:szCs w:val="18"/>
                  <w:lang w:val="en-CA"/>
                  <w:rPrChange w:id="4735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5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B1BC86" w14:textId="77777777" w:rsidR="00093E09" w:rsidRPr="006F1EFE" w:rsidRDefault="00093E09" w:rsidP="00093E09">
            <w:pPr>
              <w:jc w:val="center"/>
              <w:rPr>
                <w:ins w:id="47356" w:author="Jens-Rainer Ohm" w:date="2026-07-17T19:16:00Z"/>
                <w:sz w:val="18"/>
                <w:szCs w:val="18"/>
                <w:lang w:val="en-CA"/>
                <w:rPrChange w:id="47357" w:author="Jens-Rainer Ohm" w:date="2026-07-18T09:33:00Z">
                  <w:rPr>
                    <w:ins w:id="47358" w:author="Jens-Rainer Ohm" w:date="2026-07-17T19:16:00Z"/>
                  </w:rPr>
                </w:rPrChange>
              </w:rPr>
            </w:pPr>
            <w:ins w:id="47359" w:author="Jens-Rainer Ohm" w:date="2026-07-17T19:16:00Z">
              <w:r w:rsidRPr="006F1EFE">
                <w:rPr>
                  <w:sz w:val="18"/>
                  <w:szCs w:val="18"/>
                  <w:lang w:val="en-CA"/>
                  <w:rPrChange w:id="47360" w:author="Jens-Rainer Ohm" w:date="2026-07-18T09:33:00Z">
                    <w:rPr/>
                  </w:rPrChange>
                </w:rPr>
                <w:t>m7739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6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9A6801" w14:textId="77777777" w:rsidR="00093E09" w:rsidRPr="006F1EFE" w:rsidRDefault="00093E09" w:rsidP="00442F37">
            <w:pPr>
              <w:jc w:val="center"/>
              <w:rPr>
                <w:ins w:id="47362" w:author="Jens-Rainer Ohm" w:date="2026-07-17T19:16:00Z"/>
                <w:sz w:val="18"/>
                <w:szCs w:val="18"/>
                <w:lang w:val="en-CA"/>
                <w:rPrChange w:id="47363" w:author="Jens-Rainer Ohm" w:date="2026-07-18T09:33:00Z">
                  <w:rPr>
                    <w:ins w:id="47364" w:author="Jens-Rainer Ohm" w:date="2026-07-17T19:16:00Z"/>
                  </w:rPr>
                </w:rPrChange>
              </w:rPr>
              <w:pPrChange w:id="47365" w:author="Jens-Rainer Ohm" w:date="2026-07-18T09:25:00Z">
                <w:pPr/>
              </w:pPrChange>
            </w:pPr>
            <w:ins w:id="47366" w:author="Jens-Rainer Ohm" w:date="2026-07-17T19:16:00Z">
              <w:r w:rsidRPr="006F1EFE">
                <w:rPr>
                  <w:sz w:val="18"/>
                  <w:szCs w:val="18"/>
                  <w:lang w:val="en-CA"/>
                  <w:rPrChange w:id="47367" w:author="Jens-Rainer Ohm" w:date="2026-07-18T09:33:00Z">
                    <w:rPr/>
                  </w:rPrChange>
                </w:rPr>
                <w:t>2026-06-30 10:45: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6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94A3A4" w14:textId="77777777" w:rsidR="00093E09" w:rsidRPr="006F1EFE" w:rsidRDefault="00093E09" w:rsidP="00442F37">
            <w:pPr>
              <w:jc w:val="center"/>
              <w:rPr>
                <w:ins w:id="47369" w:author="Jens-Rainer Ohm" w:date="2026-07-17T19:16:00Z"/>
                <w:sz w:val="18"/>
                <w:szCs w:val="18"/>
                <w:lang w:val="en-CA"/>
                <w:rPrChange w:id="47370" w:author="Jens-Rainer Ohm" w:date="2026-07-18T09:33:00Z">
                  <w:rPr>
                    <w:ins w:id="47371" w:author="Jens-Rainer Ohm" w:date="2026-07-17T19:16:00Z"/>
                  </w:rPr>
                </w:rPrChange>
              </w:rPr>
              <w:pPrChange w:id="47372" w:author="Jens-Rainer Ohm" w:date="2026-07-18T09:25:00Z">
                <w:pPr/>
              </w:pPrChange>
            </w:pPr>
            <w:ins w:id="47373" w:author="Jens-Rainer Ohm" w:date="2026-07-17T19:16:00Z">
              <w:r w:rsidRPr="006F1EFE">
                <w:rPr>
                  <w:sz w:val="18"/>
                  <w:szCs w:val="18"/>
                  <w:lang w:val="en-CA"/>
                  <w:rPrChange w:id="47374" w:author="Jens-Rainer Ohm" w:date="2026-07-18T09:33:00Z">
                    <w:rPr/>
                  </w:rPrChange>
                </w:rPr>
                <w:t>2026-06-30 20:34:3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7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5683AD" w14:textId="77777777" w:rsidR="00093E09" w:rsidRPr="006F1EFE" w:rsidRDefault="00093E09" w:rsidP="00442F37">
            <w:pPr>
              <w:jc w:val="center"/>
              <w:rPr>
                <w:ins w:id="47376" w:author="Jens-Rainer Ohm" w:date="2026-07-17T19:16:00Z"/>
                <w:sz w:val="18"/>
                <w:szCs w:val="18"/>
                <w:lang w:val="en-CA"/>
                <w:rPrChange w:id="47377" w:author="Jens-Rainer Ohm" w:date="2026-07-18T09:33:00Z">
                  <w:rPr>
                    <w:ins w:id="47378" w:author="Jens-Rainer Ohm" w:date="2026-07-17T19:16:00Z"/>
                  </w:rPr>
                </w:rPrChange>
              </w:rPr>
              <w:pPrChange w:id="47379" w:author="Jens-Rainer Ohm" w:date="2026-07-18T09:25:00Z">
                <w:pPr/>
              </w:pPrChange>
            </w:pPr>
            <w:ins w:id="47380" w:author="Jens-Rainer Ohm" w:date="2026-07-17T19:16:00Z">
              <w:r w:rsidRPr="006F1EFE">
                <w:rPr>
                  <w:sz w:val="18"/>
                  <w:szCs w:val="18"/>
                  <w:lang w:val="en-CA"/>
                  <w:rPrChange w:id="47381" w:author="Jens-Rainer Ohm" w:date="2026-07-18T09:33:00Z">
                    <w:rPr/>
                  </w:rPrChange>
                </w:rPr>
                <w:t>2026-07-09 14:16:0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8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06470F" w14:textId="77777777" w:rsidR="00093E09" w:rsidRPr="006F1EFE" w:rsidRDefault="00093E09">
            <w:pPr>
              <w:jc w:val="left"/>
              <w:rPr>
                <w:ins w:id="47383" w:author="Jens-Rainer Ohm" w:date="2026-07-17T19:16:00Z"/>
                <w:sz w:val="18"/>
                <w:szCs w:val="18"/>
                <w:lang w:val="en-CA"/>
                <w:rPrChange w:id="47384" w:author="Jens-Rainer Ohm" w:date="2026-07-18T09:33:00Z">
                  <w:rPr>
                    <w:ins w:id="47385" w:author="Jens-Rainer Ohm" w:date="2026-07-17T19:16:00Z"/>
                  </w:rPr>
                </w:rPrChange>
              </w:rPr>
              <w:pPrChange w:id="47386" w:author="Jens-Rainer Ohm" w:date="2026-07-17T19:48:00Z">
                <w:pPr/>
              </w:pPrChange>
            </w:pPr>
            <w:ins w:id="47387" w:author="Jens-Rainer Ohm" w:date="2026-07-17T19:16:00Z">
              <w:r w:rsidRPr="006F1EFE">
                <w:rPr>
                  <w:sz w:val="18"/>
                  <w:szCs w:val="18"/>
                  <w:lang w:val="en-CA"/>
                  <w:rPrChange w:id="47388" w:author="Jens-Rainer Ohm" w:date="2026-07-18T09:33:00Z">
                    <w:rPr/>
                  </w:rPrChange>
                </w:rPr>
                <w:t>AHG9: Historical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738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AE0E1AA" w14:textId="4E729755" w:rsidR="00093E09" w:rsidRPr="006F1EFE" w:rsidRDefault="00406A61">
            <w:pPr>
              <w:jc w:val="left"/>
              <w:rPr>
                <w:ins w:id="47390" w:author="Jens-Rainer Ohm" w:date="2026-07-17T19:16:00Z"/>
                <w:sz w:val="18"/>
                <w:szCs w:val="18"/>
                <w:lang w:val="en-CA"/>
                <w:rPrChange w:id="47391" w:author="Jens-Rainer Ohm" w:date="2026-07-18T09:33:00Z">
                  <w:rPr>
                    <w:ins w:id="47392" w:author="Jens-Rainer Ohm" w:date="2026-07-17T19:16:00Z"/>
                  </w:rPr>
                </w:rPrChange>
              </w:rPr>
              <w:pPrChange w:id="47393" w:author="Jens-Rainer Ohm" w:date="2026-07-17T19:48:00Z">
                <w:pPr/>
              </w:pPrChange>
            </w:pPr>
            <w:ins w:id="47394" w:author="Jens-Rainer Ohm" w:date="2026-07-17T19:41:00Z">
              <w:r w:rsidRPr="006F1EFE">
                <w:rPr>
                  <w:sz w:val="18"/>
                  <w:szCs w:val="18"/>
                  <w:lang w:val="en-CA"/>
                  <w:rPrChange w:id="47395" w:author="Jens-Rainer Ohm" w:date="2026-07-18T09:33:00Z">
                    <w:rPr/>
                  </w:rPrChange>
                </w:rPr>
                <w:t xml:space="preserve"> </w:t>
              </w:r>
            </w:ins>
            <w:ins w:id="47396" w:author="Jens-Rainer Ohm" w:date="2026-07-17T19:20:00Z">
              <w:r w:rsidR="00093E09" w:rsidRPr="006F1EFE">
                <w:rPr>
                  <w:sz w:val="18"/>
                  <w:szCs w:val="18"/>
                  <w:lang w:val="en-CA"/>
                  <w:rPrChange w:id="47397" w:author="Jens-Rainer Ohm" w:date="2026-07-18T09:33:00Z">
                    <w:rPr/>
                  </w:rPrChange>
                </w:rPr>
                <w:t>J. Pardo</w:t>
              </w:r>
            </w:ins>
            <w:ins w:id="47398" w:author="Jens-Rainer Ohm" w:date="2026-07-17T19:24:00Z">
              <w:r w:rsidR="00093E09" w:rsidRPr="006F1EFE">
                <w:rPr>
                  <w:sz w:val="18"/>
                  <w:szCs w:val="18"/>
                  <w:lang w:val="en-CA"/>
                  <w:rPrChange w:id="47399" w:author="Jens-Rainer Ohm" w:date="2026-07-18T09:33:00Z">
                    <w:rPr/>
                  </w:rPrChange>
                </w:rPr>
                <w:br/>
              </w:r>
            </w:ins>
            <w:ins w:id="47400" w:author="Jens-Rainer Ohm" w:date="2026-07-17T19:20:00Z">
              <w:r w:rsidR="00093E09" w:rsidRPr="006F1EFE">
                <w:rPr>
                  <w:sz w:val="18"/>
                  <w:szCs w:val="18"/>
                  <w:lang w:val="en-CA"/>
                  <w:rPrChange w:id="47401" w:author="Jens-Rainer Ohm" w:date="2026-07-18T09:33:00Z">
                    <w:rPr/>
                  </w:rPrChange>
                </w:rPr>
                <w:t xml:space="preserve"> T. Solovyev</w:t>
              </w:r>
            </w:ins>
            <w:ins w:id="47402" w:author="Jens-Rainer Ohm" w:date="2026-07-17T19:24:00Z">
              <w:r w:rsidR="00093E09" w:rsidRPr="006F1EFE">
                <w:rPr>
                  <w:sz w:val="18"/>
                  <w:szCs w:val="18"/>
                  <w:lang w:val="en-CA"/>
                  <w:rPrChange w:id="47403" w:author="Jens-Rainer Ohm" w:date="2026-07-18T09:33:00Z">
                    <w:rPr/>
                  </w:rPrChange>
                </w:rPr>
                <w:br/>
              </w:r>
            </w:ins>
            <w:ins w:id="47404" w:author="Jens-Rainer Ohm" w:date="2026-07-17T19:20:00Z">
              <w:r w:rsidR="00093E09" w:rsidRPr="006F1EFE">
                <w:rPr>
                  <w:sz w:val="18"/>
                  <w:szCs w:val="18"/>
                  <w:lang w:val="en-CA"/>
                  <w:rPrChange w:id="47405" w:author="Jens-Rainer Ohm" w:date="2026-07-18T09:33:00Z">
                    <w:rPr/>
                  </w:rPrChange>
                </w:rPr>
                <w:t xml:space="preserve"> E. Alshina (Huawei)</w:t>
              </w:r>
            </w:ins>
            <w:ins w:id="47406" w:author="Jens-Rainer Ohm" w:date="2026-07-17T19:24:00Z">
              <w:r w:rsidR="00093E09" w:rsidRPr="006F1EFE">
                <w:rPr>
                  <w:sz w:val="18"/>
                  <w:szCs w:val="18"/>
                  <w:lang w:val="en-CA"/>
                  <w:rPrChange w:id="47407" w:author="Jens-Rainer Ohm" w:date="2026-07-18T09:33:00Z">
                    <w:rPr/>
                  </w:rPrChange>
                </w:rPr>
                <w:br/>
              </w:r>
            </w:ins>
            <w:ins w:id="47408" w:author="Jens-Rainer Ohm" w:date="2026-07-17T19:20:00Z">
              <w:r w:rsidR="00093E09" w:rsidRPr="006F1EFE">
                <w:rPr>
                  <w:sz w:val="18"/>
                  <w:szCs w:val="18"/>
                  <w:lang w:val="en-CA"/>
                  <w:rPrChange w:id="47409" w:author="Jens-Rainer Ohm" w:date="2026-07-18T09:33:00Z">
                    <w:rPr/>
                  </w:rPrChange>
                </w:rPr>
                <w:t xml:space="preserve"> X. Xu</w:t>
              </w:r>
            </w:ins>
            <w:ins w:id="47410" w:author="Jens-Rainer Ohm" w:date="2026-07-17T19:24:00Z">
              <w:r w:rsidR="00093E09" w:rsidRPr="006F1EFE">
                <w:rPr>
                  <w:sz w:val="18"/>
                  <w:szCs w:val="18"/>
                  <w:lang w:val="en-CA"/>
                  <w:rPrChange w:id="47411" w:author="Jens-Rainer Ohm" w:date="2026-07-18T09:33:00Z">
                    <w:rPr/>
                  </w:rPrChange>
                </w:rPr>
                <w:br/>
              </w:r>
            </w:ins>
            <w:ins w:id="47412" w:author="Jens-Rainer Ohm" w:date="2026-07-17T19:20:00Z">
              <w:r w:rsidR="00093E09" w:rsidRPr="006F1EFE">
                <w:rPr>
                  <w:sz w:val="18"/>
                  <w:szCs w:val="18"/>
                  <w:lang w:val="en-CA"/>
                  <w:rPrChange w:id="47413" w:author="Jens-Rainer Ohm" w:date="2026-07-18T09:33:00Z">
                    <w:rPr/>
                  </w:rPrChange>
                </w:rPr>
                <w:t xml:space="preserve"> S. Liu (Tencent)</w:t>
              </w:r>
            </w:ins>
          </w:p>
        </w:tc>
      </w:tr>
      <w:tr w:rsidR="00442F37" w:rsidRPr="006F1EFE" w14:paraId="1A2A7518" w14:textId="77777777" w:rsidTr="00442F37">
        <w:trPr>
          <w:tblCellSpacing w:w="15" w:type="dxa"/>
          <w:ins w:id="47414" w:author="Jens-Rainer Ohm" w:date="2026-07-17T19:16:00Z"/>
          <w:trPrChange w:id="4741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1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87F2E1" w14:textId="77777777" w:rsidR="00093E09" w:rsidRPr="006F1EFE" w:rsidRDefault="00093E09" w:rsidP="00093E09">
            <w:pPr>
              <w:jc w:val="center"/>
              <w:rPr>
                <w:ins w:id="47417" w:author="Jens-Rainer Ohm" w:date="2026-07-17T19:16:00Z"/>
                <w:sz w:val="18"/>
                <w:szCs w:val="18"/>
                <w:lang w:val="en-CA"/>
                <w:rPrChange w:id="47418" w:author="Jens-Rainer Ohm" w:date="2026-07-18T09:33:00Z">
                  <w:rPr>
                    <w:ins w:id="47419" w:author="Jens-Rainer Ohm" w:date="2026-07-17T19:16:00Z"/>
                  </w:rPr>
                </w:rPrChange>
              </w:rPr>
            </w:pPr>
            <w:ins w:id="47420" w:author="Jens-Rainer Ohm" w:date="2026-07-17T19:16:00Z">
              <w:r w:rsidRPr="006F1EFE">
                <w:rPr>
                  <w:sz w:val="18"/>
                  <w:szCs w:val="18"/>
                  <w:lang w:val="en-CA"/>
                  <w:rPrChange w:id="47421" w:author="Jens-Rainer Ohm" w:date="2026-07-18T09:33:00Z">
                    <w:rPr/>
                  </w:rPrChange>
                </w:rPr>
                <w:fldChar w:fldCharType="begin"/>
              </w:r>
              <w:r w:rsidRPr="006F1EFE">
                <w:rPr>
                  <w:sz w:val="18"/>
                  <w:szCs w:val="18"/>
                  <w:lang w:val="en-CA"/>
                  <w:rPrChange w:id="47422" w:author="Jens-Rainer Ohm" w:date="2026-07-18T09:33:00Z">
                    <w:rPr/>
                  </w:rPrChange>
                </w:rPr>
                <w:instrText xml:space="preserve"> HYPERLINK "file:///C:\\Users\\jens\\Downloads\\current_document.php?id=17099" </w:instrText>
              </w:r>
              <w:r w:rsidRPr="006F1EFE">
                <w:rPr>
                  <w:sz w:val="18"/>
                  <w:szCs w:val="18"/>
                  <w:lang w:val="en-CA"/>
                  <w:rPrChange w:id="47423" w:author="Jens-Rainer Ohm" w:date="2026-07-18T09:33:00Z">
                    <w:rPr/>
                  </w:rPrChange>
                </w:rPr>
                <w:fldChar w:fldCharType="separate"/>
              </w:r>
              <w:r w:rsidRPr="006F1EFE">
                <w:rPr>
                  <w:rStyle w:val="Hyperlink"/>
                  <w:sz w:val="18"/>
                  <w:szCs w:val="18"/>
                  <w:lang w:val="en-CA"/>
                  <w:rPrChange w:id="47424" w:author="Jens-Rainer Ohm" w:date="2026-07-18T09:33:00Z">
                    <w:rPr>
                      <w:rStyle w:val="Hyperlink"/>
                    </w:rPr>
                  </w:rPrChange>
                </w:rPr>
                <w:t>JVET-AQ0140</w:t>
              </w:r>
              <w:r w:rsidRPr="006F1EFE">
                <w:rPr>
                  <w:sz w:val="18"/>
                  <w:szCs w:val="18"/>
                  <w:lang w:val="en-CA"/>
                  <w:rPrChange w:id="4742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2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7D69D2" w14:textId="77777777" w:rsidR="00093E09" w:rsidRPr="006F1EFE" w:rsidRDefault="00093E09" w:rsidP="00093E09">
            <w:pPr>
              <w:jc w:val="center"/>
              <w:rPr>
                <w:ins w:id="47427" w:author="Jens-Rainer Ohm" w:date="2026-07-17T19:16:00Z"/>
                <w:sz w:val="18"/>
                <w:szCs w:val="18"/>
                <w:lang w:val="en-CA"/>
                <w:rPrChange w:id="47428" w:author="Jens-Rainer Ohm" w:date="2026-07-18T09:33:00Z">
                  <w:rPr>
                    <w:ins w:id="47429" w:author="Jens-Rainer Ohm" w:date="2026-07-17T19:16:00Z"/>
                  </w:rPr>
                </w:rPrChange>
              </w:rPr>
            </w:pPr>
            <w:ins w:id="47430" w:author="Jens-Rainer Ohm" w:date="2026-07-17T19:16:00Z">
              <w:r w:rsidRPr="006F1EFE">
                <w:rPr>
                  <w:sz w:val="18"/>
                  <w:szCs w:val="18"/>
                  <w:lang w:val="en-CA"/>
                  <w:rPrChange w:id="47431" w:author="Jens-Rainer Ohm" w:date="2026-07-18T09:33:00Z">
                    <w:rPr/>
                  </w:rPrChange>
                </w:rPr>
                <w:t>m7739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3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516D17" w14:textId="77777777" w:rsidR="00093E09" w:rsidRPr="006F1EFE" w:rsidRDefault="00093E09" w:rsidP="00442F37">
            <w:pPr>
              <w:jc w:val="center"/>
              <w:rPr>
                <w:ins w:id="47433" w:author="Jens-Rainer Ohm" w:date="2026-07-17T19:16:00Z"/>
                <w:sz w:val="18"/>
                <w:szCs w:val="18"/>
                <w:lang w:val="en-CA"/>
                <w:rPrChange w:id="47434" w:author="Jens-Rainer Ohm" w:date="2026-07-18T09:33:00Z">
                  <w:rPr>
                    <w:ins w:id="47435" w:author="Jens-Rainer Ohm" w:date="2026-07-17T19:16:00Z"/>
                  </w:rPr>
                </w:rPrChange>
              </w:rPr>
              <w:pPrChange w:id="47436" w:author="Jens-Rainer Ohm" w:date="2026-07-18T09:25:00Z">
                <w:pPr/>
              </w:pPrChange>
            </w:pPr>
            <w:ins w:id="47437" w:author="Jens-Rainer Ohm" w:date="2026-07-17T19:16:00Z">
              <w:r w:rsidRPr="006F1EFE">
                <w:rPr>
                  <w:sz w:val="18"/>
                  <w:szCs w:val="18"/>
                  <w:lang w:val="en-CA"/>
                  <w:rPrChange w:id="47438" w:author="Jens-Rainer Ohm" w:date="2026-07-18T09:33:00Z">
                    <w:rPr/>
                  </w:rPrChange>
                </w:rPr>
                <w:t>2026-06-30 11:11:3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3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D2CFFD" w14:textId="77777777" w:rsidR="00093E09" w:rsidRPr="006F1EFE" w:rsidRDefault="00093E09" w:rsidP="00442F37">
            <w:pPr>
              <w:jc w:val="center"/>
              <w:rPr>
                <w:ins w:id="47440" w:author="Jens-Rainer Ohm" w:date="2026-07-17T19:16:00Z"/>
                <w:sz w:val="18"/>
                <w:szCs w:val="18"/>
                <w:lang w:val="en-CA"/>
                <w:rPrChange w:id="47441" w:author="Jens-Rainer Ohm" w:date="2026-07-18T09:33:00Z">
                  <w:rPr>
                    <w:ins w:id="47442" w:author="Jens-Rainer Ohm" w:date="2026-07-17T19:16:00Z"/>
                  </w:rPr>
                </w:rPrChange>
              </w:rPr>
              <w:pPrChange w:id="47443" w:author="Jens-Rainer Ohm" w:date="2026-07-18T09:25:00Z">
                <w:pPr/>
              </w:pPrChange>
            </w:pPr>
            <w:ins w:id="47444" w:author="Jens-Rainer Ohm" w:date="2026-07-17T19:16:00Z">
              <w:r w:rsidRPr="006F1EFE">
                <w:rPr>
                  <w:sz w:val="18"/>
                  <w:szCs w:val="18"/>
                  <w:lang w:val="en-CA"/>
                  <w:rPrChange w:id="47445" w:author="Jens-Rainer Ohm" w:date="2026-07-18T09:33:00Z">
                    <w:rPr/>
                  </w:rPrChange>
                </w:rPr>
                <w:t>2026-06-30 16:56:5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20570" w14:textId="77777777" w:rsidR="00093E09" w:rsidRPr="006F1EFE" w:rsidRDefault="00093E09" w:rsidP="00442F37">
            <w:pPr>
              <w:jc w:val="center"/>
              <w:rPr>
                <w:ins w:id="47447" w:author="Jens-Rainer Ohm" w:date="2026-07-17T19:16:00Z"/>
                <w:sz w:val="18"/>
                <w:szCs w:val="18"/>
                <w:lang w:val="en-CA"/>
                <w:rPrChange w:id="47448" w:author="Jens-Rainer Ohm" w:date="2026-07-18T09:33:00Z">
                  <w:rPr>
                    <w:ins w:id="47449" w:author="Jens-Rainer Ohm" w:date="2026-07-17T19:16:00Z"/>
                  </w:rPr>
                </w:rPrChange>
              </w:rPr>
              <w:pPrChange w:id="47450" w:author="Jens-Rainer Ohm" w:date="2026-07-18T09:25:00Z">
                <w:pPr/>
              </w:pPrChange>
            </w:pPr>
            <w:ins w:id="47451" w:author="Jens-Rainer Ohm" w:date="2026-07-17T19:16:00Z">
              <w:r w:rsidRPr="006F1EFE">
                <w:rPr>
                  <w:sz w:val="18"/>
                  <w:szCs w:val="18"/>
                  <w:lang w:val="en-CA"/>
                  <w:rPrChange w:id="47452" w:author="Jens-Rainer Ohm" w:date="2026-07-18T09:33:00Z">
                    <w:rPr/>
                  </w:rPrChange>
                </w:rPr>
                <w:t>2026-06-30 16:56:5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45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75C13" w14:textId="77777777" w:rsidR="00093E09" w:rsidRPr="006F1EFE" w:rsidRDefault="00093E09">
            <w:pPr>
              <w:jc w:val="left"/>
              <w:rPr>
                <w:ins w:id="47454" w:author="Jens-Rainer Ohm" w:date="2026-07-17T19:16:00Z"/>
                <w:sz w:val="18"/>
                <w:szCs w:val="18"/>
                <w:lang w:val="en-CA"/>
                <w:rPrChange w:id="47455" w:author="Jens-Rainer Ohm" w:date="2026-07-18T09:33:00Z">
                  <w:rPr>
                    <w:ins w:id="47456" w:author="Jens-Rainer Ohm" w:date="2026-07-17T19:16:00Z"/>
                  </w:rPr>
                </w:rPrChange>
              </w:rPr>
              <w:pPrChange w:id="47457" w:author="Jens-Rainer Ohm" w:date="2026-07-17T19:48:00Z">
                <w:pPr/>
              </w:pPrChange>
            </w:pPr>
            <w:ins w:id="47458" w:author="Jens-Rainer Ohm" w:date="2026-07-17T19:16:00Z">
              <w:r w:rsidRPr="006F1EFE">
                <w:rPr>
                  <w:sz w:val="18"/>
                  <w:szCs w:val="18"/>
                  <w:lang w:val="en-CA"/>
                  <w:rPrChange w:id="47459" w:author="Jens-Rainer Ohm" w:date="2026-07-18T09:33:00Z">
                    <w:rPr/>
                  </w:rPrChange>
                </w:rPr>
                <w:t>AHG9: A showcase for picture quality indication in EOI SEI message extensio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46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0341C31" w14:textId="30D74B5A" w:rsidR="00093E09" w:rsidRPr="006F1EFE" w:rsidRDefault="00406A61">
            <w:pPr>
              <w:jc w:val="left"/>
              <w:rPr>
                <w:ins w:id="47461" w:author="Jens-Rainer Ohm" w:date="2026-07-17T19:16:00Z"/>
                <w:sz w:val="18"/>
                <w:szCs w:val="18"/>
                <w:lang w:val="en-CA"/>
                <w:rPrChange w:id="47462" w:author="Jens-Rainer Ohm" w:date="2026-07-18T09:33:00Z">
                  <w:rPr>
                    <w:ins w:id="47463" w:author="Jens-Rainer Ohm" w:date="2026-07-17T19:16:00Z"/>
                  </w:rPr>
                </w:rPrChange>
              </w:rPr>
              <w:pPrChange w:id="47464" w:author="Jens-Rainer Ohm" w:date="2026-07-17T19:48:00Z">
                <w:pPr/>
              </w:pPrChange>
            </w:pPr>
            <w:ins w:id="47465" w:author="Jens-Rainer Ohm" w:date="2026-07-17T19:41:00Z">
              <w:r w:rsidRPr="006F1EFE">
                <w:rPr>
                  <w:sz w:val="18"/>
                  <w:szCs w:val="18"/>
                  <w:lang w:val="en-CA"/>
                  <w:rPrChange w:id="47466" w:author="Jens-Rainer Ohm" w:date="2026-07-18T09:33:00Z">
                    <w:rPr/>
                  </w:rPrChange>
                </w:rPr>
                <w:t xml:space="preserve"> </w:t>
              </w:r>
            </w:ins>
            <w:ins w:id="47467" w:author="Jens-Rainer Ohm" w:date="2026-07-17T19:20:00Z">
              <w:r w:rsidR="00093E09" w:rsidRPr="006F1EFE">
                <w:rPr>
                  <w:sz w:val="18"/>
                  <w:szCs w:val="18"/>
                  <w:lang w:val="en-CA"/>
                  <w:rPrChange w:id="47468" w:author="Jens-Rainer Ohm" w:date="2026-07-18T09:33:00Z">
                    <w:rPr/>
                  </w:rPrChange>
                </w:rPr>
                <w:t>B. Chen</w:t>
              </w:r>
            </w:ins>
            <w:ins w:id="47469" w:author="Jens-Rainer Ohm" w:date="2026-07-17T19:24:00Z">
              <w:r w:rsidR="00093E09" w:rsidRPr="006F1EFE">
                <w:rPr>
                  <w:sz w:val="18"/>
                  <w:szCs w:val="18"/>
                  <w:lang w:val="en-CA"/>
                  <w:rPrChange w:id="47470" w:author="Jens-Rainer Ohm" w:date="2026-07-18T09:33:00Z">
                    <w:rPr/>
                  </w:rPrChange>
                </w:rPr>
                <w:br/>
              </w:r>
            </w:ins>
            <w:ins w:id="47471" w:author="Jens-Rainer Ohm" w:date="2026-07-17T19:20:00Z">
              <w:r w:rsidR="00093E09" w:rsidRPr="006F1EFE">
                <w:rPr>
                  <w:sz w:val="18"/>
                  <w:szCs w:val="18"/>
                  <w:lang w:val="en-CA"/>
                  <w:rPrChange w:id="47472" w:author="Jens-Rainer Ohm" w:date="2026-07-18T09:33:00Z">
                    <w:rPr/>
                  </w:rPrChange>
                </w:rPr>
                <w:t xml:space="preserve"> J. Chen</w:t>
              </w:r>
            </w:ins>
            <w:ins w:id="47473" w:author="Jens-Rainer Ohm" w:date="2026-07-17T19:24:00Z">
              <w:r w:rsidR="00093E09" w:rsidRPr="006F1EFE">
                <w:rPr>
                  <w:sz w:val="18"/>
                  <w:szCs w:val="18"/>
                  <w:lang w:val="en-CA"/>
                  <w:rPrChange w:id="47474" w:author="Jens-Rainer Ohm" w:date="2026-07-18T09:33:00Z">
                    <w:rPr/>
                  </w:rPrChange>
                </w:rPr>
                <w:br/>
              </w:r>
            </w:ins>
            <w:ins w:id="47475" w:author="Jens-Rainer Ohm" w:date="2026-07-17T19:20:00Z">
              <w:r w:rsidR="00093E09" w:rsidRPr="006F1EFE">
                <w:rPr>
                  <w:sz w:val="18"/>
                  <w:szCs w:val="18"/>
                  <w:lang w:val="en-CA"/>
                  <w:rPrChange w:id="47476" w:author="Jens-Rainer Ohm" w:date="2026-07-18T09:33:00Z">
                    <w:rPr/>
                  </w:rPrChange>
                </w:rPr>
                <w:t xml:space="preserve"> Y. Ye (Alibaba)</w:t>
              </w:r>
            </w:ins>
            <w:ins w:id="47477" w:author="Jens-Rainer Ohm" w:date="2026-07-17T19:24:00Z">
              <w:r w:rsidR="00093E09" w:rsidRPr="006F1EFE">
                <w:rPr>
                  <w:sz w:val="18"/>
                  <w:szCs w:val="18"/>
                  <w:lang w:val="en-CA"/>
                  <w:rPrChange w:id="47478" w:author="Jens-Rainer Ohm" w:date="2026-07-18T09:33:00Z">
                    <w:rPr/>
                  </w:rPrChange>
                </w:rPr>
                <w:br/>
              </w:r>
            </w:ins>
            <w:ins w:id="47479" w:author="Jens-Rainer Ohm" w:date="2026-07-17T19:20:00Z">
              <w:r w:rsidR="00093E09" w:rsidRPr="006F1EFE">
                <w:rPr>
                  <w:sz w:val="18"/>
                  <w:szCs w:val="18"/>
                  <w:lang w:val="en-CA"/>
                  <w:rPrChange w:id="47480" w:author="Jens-Rainer Ohm" w:date="2026-07-18T09:33:00Z">
                    <w:rPr/>
                  </w:rPrChange>
                </w:rPr>
                <w:t xml:space="preserve"> S. Yin</w:t>
              </w:r>
            </w:ins>
            <w:ins w:id="47481" w:author="Jens-Rainer Ohm" w:date="2026-07-17T19:24:00Z">
              <w:r w:rsidR="00093E09" w:rsidRPr="006F1EFE">
                <w:rPr>
                  <w:sz w:val="18"/>
                  <w:szCs w:val="18"/>
                  <w:lang w:val="en-CA"/>
                  <w:rPrChange w:id="47482" w:author="Jens-Rainer Ohm" w:date="2026-07-18T09:33:00Z">
                    <w:rPr/>
                  </w:rPrChange>
                </w:rPr>
                <w:br/>
              </w:r>
            </w:ins>
            <w:ins w:id="47483" w:author="Jens-Rainer Ohm" w:date="2026-07-17T19:20:00Z">
              <w:r w:rsidR="00093E09" w:rsidRPr="006F1EFE">
                <w:rPr>
                  <w:sz w:val="18"/>
                  <w:szCs w:val="18"/>
                  <w:lang w:val="en-CA"/>
                  <w:rPrChange w:id="47484" w:author="Jens-Rainer Ohm" w:date="2026-07-18T09:33:00Z">
                    <w:rPr/>
                  </w:rPrChange>
                </w:rPr>
                <w:t xml:space="preserve"> X. Ju</w:t>
              </w:r>
            </w:ins>
            <w:ins w:id="47485" w:author="Jens-Rainer Ohm" w:date="2026-07-17T19:24:00Z">
              <w:r w:rsidR="00093E09" w:rsidRPr="006F1EFE">
                <w:rPr>
                  <w:sz w:val="18"/>
                  <w:szCs w:val="18"/>
                  <w:lang w:val="en-CA"/>
                  <w:rPrChange w:id="47486" w:author="Jens-Rainer Ohm" w:date="2026-07-18T09:33:00Z">
                    <w:rPr/>
                  </w:rPrChange>
                </w:rPr>
                <w:br/>
              </w:r>
            </w:ins>
            <w:ins w:id="47487" w:author="Jens-Rainer Ohm" w:date="2026-07-17T19:20:00Z">
              <w:r w:rsidR="00093E09" w:rsidRPr="006F1EFE">
                <w:rPr>
                  <w:sz w:val="18"/>
                  <w:szCs w:val="18"/>
                  <w:lang w:val="en-CA"/>
                  <w:rPrChange w:id="47488" w:author="Jens-Rainer Ohm" w:date="2026-07-18T09:33:00Z">
                    <w:rPr/>
                  </w:rPrChange>
                </w:rPr>
                <w:t xml:space="preserve"> S. Wang (</w:t>
              </w:r>
              <w:proofErr w:type="spellStart"/>
              <w:r w:rsidR="00093E09" w:rsidRPr="006F1EFE">
                <w:rPr>
                  <w:sz w:val="18"/>
                  <w:szCs w:val="18"/>
                  <w:lang w:val="en-CA"/>
                  <w:rPrChange w:id="47489" w:author="Jens-Rainer Ohm" w:date="2026-07-18T09:33:00Z">
                    <w:rPr/>
                  </w:rPrChange>
                </w:rPr>
                <w:t>CityUHK</w:t>
              </w:r>
              <w:proofErr w:type="spellEnd"/>
              <w:r w:rsidR="00093E09" w:rsidRPr="006F1EFE">
                <w:rPr>
                  <w:sz w:val="18"/>
                  <w:szCs w:val="18"/>
                  <w:lang w:val="en-CA"/>
                  <w:rPrChange w:id="47490" w:author="Jens-Rainer Ohm" w:date="2026-07-18T09:33:00Z">
                    <w:rPr/>
                  </w:rPrChange>
                </w:rPr>
                <w:t>)</w:t>
              </w:r>
            </w:ins>
          </w:p>
        </w:tc>
      </w:tr>
      <w:tr w:rsidR="00442F37" w:rsidRPr="006F1EFE" w14:paraId="554B164A" w14:textId="77777777" w:rsidTr="00442F37">
        <w:trPr>
          <w:tblCellSpacing w:w="15" w:type="dxa"/>
          <w:ins w:id="47491" w:author="Jens-Rainer Ohm" w:date="2026-07-17T19:16:00Z"/>
          <w:trPrChange w:id="4749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49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DAE5C5" w14:textId="77777777" w:rsidR="00093E09" w:rsidRPr="006F1EFE" w:rsidRDefault="00093E09" w:rsidP="00093E09">
            <w:pPr>
              <w:jc w:val="center"/>
              <w:rPr>
                <w:ins w:id="47494" w:author="Jens-Rainer Ohm" w:date="2026-07-17T19:16:00Z"/>
                <w:sz w:val="18"/>
                <w:szCs w:val="18"/>
                <w:lang w:val="en-CA"/>
                <w:rPrChange w:id="47495" w:author="Jens-Rainer Ohm" w:date="2026-07-18T09:33:00Z">
                  <w:rPr>
                    <w:ins w:id="47496" w:author="Jens-Rainer Ohm" w:date="2026-07-17T19:16:00Z"/>
                  </w:rPr>
                </w:rPrChange>
              </w:rPr>
            </w:pPr>
            <w:ins w:id="47497" w:author="Jens-Rainer Ohm" w:date="2026-07-17T19:16:00Z">
              <w:r w:rsidRPr="006F1EFE">
                <w:rPr>
                  <w:sz w:val="18"/>
                  <w:szCs w:val="18"/>
                  <w:lang w:val="en-CA"/>
                  <w:rPrChange w:id="47498" w:author="Jens-Rainer Ohm" w:date="2026-07-18T09:33:00Z">
                    <w:rPr/>
                  </w:rPrChange>
                </w:rPr>
                <w:fldChar w:fldCharType="begin"/>
              </w:r>
              <w:r w:rsidRPr="006F1EFE">
                <w:rPr>
                  <w:sz w:val="18"/>
                  <w:szCs w:val="18"/>
                  <w:lang w:val="en-CA"/>
                  <w:rPrChange w:id="47499" w:author="Jens-Rainer Ohm" w:date="2026-07-18T09:33:00Z">
                    <w:rPr/>
                  </w:rPrChange>
                </w:rPr>
                <w:instrText xml:space="preserve"> HYPERLINK "file:///C:\\Users\\jens\\Downloads\\current_document.php?id=17100" </w:instrText>
              </w:r>
              <w:r w:rsidRPr="006F1EFE">
                <w:rPr>
                  <w:sz w:val="18"/>
                  <w:szCs w:val="18"/>
                  <w:lang w:val="en-CA"/>
                  <w:rPrChange w:id="47500" w:author="Jens-Rainer Ohm" w:date="2026-07-18T09:33:00Z">
                    <w:rPr/>
                  </w:rPrChange>
                </w:rPr>
                <w:fldChar w:fldCharType="separate"/>
              </w:r>
              <w:r w:rsidRPr="006F1EFE">
                <w:rPr>
                  <w:rStyle w:val="Hyperlink"/>
                  <w:sz w:val="18"/>
                  <w:szCs w:val="18"/>
                  <w:lang w:val="en-CA"/>
                  <w:rPrChange w:id="47501" w:author="Jens-Rainer Ohm" w:date="2026-07-18T09:33:00Z">
                    <w:rPr>
                      <w:rStyle w:val="Hyperlink"/>
                    </w:rPr>
                  </w:rPrChange>
                </w:rPr>
                <w:t>JVET-AQ0141</w:t>
              </w:r>
              <w:r w:rsidRPr="006F1EFE">
                <w:rPr>
                  <w:sz w:val="18"/>
                  <w:szCs w:val="18"/>
                  <w:lang w:val="en-CA"/>
                  <w:rPrChange w:id="4750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0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AD9E6C" w14:textId="77777777" w:rsidR="00093E09" w:rsidRPr="006F1EFE" w:rsidRDefault="00093E09" w:rsidP="00093E09">
            <w:pPr>
              <w:jc w:val="center"/>
              <w:rPr>
                <w:ins w:id="47504" w:author="Jens-Rainer Ohm" w:date="2026-07-17T19:16:00Z"/>
                <w:sz w:val="18"/>
                <w:szCs w:val="18"/>
                <w:lang w:val="en-CA"/>
                <w:rPrChange w:id="47505" w:author="Jens-Rainer Ohm" w:date="2026-07-18T09:33:00Z">
                  <w:rPr>
                    <w:ins w:id="47506" w:author="Jens-Rainer Ohm" w:date="2026-07-17T19:16:00Z"/>
                  </w:rPr>
                </w:rPrChange>
              </w:rPr>
            </w:pPr>
            <w:ins w:id="47507" w:author="Jens-Rainer Ohm" w:date="2026-07-17T19:16:00Z">
              <w:r w:rsidRPr="006F1EFE">
                <w:rPr>
                  <w:sz w:val="18"/>
                  <w:szCs w:val="18"/>
                  <w:lang w:val="en-CA"/>
                  <w:rPrChange w:id="47508" w:author="Jens-Rainer Ohm" w:date="2026-07-18T09:33:00Z">
                    <w:rPr/>
                  </w:rPrChange>
                </w:rPr>
                <w:t>m7739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0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A33F45" w14:textId="77777777" w:rsidR="00093E09" w:rsidRPr="006F1EFE" w:rsidRDefault="00093E09" w:rsidP="00442F37">
            <w:pPr>
              <w:jc w:val="center"/>
              <w:rPr>
                <w:ins w:id="47510" w:author="Jens-Rainer Ohm" w:date="2026-07-17T19:16:00Z"/>
                <w:sz w:val="18"/>
                <w:szCs w:val="18"/>
                <w:lang w:val="en-CA"/>
                <w:rPrChange w:id="47511" w:author="Jens-Rainer Ohm" w:date="2026-07-18T09:33:00Z">
                  <w:rPr>
                    <w:ins w:id="47512" w:author="Jens-Rainer Ohm" w:date="2026-07-17T19:16:00Z"/>
                  </w:rPr>
                </w:rPrChange>
              </w:rPr>
              <w:pPrChange w:id="47513" w:author="Jens-Rainer Ohm" w:date="2026-07-18T09:25:00Z">
                <w:pPr/>
              </w:pPrChange>
            </w:pPr>
            <w:ins w:id="47514" w:author="Jens-Rainer Ohm" w:date="2026-07-17T19:16:00Z">
              <w:r w:rsidRPr="006F1EFE">
                <w:rPr>
                  <w:sz w:val="18"/>
                  <w:szCs w:val="18"/>
                  <w:lang w:val="en-CA"/>
                  <w:rPrChange w:id="47515" w:author="Jens-Rainer Ohm" w:date="2026-07-18T09:33:00Z">
                    <w:rPr/>
                  </w:rPrChange>
                </w:rPr>
                <w:t>2026-06-30 11:11:4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BF1016" w14:textId="77777777" w:rsidR="00093E09" w:rsidRPr="006F1EFE" w:rsidRDefault="00093E09" w:rsidP="00442F37">
            <w:pPr>
              <w:jc w:val="center"/>
              <w:rPr>
                <w:ins w:id="47517" w:author="Jens-Rainer Ohm" w:date="2026-07-17T19:16:00Z"/>
                <w:sz w:val="18"/>
                <w:szCs w:val="18"/>
                <w:lang w:val="en-CA"/>
                <w:rPrChange w:id="47518" w:author="Jens-Rainer Ohm" w:date="2026-07-18T09:33:00Z">
                  <w:rPr>
                    <w:ins w:id="47519" w:author="Jens-Rainer Ohm" w:date="2026-07-17T19:16:00Z"/>
                  </w:rPr>
                </w:rPrChange>
              </w:rPr>
              <w:pPrChange w:id="47520" w:author="Jens-Rainer Ohm" w:date="2026-07-18T09:25:00Z">
                <w:pPr/>
              </w:pPrChange>
            </w:pPr>
            <w:ins w:id="47521" w:author="Jens-Rainer Ohm" w:date="2026-07-17T19:16:00Z">
              <w:r w:rsidRPr="006F1EFE">
                <w:rPr>
                  <w:sz w:val="18"/>
                  <w:szCs w:val="18"/>
                  <w:lang w:val="en-CA"/>
                  <w:rPrChange w:id="47522" w:author="Jens-Rainer Ohm" w:date="2026-07-18T09:33:00Z">
                    <w:rPr/>
                  </w:rPrChange>
                </w:rPr>
                <w:t>2026-06-30 16:57:3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2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D8E38E" w14:textId="77777777" w:rsidR="00093E09" w:rsidRPr="006F1EFE" w:rsidRDefault="00093E09" w:rsidP="00442F37">
            <w:pPr>
              <w:jc w:val="center"/>
              <w:rPr>
                <w:ins w:id="47524" w:author="Jens-Rainer Ohm" w:date="2026-07-17T19:16:00Z"/>
                <w:sz w:val="18"/>
                <w:szCs w:val="18"/>
                <w:lang w:val="en-CA"/>
                <w:rPrChange w:id="47525" w:author="Jens-Rainer Ohm" w:date="2026-07-18T09:33:00Z">
                  <w:rPr>
                    <w:ins w:id="47526" w:author="Jens-Rainer Ohm" w:date="2026-07-17T19:16:00Z"/>
                  </w:rPr>
                </w:rPrChange>
              </w:rPr>
              <w:pPrChange w:id="47527" w:author="Jens-Rainer Ohm" w:date="2026-07-18T09:25:00Z">
                <w:pPr/>
              </w:pPrChange>
            </w:pPr>
            <w:ins w:id="47528" w:author="Jens-Rainer Ohm" w:date="2026-07-17T19:16:00Z">
              <w:r w:rsidRPr="006F1EFE">
                <w:rPr>
                  <w:sz w:val="18"/>
                  <w:szCs w:val="18"/>
                  <w:lang w:val="en-CA"/>
                  <w:rPrChange w:id="47529" w:author="Jens-Rainer Ohm" w:date="2026-07-18T09:33:00Z">
                    <w:rPr/>
                  </w:rPrChange>
                </w:rPr>
                <w:t>2026-07-10 16:58:2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3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9E5D9A" w14:textId="77777777" w:rsidR="00093E09" w:rsidRPr="006F1EFE" w:rsidRDefault="00093E09">
            <w:pPr>
              <w:jc w:val="left"/>
              <w:rPr>
                <w:ins w:id="47531" w:author="Jens-Rainer Ohm" w:date="2026-07-17T19:16:00Z"/>
                <w:sz w:val="18"/>
                <w:szCs w:val="18"/>
                <w:lang w:val="en-CA"/>
                <w:rPrChange w:id="47532" w:author="Jens-Rainer Ohm" w:date="2026-07-18T09:33:00Z">
                  <w:rPr>
                    <w:ins w:id="47533" w:author="Jens-Rainer Ohm" w:date="2026-07-17T19:16:00Z"/>
                  </w:rPr>
                </w:rPrChange>
              </w:rPr>
              <w:pPrChange w:id="47534" w:author="Jens-Rainer Ohm" w:date="2026-07-17T19:48:00Z">
                <w:pPr/>
              </w:pPrChange>
            </w:pPr>
            <w:ins w:id="47535" w:author="Jens-Rainer Ohm" w:date="2026-07-17T19:16:00Z">
              <w:r w:rsidRPr="006F1EFE">
                <w:rPr>
                  <w:sz w:val="18"/>
                  <w:szCs w:val="18"/>
                  <w:lang w:val="en-CA"/>
                  <w:rPrChange w:id="47536" w:author="Jens-Rainer Ohm" w:date="2026-07-18T09:33:00Z">
                    <w:rPr/>
                  </w:rPrChange>
                </w:rPr>
                <w:t>AHG9: Fixes to sample interleaving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753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E79E4CA" w14:textId="20A9E588" w:rsidR="00093E09" w:rsidRPr="006F1EFE" w:rsidRDefault="00406A61">
            <w:pPr>
              <w:jc w:val="left"/>
              <w:rPr>
                <w:ins w:id="47538" w:author="Jens-Rainer Ohm" w:date="2026-07-17T19:16:00Z"/>
                <w:sz w:val="18"/>
                <w:szCs w:val="18"/>
                <w:lang w:val="en-CA"/>
                <w:rPrChange w:id="47539" w:author="Jens-Rainer Ohm" w:date="2026-07-18T09:33:00Z">
                  <w:rPr>
                    <w:ins w:id="47540" w:author="Jens-Rainer Ohm" w:date="2026-07-17T19:16:00Z"/>
                  </w:rPr>
                </w:rPrChange>
              </w:rPr>
              <w:pPrChange w:id="47541" w:author="Jens-Rainer Ohm" w:date="2026-07-17T19:48:00Z">
                <w:pPr/>
              </w:pPrChange>
            </w:pPr>
            <w:ins w:id="47542" w:author="Jens-Rainer Ohm" w:date="2026-07-17T19:41:00Z">
              <w:r w:rsidRPr="006F1EFE">
                <w:rPr>
                  <w:sz w:val="18"/>
                  <w:szCs w:val="18"/>
                  <w:lang w:val="en-CA"/>
                  <w:rPrChange w:id="47543" w:author="Jens-Rainer Ohm" w:date="2026-07-18T09:33:00Z">
                    <w:rPr/>
                  </w:rPrChange>
                </w:rPr>
                <w:t xml:space="preserve"> </w:t>
              </w:r>
            </w:ins>
            <w:ins w:id="47544" w:author="Jens-Rainer Ohm" w:date="2026-07-17T19:20:00Z">
              <w:r w:rsidR="00093E09" w:rsidRPr="006F1EFE">
                <w:rPr>
                  <w:sz w:val="18"/>
                  <w:szCs w:val="18"/>
                  <w:lang w:val="en-CA"/>
                  <w:rPrChange w:id="47545" w:author="Jens-Rainer Ohm" w:date="2026-07-18T09:33:00Z">
                    <w:rPr/>
                  </w:rPrChange>
                </w:rPr>
                <w:t>J. Chen</w:t>
              </w:r>
            </w:ins>
            <w:ins w:id="47546" w:author="Jens-Rainer Ohm" w:date="2026-07-17T19:24:00Z">
              <w:r w:rsidR="00093E09" w:rsidRPr="006F1EFE">
                <w:rPr>
                  <w:sz w:val="18"/>
                  <w:szCs w:val="18"/>
                  <w:lang w:val="en-CA"/>
                  <w:rPrChange w:id="47547" w:author="Jens-Rainer Ohm" w:date="2026-07-18T09:33:00Z">
                    <w:rPr/>
                  </w:rPrChange>
                </w:rPr>
                <w:br/>
              </w:r>
            </w:ins>
            <w:ins w:id="47548" w:author="Jens-Rainer Ohm" w:date="2026-07-17T19:20:00Z">
              <w:r w:rsidR="00093E09" w:rsidRPr="006F1EFE">
                <w:rPr>
                  <w:sz w:val="18"/>
                  <w:szCs w:val="18"/>
                  <w:lang w:val="en-CA"/>
                  <w:rPrChange w:id="47549" w:author="Jens-Rainer Ohm" w:date="2026-07-18T09:33:00Z">
                    <w:rPr/>
                  </w:rPrChange>
                </w:rPr>
                <w:t xml:space="preserve"> Y. Ye (Alibaba)</w:t>
              </w:r>
            </w:ins>
            <w:ins w:id="47550" w:author="Jens-Rainer Ohm" w:date="2026-07-17T19:24:00Z">
              <w:r w:rsidR="00093E09" w:rsidRPr="006F1EFE">
                <w:rPr>
                  <w:sz w:val="18"/>
                  <w:szCs w:val="18"/>
                  <w:lang w:val="en-CA"/>
                  <w:rPrChange w:id="47551" w:author="Jens-Rainer Ohm" w:date="2026-07-18T09:33:00Z">
                    <w:rPr/>
                  </w:rPrChange>
                </w:rPr>
                <w:br/>
              </w:r>
            </w:ins>
            <w:ins w:id="47552" w:author="Jens-Rainer Ohm" w:date="2026-07-17T19:20:00Z">
              <w:r w:rsidR="00093E09" w:rsidRPr="006F1EFE">
                <w:rPr>
                  <w:sz w:val="18"/>
                  <w:szCs w:val="18"/>
                  <w:lang w:val="en-CA"/>
                  <w:rPrChange w:id="47553" w:author="Jens-Rainer Ohm" w:date="2026-07-18T09:33:00Z">
                    <w:rPr/>
                  </w:rPrChange>
                </w:rPr>
                <w:t xml:space="preserve"> S. He (Nokia)</w:t>
              </w:r>
            </w:ins>
          </w:p>
        </w:tc>
      </w:tr>
      <w:tr w:rsidR="00442F37" w:rsidRPr="006F1EFE" w14:paraId="1A1A99A8" w14:textId="77777777" w:rsidTr="00442F37">
        <w:trPr>
          <w:tblCellSpacing w:w="15" w:type="dxa"/>
          <w:ins w:id="47554" w:author="Jens-Rainer Ohm" w:date="2026-07-17T19:16:00Z"/>
          <w:trPrChange w:id="4755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55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A2E6EE" w14:textId="77777777" w:rsidR="00093E09" w:rsidRPr="006F1EFE" w:rsidRDefault="00093E09" w:rsidP="00093E09">
            <w:pPr>
              <w:jc w:val="center"/>
              <w:rPr>
                <w:ins w:id="47557" w:author="Jens-Rainer Ohm" w:date="2026-07-17T19:16:00Z"/>
                <w:sz w:val="18"/>
                <w:szCs w:val="18"/>
                <w:lang w:val="en-CA"/>
                <w:rPrChange w:id="47558" w:author="Jens-Rainer Ohm" w:date="2026-07-18T09:33:00Z">
                  <w:rPr>
                    <w:ins w:id="47559" w:author="Jens-Rainer Ohm" w:date="2026-07-17T19:16:00Z"/>
                  </w:rPr>
                </w:rPrChange>
              </w:rPr>
            </w:pPr>
            <w:ins w:id="47560" w:author="Jens-Rainer Ohm" w:date="2026-07-17T19:16:00Z">
              <w:r w:rsidRPr="006F1EFE">
                <w:rPr>
                  <w:sz w:val="18"/>
                  <w:szCs w:val="18"/>
                  <w:lang w:val="en-CA"/>
                  <w:rPrChange w:id="47561" w:author="Jens-Rainer Ohm" w:date="2026-07-18T09:33:00Z">
                    <w:rPr/>
                  </w:rPrChange>
                </w:rPr>
                <w:fldChar w:fldCharType="begin"/>
              </w:r>
              <w:r w:rsidRPr="006F1EFE">
                <w:rPr>
                  <w:sz w:val="18"/>
                  <w:szCs w:val="18"/>
                  <w:lang w:val="en-CA"/>
                  <w:rPrChange w:id="47562" w:author="Jens-Rainer Ohm" w:date="2026-07-18T09:33:00Z">
                    <w:rPr/>
                  </w:rPrChange>
                </w:rPr>
                <w:instrText xml:space="preserve"> HYPERLINK "file:///C:\\Users\\jens\\Downloads\\current_document.php?id=17101" </w:instrText>
              </w:r>
              <w:r w:rsidRPr="006F1EFE">
                <w:rPr>
                  <w:sz w:val="18"/>
                  <w:szCs w:val="18"/>
                  <w:lang w:val="en-CA"/>
                  <w:rPrChange w:id="47563" w:author="Jens-Rainer Ohm" w:date="2026-07-18T09:33:00Z">
                    <w:rPr/>
                  </w:rPrChange>
                </w:rPr>
                <w:fldChar w:fldCharType="separate"/>
              </w:r>
              <w:r w:rsidRPr="006F1EFE">
                <w:rPr>
                  <w:rStyle w:val="Hyperlink"/>
                  <w:sz w:val="18"/>
                  <w:szCs w:val="18"/>
                  <w:lang w:val="en-CA"/>
                  <w:rPrChange w:id="47564" w:author="Jens-Rainer Ohm" w:date="2026-07-18T09:33:00Z">
                    <w:rPr>
                      <w:rStyle w:val="Hyperlink"/>
                    </w:rPr>
                  </w:rPrChange>
                </w:rPr>
                <w:t>JVET-AQ0142</w:t>
              </w:r>
              <w:r w:rsidRPr="006F1EFE">
                <w:rPr>
                  <w:sz w:val="18"/>
                  <w:szCs w:val="18"/>
                  <w:lang w:val="en-CA"/>
                  <w:rPrChange w:id="4756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56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820E54" w14:textId="77777777" w:rsidR="00093E09" w:rsidRPr="006F1EFE" w:rsidRDefault="00093E09" w:rsidP="00093E09">
            <w:pPr>
              <w:jc w:val="center"/>
              <w:rPr>
                <w:ins w:id="47567" w:author="Jens-Rainer Ohm" w:date="2026-07-17T19:16:00Z"/>
                <w:sz w:val="18"/>
                <w:szCs w:val="18"/>
                <w:lang w:val="en-CA"/>
                <w:rPrChange w:id="47568" w:author="Jens-Rainer Ohm" w:date="2026-07-18T09:33:00Z">
                  <w:rPr>
                    <w:ins w:id="47569" w:author="Jens-Rainer Ohm" w:date="2026-07-17T19:16:00Z"/>
                  </w:rPr>
                </w:rPrChange>
              </w:rPr>
            </w:pPr>
            <w:ins w:id="47570" w:author="Jens-Rainer Ohm" w:date="2026-07-17T19:16:00Z">
              <w:r w:rsidRPr="006F1EFE">
                <w:rPr>
                  <w:sz w:val="18"/>
                  <w:szCs w:val="18"/>
                  <w:lang w:val="en-CA"/>
                  <w:rPrChange w:id="47571" w:author="Jens-Rainer Ohm" w:date="2026-07-18T09:33:00Z">
                    <w:rPr/>
                  </w:rPrChange>
                </w:rPr>
                <w:t>m7739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57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6C8C80" w14:textId="77777777" w:rsidR="00093E09" w:rsidRPr="006F1EFE" w:rsidRDefault="00093E09" w:rsidP="00442F37">
            <w:pPr>
              <w:jc w:val="center"/>
              <w:rPr>
                <w:ins w:id="47573" w:author="Jens-Rainer Ohm" w:date="2026-07-17T19:16:00Z"/>
                <w:sz w:val="18"/>
                <w:szCs w:val="18"/>
                <w:lang w:val="en-CA"/>
                <w:rPrChange w:id="47574" w:author="Jens-Rainer Ohm" w:date="2026-07-18T09:33:00Z">
                  <w:rPr>
                    <w:ins w:id="47575" w:author="Jens-Rainer Ohm" w:date="2026-07-17T19:16:00Z"/>
                  </w:rPr>
                </w:rPrChange>
              </w:rPr>
              <w:pPrChange w:id="47576" w:author="Jens-Rainer Ohm" w:date="2026-07-18T09:25:00Z">
                <w:pPr/>
              </w:pPrChange>
            </w:pPr>
            <w:ins w:id="47577" w:author="Jens-Rainer Ohm" w:date="2026-07-17T19:16:00Z">
              <w:r w:rsidRPr="006F1EFE">
                <w:rPr>
                  <w:sz w:val="18"/>
                  <w:szCs w:val="18"/>
                  <w:lang w:val="en-CA"/>
                  <w:rPrChange w:id="47578" w:author="Jens-Rainer Ohm" w:date="2026-07-18T09:33:00Z">
                    <w:rPr/>
                  </w:rPrChange>
                </w:rPr>
                <w:t>2026-06-30 11:11:5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5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56D820" w14:textId="77777777" w:rsidR="00093E09" w:rsidRPr="006F1EFE" w:rsidRDefault="00093E09" w:rsidP="00442F37">
            <w:pPr>
              <w:jc w:val="center"/>
              <w:rPr>
                <w:ins w:id="47580" w:author="Jens-Rainer Ohm" w:date="2026-07-17T19:16:00Z"/>
                <w:sz w:val="18"/>
                <w:szCs w:val="18"/>
                <w:lang w:val="en-CA"/>
                <w:rPrChange w:id="47581" w:author="Jens-Rainer Ohm" w:date="2026-07-18T09:33:00Z">
                  <w:rPr>
                    <w:ins w:id="47582" w:author="Jens-Rainer Ohm" w:date="2026-07-17T19:16:00Z"/>
                  </w:rPr>
                </w:rPrChange>
              </w:rPr>
              <w:pPrChange w:id="47583" w:author="Jens-Rainer Ohm" w:date="2026-07-18T09:25:00Z">
                <w:pPr/>
              </w:pPrChange>
            </w:pPr>
            <w:ins w:id="47584" w:author="Jens-Rainer Ohm" w:date="2026-07-17T19:16:00Z">
              <w:r w:rsidRPr="006F1EFE">
                <w:rPr>
                  <w:sz w:val="18"/>
                  <w:szCs w:val="18"/>
                  <w:lang w:val="en-CA"/>
                  <w:rPrChange w:id="47585" w:author="Jens-Rainer Ohm" w:date="2026-07-18T09:33:00Z">
                    <w:rPr/>
                  </w:rPrChange>
                </w:rPr>
                <w:t>2026-06-30 17:11: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5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AE245C" w14:textId="77777777" w:rsidR="00093E09" w:rsidRPr="006F1EFE" w:rsidRDefault="00093E09" w:rsidP="00442F37">
            <w:pPr>
              <w:jc w:val="center"/>
              <w:rPr>
                <w:ins w:id="47587" w:author="Jens-Rainer Ohm" w:date="2026-07-17T19:16:00Z"/>
                <w:sz w:val="18"/>
                <w:szCs w:val="18"/>
                <w:lang w:val="en-CA"/>
                <w:rPrChange w:id="47588" w:author="Jens-Rainer Ohm" w:date="2026-07-18T09:33:00Z">
                  <w:rPr>
                    <w:ins w:id="47589" w:author="Jens-Rainer Ohm" w:date="2026-07-17T19:16:00Z"/>
                  </w:rPr>
                </w:rPrChange>
              </w:rPr>
              <w:pPrChange w:id="47590" w:author="Jens-Rainer Ohm" w:date="2026-07-18T09:25:00Z">
                <w:pPr/>
              </w:pPrChange>
            </w:pPr>
            <w:ins w:id="47591" w:author="Jens-Rainer Ohm" w:date="2026-07-17T19:16:00Z">
              <w:r w:rsidRPr="006F1EFE">
                <w:rPr>
                  <w:sz w:val="18"/>
                  <w:szCs w:val="18"/>
                  <w:lang w:val="en-CA"/>
                  <w:rPrChange w:id="47592" w:author="Jens-Rainer Ohm" w:date="2026-07-18T09:33:00Z">
                    <w:rPr/>
                  </w:rPrChange>
                </w:rPr>
                <w:t>2026-06-30 17:11:0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59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B5A400" w14:textId="77777777" w:rsidR="00093E09" w:rsidRPr="006F1EFE" w:rsidRDefault="00093E09">
            <w:pPr>
              <w:jc w:val="left"/>
              <w:rPr>
                <w:ins w:id="47594" w:author="Jens-Rainer Ohm" w:date="2026-07-17T19:16:00Z"/>
                <w:sz w:val="18"/>
                <w:szCs w:val="18"/>
                <w:lang w:val="en-CA"/>
                <w:rPrChange w:id="47595" w:author="Jens-Rainer Ohm" w:date="2026-07-18T09:33:00Z">
                  <w:rPr>
                    <w:ins w:id="47596" w:author="Jens-Rainer Ohm" w:date="2026-07-17T19:16:00Z"/>
                  </w:rPr>
                </w:rPrChange>
              </w:rPr>
              <w:pPrChange w:id="47597" w:author="Jens-Rainer Ohm" w:date="2026-07-17T19:48:00Z">
                <w:pPr/>
              </w:pPrChange>
            </w:pPr>
            <w:ins w:id="47598" w:author="Jens-Rainer Ohm" w:date="2026-07-17T19:16:00Z">
              <w:r w:rsidRPr="006F1EFE">
                <w:rPr>
                  <w:sz w:val="18"/>
                  <w:szCs w:val="18"/>
                  <w:lang w:val="en-CA"/>
                  <w:rPrChange w:id="47599" w:author="Jens-Rainer Ohm" w:date="2026-07-18T09:33:00Z">
                    <w:rPr/>
                  </w:rPrChange>
                </w:rPr>
                <w:t>AHG9: [GSC-related] An animation-based 3DGS Avatar Cod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60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B61983F" w14:textId="47E46956" w:rsidR="00093E09" w:rsidRPr="006F1EFE" w:rsidRDefault="00406A61">
            <w:pPr>
              <w:jc w:val="left"/>
              <w:rPr>
                <w:ins w:id="47601" w:author="Jens-Rainer Ohm" w:date="2026-07-17T19:16:00Z"/>
                <w:sz w:val="18"/>
                <w:szCs w:val="18"/>
                <w:lang w:val="en-CA"/>
                <w:rPrChange w:id="47602" w:author="Jens-Rainer Ohm" w:date="2026-07-18T09:33:00Z">
                  <w:rPr>
                    <w:ins w:id="47603" w:author="Jens-Rainer Ohm" w:date="2026-07-17T19:16:00Z"/>
                  </w:rPr>
                </w:rPrChange>
              </w:rPr>
              <w:pPrChange w:id="47604" w:author="Jens-Rainer Ohm" w:date="2026-07-17T19:48:00Z">
                <w:pPr/>
              </w:pPrChange>
            </w:pPr>
            <w:ins w:id="47605" w:author="Jens-Rainer Ohm" w:date="2026-07-17T19:41:00Z">
              <w:r w:rsidRPr="006F1EFE">
                <w:rPr>
                  <w:sz w:val="18"/>
                  <w:szCs w:val="18"/>
                  <w:lang w:val="en-CA"/>
                  <w:rPrChange w:id="47606" w:author="Jens-Rainer Ohm" w:date="2026-07-18T09:33:00Z">
                    <w:rPr/>
                  </w:rPrChange>
                </w:rPr>
                <w:t xml:space="preserve"> </w:t>
              </w:r>
            </w:ins>
            <w:ins w:id="47607" w:author="Jens-Rainer Ohm" w:date="2026-07-17T19:20:00Z">
              <w:r w:rsidR="00093E09" w:rsidRPr="006F1EFE">
                <w:rPr>
                  <w:sz w:val="18"/>
                  <w:szCs w:val="18"/>
                  <w:lang w:val="en-CA"/>
                  <w:rPrChange w:id="47608" w:author="Jens-Rainer Ohm" w:date="2026-07-18T09:33:00Z">
                    <w:rPr/>
                  </w:rPrChange>
                </w:rPr>
                <w:t>Z. Zhang</w:t>
              </w:r>
            </w:ins>
            <w:ins w:id="47609" w:author="Jens-Rainer Ohm" w:date="2026-07-17T19:24:00Z">
              <w:r w:rsidR="00093E09" w:rsidRPr="006F1EFE">
                <w:rPr>
                  <w:sz w:val="18"/>
                  <w:szCs w:val="18"/>
                  <w:lang w:val="en-CA"/>
                  <w:rPrChange w:id="47610" w:author="Jens-Rainer Ohm" w:date="2026-07-18T09:33:00Z">
                    <w:rPr/>
                  </w:rPrChange>
                </w:rPr>
                <w:br/>
              </w:r>
            </w:ins>
            <w:ins w:id="47611" w:author="Jens-Rainer Ohm" w:date="2026-07-17T19:20:00Z">
              <w:r w:rsidR="00093E09" w:rsidRPr="006F1EFE">
                <w:rPr>
                  <w:sz w:val="18"/>
                  <w:szCs w:val="18"/>
                  <w:lang w:val="en-CA"/>
                  <w:rPrChange w:id="47612" w:author="Jens-Rainer Ohm" w:date="2026-07-18T09:33:00Z">
                    <w:rPr/>
                  </w:rPrChange>
                </w:rPr>
                <w:t xml:space="preserve"> S. Yin</w:t>
              </w:r>
            </w:ins>
            <w:ins w:id="47613" w:author="Jens-Rainer Ohm" w:date="2026-07-17T19:24:00Z">
              <w:r w:rsidR="00093E09" w:rsidRPr="006F1EFE">
                <w:rPr>
                  <w:sz w:val="18"/>
                  <w:szCs w:val="18"/>
                  <w:lang w:val="en-CA"/>
                  <w:rPrChange w:id="47614" w:author="Jens-Rainer Ohm" w:date="2026-07-18T09:33:00Z">
                    <w:rPr/>
                  </w:rPrChange>
                </w:rPr>
                <w:br/>
              </w:r>
            </w:ins>
            <w:ins w:id="47615" w:author="Jens-Rainer Ohm" w:date="2026-07-17T19:20:00Z">
              <w:r w:rsidR="00093E09" w:rsidRPr="006F1EFE">
                <w:rPr>
                  <w:sz w:val="18"/>
                  <w:szCs w:val="18"/>
                  <w:lang w:val="en-CA"/>
                  <w:rPrChange w:id="47616" w:author="Jens-Rainer Ohm" w:date="2026-07-18T09:33:00Z">
                    <w:rPr/>
                  </w:rPrChange>
                </w:rPr>
                <w:t xml:space="preserve"> X. Wu</w:t>
              </w:r>
            </w:ins>
            <w:ins w:id="47617" w:author="Jens-Rainer Ohm" w:date="2026-07-17T19:24:00Z">
              <w:r w:rsidR="00093E09" w:rsidRPr="006F1EFE">
                <w:rPr>
                  <w:sz w:val="18"/>
                  <w:szCs w:val="18"/>
                  <w:lang w:val="en-CA"/>
                  <w:rPrChange w:id="47618" w:author="Jens-Rainer Ohm" w:date="2026-07-18T09:33:00Z">
                    <w:rPr/>
                  </w:rPrChange>
                </w:rPr>
                <w:br/>
              </w:r>
            </w:ins>
            <w:ins w:id="47619" w:author="Jens-Rainer Ohm" w:date="2026-07-17T19:20:00Z">
              <w:r w:rsidR="00093E09" w:rsidRPr="006F1EFE">
                <w:rPr>
                  <w:sz w:val="18"/>
                  <w:szCs w:val="18"/>
                  <w:lang w:val="en-CA"/>
                  <w:rPrChange w:id="47620" w:author="Jens-Rainer Ohm" w:date="2026-07-18T09:33:00Z">
                    <w:rPr/>
                  </w:rPrChange>
                </w:rPr>
                <w:t xml:space="preserve"> S. Wang (</w:t>
              </w:r>
              <w:proofErr w:type="spellStart"/>
              <w:r w:rsidR="00093E09" w:rsidRPr="006F1EFE">
                <w:rPr>
                  <w:sz w:val="18"/>
                  <w:szCs w:val="18"/>
                  <w:lang w:val="en-CA"/>
                  <w:rPrChange w:id="47621" w:author="Jens-Rainer Ohm" w:date="2026-07-18T09:33:00Z">
                    <w:rPr/>
                  </w:rPrChange>
                </w:rPr>
                <w:t>CityUHK</w:t>
              </w:r>
              <w:proofErr w:type="spellEnd"/>
              <w:r w:rsidR="00093E09" w:rsidRPr="006F1EFE">
                <w:rPr>
                  <w:sz w:val="18"/>
                  <w:szCs w:val="18"/>
                  <w:lang w:val="en-CA"/>
                  <w:rPrChange w:id="47622" w:author="Jens-Rainer Ohm" w:date="2026-07-18T09:33:00Z">
                    <w:rPr/>
                  </w:rPrChange>
                </w:rPr>
                <w:t>)</w:t>
              </w:r>
            </w:ins>
            <w:ins w:id="47623" w:author="Jens-Rainer Ohm" w:date="2026-07-17T19:24:00Z">
              <w:r w:rsidR="00093E09" w:rsidRPr="006F1EFE">
                <w:rPr>
                  <w:sz w:val="18"/>
                  <w:szCs w:val="18"/>
                  <w:lang w:val="en-CA"/>
                  <w:rPrChange w:id="47624" w:author="Jens-Rainer Ohm" w:date="2026-07-18T09:33:00Z">
                    <w:rPr/>
                  </w:rPrChange>
                </w:rPr>
                <w:br/>
              </w:r>
            </w:ins>
            <w:ins w:id="47625" w:author="Jens-Rainer Ohm" w:date="2026-07-17T19:20:00Z">
              <w:r w:rsidR="00093E09" w:rsidRPr="006F1EFE">
                <w:rPr>
                  <w:sz w:val="18"/>
                  <w:szCs w:val="18"/>
                  <w:lang w:val="en-CA"/>
                  <w:rPrChange w:id="47626" w:author="Jens-Rainer Ohm" w:date="2026-07-18T09:33:00Z">
                    <w:rPr/>
                  </w:rPrChange>
                </w:rPr>
                <w:t xml:space="preserve"> B. Chen</w:t>
              </w:r>
            </w:ins>
            <w:ins w:id="47627" w:author="Jens-Rainer Ohm" w:date="2026-07-17T19:24:00Z">
              <w:r w:rsidR="00093E09" w:rsidRPr="006F1EFE">
                <w:rPr>
                  <w:sz w:val="18"/>
                  <w:szCs w:val="18"/>
                  <w:lang w:val="en-CA"/>
                  <w:rPrChange w:id="47628" w:author="Jens-Rainer Ohm" w:date="2026-07-18T09:33:00Z">
                    <w:rPr/>
                  </w:rPrChange>
                </w:rPr>
                <w:br/>
              </w:r>
            </w:ins>
            <w:ins w:id="47629" w:author="Jens-Rainer Ohm" w:date="2026-07-17T19:20:00Z">
              <w:r w:rsidR="00093E09" w:rsidRPr="006F1EFE">
                <w:rPr>
                  <w:sz w:val="18"/>
                  <w:szCs w:val="18"/>
                  <w:lang w:val="en-CA"/>
                  <w:rPrChange w:id="47630" w:author="Jens-Rainer Ohm" w:date="2026-07-18T09:33:00Z">
                    <w:rPr/>
                  </w:rPrChange>
                </w:rPr>
                <w:t xml:space="preserve"> J. Chen</w:t>
              </w:r>
            </w:ins>
            <w:ins w:id="47631" w:author="Jens-Rainer Ohm" w:date="2026-07-17T19:24:00Z">
              <w:r w:rsidR="00093E09" w:rsidRPr="006F1EFE">
                <w:rPr>
                  <w:sz w:val="18"/>
                  <w:szCs w:val="18"/>
                  <w:lang w:val="en-CA"/>
                  <w:rPrChange w:id="47632" w:author="Jens-Rainer Ohm" w:date="2026-07-18T09:33:00Z">
                    <w:rPr/>
                  </w:rPrChange>
                </w:rPr>
                <w:br/>
              </w:r>
            </w:ins>
            <w:ins w:id="47633" w:author="Jens-Rainer Ohm" w:date="2026-07-17T19:20:00Z">
              <w:r w:rsidR="00093E09" w:rsidRPr="006F1EFE">
                <w:rPr>
                  <w:sz w:val="18"/>
                  <w:szCs w:val="18"/>
                  <w:lang w:val="en-CA"/>
                  <w:rPrChange w:id="47634" w:author="Jens-Rainer Ohm" w:date="2026-07-18T09:33:00Z">
                    <w:rPr/>
                  </w:rPrChange>
                </w:rPr>
                <w:t xml:space="preserve"> R.-L. Liao</w:t>
              </w:r>
            </w:ins>
            <w:ins w:id="47635" w:author="Jens-Rainer Ohm" w:date="2026-07-17T19:24:00Z">
              <w:r w:rsidR="00093E09" w:rsidRPr="006F1EFE">
                <w:rPr>
                  <w:sz w:val="18"/>
                  <w:szCs w:val="18"/>
                  <w:lang w:val="en-CA"/>
                  <w:rPrChange w:id="47636" w:author="Jens-Rainer Ohm" w:date="2026-07-18T09:33:00Z">
                    <w:rPr/>
                  </w:rPrChange>
                </w:rPr>
                <w:br/>
              </w:r>
            </w:ins>
            <w:ins w:id="47637" w:author="Jens-Rainer Ohm" w:date="2026-07-17T19:20:00Z">
              <w:r w:rsidR="00093E09" w:rsidRPr="006F1EFE">
                <w:rPr>
                  <w:sz w:val="18"/>
                  <w:szCs w:val="18"/>
                  <w:lang w:val="en-CA"/>
                  <w:rPrChange w:id="47638" w:author="Jens-Rainer Ohm" w:date="2026-07-18T09:33:00Z">
                    <w:rPr/>
                  </w:rPrChange>
                </w:rPr>
                <w:t xml:space="preserve"> Y. Yan (Alibaba)</w:t>
              </w:r>
            </w:ins>
            <w:ins w:id="47639" w:author="Jens-Rainer Ohm" w:date="2026-07-17T19:24:00Z">
              <w:r w:rsidR="00093E09" w:rsidRPr="006F1EFE">
                <w:rPr>
                  <w:sz w:val="18"/>
                  <w:szCs w:val="18"/>
                  <w:lang w:val="en-CA"/>
                  <w:rPrChange w:id="47640" w:author="Jens-Rainer Ohm" w:date="2026-07-18T09:33:00Z">
                    <w:rPr/>
                  </w:rPrChange>
                </w:rPr>
                <w:br/>
              </w:r>
            </w:ins>
            <w:ins w:id="47641" w:author="Jens-Rainer Ohm" w:date="2026-07-17T19:20:00Z">
              <w:r w:rsidR="00093E09" w:rsidRPr="006F1EFE">
                <w:rPr>
                  <w:sz w:val="18"/>
                  <w:szCs w:val="18"/>
                  <w:lang w:val="en-CA"/>
                  <w:rPrChange w:id="47642" w:author="Jens-Rainer Ohm" w:date="2026-07-18T09:33:00Z">
                    <w:rPr/>
                  </w:rPrChange>
                </w:rPr>
                <w:t xml:space="preserve"> A. </w:t>
              </w:r>
              <w:proofErr w:type="spellStart"/>
              <w:r w:rsidR="00093E09" w:rsidRPr="006F1EFE">
                <w:rPr>
                  <w:sz w:val="18"/>
                  <w:szCs w:val="18"/>
                  <w:lang w:val="en-CA"/>
                  <w:rPrChange w:id="47643" w:author="Jens-Rainer Ohm" w:date="2026-07-18T09:33:00Z">
                    <w:rPr/>
                  </w:rPrChange>
                </w:rPr>
                <w:t>Trioux</w:t>
              </w:r>
            </w:ins>
            <w:proofErr w:type="spellEnd"/>
            <w:ins w:id="47644" w:author="Jens-Rainer Ohm" w:date="2026-07-17T19:24:00Z">
              <w:r w:rsidR="00093E09" w:rsidRPr="006F1EFE">
                <w:rPr>
                  <w:sz w:val="18"/>
                  <w:szCs w:val="18"/>
                  <w:lang w:val="en-CA"/>
                  <w:rPrChange w:id="47645" w:author="Jens-Rainer Ohm" w:date="2026-07-18T09:33:00Z">
                    <w:rPr/>
                  </w:rPrChange>
                </w:rPr>
                <w:br/>
              </w:r>
            </w:ins>
            <w:ins w:id="47646" w:author="Jens-Rainer Ohm" w:date="2026-07-17T19:20:00Z">
              <w:r w:rsidR="00093E09" w:rsidRPr="006F1EFE">
                <w:rPr>
                  <w:sz w:val="18"/>
                  <w:szCs w:val="18"/>
                  <w:lang w:val="en-CA"/>
                  <w:rPrChange w:id="47647" w:author="Jens-Rainer Ohm" w:date="2026-07-18T09:33:00Z">
                    <w:rPr/>
                  </w:rPrChange>
                </w:rPr>
                <w:t xml:space="preserve"> F. Yang (</w:t>
              </w:r>
              <w:proofErr w:type="spellStart"/>
              <w:r w:rsidR="00093E09" w:rsidRPr="006F1EFE">
                <w:rPr>
                  <w:sz w:val="18"/>
                  <w:szCs w:val="18"/>
                  <w:lang w:val="en-CA"/>
                  <w:rPrChange w:id="47648" w:author="Jens-Rainer Ohm" w:date="2026-07-18T09:33:00Z">
                    <w:rPr/>
                  </w:rPrChange>
                </w:rPr>
                <w:t>Xidian</w:t>
              </w:r>
              <w:proofErr w:type="spellEnd"/>
              <w:r w:rsidR="00093E09" w:rsidRPr="006F1EFE">
                <w:rPr>
                  <w:sz w:val="18"/>
                  <w:szCs w:val="18"/>
                  <w:lang w:val="en-CA"/>
                  <w:rPrChange w:id="47649" w:author="Jens-Rainer Ohm" w:date="2026-07-18T09:33:00Z">
                    <w:rPr/>
                  </w:rPrChange>
                </w:rPr>
                <w:t xml:space="preserve"> Univ)</w:t>
              </w:r>
            </w:ins>
            <w:ins w:id="47650" w:author="Jens-Rainer Ohm" w:date="2026-07-17T19:24:00Z">
              <w:r w:rsidR="00093E09" w:rsidRPr="006F1EFE">
                <w:rPr>
                  <w:sz w:val="18"/>
                  <w:szCs w:val="18"/>
                  <w:lang w:val="en-CA"/>
                  <w:rPrChange w:id="47651" w:author="Jens-Rainer Ohm" w:date="2026-07-18T09:33:00Z">
                    <w:rPr/>
                  </w:rPrChange>
                </w:rPr>
                <w:br/>
              </w:r>
            </w:ins>
            <w:ins w:id="47652" w:author="Jens-Rainer Ohm" w:date="2026-07-17T19:20:00Z">
              <w:r w:rsidR="00093E09" w:rsidRPr="006F1EFE">
                <w:rPr>
                  <w:sz w:val="18"/>
                  <w:szCs w:val="18"/>
                  <w:lang w:val="en-CA"/>
                  <w:rPrChange w:id="47653" w:author="Jens-Rainer Ohm" w:date="2026-07-18T09:33:00Z">
                    <w:rPr/>
                  </w:rPrChange>
                </w:rPr>
                <w:t xml:space="preserve"> C. Wang (PCL)</w:t>
              </w:r>
            </w:ins>
            <w:ins w:id="47654" w:author="Jens-Rainer Ohm" w:date="2026-07-17T19:24:00Z">
              <w:r w:rsidR="00093E09" w:rsidRPr="006F1EFE">
                <w:rPr>
                  <w:sz w:val="18"/>
                  <w:szCs w:val="18"/>
                  <w:lang w:val="en-CA"/>
                  <w:rPrChange w:id="47655" w:author="Jens-Rainer Ohm" w:date="2026-07-18T09:33:00Z">
                    <w:rPr/>
                  </w:rPrChange>
                </w:rPr>
                <w:br/>
              </w:r>
            </w:ins>
            <w:ins w:id="47656" w:author="Jens-Rainer Ohm" w:date="2026-07-17T19:20:00Z">
              <w:r w:rsidR="00093E09" w:rsidRPr="006F1EFE">
                <w:rPr>
                  <w:sz w:val="18"/>
                  <w:szCs w:val="18"/>
                  <w:lang w:val="en-CA"/>
                  <w:rPrChange w:id="47657" w:author="Jens-Rainer Ohm" w:date="2026-07-18T09:33:00Z">
                    <w:rPr/>
                  </w:rPrChange>
                </w:rPr>
                <w:t xml:space="preserve"> R. Wang (PKUSZ)</w:t>
              </w:r>
            </w:ins>
          </w:p>
        </w:tc>
      </w:tr>
      <w:tr w:rsidR="00442F37" w:rsidRPr="006F1EFE" w14:paraId="19C84676" w14:textId="77777777" w:rsidTr="00442F37">
        <w:trPr>
          <w:tblCellSpacing w:w="15" w:type="dxa"/>
          <w:ins w:id="47658" w:author="Jens-Rainer Ohm" w:date="2026-07-17T19:16:00Z"/>
          <w:trPrChange w:id="4765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6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8583BF" w14:textId="77777777" w:rsidR="00093E09" w:rsidRPr="006F1EFE" w:rsidRDefault="00093E09" w:rsidP="00093E09">
            <w:pPr>
              <w:jc w:val="center"/>
              <w:rPr>
                <w:ins w:id="47661" w:author="Jens-Rainer Ohm" w:date="2026-07-17T19:16:00Z"/>
                <w:sz w:val="18"/>
                <w:szCs w:val="18"/>
                <w:lang w:val="en-CA"/>
                <w:rPrChange w:id="47662" w:author="Jens-Rainer Ohm" w:date="2026-07-18T09:33:00Z">
                  <w:rPr>
                    <w:ins w:id="47663" w:author="Jens-Rainer Ohm" w:date="2026-07-17T19:16:00Z"/>
                  </w:rPr>
                </w:rPrChange>
              </w:rPr>
            </w:pPr>
            <w:ins w:id="47664" w:author="Jens-Rainer Ohm" w:date="2026-07-17T19:16:00Z">
              <w:r w:rsidRPr="006F1EFE">
                <w:rPr>
                  <w:sz w:val="18"/>
                  <w:szCs w:val="18"/>
                  <w:lang w:val="en-CA"/>
                  <w:rPrChange w:id="47665" w:author="Jens-Rainer Ohm" w:date="2026-07-18T09:33:00Z">
                    <w:rPr/>
                  </w:rPrChange>
                </w:rPr>
                <w:fldChar w:fldCharType="begin"/>
              </w:r>
              <w:r w:rsidRPr="006F1EFE">
                <w:rPr>
                  <w:sz w:val="18"/>
                  <w:szCs w:val="18"/>
                  <w:lang w:val="en-CA"/>
                  <w:rPrChange w:id="47666" w:author="Jens-Rainer Ohm" w:date="2026-07-18T09:33:00Z">
                    <w:rPr/>
                  </w:rPrChange>
                </w:rPr>
                <w:instrText xml:space="preserve"> HYPERLINK "file:///C:\\Users\\jens\\Downloads\\current_document.php?id=17102" </w:instrText>
              </w:r>
              <w:r w:rsidRPr="006F1EFE">
                <w:rPr>
                  <w:sz w:val="18"/>
                  <w:szCs w:val="18"/>
                  <w:lang w:val="en-CA"/>
                  <w:rPrChange w:id="47667" w:author="Jens-Rainer Ohm" w:date="2026-07-18T09:33:00Z">
                    <w:rPr/>
                  </w:rPrChange>
                </w:rPr>
                <w:fldChar w:fldCharType="separate"/>
              </w:r>
              <w:r w:rsidRPr="006F1EFE">
                <w:rPr>
                  <w:rStyle w:val="Hyperlink"/>
                  <w:sz w:val="18"/>
                  <w:szCs w:val="18"/>
                  <w:lang w:val="en-CA"/>
                  <w:rPrChange w:id="47668" w:author="Jens-Rainer Ohm" w:date="2026-07-18T09:33:00Z">
                    <w:rPr>
                      <w:rStyle w:val="Hyperlink"/>
                    </w:rPr>
                  </w:rPrChange>
                </w:rPr>
                <w:t>JVET-AQ0143</w:t>
              </w:r>
              <w:r w:rsidRPr="006F1EFE">
                <w:rPr>
                  <w:sz w:val="18"/>
                  <w:szCs w:val="18"/>
                  <w:lang w:val="en-CA"/>
                  <w:rPrChange w:id="4766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7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1BF553" w14:textId="77777777" w:rsidR="00093E09" w:rsidRPr="006F1EFE" w:rsidRDefault="00093E09" w:rsidP="00093E09">
            <w:pPr>
              <w:jc w:val="center"/>
              <w:rPr>
                <w:ins w:id="47671" w:author="Jens-Rainer Ohm" w:date="2026-07-17T19:16:00Z"/>
                <w:sz w:val="18"/>
                <w:szCs w:val="18"/>
                <w:lang w:val="en-CA"/>
                <w:rPrChange w:id="47672" w:author="Jens-Rainer Ohm" w:date="2026-07-18T09:33:00Z">
                  <w:rPr>
                    <w:ins w:id="47673" w:author="Jens-Rainer Ohm" w:date="2026-07-17T19:16:00Z"/>
                  </w:rPr>
                </w:rPrChange>
              </w:rPr>
            </w:pPr>
            <w:ins w:id="47674" w:author="Jens-Rainer Ohm" w:date="2026-07-17T19:16:00Z">
              <w:r w:rsidRPr="006F1EFE">
                <w:rPr>
                  <w:sz w:val="18"/>
                  <w:szCs w:val="18"/>
                  <w:lang w:val="en-CA"/>
                  <w:rPrChange w:id="47675" w:author="Jens-Rainer Ohm" w:date="2026-07-18T09:33:00Z">
                    <w:rPr/>
                  </w:rPrChange>
                </w:rPr>
                <w:t>m7739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7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9F612B" w14:textId="77777777" w:rsidR="00093E09" w:rsidRPr="006F1EFE" w:rsidRDefault="00093E09" w:rsidP="00442F37">
            <w:pPr>
              <w:jc w:val="center"/>
              <w:rPr>
                <w:ins w:id="47677" w:author="Jens-Rainer Ohm" w:date="2026-07-17T19:16:00Z"/>
                <w:sz w:val="18"/>
                <w:szCs w:val="18"/>
                <w:lang w:val="en-CA"/>
                <w:rPrChange w:id="47678" w:author="Jens-Rainer Ohm" w:date="2026-07-18T09:33:00Z">
                  <w:rPr>
                    <w:ins w:id="47679" w:author="Jens-Rainer Ohm" w:date="2026-07-17T19:16:00Z"/>
                  </w:rPr>
                </w:rPrChange>
              </w:rPr>
              <w:pPrChange w:id="47680" w:author="Jens-Rainer Ohm" w:date="2026-07-18T09:25:00Z">
                <w:pPr/>
              </w:pPrChange>
            </w:pPr>
            <w:ins w:id="47681" w:author="Jens-Rainer Ohm" w:date="2026-07-17T19:16:00Z">
              <w:r w:rsidRPr="006F1EFE">
                <w:rPr>
                  <w:sz w:val="18"/>
                  <w:szCs w:val="18"/>
                  <w:lang w:val="en-CA"/>
                  <w:rPrChange w:id="47682" w:author="Jens-Rainer Ohm" w:date="2026-07-18T09:33:00Z">
                    <w:rPr/>
                  </w:rPrChange>
                </w:rPr>
                <w:t>2026-06-30 11:13: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8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F9DAB" w14:textId="77777777" w:rsidR="00093E09" w:rsidRPr="006F1EFE" w:rsidRDefault="00093E09" w:rsidP="00442F37">
            <w:pPr>
              <w:jc w:val="center"/>
              <w:rPr>
                <w:ins w:id="47684" w:author="Jens-Rainer Ohm" w:date="2026-07-17T19:16:00Z"/>
                <w:sz w:val="18"/>
                <w:szCs w:val="18"/>
                <w:lang w:val="en-CA"/>
                <w:rPrChange w:id="47685" w:author="Jens-Rainer Ohm" w:date="2026-07-18T09:33:00Z">
                  <w:rPr>
                    <w:ins w:id="47686" w:author="Jens-Rainer Ohm" w:date="2026-07-17T19:16:00Z"/>
                  </w:rPr>
                </w:rPrChange>
              </w:rPr>
              <w:pPrChange w:id="47687" w:author="Jens-Rainer Ohm" w:date="2026-07-18T09:25:00Z">
                <w:pPr/>
              </w:pPrChange>
            </w:pPr>
            <w:ins w:id="47688" w:author="Jens-Rainer Ohm" w:date="2026-07-17T19:16:00Z">
              <w:r w:rsidRPr="006F1EFE">
                <w:rPr>
                  <w:sz w:val="18"/>
                  <w:szCs w:val="18"/>
                  <w:lang w:val="en-CA"/>
                  <w:rPrChange w:id="47689" w:author="Jens-Rainer Ohm" w:date="2026-07-18T09:33:00Z">
                    <w:rPr/>
                  </w:rPrChange>
                </w:rPr>
                <w:t>2026-06-30 18:23:4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3063F1" w14:textId="77777777" w:rsidR="00093E09" w:rsidRPr="006F1EFE" w:rsidRDefault="00093E09" w:rsidP="00442F37">
            <w:pPr>
              <w:jc w:val="center"/>
              <w:rPr>
                <w:ins w:id="47691" w:author="Jens-Rainer Ohm" w:date="2026-07-17T19:16:00Z"/>
                <w:sz w:val="18"/>
                <w:szCs w:val="18"/>
                <w:lang w:val="en-CA"/>
                <w:rPrChange w:id="47692" w:author="Jens-Rainer Ohm" w:date="2026-07-18T09:33:00Z">
                  <w:rPr>
                    <w:ins w:id="47693" w:author="Jens-Rainer Ohm" w:date="2026-07-17T19:16:00Z"/>
                  </w:rPr>
                </w:rPrChange>
              </w:rPr>
              <w:pPrChange w:id="47694" w:author="Jens-Rainer Ohm" w:date="2026-07-18T09:25:00Z">
                <w:pPr/>
              </w:pPrChange>
            </w:pPr>
            <w:ins w:id="47695" w:author="Jens-Rainer Ohm" w:date="2026-07-17T19:16:00Z">
              <w:r w:rsidRPr="006F1EFE">
                <w:rPr>
                  <w:sz w:val="18"/>
                  <w:szCs w:val="18"/>
                  <w:lang w:val="en-CA"/>
                  <w:rPrChange w:id="47696" w:author="Jens-Rainer Ohm" w:date="2026-07-18T09:33:00Z">
                    <w:rPr/>
                  </w:rPrChange>
                </w:rPr>
                <w:t>2026-06-30 18:23:4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9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76DE94" w14:textId="77777777" w:rsidR="00093E09" w:rsidRPr="006F1EFE" w:rsidRDefault="00093E09">
            <w:pPr>
              <w:jc w:val="left"/>
              <w:rPr>
                <w:ins w:id="47698" w:author="Jens-Rainer Ohm" w:date="2026-07-17T19:16:00Z"/>
                <w:sz w:val="18"/>
                <w:szCs w:val="18"/>
                <w:lang w:val="en-CA"/>
                <w:rPrChange w:id="47699" w:author="Jens-Rainer Ohm" w:date="2026-07-18T09:33:00Z">
                  <w:rPr>
                    <w:ins w:id="47700" w:author="Jens-Rainer Ohm" w:date="2026-07-17T19:16:00Z"/>
                  </w:rPr>
                </w:rPrChange>
              </w:rPr>
              <w:pPrChange w:id="47701" w:author="Jens-Rainer Ohm" w:date="2026-07-17T19:48:00Z">
                <w:pPr/>
              </w:pPrChange>
            </w:pPr>
            <w:ins w:id="47702" w:author="Jens-Rainer Ohm" w:date="2026-07-17T19:16:00Z">
              <w:r w:rsidRPr="006F1EFE">
                <w:rPr>
                  <w:sz w:val="18"/>
                  <w:szCs w:val="18"/>
                  <w:lang w:val="en-CA"/>
                  <w:rPrChange w:id="47703" w:author="Jens-Rainer Ohm" w:date="2026-07-18T09:33:00Z">
                    <w:rPr/>
                  </w:rPrChange>
                </w:rPr>
                <w:t>AHG9: [GSC-related] Avatar Generation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770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745BF4B" w14:textId="7406E74D" w:rsidR="00093E09" w:rsidRPr="006F1EFE" w:rsidRDefault="00406A61">
            <w:pPr>
              <w:jc w:val="left"/>
              <w:rPr>
                <w:ins w:id="47705" w:author="Jens-Rainer Ohm" w:date="2026-07-17T19:16:00Z"/>
                <w:sz w:val="18"/>
                <w:szCs w:val="18"/>
                <w:lang w:val="en-CA"/>
                <w:rPrChange w:id="47706" w:author="Jens-Rainer Ohm" w:date="2026-07-18T09:33:00Z">
                  <w:rPr>
                    <w:ins w:id="47707" w:author="Jens-Rainer Ohm" w:date="2026-07-17T19:16:00Z"/>
                  </w:rPr>
                </w:rPrChange>
              </w:rPr>
              <w:pPrChange w:id="47708" w:author="Jens-Rainer Ohm" w:date="2026-07-17T19:48:00Z">
                <w:pPr/>
              </w:pPrChange>
            </w:pPr>
            <w:ins w:id="47709" w:author="Jens-Rainer Ohm" w:date="2026-07-17T19:41:00Z">
              <w:r w:rsidRPr="006F1EFE">
                <w:rPr>
                  <w:sz w:val="18"/>
                  <w:szCs w:val="18"/>
                  <w:lang w:val="en-CA"/>
                  <w:rPrChange w:id="47710" w:author="Jens-Rainer Ohm" w:date="2026-07-18T09:33:00Z">
                    <w:rPr/>
                  </w:rPrChange>
                </w:rPr>
                <w:t xml:space="preserve"> </w:t>
              </w:r>
            </w:ins>
            <w:ins w:id="47711" w:author="Jens-Rainer Ohm" w:date="2026-07-17T19:20:00Z">
              <w:r w:rsidR="00093E09" w:rsidRPr="006F1EFE">
                <w:rPr>
                  <w:sz w:val="18"/>
                  <w:szCs w:val="18"/>
                  <w:lang w:val="en-CA"/>
                  <w:rPrChange w:id="47712" w:author="Jens-Rainer Ohm" w:date="2026-07-18T09:33:00Z">
                    <w:rPr/>
                  </w:rPrChange>
                </w:rPr>
                <w:t>J. Chen</w:t>
              </w:r>
            </w:ins>
            <w:ins w:id="47713" w:author="Jens-Rainer Ohm" w:date="2026-07-17T19:24:00Z">
              <w:r w:rsidR="00093E09" w:rsidRPr="006F1EFE">
                <w:rPr>
                  <w:sz w:val="18"/>
                  <w:szCs w:val="18"/>
                  <w:lang w:val="en-CA"/>
                  <w:rPrChange w:id="47714" w:author="Jens-Rainer Ohm" w:date="2026-07-18T09:33:00Z">
                    <w:rPr/>
                  </w:rPrChange>
                </w:rPr>
                <w:br/>
              </w:r>
            </w:ins>
            <w:ins w:id="47715" w:author="Jens-Rainer Ohm" w:date="2026-07-17T19:20:00Z">
              <w:r w:rsidR="00093E09" w:rsidRPr="006F1EFE">
                <w:rPr>
                  <w:sz w:val="18"/>
                  <w:szCs w:val="18"/>
                  <w:lang w:val="en-CA"/>
                  <w:rPrChange w:id="47716" w:author="Jens-Rainer Ohm" w:date="2026-07-18T09:33:00Z">
                    <w:rPr/>
                  </w:rPrChange>
                </w:rPr>
                <w:t xml:space="preserve"> B. Chen</w:t>
              </w:r>
            </w:ins>
            <w:ins w:id="47717" w:author="Jens-Rainer Ohm" w:date="2026-07-17T19:24:00Z">
              <w:r w:rsidR="00093E09" w:rsidRPr="006F1EFE">
                <w:rPr>
                  <w:sz w:val="18"/>
                  <w:szCs w:val="18"/>
                  <w:lang w:val="en-CA"/>
                  <w:rPrChange w:id="47718" w:author="Jens-Rainer Ohm" w:date="2026-07-18T09:33:00Z">
                    <w:rPr/>
                  </w:rPrChange>
                </w:rPr>
                <w:br/>
              </w:r>
            </w:ins>
            <w:ins w:id="47719" w:author="Jens-Rainer Ohm" w:date="2026-07-17T19:20:00Z">
              <w:r w:rsidR="00093E09" w:rsidRPr="006F1EFE">
                <w:rPr>
                  <w:sz w:val="18"/>
                  <w:szCs w:val="18"/>
                  <w:lang w:val="en-CA"/>
                  <w:rPrChange w:id="47720" w:author="Jens-Rainer Ohm" w:date="2026-07-18T09:33:00Z">
                    <w:rPr/>
                  </w:rPrChange>
                </w:rPr>
                <w:t xml:space="preserve"> Y. Yan (Alibaba)</w:t>
              </w:r>
            </w:ins>
            <w:ins w:id="47721" w:author="Jens-Rainer Ohm" w:date="2026-07-17T19:24:00Z">
              <w:r w:rsidR="00093E09" w:rsidRPr="006F1EFE">
                <w:rPr>
                  <w:sz w:val="18"/>
                  <w:szCs w:val="18"/>
                  <w:lang w:val="en-CA"/>
                  <w:rPrChange w:id="47722" w:author="Jens-Rainer Ohm" w:date="2026-07-18T09:33:00Z">
                    <w:rPr/>
                  </w:rPrChange>
                </w:rPr>
                <w:br/>
              </w:r>
            </w:ins>
            <w:ins w:id="47723" w:author="Jens-Rainer Ohm" w:date="2026-07-17T19:20:00Z">
              <w:r w:rsidR="00093E09" w:rsidRPr="006F1EFE">
                <w:rPr>
                  <w:sz w:val="18"/>
                  <w:szCs w:val="18"/>
                  <w:lang w:val="en-CA"/>
                  <w:rPrChange w:id="47724" w:author="Jens-Rainer Ohm" w:date="2026-07-18T09:33:00Z">
                    <w:rPr/>
                  </w:rPrChange>
                </w:rPr>
                <w:t xml:space="preserve"> S. Yin</w:t>
              </w:r>
            </w:ins>
            <w:ins w:id="47725" w:author="Jens-Rainer Ohm" w:date="2026-07-17T19:24:00Z">
              <w:r w:rsidR="00093E09" w:rsidRPr="006F1EFE">
                <w:rPr>
                  <w:sz w:val="18"/>
                  <w:szCs w:val="18"/>
                  <w:lang w:val="en-CA"/>
                  <w:rPrChange w:id="47726" w:author="Jens-Rainer Ohm" w:date="2026-07-18T09:33:00Z">
                    <w:rPr/>
                  </w:rPrChange>
                </w:rPr>
                <w:br/>
              </w:r>
            </w:ins>
            <w:ins w:id="47727" w:author="Jens-Rainer Ohm" w:date="2026-07-17T19:20:00Z">
              <w:r w:rsidR="00093E09" w:rsidRPr="006F1EFE">
                <w:rPr>
                  <w:sz w:val="18"/>
                  <w:szCs w:val="18"/>
                  <w:lang w:val="en-CA"/>
                  <w:rPrChange w:id="47728" w:author="Jens-Rainer Ohm" w:date="2026-07-18T09:33:00Z">
                    <w:rPr/>
                  </w:rPrChange>
                </w:rPr>
                <w:t xml:space="preserve"> Z. Zhang</w:t>
              </w:r>
            </w:ins>
            <w:ins w:id="47729" w:author="Jens-Rainer Ohm" w:date="2026-07-17T19:24:00Z">
              <w:r w:rsidR="00093E09" w:rsidRPr="006F1EFE">
                <w:rPr>
                  <w:sz w:val="18"/>
                  <w:szCs w:val="18"/>
                  <w:lang w:val="en-CA"/>
                  <w:rPrChange w:id="47730" w:author="Jens-Rainer Ohm" w:date="2026-07-18T09:33:00Z">
                    <w:rPr/>
                  </w:rPrChange>
                </w:rPr>
                <w:br/>
              </w:r>
            </w:ins>
            <w:ins w:id="47731" w:author="Jens-Rainer Ohm" w:date="2026-07-17T19:20:00Z">
              <w:r w:rsidR="00093E09" w:rsidRPr="006F1EFE">
                <w:rPr>
                  <w:sz w:val="18"/>
                  <w:szCs w:val="18"/>
                  <w:lang w:val="en-CA"/>
                  <w:rPrChange w:id="47732" w:author="Jens-Rainer Ohm" w:date="2026-07-18T09:33:00Z">
                    <w:rPr/>
                  </w:rPrChange>
                </w:rPr>
                <w:t xml:space="preserve"> S. Wang (</w:t>
              </w:r>
              <w:proofErr w:type="spellStart"/>
              <w:r w:rsidR="00093E09" w:rsidRPr="006F1EFE">
                <w:rPr>
                  <w:sz w:val="18"/>
                  <w:szCs w:val="18"/>
                  <w:lang w:val="en-CA"/>
                  <w:rPrChange w:id="47733" w:author="Jens-Rainer Ohm" w:date="2026-07-18T09:33:00Z">
                    <w:rPr/>
                  </w:rPrChange>
                </w:rPr>
                <w:t>CityUHK</w:t>
              </w:r>
              <w:proofErr w:type="spellEnd"/>
              <w:r w:rsidR="00093E09" w:rsidRPr="006F1EFE">
                <w:rPr>
                  <w:sz w:val="18"/>
                  <w:szCs w:val="18"/>
                  <w:lang w:val="en-CA"/>
                  <w:rPrChange w:id="47734" w:author="Jens-Rainer Ohm" w:date="2026-07-18T09:33:00Z">
                    <w:rPr/>
                  </w:rPrChange>
                </w:rPr>
                <w:t>)</w:t>
              </w:r>
            </w:ins>
            <w:ins w:id="47735" w:author="Jens-Rainer Ohm" w:date="2026-07-17T19:24:00Z">
              <w:r w:rsidR="00093E09" w:rsidRPr="006F1EFE">
                <w:rPr>
                  <w:sz w:val="18"/>
                  <w:szCs w:val="18"/>
                  <w:lang w:val="en-CA"/>
                  <w:rPrChange w:id="47736" w:author="Jens-Rainer Ohm" w:date="2026-07-18T09:33:00Z">
                    <w:rPr/>
                  </w:rPrChange>
                </w:rPr>
                <w:br/>
              </w:r>
            </w:ins>
            <w:ins w:id="47737" w:author="Jens-Rainer Ohm" w:date="2026-07-17T19:20:00Z">
              <w:r w:rsidR="00093E09" w:rsidRPr="006F1EFE">
                <w:rPr>
                  <w:sz w:val="18"/>
                  <w:szCs w:val="18"/>
                  <w:lang w:val="en-CA"/>
                  <w:rPrChange w:id="47738" w:author="Jens-Rainer Ohm" w:date="2026-07-18T09:33:00Z">
                    <w:rPr/>
                  </w:rPrChange>
                </w:rPr>
                <w:t xml:space="preserve"> A. </w:t>
              </w:r>
              <w:proofErr w:type="spellStart"/>
              <w:r w:rsidR="00093E09" w:rsidRPr="006F1EFE">
                <w:rPr>
                  <w:sz w:val="18"/>
                  <w:szCs w:val="18"/>
                  <w:lang w:val="en-CA"/>
                  <w:rPrChange w:id="47739" w:author="Jens-Rainer Ohm" w:date="2026-07-18T09:33:00Z">
                    <w:rPr/>
                  </w:rPrChange>
                </w:rPr>
                <w:t>Trioux</w:t>
              </w:r>
            </w:ins>
            <w:proofErr w:type="spellEnd"/>
            <w:ins w:id="47740" w:author="Jens-Rainer Ohm" w:date="2026-07-17T19:24:00Z">
              <w:r w:rsidR="00093E09" w:rsidRPr="006F1EFE">
                <w:rPr>
                  <w:sz w:val="18"/>
                  <w:szCs w:val="18"/>
                  <w:lang w:val="en-CA"/>
                  <w:rPrChange w:id="47741" w:author="Jens-Rainer Ohm" w:date="2026-07-18T09:33:00Z">
                    <w:rPr/>
                  </w:rPrChange>
                </w:rPr>
                <w:br/>
              </w:r>
            </w:ins>
            <w:ins w:id="47742" w:author="Jens-Rainer Ohm" w:date="2026-07-17T19:20:00Z">
              <w:r w:rsidR="00093E09" w:rsidRPr="006F1EFE">
                <w:rPr>
                  <w:sz w:val="18"/>
                  <w:szCs w:val="18"/>
                  <w:lang w:val="en-CA"/>
                  <w:rPrChange w:id="47743" w:author="Jens-Rainer Ohm" w:date="2026-07-18T09:33:00Z">
                    <w:rPr/>
                  </w:rPrChange>
                </w:rPr>
                <w:t xml:space="preserve"> F. Yang (</w:t>
              </w:r>
              <w:proofErr w:type="spellStart"/>
              <w:r w:rsidR="00093E09" w:rsidRPr="006F1EFE">
                <w:rPr>
                  <w:sz w:val="18"/>
                  <w:szCs w:val="18"/>
                  <w:lang w:val="en-CA"/>
                  <w:rPrChange w:id="47744" w:author="Jens-Rainer Ohm" w:date="2026-07-18T09:33:00Z">
                    <w:rPr/>
                  </w:rPrChange>
                </w:rPr>
                <w:t>Xidian</w:t>
              </w:r>
              <w:proofErr w:type="spellEnd"/>
              <w:r w:rsidR="00093E09" w:rsidRPr="006F1EFE">
                <w:rPr>
                  <w:sz w:val="18"/>
                  <w:szCs w:val="18"/>
                  <w:lang w:val="en-CA"/>
                  <w:rPrChange w:id="47745" w:author="Jens-Rainer Ohm" w:date="2026-07-18T09:33:00Z">
                    <w:rPr/>
                  </w:rPrChange>
                </w:rPr>
                <w:t xml:space="preserve"> Univ.)</w:t>
              </w:r>
            </w:ins>
          </w:p>
        </w:tc>
      </w:tr>
      <w:tr w:rsidR="00442F37" w:rsidRPr="006F1EFE" w14:paraId="55C1A18E" w14:textId="77777777" w:rsidTr="00442F37">
        <w:trPr>
          <w:tblCellSpacing w:w="15" w:type="dxa"/>
          <w:ins w:id="47746" w:author="Jens-Rainer Ohm" w:date="2026-07-17T19:16:00Z"/>
          <w:trPrChange w:id="4774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4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43E8C5" w14:textId="77777777" w:rsidR="00093E09" w:rsidRPr="006F1EFE" w:rsidRDefault="00093E09" w:rsidP="00093E09">
            <w:pPr>
              <w:jc w:val="center"/>
              <w:rPr>
                <w:ins w:id="47749" w:author="Jens-Rainer Ohm" w:date="2026-07-17T19:16:00Z"/>
                <w:sz w:val="18"/>
                <w:szCs w:val="18"/>
                <w:lang w:val="en-CA"/>
                <w:rPrChange w:id="47750" w:author="Jens-Rainer Ohm" w:date="2026-07-18T09:33:00Z">
                  <w:rPr>
                    <w:ins w:id="47751" w:author="Jens-Rainer Ohm" w:date="2026-07-17T19:16:00Z"/>
                  </w:rPr>
                </w:rPrChange>
              </w:rPr>
            </w:pPr>
            <w:ins w:id="47752" w:author="Jens-Rainer Ohm" w:date="2026-07-17T19:16:00Z">
              <w:r w:rsidRPr="006F1EFE">
                <w:rPr>
                  <w:sz w:val="18"/>
                  <w:szCs w:val="18"/>
                  <w:lang w:val="en-CA"/>
                  <w:rPrChange w:id="47753" w:author="Jens-Rainer Ohm" w:date="2026-07-18T09:33:00Z">
                    <w:rPr/>
                  </w:rPrChange>
                </w:rPr>
                <w:fldChar w:fldCharType="begin"/>
              </w:r>
              <w:r w:rsidRPr="006F1EFE">
                <w:rPr>
                  <w:sz w:val="18"/>
                  <w:szCs w:val="18"/>
                  <w:lang w:val="en-CA"/>
                  <w:rPrChange w:id="47754" w:author="Jens-Rainer Ohm" w:date="2026-07-18T09:33:00Z">
                    <w:rPr/>
                  </w:rPrChange>
                </w:rPr>
                <w:instrText xml:space="preserve"> HYPERLINK "file:///C:\\Users\\jens\\Downloads\\current_document.php?id=17122" </w:instrText>
              </w:r>
              <w:r w:rsidRPr="006F1EFE">
                <w:rPr>
                  <w:sz w:val="18"/>
                  <w:szCs w:val="18"/>
                  <w:lang w:val="en-CA"/>
                  <w:rPrChange w:id="47755" w:author="Jens-Rainer Ohm" w:date="2026-07-18T09:33:00Z">
                    <w:rPr/>
                  </w:rPrChange>
                </w:rPr>
                <w:fldChar w:fldCharType="separate"/>
              </w:r>
              <w:r w:rsidRPr="006F1EFE">
                <w:rPr>
                  <w:rStyle w:val="Hyperlink"/>
                  <w:sz w:val="18"/>
                  <w:szCs w:val="18"/>
                  <w:lang w:val="en-CA"/>
                  <w:rPrChange w:id="47756" w:author="Jens-Rainer Ohm" w:date="2026-07-18T09:33:00Z">
                    <w:rPr>
                      <w:rStyle w:val="Hyperlink"/>
                    </w:rPr>
                  </w:rPrChange>
                </w:rPr>
                <w:t>JVET-AQ0144</w:t>
              </w:r>
              <w:r w:rsidRPr="006F1EFE">
                <w:rPr>
                  <w:sz w:val="18"/>
                  <w:szCs w:val="18"/>
                  <w:lang w:val="en-CA"/>
                  <w:rPrChange w:id="4775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5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45A77B" w14:textId="77777777" w:rsidR="00093E09" w:rsidRPr="006F1EFE" w:rsidRDefault="00093E09" w:rsidP="00093E09">
            <w:pPr>
              <w:jc w:val="center"/>
              <w:rPr>
                <w:ins w:id="47759" w:author="Jens-Rainer Ohm" w:date="2026-07-17T19:16:00Z"/>
                <w:sz w:val="18"/>
                <w:szCs w:val="18"/>
                <w:lang w:val="en-CA"/>
                <w:rPrChange w:id="47760" w:author="Jens-Rainer Ohm" w:date="2026-07-18T09:33:00Z">
                  <w:rPr>
                    <w:ins w:id="47761" w:author="Jens-Rainer Ohm" w:date="2026-07-17T19:16:00Z"/>
                  </w:rPr>
                </w:rPrChange>
              </w:rPr>
            </w:pPr>
            <w:ins w:id="47762" w:author="Jens-Rainer Ohm" w:date="2026-07-17T19:16:00Z">
              <w:r w:rsidRPr="006F1EFE">
                <w:rPr>
                  <w:sz w:val="18"/>
                  <w:szCs w:val="18"/>
                  <w:lang w:val="en-CA"/>
                  <w:rPrChange w:id="47763" w:author="Jens-Rainer Ohm" w:date="2026-07-18T09:33:00Z">
                    <w:rPr/>
                  </w:rPrChange>
                </w:rPr>
                <w:t>m7741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6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36F253" w14:textId="77777777" w:rsidR="00093E09" w:rsidRPr="006F1EFE" w:rsidRDefault="00093E09" w:rsidP="00442F37">
            <w:pPr>
              <w:jc w:val="center"/>
              <w:rPr>
                <w:ins w:id="47765" w:author="Jens-Rainer Ohm" w:date="2026-07-17T19:16:00Z"/>
                <w:sz w:val="18"/>
                <w:szCs w:val="18"/>
                <w:lang w:val="en-CA"/>
                <w:rPrChange w:id="47766" w:author="Jens-Rainer Ohm" w:date="2026-07-18T09:33:00Z">
                  <w:rPr>
                    <w:ins w:id="47767" w:author="Jens-Rainer Ohm" w:date="2026-07-17T19:16:00Z"/>
                  </w:rPr>
                </w:rPrChange>
              </w:rPr>
              <w:pPrChange w:id="47768" w:author="Jens-Rainer Ohm" w:date="2026-07-18T09:25:00Z">
                <w:pPr/>
              </w:pPrChange>
            </w:pPr>
            <w:ins w:id="47769" w:author="Jens-Rainer Ohm" w:date="2026-07-17T19:16:00Z">
              <w:r w:rsidRPr="006F1EFE">
                <w:rPr>
                  <w:sz w:val="18"/>
                  <w:szCs w:val="18"/>
                  <w:lang w:val="en-CA"/>
                  <w:rPrChange w:id="47770" w:author="Jens-Rainer Ohm" w:date="2026-07-18T09:33:00Z">
                    <w:rPr/>
                  </w:rPrChange>
                </w:rPr>
                <w:t>2026-06-30 11:58:2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7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B2F6B" w14:textId="77777777" w:rsidR="00093E09" w:rsidRPr="006F1EFE" w:rsidRDefault="00093E09" w:rsidP="00442F37">
            <w:pPr>
              <w:jc w:val="center"/>
              <w:rPr>
                <w:ins w:id="47772" w:author="Jens-Rainer Ohm" w:date="2026-07-17T19:16:00Z"/>
                <w:sz w:val="18"/>
                <w:szCs w:val="18"/>
                <w:lang w:val="en-CA"/>
                <w:rPrChange w:id="47773" w:author="Jens-Rainer Ohm" w:date="2026-07-18T09:33:00Z">
                  <w:rPr>
                    <w:ins w:id="47774" w:author="Jens-Rainer Ohm" w:date="2026-07-17T19:16:00Z"/>
                  </w:rPr>
                </w:rPrChange>
              </w:rPr>
              <w:pPrChange w:id="47775" w:author="Jens-Rainer Ohm" w:date="2026-07-18T09:25:00Z">
                <w:pPr/>
              </w:pPrChange>
            </w:pPr>
            <w:ins w:id="47776" w:author="Jens-Rainer Ohm" w:date="2026-07-17T19:16:00Z">
              <w:r w:rsidRPr="006F1EFE">
                <w:rPr>
                  <w:sz w:val="18"/>
                  <w:szCs w:val="18"/>
                  <w:lang w:val="en-CA"/>
                  <w:rPrChange w:id="47777" w:author="Jens-Rainer Ohm" w:date="2026-07-18T09:33:00Z">
                    <w:rPr/>
                  </w:rPrChange>
                </w:rPr>
                <w:t>2026-06-30 12:00: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5710D6" w14:textId="77777777" w:rsidR="00093E09" w:rsidRPr="006F1EFE" w:rsidRDefault="00093E09" w:rsidP="00442F37">
            <w:pPr>
              <w:jc w:val="center"/>
              <w:rPr>
                <w:ins w:id="47779" w:author="Jens-Rainer Ohm" w:date="2026-07-17T19:16:00Z"/>
                <w:sz w:val="18"/>
                <w:szCs w:val="18"/>
                <w:lang w:val="en-CA"/>
                <w:rPrChange w:id="47780" w:author="Jens-Rainer Ohm" w:date="2026-07-18T09:33:00Z">
                  <w:rPr>
                    <w:ins w:id="47781" w:author="Jens-Rainer Ohm" w:date="2026-07-17T19:16:00Z"/>
                  </w:rPr>
                </w:rPrChange>
              </w:rPr>
              <w:pPrChange w:id="47782" w:author="Jens-Rainer Ohm" w:date="2026-07-18T09:25:00Z">
                <w:pPr/>
              </w:pPrChange>
            </w:pPr>
            <w:ins w:id="47783" w:author="Jens-Rainer Ohm" w:date="2026-07-17T19:16:00Z">
              <w:r w:rsidRPr="006F1EFE">
                <w:rPr>
                  <w:sz w:val="18"/>
                  <w:szCs w:val="18"/>
                  <w:lang w:val="en-CA"/>
                  <w:rPrChange w:id="47784" w:author="Jens-Rainer Ohm" w:date="2026-07-18T09:33:00Z">
                    <w:rPr/>
                  </w:rPrChange>
                </w:rPr>
                <w:t>2026-07-10 12:00:5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78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2DA9F9" w14:textId="77777777" w:rsidR="00093E09" w:rsidRPr="006F1EFE" w:rsidRDefault="00093E09">
            <w:pPr>
              <w:jc w:val="left"/>
              <w:rPr>
                <w:ins w:id="47786" w:author="Jens-Rainer Ohm" w:date="2026-07-17T19:16:00Z"/>
                <w:sz w:val="18"/>
                <w:szCs w:val="18"/>
                <w:lang w:val="en-CA"/>
                <w:rPrChange w:id="47787" w:author="Jens-Rainer Ohm" w:date="2026-07-18T09:33:00Z">
                  <w:rPr>
                    <w:ins w:id="47788" w:author="Jens-Rainer Ohm" w:date="2026-07-17T19:16:00Z"/>
                  </w:rPr>
                </w:rPrChange>
              </w:rPr>
              <w:pPrChange w:id="47789" w:author="Jens-Rainer Ohm" w:date="2026-07-17T19:48:00Z">
                <w:pPr/>
              </w:pPrChange>
            </w:pPr>
            <w:ins w:id="47790" w:author="Jens-Rainer Ohm" w:date="2026-07-17T19:16:00Z">
              <w:r w:rsidRPr="006F1EFE">
                <w:rPr>
                  <w:sz w:val="18"/>
                  <w:szCs w:val="18"/>
                  <w:lang w:val="en-CA"/>
                  <w:rPrChange w:id="47791" w:author="Jens-Rainer Ohm" w:date="2026-07-18T09:33:00Z">
                    <w:rPr/>
                  </w:rPrChange>
                </w:rPr>
                <w:t xml:space="preserve">AHG9: On </w:t>
              </w:r>
              <w:proofErr w:type="spellStart"/>
              <w:r w:rsidRPr="006F1EFE">
                <w:rPr>
                  <w:sz w:val="18"/>
                  <w:szCs w:val="18"/>
                  <w:lang w:val="en-CA"/>
                  <w:rPrChange w:id="47792" w:author="Jens-Rainer Ohm" w:date="2026-07-18T09:33:00Z">
                    <w:rPr/>
                  </w:rPrChange>
                </w:rPr>
                <w:t>Danmu</w:t>
              </w:r>
              <w:proofErr w:type="spellEnd"/>
              <w:r w:rsidRPr="006F1EFE">
                <w:rPr>
                  <w:sz w:val="18"/>
                  <w:szCs w:val="18"/>
                  <w:lang w:val="en-CA"/>
                  <w:rPrChange w:id="47793" w:author="Jens-Rainer Ohm" w:date="2026-07-18T09:33:00Z">
                    <w:rPr/>
                  </w:rPrChange>
                </w:rPr>
                <w:t xml:space="preserve"> Information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79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0DE9331" w14:textId="347E8025" w:rsidR="00093E09" w:rsidRPr="006F1EFE" w:rsidRDefault="00406A61">
            <w:pPr>
              <w:jc w:val="left"/>
              <w:rPr>
                <w:ins w:id="47795" w:author="Jens-Rainer Ohm" w:date="2026-07-17T19:16:00Z"/>
                <w:sz w:val="18"/>
                <w:szCs w:val="18"/>
                <w:lang w:val="en-CA"/>
                <w:rPrChange w:id="47796" w:author="Jens-Rainer Ohm" w:date="2026-07-18T09:33:00Z">
                  <w:rPr>
                    <w:ins w:id="47797" w:author="Jens-Rainer Ohm" w:date="2026-07-17T19:16:00Z"/>
                  </w:rPr>
                </w:rPrChange>
              </w:rPr>
              <w:pPrChange w:id="47798" w:author="Jens-Rainer Ohm" w:date="2026-07-17T19:48:00Z">
                <w:pPr/>
              </w:pPrChange>
            </w:pPr>
            <w:ins w:id="47799" w:author="Jens-Rainer Ohm" w:date="2026-07-17T19:41:00Z">
              <w:r w:rsidRPr="006F1EFE">
                <w:rPr>
                  <w:sz w:val="18"/>
                  <w:szCs w:val="18"/>
                  <w:lang w:val="en-CA"/>
                  <w:rPrChange w:id="47800" w:author="Jens-Rainer Ohm" w:date="2026-07-18T09:33:00Z">
                    <w:rPr/>
                  </w:rPrChange>
                </w:rPr>
                <w:t xml:space="preserve"> </w:t>
              </w:r>
            </w:ins>
            <w:ins w:id="47801" w:author="Jens-Rainer Ohm" w:date="2026-07-17T19:20:00Z">
              <w:r w:rsidR="00093E09" w:rsidRPr="006F1EFE">
                <w:rPr>
                  <w:sz w:val="18"/>
                  <w:szCs w:val="18"/>
                  <w:lang w:val="en-CA"/>
                  <w:rPrChange w:id="47802" w:author="Jens-Rainer Ohm" w:date="2026-07-18T09:33:00Z">
                    <w:rPr/>
                  </w:rPrChange>
                </w:rPr>
                <w:t xml:space="preserve">S. </w:t>
              </w:r>
              <w:proofErr w:type="spellStart"/>
              <w:r w:rsidR="00093E09" w:rsidRPr="006F1EFE">
                <w:rPr>
                  <w:sz w:val="18"/>
                  <w:szCs w:val="18"/>
                  <w:lang w:val="en-CA"/>
                  <w:rPrChange w:id="47803" w:author="Jens-Rainer Ohm" w:date="2026-07-18T09:33:00Z">
                    <w:rPr/>
                  </w:rPrChange>
                </w:rPr>
                <w:t>Xie</w:t>
              </w:r>
            </w:ins>
            <w:proofErr w:type="spellEnd"/>
            <w:ins w:id="47804" w:author="Jens-Rainer Ohm" w:date="2026-07-17T19:24:00Z">
              <w:r w:rsidR="00093E09" w:rsidRPr="006F1EFE">
                <w:rPr>
                  <w:sz w:val="18"/>
                  <w:szCs w:val="18"/>
                  <w:lang w:val="en-CA"/>
                  <w:rPrChange w:id="47805" w:author="Jens-Rainer Ohm" w:date="2026-07-18T09:33:00Z">
                    <w:rPr/>
                  </w:rPrChange>
                </w:rPr>
                <w:br/>
              </w:r>
            </w:ins>
            <w:ins w:id="47806" w:author="Jens-Rainer Ohm" w:date="2026-07-17T19:20:00Z">
              <w:r w:rsidR="00093E09" w:rsidRPr="006F1EFE">
                <w:rPr>
                  <w:sz w:val="18"/>
                  <w:szCs w:val="18"/>
                  <w:lang w:val="en-CA"/>
                  <w:rPrChange w:id="47807" w:author="Jens-Rainer Ohm" w:date="2026-07-18T09:33:00Z">
                    <w:rPr/>
                  </w:rPrChange>
                </w:rPr>
                <w:t xml:space="preserve"> Y. Gao</w:t>
              </w:r>
            </w:ins>
            <w:ins w:id="47808" w:author="Jens-Rainer Ohm" w:date="2026-07-17T19:24:00Z">
              <w:r w:rsidR="00093E09" w:rsidRPr="006F1EFE">
                <w:rPr>
                  <w:sz w:val="18"/>
                  <w:szCs w:val="18"/>
                  <w:lang w:val="en-CA"/>
                  <w:rPrChange w:id="47809" w:author="Jens-Rainer Ohm" w:date="2026-07-18T09:33:00Z">
                    <w:rPr/>
                  </w:rPrChange>
                </w:rPr>
                <w:br/>
              </w:r>
            </w:ins>
            <w:ins w:id="47810" w:author="Jens-Rainer Ohm" w:date="2026-07-17T19:20:00Z">
              <w:r w:rsidR="00093E09" w:rsidRPr="006F1EFE">
                <w:rPr>
                  <w:sz w:val="18"/>
                  <w:szCs w:val="18"/>
                  <w:lang w:val="en-CA"/>
                  <w:rPrChange w:id="47811" w:author="Jens-Rainer Ohm" w:date="2026-07-18T09:33:00Z">
                    <w:rPr/>
                  </w:rPrChange>
                </w:rPr>
                <w:t xml:space="preserve"> S. Wang</w:t>
              </w:r>
            </w:ins>
            <w:ins w:id="47812" w:author="Jens-Rainer Ohm" w:date="2026-07-17T19:24:00Z">
              <w:r w:rsidR="00093E09" w:rsidRPr="006F1EFE">
                <w:rPr>
                  <w:sz w:val="18"/>
                  <w:szCs w:val="18"/>
                  <w:lang w:val="en-CA"/>
                  <w:rPrChange w:id="47813" w:author="Jens-Rainer Ohm" w:date="2026-07-18T09:33:00Z">
                    <w:rPr/>
                  </w:rPrChange>
                </w:rPr>
                <w:br/>
              </w:r>
            </w:ins>
            <w:ins w:id="47814" w:author="Jens-Rainer Ohm" w:date="2026-07-17T19:20:00Z">
              <w:r w:rsidR="00093E09" w:rsidRPr="006F1EFE">
                <w:rPr>
                  <w:sz w:val="18"/>
                  <w:szCs w:val="18"/>
                  <w:lang w:val="en-CA"/>
                  <w:rPrChange w:id="47815" w:author="Jens-Rainer Ohm" w:date="2026-07-18T09:33:00Z">
                    <w:rPr/>
                  </w:rPrChange>
                </w:rPr>
                <w:t xml:space="preserve"> W. </w:t>
              </w:r>
              <w:proofErr w:type="spellStart"/>
              <w:r w:rsidR="00093E09" w:rsidRPr="006F1EFE">
                <w:rPr>
                  <w:sz w:val="18"/>
                  <w:szCs w:val="18"/>
                  <w:lang w:val="en-CA"/>
                  <w:rPrChange w:id="47816" w:author="Jens-Rainer Ohm" w:date="2026-07-18T09:33:00Z">
                    <w:rPr/>
                  </w:rPrChange>
                </w:rPr>
                <w:t>Niu</w:t>
              </w:r>
            </w:ins>
            <w:proofErr w:type="spellEnd"/>
            <w:ins w:id="47817" w:author="Jens-Rainer Ohm" w:date="2026-07-17T19:24:00Z">
              <w:r w:rsidR="00093E09" w:rsidRPr="006F1EFE">
                <w:rPr>
                  <w:sz w:val="18"/>
                  <w:szCs w:val="18"/>
                  <w:lang w:val="en-CA"/>
                  <w:rPrChange w:id="47818" w:author="Jens-Rainer Ohm" w:date="2026-07-18T09:33:00Z">
                    <w:rPr/>
                  </w:rPrChange>
                </w:rPr>
                <w:br/>
              </w:r>
            </w:ins>
            <w:ins w:id="47819" w:author="Jens-Rainer Ohm" w:date="2026-07-17T19:20:00Z">
              <w:r w:rsidR="00093E09" w:rsidRPr="006F1EFE">
                <w:rPr>
                  <w:sz w:val="18"/>
                  <w:szCs w:val="18"/>
                  <w:lang w:val="en-CA"/>
                  <w:rPrChange w:id="47820" w:author="Jens-Rainer Ohm" w:date="2026-07-18T09:33:00Z">
                    <w:rPr/>
                  </w:rPrChange>
                </w:rPr>
                <w:lastRenderedPageBreak/>
                <w:t xml:space="preserve"> Y. Bai (ZTE)</w:t>
              </w:r>
            </w:ins>
            <w:ins w:id="47821" w:author="Jens-Rainer Ohm" w:date="2026-07-17T19:24:00Z">
              <w:r w:rsidR="00093E09" w:rsidRPr="006F1EFE">
                <w:rPr>
                  <w:sz w:val="18"/>
                  <w:szCs w:val="18"/>
                  <w:lang w:val="en-CA"/>
                  <w:rPrChange w:id="47822" w:author="Jens-Rainer Ohm" w:date="2026-07-18T09:33:00Z">
                    <w:rPr/>
                  </w:rPrChange>
                </w:rPr>
                <w:br/>
              </w:r>
            </w:ins>
            <w:ins w:id="47823" w:author="Jens-Rainer Ohm" w:date="2026-07-17T19:20:00Z">
              <w:r w:rsidR="00093E09" w:rsidRPr="006F1EFE">
                <w:rPr>
                  <w:sz w:val="18"/>
                  <w:szCs w:val="18"/>
                  <w:lang w:val="en-CA"/>
                  <w:rPrChange w:id="47824" w:author="Jens-Rainer Ohm" w:date="2026-07-18T09:33:00Z">
                    <w:rPr/>
                  </w:rPrChange>
                </w:rPr>
                <w:t xml:space="preserve"> J. Xu</w:t>
              </w:r>
            </w:ins>
            <w:ins w:id="47825" w:author="Jens-Rainer Ohm" w:date="2026-07-17T19:24:00Z">
              <w:r w:rsidR="00093E09" w:rsidRPr="006F1EFE">
                <w:rPr>
                  <w:sz w:val="18"/>
                  <w:szCs w:val="18"/>
                  <w:lang w:val="en-CA"/>
                  <w:rPrChange w:id="47826" w:author="Jens-Rainer Ohm" w:date="2026-07-18T09:33:00Z">
                    <w:rPr/>
                  </w:rPrChange>
                </w:rPr>
                <w:br/>
              </w:r>
            </w:ins>
            <w:ins w:id="47827" w:author="Jens-Rainer Ohm" w:date="2026-07-17T19:20:00Z">
              <w:r w:rsidR="00093E09" w:rsidRPr="006F1EFE">
                <w:rPr>
                  <w:sz w:val="18"/>
                  <w:szCs w:val="18"/>
                  <w:lang w:val="en-CA"/>
                  <w:rPrChange w:id="47828" w:author="Jens-Rainer Ohm" w:date="2026-07-18T09:33:00Z">
                    <w:rPr/>
                  </w:rPrChange>
                </w:rPr>
                <w:t xml:space="preserve"> Y.-K. Wang (</w:t>
              </w:r>
              <w:proofErr w:type="spellStart"/>
              <w:r w:rsidR="00093E09" w:rsidRPr="006F1EFE">
                <w:rPr>
                  <w:sz w:val="18"/>
                  <w:szCs w:val="18"/>
                  <w:lang w:val="en-CA"/>
                  <w:rPrChange w:id="47829" w:author="Jens-Rainer Ohm" w:date="2026-07-18T09:33:00Z">
                    <w:rPr/>
                  </w:rPrChange>
                </w:rPr>
                <w:t>Bytedance</w:t>
              </w:r>
              <w:proofErr w:type="spellEnd"/>
              <w:r w:rsidR="00093E09" w:rsidRPr="006F1EFE">
                <w:rPr>
                  <w:sz w:val="18"/>
                  <w:szCs w:val="18"/>
                  <w:lang w:val="en-CA"/>
                  <w:rPrChange w:id="47830" w:author="Jens-Rainer Ohm" w:date="2026-07-18T09:33:00Z">
                    <w:rPr/>
                  </w:rPrChange>
                </w:rPr>
                <w:t>)</w:t>
              </w:r>
            </w:ins>
          </w:p>
        </w:tc>
      </w:tr>
      <w:tr w:rsidR="00442F37" w:rsidRPr="006F1EFE" w14:paraId="750E3397" w14:textId="77777777" w:rsidTr="00442F37">
        <w:trPr>
          <w:tblCellSpacing w:w="15" w:type="dxa"/>
          <w:ins w:id="47831" w:author="Jens-Rainer Ohm" w:date="2026-07-17T19:16:00Z"/>
          <w:trPrChange w:id="4783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83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5FADDD" w14:textId="77777777" w:rsidR="00093E09" w:rsidRPr="006F1EFE" w:rsidRDefault="00093E09" w:rsidP="00093E09">
            <w:pPr>
              <w:jc w:val="center"/>
              <w:rPr>
                <w:ins w:id="47834" w:author="Jens-Rainer Ohm" w:date="2026-07-17T19:16:00Z"/>
                <w:sz w:val="18"/>
                <w:szCs w:val="18"/>
                <w:lang w:val="en-CA"/>
                <w:rPrChange w:id="47835" w:author="Jens-Rainer Ohm" w:date="2026-07-18T09:33:00Z">
                  <w:rPr>
                    <w:ins w:id="47836" w:author="Jens-Rainer Ohm" w:date="2026-07-17T19:16:00Z"/>
                  </w:rPr>
                </w:rPrChange>
              </w:rPr>
            </w:pPr>
            <w:ins w:id="47837" w:author="Jens-Rainer Ohm" w:date="2026-07-17T19:16:00Z">
              <w:r w:rsidRPr="006F1EFE">
                <w:rPr>
                  <w:sz w:val="18"/>
                  <w:szCs w:val="18"/>
                  <w:lang w:val="en-CA"/>
                  <w:rPrChange w:id="47838" w:author="Jens-Rainer Ohm" w:date="2026-07-18T09:33:00Z">
                    <w:rPr/>
                  </w:rPrChange>
                </w:rPr>
                <w:lastRenderedPageBreak/>
                <w:fldChar w:fldCharType="begin"/>
              </w:r>
              <w:r w:rsidRPr="006F1EFE">
                <w:rPr>
                  <w:sz w:val="18"/>
                  <w:szCs w:val="18"/>
                  <w:lang w:val="en-CA"/>
                  <w:rPrChange w:id="47839" w:author="Jens-Rainer Ohm" w:date="2026-07-18T09:33:00Z">
                    <w:rPr/>
                  </w:rPrChange>
                </w:rPr>
                <w:instrText xml:space="preserve"> HYPERLINK "file:///C:\\Users\\jens\\Downloads\\current_document.php?id=17123" </w:instrText>
              </w:r>
              <w:r w:rsidRPr="006F1EFE">
                <w:rPr>
                  <w:sz w:val="18"/>
                  <w:szCs w:val="18"/>
                  <w:lang w:val="en-CA"/>
                  <w:rPrChange w:id="47840" w:author="Jens-Rainer Ohm" w:date="2026-07-18T09:33:00Z">
                    <w:rPr/>
                  </w:rPrChange>
                </w:rPr>
                <w:fldChar w:fldCharType="separate"/>
              </w:r>
              <w:r w:rsidRPr="006F1EFE">
                <w:rPr>
                  <w:rStyle w:val="Hyperlink"/>
                  <w:sz w:val="18"/>
                  <w:szCs w:val="18"/>
                  <w:lang w:val="en-CA"/>
                  <w:rPrChange w:id="47841" w:author="Jens-Rainer Ohm" w:date="2026-07-18T09:33:00Z">
                    <w:rPr>
                      <w:rStyle w:val="Hyperlink"/>
                    </w:rPr>
                  </w:rPrChange>
                </w:rPr>
                <w:t>JVET-AQ0145</w:t>
              </w:r>
              <w:r w:rsidRPr="006F1EFE">
                <w:rPr>
                  <w:sz w:val="18"/>
                  <w:szCs w:val="18"/>
                  <w:lang w:val="en-CA"/>
                  <w:rPrChange w:id="4784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84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9DB2A0" w14:textId="77777777" w:rsidR="00093E09" w:rsidRPr="006F1EFE" w:rsidRDefault="00093E09" w:rsidP="00093E09">
            <w:pPr>
              <w:jc w:val="center"/>
              <w:rPr>
                <w:ins w:id="47844" w:author="Jens-Rainer Ohm" w:date="2026-07-17T19:16:00Z"/>
                <w:sz w:val="18"/>
                <w:szCs w:val="18"/>
                <w:lang w:val="en-CA"/>
                <w:rPrChange w:id="47845" w:author="Jens-Rainer Ohm" w:date="2026-07-18T09:33:00Z">
                  <w:rPr>
                    <w:ins w:id="47846" w:author="Jens-Rainer Ohm" w:date="2026-07-17T19:16:00Z"/>
                  </w:rPr>
                </w:rPrChange>
              </w:rPr>
            </w:pPr>
            <w:ins w:id="47847" w:author="Jens-Rainer Ohm" w:date="2026-07-17T19:16:00Z">
              <w:r w:rsidRPr="006F1EFE">
                <w:rPr>
                  <w:sz w:val="18"/>
                  <w:szCs w:val="18"/>
                  <w:lang w:val="en-CA"/>
                  <w:rPrChange w:id="47848" w:author="Jens-Rainer Ohm" w:date="2026-07-18T09:33:00Z">
                    <w:rPr/>
                  </w:rPrChange>
                </w:rPr>
                <w:t>m7742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84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DA9EEF" w14:textId="77777777" w:rsidR="00093E09" w:rsidRPr="006F1EFE" w:rsidRDefault="00093E09" w:rsidP="00442F37">
            <w:pPr>
              <w:jc w:val="center"/>
              <w:rPr>
                <w:ins w:id="47850" w:author="Jens-Rainer Ohm" w:date="2026-07-17T19:16:00Z"/>
                <w:sz w:val="18"/>
                <w:szCs w:val="18"/>
                <w:lang w:val="en-CA"/>
                <w:rPrChange w:id="47851" w:author="Jens-Rainer Ohm" w:date="2026-07-18T09:33:00Z">
                  <w:rPr>
                    <w:ins w:id="47852" w:author="Jens-Rainer Ohm" w:date="2026-07-17T19:16:00Z"/>
                  </w:rPr>
                </w:rPrChange>
              </w:rPr>
              <w:pPrChange w:id="47853" w:author="Jens-Rainer Ohm" w:date="2026-07-18T09:25:00Z">
                <w:pPr/>
              </w:pPrChange>
            </w:pPr>
            <w:ins w:id="47854" w:author="Jens-Rainer Ohm" w:date="2026-07-17T19:16:00Z">
              <w:r w:rsidRPr="006F1EFE">
                <w:rPr>
                  <w:sz w:val="18"/>
                  <w:szCs w:val="18"/>
                  <w:lang w:val="en-CA"/>
                  <w:rPrChange w:id="47855" w:author="Jens-Rainer Ohm" w:date="2026-07-18T09:33:00Z">
                    <w:rPr/>
                  </w:rPrChange>
                </w:rPr>
                <w:t>2026-06-30 15:49:1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8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1013F5" w14:textId="77777777" w:rsidR="00093E09" w:rsidRPr="006F1EFE" w:rsidRDefault="00093E09" w:rsidP="00442F37">
            <w:pPr>
              <w:jc w:val="center"/>
              <w:rPr>
                <w:ins w:id="47857" w:author="Jens-Rainer Ohm" w:date="2026-07-17T19:16:00Z"/>
                <w:sz w:val="18"/>
                <w:szCs w:val="18"/>
                <w:lang w:val="en-CA"/>
                <w:rPrChange w:id="47858" w:author="Jens-Rainer Ohm" w:date="2026-07-18T09:33:00Z">
                  <w:rPr>
                    <w:ins w:id="47859" w:author="Jens-Rainer Ohm" w:date="2026-07-17T19:16:00Z"/>
                  </w:rPr>
                </w:rPrChange>
              </w:rPr>
              <w:pPrChange w:id="47860" w:author="Jens-Rainer Ohm" w:date="2026-07-18T09:25:00Z">
                <w:pPr/>
              </w:pPrChange>
            </w:pPr>
            <w:ins w:id="47861" w:author="Jens-Rainer Ohm" w:date="2026-07-17T19:16:00Z">
              <w:r w:rsidRPr="006F1EFE">
                <w:rPr>
                  <w:sz w:val="18"/>
                  <w:szCs w:val="18"/>
                  <w:lang w:val="en-CA"/>
                  <w:rPrChange w:id="47862" w:author="Jens-Rainer Ohm" w:date="2026-07-18T09:33:00Z">
                    <w:rPr/>
                  </w:rPrChange>
                </w:rPr>
                <w:t>2026-06-30 22:22:1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86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DA95BC" w14:textId="77777777" w:rsidR="00093E09" w:rsidRPr="006F1EFE" w:rsidRDefault="00093E09" w:rsidP="00442F37">
            <w:pPr>
              <w:jc w:val="center"/>
              <w:rPr>
                <w:ins w:id="47864" w:author="Jens-Rainer Ohm" w:date="2026-07-17T19:16:00Z"/>
                <w:sz w:val="18"/>
                <w:szCs w:val="18"/>
                <w:lang w:val="en-CA"/>
                <w:rPrChange w:id="47865" w:author="Jens-Rainer Ohm" w:date="2026-07-18T09:33:00Z">
                  <w:rPr>
                    <w:ins w:id="47866" w:author="Jens-Rainer Ohm" w:date="2026-07-17T19:16:00Z"/>
                  </w:rPr>
                </w:rPrChange>
              </w:rPr>
              <w:pPrChange w:id="47867" w:author="Jens-Rainer Ohm" w:date="2026-07-18T09:25:00Z">
                <w:pPr/>
              </w:pPrChange>
            </w:pPr>
            <w:ins w:id="47868" w:author="Jens-Rainer Ohm" w:date="2026-07-17T19:16:00Z">
              <w:r w:rsidRPr="006F1EFE">
                <w:rPr>
                  <w:sz w:val="18"/>
                  <w:szCs w:val="18"/>
                  <w:lang w:val="en-CA"/>
                  <w:rPrChange w:id="47869" w:author="Jens-Rainer Ohm" w:date="2026-07-18T09:33:00Z">
                    <w:rPr/>
                  </w:rPrChange>
                </w:rPr>
                <w:t>2026-07-12 18:29:4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8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AF578A" w14:textId="77777777" w:rsidR="00093E09" w:rsidRPr="006F1EFE" w:rsidRDefault="00093E09">
            <w:pPr>
              <w:jc w:val="left"/>
              <w:rPr>
                <w:ins w:id="47871" w:author="Jens-Rainer Ohm" w:date="2026-07-17T19:16:00Z"/>
                <w:sz w:val="18"/>
                <w:szCs w:val="18"/>
                <w:lang w:val="en-CA"/>
                <w:rPrChange w:id="47872" w:author="Jens-Rainer Ohm" w:date="2026-07-18T09:33:00Z">
                  <w:rPr>
                    <w:ins w:id="47873" w:author="Jens-Rainer Ohm" w:date="2026-07-17T19:16:00Z"/>
                  </w:rPr>
                </w:rPrChange>
              </w:rPr>
              <w:pPrChange w:id="47874" w:author="Jens-Rainer Ohm" w:date="2026-07-17T19:48:00Z">
                <w:pPr/>
              </w:pPrChange>
            </w:pPr>
            <w:ins w:id="47875" w:author="Jens-Rainer Ohm" w:date="2026-07-17T19:16:00Z">
              <w:r w:rsidRPr="006F1EFE">
                <w:rPr>
                  <w:sz w:val="18"/>
                  <w:szCs w:val="18"/>
                  <w:lang w:val="en-CA"/>
                  <w:rPrChange w:id="47876" w:author="Jens-Rainer Ohm" w:date="2026-07-18T09:33:00Z">
                    <w:rPr/>
                  </w:rPrChange>
                </w:rPr>
                <w:t>AHG9: IR camera adaptation parameters SE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78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7BE27EB" w14:textId="192B7D9C" w:rsidR="00093E09" w:rsidRPr="006F1EFE" w:rsidRDefault="00406A61">
            <w:pPr>
              <w:jc w:val="left"/>
              <w:rPr>
                <w:ins w:id="47878" w:author="Jens-Rainer Ohm" w:date="2026-07-17T19:16:00Z"/>
                <w:sz w:val="18"/>
                <w:szCs w:val="18"/>
                <w:lang w:val="en-CA"/>
                <w:rPrChange w:id="47879" w:author="Jens-Rainer Ohm" w:date="2026-07-18T09:33:00Z">
                  <w:rPr>
                    <w:ins w:id="47880" w:author="Jens-Rainer Ohm" w:date="2026-07-17T19:16:00Z"/>
                  </w:rPr>
                </w:rPrChange>
              </w:rPr>
              <w:pPrChange w:id="47881" w:author="Jens-Rainer Ohm" w:date="2026-07-17T19:48:00Z">
                <w:pPr/>
              </w:pPrChange>
            </w:pPr>
            <w:ins w:id="47882" w:author="Jens-Rainer Ohm" w:date="2026-07-17T19:41:00Z">
              <w:r w:rsidRPr="006F1EFE">
                <w:rPr>
                  <w:sz w:val="18"/>
                  <w:szCs w:val="18"/>
                  <w:lang w:val="en-CA"/>
                  <w:rPrChange w:id="47883" w:author="Jens-Rainer Ohm" w:date="2026-07-18T09:33:00Z">
                    <w:rPr/>
                  </w:rPrChange>
                </w:rPr>
                <w:t xml:space="preserve"> </w:t>
              </w:r>
            </w:ins>
            <w:ins w:id="47884" w:author="Jens-Rainer Ohm" w:date="2026-07-17T19:20:00Z">
              <w:r w:rsidR="00093E09" w:rsidRPr="006F1EFE">
                <w:rPr>
                  <w:sz w:val="18"/>
                  <w:szCs w:val="18"/>
                  <w:lang w:val="en-CA"/>
                  <w:rPrChange w:id="47885" w:author="Jens-Rainer Ohm" w:date="2026-07-18T09:33:00Z">
                    <w:rPr/>
                  </w:rPrChange>
                </w:rPr>
                <w:t>V. Zakharchenko</w:t>
              </w:r>
            </w:ins>
            <w:ins w:id="47886" w:author="Jens-Rainer Ohm" w:date="2026-07-17T19:24:00Z">
              <w:r w:rsidR="00093E09" w:rsidRPr="006F1EFE">
                <w:rPr>
                  <w:sz w:val="18"/>
                  <w:szCs w:val="18"/>
                  <w:lang w:val="en-CA"/>
                  <w:rPrChange w:id="47887" w:author="Jens-Rainer Ohm" w:date="2026-07-18T09:33:00Z">
                    <w:rPr/>
                  </w:rPrChange>
                </w:rPr>
                <w:br/>
              </w:r>
            </w:ins>
            <w:ins w:id="47888" w:author="Jens-Rainer Ohm" w:date="2026-07-17T19:20:00Z">
              <w:r w:rsidR="00093E09" w:rsidRPr="006F1EFE">
                <w:rPr>
                  <w:sz w:val="18"/>
                  <w:szCs w:val="18"/>
                  <w:lang w:val="en-CA"/>
                  <w:rPrChange w:id="47889" w:author="Jens-Rainer Ohm" w:date="2026-07-18T09:33:00Z">
                    <w:rPr/>
                  </w:rPrChange>
                </w:rPr>
                <w:t xml:space="preserve"> J. Boyce</w:t>
              </w:r>
            </w:ins>
            <w:ins w:id="47890" w:author="Jens-Rainer Ohm" w:date="2026-07-17T19:24:00Z">
              <w:r w:rsidR="00093E09" w:rsidRPr="006F1EFE">
                <w:rPr>
                  <w:sz w:val="18"/>
                  <w:szCs w:val="18"/>
                  <w:lang w:val="en-CA"/>
                  <w:rPrChange w:id="47891" w:author="Jens-Rainer Ohm" w:date="2026-07-18T09:33:00Z">
                    <w:rPr/>
                  </w:rPrChange>
                </w:rPr>
                <w:br/>
              </w:r>
            </w:ins>
            <w:ins w:id="47892" w:author="Jens-Rainer Ohm" w:date="2026-07-17T19:20:00Z">
              <w:r w:rsidR="00093E09" w:rsidRPr="006F1EFE">
                <w:rPr>
                  <w:sz w:val="18"/>
                  <w:szCs w:val="18"/>
                  <w:lang w:val="en-CA"/>
                  <w:rPrChange w:id="47893" w:author="Jens-Rainer Ohm" w:date="2026-07-18T09:33:00Z">
                    <w:rPr/>
                  </w:rPrChange>
                </w:rPr>
                <w:t xml:space="preserve"> M. Hannuksela (Nokia)</w:t>
              </w:r>
            </w:ins>
          </w:p>
        </w:tc>
      </w:tr>
      <w:tr w:rsidR="00442F37" w:rsidRPr="006F1EFE" w14:paraId="143807FF" w14:textId="77777777" w:rsidTr="00442F37">
        <w:trPr>
          <w:tblCellSpacing w:w="15" w:type="dxa"/>
          <w:ins w:id="47894" w:author="Jens-Rainer Ohm" w:date="2026-07-17T19:16:00Z"/>
          <w:trPrChange w:id="4789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89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DE2429" w14:textId="77777777" w:rsidR="00093E09" w:rsidRPr="006F1EFE" w:rsidRDefault="00093E09" w:rsidP="00093E09">
            <w:pPr>
              <w:jc w:val="center"/>
              <w:rPr>
                <w:ins w:id="47897" w:author="Jens-Rainer Ohm" w:date="2026-07-17T19:16:00Z"/>
                <w:sz w:val="18"/>
                <w:szCs w:val="18"/>
                <w:lang w:val="en-CA"/>
                <w:rPrChange w:id="47898" w:author="Jens-Rainer Ohm" w:date="2026-07-18T09:33:00Z">
                  <w:rPr>
                    <w:ins w:id="47899" w:author="Jens-Rainer Ohm" w:date="2026-07-17T19:16:00Z"/>
                  </w:rPr>
                </w:rPrChange>
              </w:rPr>
            </w:pPr>
            <w:ins w:id="47900" w:author="Jens-Rainer Ohm" w:date="2026-07-17T19:16:00Z">
              <w:r w:rsidRPr="006F1EFE">
                <w:rPr>
                  <w:sz w:val="18"/>
                  <w:szCs w:val="18"/>
                  <w:lang w:val="en-CA"/>
                  <w:rPrChange w:id="47901" w:author="Jens-Rainer Ohm" w:date="2026-07-18T09:33:00Z">
                    <w:rPr/>
                  </w:rPrChange>
                </w:rPr>
                <w:fldChar w:fldCharType="begin"/>
              </w:r>
              <w:r w:rsidRPr="006F1EFE">
                <w:rPr>
                  <w:sz w:val="18"/>
                  <w:szCs w:val="18"/>
                  <w:lang w:val="en-CA"/>
                  <w:rPrChange w:id="47902" w:author="Jens-Rainer Ohm" w:date="2026-07-18T09:33:00Z">
                    <w:rPr/>
                  </w:rPrChange>
                </w:rPr>
                <w:instrText xml:space="preserve"> HYPERLINK "file:///C:\\Users\\jens\\Downloads\\current_document.php?id=17124" </w:instrText>
              </w:r>
              <w:r w:rsidRPr="006F1EFE">
                <w:rPr>
                  <w:sz w:val="18"/>
                  <w:szCs w:val="18"/>
                  <w:lang w:val="en-CA"/>
                  <w:rPrChange w:id="47903" w:author="Jens-Rainer Ohm" w:date="2026-07-18T09:33:00Z">
                    <w:rPr/>
                  </w:rPrChange>
                </w:rPr>
                <w:fldChar w:fldCharType="separate"/>
              </w:r>
              <w:r w:rsidRPr="006F1EFE">
                <w:rPr>
                  <w:rStyle w:val="Hyperlink"/>
                  <w:sz w:val="18"/>
                  <w:szCs w:val="18"/>
                  <w:lang w:val="en-CA"/>
                  <w:rPrChange w:id="47904" w:author="Jens-Rainer Ohm" w:date="2026-07-18T09:33:00Z">
                    <w:rPr>
                      <w:rStyle w:val="Hyperlink"/>
                    </w:rPr>
                  </w:rPrChange>
                </w:rPr>
                <w:t>JVET-AQ0146</w:t>
              </w:r>
              <w:r w:rsidRPr="006F1EFE">
                <w:rPr>
                  <w:sz w:val="18"/>
                  <w:szCs w:val="18"/>
                  <w:lang w:val="en-CA"/>
                  <w:rPrChange w:id="4790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0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1E1FEC" w14:textId="77777777" w:rsidR="00093E09" w:rsidRPr="006F1EFE" w:rsidRDefault="00093E09" w:rsidP="00093E09">
            <w:pPr>
              <w:jc w:val="center"/>
              <w:rPr>
                <w:ins w:id="47907" w:author="Jens-Rainer Ohm" w:date="2026-07-17T19:16:00Z"/>
                <w:sz w:val="18"/>
                <w:szCs w:val="18"/>
                <w:lang w:val="en-CA"/>
                <w:rPrChange w:id="47908" w:author="Jens-Rainer Ohm" w:date="2026-07-18T09:33:00Z">
                  <w:rPr>
                    <w:ins w:id="47909" w:author="Jens-Rainer Ohm" w:date="2026-07-17T19:16:00Z"/>
                  </w:rPr>
                </w:rPrChange>
              </w:rPr>
            </w:pPr>
            <w:ins w:id="47910" w:author="Jens-Rainer Ohm" w:date="2026-07-17T19:16:00Z">
              <w:r w:rsidRPr="006F1EFE">
                <w:rPr>
                  <w:sz w:val="18"/>
                  <w:szCs w:val="18"/>
                  <w:lang w:val="en-CA"/>
                  <w:rPrChange w:id="47911" w:author="Jens-Rainer Ohm" w:date="2026-07-18T09:33:00Z">
                    <w:rPr/>
                  </w:rPrChange>
                </w:rPr>
                <w:t>m7742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1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BB7134" w14:textId="77777777" w:rsidR="00093E09" w:rsidRPr="006F1EFE" w:rsidRDefault="00093E09" w:rsidP="00442F37">
            <w:pPr>
              <w:jc w:val="center"/>
              <w:rPr>
                <w:ins w:id="47913" w:author="Jens-Rainer Ohm" w:date="2026-07-17T19:16:00Z"/>
                <w:sz w:val="18"/>
                <w:szCs w:val="18"/>
                <w:lang w:val="en-CA"/>
                <w:rPrChange w:id="47914" w:author="Jens-Rainer Ohm" w:date="2026-07-18T09:33:00Z">
                  <w:rPr>
                    <w:ins w:id="47915" w:author="Jens-Rainer Ohm" w:date="2026-07-17T19:16:00Z"/>
                  </w:rPr>
                </w:rPrChange>
              </w:rPr>
              <w:pPrChange w:id="47916" w:author="Jens-Rainer Ohm" w:date="2026-07-18T09:25:00Z">
                <w:pPr/>
              </w:pPrChange>
            </w:pPr>
            <w:ins w:id="47917" w:author="Jens-Rainer Ohm" w:date="2026-07-17T19:16:00Z">
              <w:r w:rsidRPr="006F1EFE">
                <w:rPr>
                  <w:sz w:val="18"/>
                  <w:szCs w:val="18"/>
                  <w:lang w:val="en-CA"/>
                  <w:rPrChange w:id="47918" w:author="Jens-Rainer Ohm" w:date="2026-07-18T09:33:00Z">
                    <w:rPr/>
                  </w:rPrChange>
                </w:rPr>
                <w:t>2026-06-30 15:56: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1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F2DB3E" w14:textId="77777777" w:rsidR="00093E09" w:rsidRPr="006F1EFE" w:rsidRDefault="00093E09" w:rsidP="00442F37">
            <w:pPr>
              <w:jc w:val="center"/>
              <w:rPr>
                <w:ins w:id="47920" w:author="Jens-Rainer Ohm" w:date="2026-07-17T19:16:00Z"/>
                <w:sz w:val="18"/>
                <w:szCs w:val="18"/>
                <w:lang w:val="en-CA"/>
                <w:rPrChange w:id="47921" w:author="Jens-Rainer Ohm" w:date="2026-07-18T09:33:00Z">
                  <w:rPr>
                    <w:ins w:id="47922" w:author="Jens-Rainer Ohm" w:date="2026-07-17T19:16:00Z"/>
                  </w:rPr>
                </w:rPrChange>
              </w:rPr>
              <w:pPrChange w:id="47923" w:author="Jens-Rainer Ohm" w:date="2026-07-18T09:25:00Z">
                <w:pPr/>
              </w:pPrChange>
            </w:pPr>
            <w:ins w:id="47924" w:author="Jens-Rainer Ohm" w:date="2026-07-17T19:16:00Z">
              <w:r w:rsidRPr="006F1EFE">
                <w:rPr>
                  <w:sz w:val="18"/>
                  <w:szCs w:val="18"/>
                  <w:lang w:val="en-CA"/>
                  <w:rPrChange w:id="47925" w:author="Jens-Rainer Ohm" w:date="2026-07-18T09:33:00Z">
                    <w:rPr/>
                  </w:rPrChange>
                </w:rPr>
                <w:t>2026-06-30 18:44:2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2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D19D08" w14:textId="77777777" w:rsidR="00093E09" w:rsidRPr="006F1EFE" w:rsidRDefault="00093E09" w:rsidP="00442F37">
            <w:pPr>
              <w:jc w:val="center"/>
              <w:rPr>
                <w:ins w:id="47927" w:author="Jens-Rainer Ohm" w:date="2026-07-17T19:16:00Z"/>
                <w:sz w:val="18"/>
                <w:szCs w:val="18"/>
                <w:lang w:val="en-CA"/>
                <w:rPrChange w:id="47928" w:author="Jens-Rainer Ohm" w:date="2026-07-18T09:33:00Z">
                  <w:rPr>
                    <w:ins w:id="47929" w:author="Jens-Rainer Ohm" w:date="2026-07-17T19:16:00Z"/>
                  </w:rPr>
                </w:rPrChange>
              </w:rPr>
              <w:pPrChange w:id="47930" w:author="Jens-Rainer Ohm" w:date="2026-07-18T09:25:00Z">
                <w:pPr/>
              </w:pPrChange>
            </w:pPr>
            <w:ins w:id="47931" w:author="Jens-Rainer Ohm" w:date="2026-07-17T19:16:00Z">
              <w:r w:rsidRPr="006F1EFE">
                <w:rPr>
                  <w:sz w:val="18"/>
                  <w:szCs w:val="18"/>
                  <w:lang w:val="en-CA"/>
                  <w:rPrChange w:id="47932" w:author="Jens-Rainer Ohm" w:date="2026-07-18T09:33:00Z">
                    <w:rPr/>
                  </w:rPrChange>
                </w:rPr>
                <w:t>2026-07-07 09:33:2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3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822EFF" w14:textId="77777777" w:rsidR="00093E09" w:rsidRPr="006F1EFE" w:rsidRDefault="00093E09">
            <w:pPr>
              <w:jc w:val="left"/>
              <w:rPr>
                <w:ins w:id="47934" w:author="Jens-Rainer Ohm" w:date="2026-07-17T19:16:00Z"/>
                <w:sz w:val="18"/>
                <w:szCs w:val="18"/>
                <w:lang w:val="en-CA"/>
                <w:rPrChange w:id="47935" w:author="Jens-Rainer Ohm" w:date="2026-07-18T09:33:00Z">
                  <w:rPr>
                    <w:ins w:id="47936" w:author="Jens-Rainer Ohm" w:date="2026-07-17T19:16:00Z"/>
                  </w:rPr>
                </w:rPrChange>
              </w:rPr>
              <w:pPrChange w:id="47937" w:author="Jens-Rainer Ohm" w:date="2026-07-17T19:48:00Z">
                <w:pPr/>
              </w:pPrChange>
            </w:pPr>
            <w:ins w:id="47938" w:author="Jens-Rainer Ohm" w:date="2026-07-17T19:16:00Z">
              <w:r w:rsidRPr="006F1EFE">
                <w:rPr>
                  <w:sz w:val="18"/>
                  <w:szCs w:val="18"/>
                  <w:lang w:val="en-CA"/>
                  <w:rPrChange w:id="47939" w:author="Jens-Rainer Ohm" w:date="2026-07-18T09:33:00Z">
                    <w:rPr/>
                  </w:rPrChange>
                </w:rPr>
                <w:t>EE1-related: chroma location information handling in DRF (EE1-2.3 and EE1-2.4)</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794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851C67A" w14:textId="763638BC" w:rsidR="00093E09" w:rsidRPr="006F1EFE" w:rsidRDefault="00406A61">
            <w:pPr>
              <w:jc w:val="left"/>
              <w:rPr>
                <w:ins w:id="47941" w:author="Jens-Rainer Ohm" w:date="2026-07-17T19:16:00Z"/>
                <w:sz w:val="18"/>
                <w:szCs w:val="18"/>
                <w:lang w:val="en-CA"/>
                <w:rPrChange w:id="47942" w:author="Jens-Rainer Ohm" w:date="2026-07-18T09:33:00Z">
                  <w:rPr>
                    <w:ins w:id="47943" w:author="Jens-Rainer Ohm" w:date="2026-07-17T19:16:00Z"/>
                  </w:rPr>
                </w:rPrChange>
              </w:rPr>
              <w:pPrChange w:id="47944" w:author="Jens-Rainer Ohm" w:date="2026-07-17T19:48:00Z">
                <w:pPr/>
              </w:pPrChange>
            </w:pPr>
            <w:ins w:id="47945" w:author="Jens-Rainer Ohm" w:date="2026-07-17T19:41:00Z">
              <w:r w:rsidRPr="006F1EFE">
                <w:rPr>
                  <w:sz w:val="18"/>
                  <w:szCs w:val="18"/>
                  <w:lang w:val="en-CA"/>
                  <w:rPrChange w:id="47946" w:author="Jens-Rainer Ohm" w:date="2026-07-18T09:33:00Z">
                    <w:rPr/>
                  </w:rPrChange>
                </w:rPr>
                <w:t xml:space="preserve"> </w:t>
              </w:r>
            </w:ins>
            <w:ins w:id="47947" w:author="Jens-Rainer Ohm" w:date="2026-07-17T19:20:00Z">
              <w:r w:rsidR="00093E09" w:rsidRPr="006F1EFE">
                <w:rPr>
                  <w:sz w:val="18"/>
                  <w:szCs w:val="18"/>
                  <w:lang w:val="en-CA"/>
                  <w:rPrChange w:id="47948" w:author="Jens-Rainer Ohm" w:date="2026-07-18T09:33:00Z">
                    <w:rPr/>
                  </w:rPrChange>
                </w:rPr>
                <w:t>F. Galpin</w:t>
              </w:r>
            </w:ins>
            <w:ins w:id="47949" w:author="Jens-Rainer Ohm" w:date="2026-07-17T19:24:00Z">
              <w:r w:rsidR="00093E09" w:rsidRPr="006F1EFE">
                <w:rPr>
                  <w:sz w:val="18"/>
                  <w:szCs w:val="18"/>
                  <w:lang w:val="en-CA"/>
                  <w:rPrChange w:id="47950" w:author="Jens-Rainer Ohm" w:date="2026-07-18T09:33:00Z">
                    <w:rPr/>
                  </w:rPrChange>
                </w:rPr>
                <w:br/>
              </w:r>
            </w:ins>
            <w:ins w:id="47951" w:author="Jens-Rainer Ohm" w:date="2026-07-17T19:20:00Z">
              <w:r w:rsidR="00093E09" w:rsidRPr="006F1EFE">
                <w:rPr>
                  <w:sz w:val="18"/>
                  <w:szCs w:val="18"/>
                  <w:lang w:val="en-CA"/>
                  <w:rPrChange w:id="47952" w:author="Jens-Rainer Ohm" w:date="2026-07-18T09:33:00Z">
                    <w:rPr/>
                  </w:rPrChange>
                </w:rPr>
                <w:t xml:space="preserve"> P. </w:t>
              </w:r>
              <w:proofErr w:type="spellStart"/>
              <w:r w:rsidR="00093E09" w:rsidRPr="006F1EFE">
                <w:rPr>
                  <w:sz w:val="18"/>
                  <w:szCs w:val="18"/>
                  <w:lang w:val="en-CA"/>
                  <w:rPrChange w:id="47953" w:author="Jens-Rainer Ohm" w:date="2026-07-18T09:33:00Z">
                    <w:rPr/>
                  </w:rPrChange>
                </w:rPr>
                <w:t>Bordes</w:t>
              </w:r>
              <w:proofErr w:type="spellEnd"/>
              <w:r w:rsidR="00093E09" w:rsidRPr="006F1EFE">
                <w:rPr>
                  <w:sz w:val="18"/>
                  <w:szCs w:val="18"/>
                  <w:lang w:val="en-CA"/>
                  <w:rPrChange w:id="47954" w:author="Jens-Rainer Ohm" w:date="2026-07-18T09:33:00Z">
                    <w:rPr/>
                  </w:rPrChange>
                </w:rPr>
                <w:t xml:space="preserve"> (</w:t>
              </w:r>
              <w:proofErr w:type="spellStart"/>
              <w:r w:rsidR="00093E09" w:rsidRPr="006F1EFE">
                <w:rPr>
                  <w:sz w:val="18"/>
                  <w:szCs w:val="18"/>
                  <w:lang w:val="en-CA"/>
                  <w:rPrChange w:id="47955" w:author="Jens-Rainer Ohm" w:date="2026-07-18T09:33:00Z">
                    <w:rPr/>
                  </w:rPrChange>
                </w:rPr>
                <w:t>InterDigital</w:t>
              </w:r>
              <w:proofErr w:type="spellEnd"/>
              <w:r w:rsidR="00093E09" w:rsidRPr="006F1EFE">
                <w:rPr>
                  <w:sz w:val="18"/>
                  <w:szCs w:val="18"/>
                  <w:lang w:val="en-CA"/>
                  <w:rPrChange w:id="47956" w:author="Jens-Rainer Ohm" w:date="2026-07-18T09:33:00Z">
                    <w:rPr/>
                  </w:rPrChange>
                </w:rPr>
                <w:t>)</w:t>
              </w:r>
            </w:ins>
          </w:p>
        </w:tc>
      </w:tr>
      <w:tr w:rsidR="00442F37" w:rsidRPr="006F1EFE" w14:paraId="213E9D46" w14:textId="77777777" w:rsidTr="00442F37">
        <w:trPr>
          <w:tblCellSpacing w:w="15" w:type="dxa"/>
          <w:ins w:id="47957" w:author="Jens-Rainer Ohm" w:date="2026-07-17T19:16:00Z"/>
          <w:trPrChange w:id="4795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95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774AA" w14:textId="77777777" w:rsidR="00093E09" w:rsidRPr="006F1EFE" w:rsidRDefault="00093E09" w:rsidP="00093E09">
            <w:pPr>
              <w:jc w:val="center"/>
              <w:rPr>
                <w:ins w:id="47960" w:author="Jens-Rainer Ohm" w:date="2026-07-17T19:16:00Z"/>
                <w:sz w:val="18"/>
                <w:szCs w:val="18"/>
                <w:lang w:val="en-CA"/>
                <w:rPrChange w:id="47961" w:author="Jens-Rainer Ohm" w:date="2026-07-18T09:33:00Z">
                  <w:rPr>
                    <w:ins w:id="47962" w:author="Jens-Rainer Ohm" w:date="2026-07-17T19:16:00Z"/>
                  </w:rPr>
                </w:rPrChange>
              </w:rPr>
            </w:pPr>
            <w:ins w:id="47963" w:author="Jens-Rainer Ohm" w:date="2026-07-17T19:16:00Z">
              <w:r w:rsidRPr="006F1EFE">
                <w:rPr>
                  <w:sz w:val="18"/>
                  <w:szCs w:val="18"/>
                  <w:lang w:val="en-CA"/>
                  <w:rPrChange w:id="47964" w:author="Jens-Rainer Ohm" w:date="2026-07-18T09:33:00Z">
                    <w:rPr/>
                  </w:rPrChange>
                </w:rPr>
                <w:fldChar w:fldCharType="begin"/>
              </w:r>
              <w:r w:rsidRPr="006F1EFE">
                <w:rPr>
                  <w:sz w:val="18"/>
                  <w:szCs w:val="18"/>
                  <w:lang w:val="en-CA"/>
                  <w:rPrChange w:id="47965" w:author="Jens-Rainer Ohm" w:date="2026-07-18T09:33:00Z">
                    <w:rPr/>
                  </w:rPrChange>
                </w:rPr>
                <w:instrText xml:space="preserve"> HYPERLINK "file:///C:\\Users\\jens\\Downloads\\current_document.php?id=17125" </w:instrText>
              </w:r>
              <w:r w:rsidRPr="006F1EFE">
                <w:rPr>
                  <w:sz w:val="18"/>
                  <w:szCs w:val="18"/>
                  <w:lang w:val="en-CA"/>
                  <w:rPrChange w:id="47966" w:author="Jens-Rainer Ohm" w:date="2026-07-18T09:33:00Z">
                    <w:rPr/>
                  </w:rPrChange>
                </w:rPr>
                <w:fldChar w:fldCharType="separate"/>
              </w:r>
              <w:r w:rsidRPr="006F1EFE">
                <w:rPr>
                  <w:rStyle w:val="Hyperlink"/>
                  <w:sz w:val="18"/>
                  <w:szCs w:val="18"/>
                  <w:lang w:val="en-CA"/>
                  <w:rPrChange w:id="47967" w:author="Jens-Rainer Ohm" w:date="2026-07-18T09:33:00Z">
                    <w:rPr>
                      <w:rStyle w:val="Hyperlink"/>
                    </w:rPr>
                  </w:rPrChange>
                </w:rPr>
                <w:t>JVET-AQ0147</w:t>
              </w:r>
              <w:r w:rsidRPr="006F1EFE">
                <w:rPr>
                  <w:sz w:val="18"/>
                  <w:szCs w:val="18"/>
                  <w:lang w:val="en-CA"/>
                  <w:rPrChange w:id="4796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96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636BFD" w14:textId="77777777" w:rsidR="00093E09" w:rsidRPr="006F1EFE" w:rsidRDefault="00093E09" w:rsidP="00093E09">
            <w:pPr>
              <w:jc w:val="center"/>
              <w:rPr>
                <w:ins w:id="47970" w:author="Jens-Rainer Ohm" w:date="2026-07-17T19:16:00Z"/>
                <w:sz w:val="18"/>
                <w:szCs w:val="18"/>
                <w:lang w:val="en-CA"/>
                <w:rPrChange w:id="47971" w:author="Jens-Rainer Ohm" w:date="2026-07-18T09:33:00Z">
                  <w:rPr>
                    <w:ins w:id="47972" w:author="Jens-Rainer Ohm" w:date="2026-07-17T19:16:00Z"/>
                  </w:rPr>
                </w:rPrChange>
              </w:rPr>
            </w:pPr>
            <w:ins w:id="47973" w:author="Jens-Rainer Ohm" w:date="2026-07-17T19:16:00Z">
              <w:r w:rsidRPr="006F1EFE">
                <w:rPr>
                  <w:sz w:val="18"/>
                  <w:szCs w:val="18"/>
                  <w:lang w:val="en-CA"/>
                  <w:rPrChange w:id="47974" w:author="Jens-Rainer Ohm" w:date="2026-07-18T09:33:00Z">
                    <w:rPr/>
                  </w:rPrChange>
                </w:rPr>
                <w:t>m7742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97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326E4C" w14:textId="77777777" w:rsidR="00093E09" w:rsidRPr="006F1EFE" w:rsidRDefault="00093E09" w:rsidP="00442F37">
            <w:pPr>
              <w:jc w:val="center"/>
              <w:rPr>
                <w:ins w:id="47976" w:author="Jens-Rainer Ohm" w:date="2026-07-17T19:16:00Z"/>
                <w:sz w:val="18"/>
                <w:szCs w:val="18"/>
                <w:lang w:val="en-CA"/>
                <w:rPrChange w:id="47977" w:author="Jens-Rainer Ohm" w:date="2026-07-18T09:33:00Z">
                  <w:rPr>
                    <w:ins w:id="47978" w:author="Jens-Rainer Ohm" w:date="2026-07-17T19:16:00Z"/>
                  </w:rPr>
                </w:rPrChange>
              </w:rPr>
              <w:pPrChange w:id="47979" w:author="Jens-Rainer Ohm" w:date="2026-07-18T09:25:00Z">
                <w:pPr/>
              </w:pPrChange>
            </w:pPr>
            <w:ins w:id="47980" w:author="Jens-Rainer Ohm" w:date="2026-07-17T19:16:00Z">
              <w:r w:rsidRPr="006F1EFE">
                <w:rPr>
                  <w:sz w:val="18"/>
                  <w:szCs w:val="18"/>
                  <w:lang w:val="en-CA"/>
                  <w:rPrChange w:id="47981" w:author="Jens-Rainer Ohm" w:date="2026-07-18T09:33:00Z">
                    <w:rPr/>
                  </w:rPrChange>
                </w:rPr>
                <w:t>2026-06-30 16:25: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98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BE4BF3" w14:textId="77777777" w:rsidR="00093E09" w:rsidRPr="006F1EFE" w:rsidRDefault="00093E09" w:rsidP="00442F37">
            <w:pPr>
              <w:jc w:val="center"/>
              <w:rPr>
                <w:ins w:id="47983" w:author="Jens-Rainer Ohm" w:date="2026-07-17T19:16:00Z"/>
                <w:sz w:val="18"/>
                <w:szCs w:val="18"/>
                <w:lang w:val="en-CA"/>
                <w:rPrChange w:id="47984" w:author="Jens-Rainer Ohm" w:date="2026-07-18T09:33:00Z">
                  <w:rPr>
                    <w:ins w:id="47985" w:author="Jens-Rainer Ohm" w:date="2026-07-17T19:16:00Z"/>
                  </w:rPr>
                </w:rPrChange>
              </w:rPr>
              <w:pPrChange w:id="47986" w:author="Jens-Rainer Ohm" w:date="2026-07-18T09:25:00Z">
                <w:pPr/>
              </w:pPrChange>
            </w:pPr>
            <w:ins w:id="47987" w:author="Jens-Rainer Ohm" w:date="2026-07-17T19:16:00Z">
              <w:r w:rsidRPr="006F1EFE">
                <w:rPr>
                  <w:sz w:val="18"/>
                  <w:szCs w:val="18"/>
                  <w:lang w:val="en-CA"/>
                  <w:rPrChange w:id="47988" w:author="Jens-Rainer Ohm" w:date="2026-07-18T09:33:00Z">
                    <w:rPr/>
                  </w:rPrChange>
                </w:rPr>
                <w:t>2026-06-30 16:37:4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98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74959F" w14:textId="77777777" w:rsidR="00093E09" w:rsidRPr="006F1EFE" w:rsidRDefault="00093E09" w:rsidP="00442F37">
            <w:pPr>
              <w:jc w:val="center"/>
              <w:rPr>
                <w:ins w:id="47990" w:author="Jens-Rainer Ohm" w:date="2026-07-17T19:16:00Z"/>
                <w:sz w:val="18"/>
                <w:szCs w:val="18"/>
                <w:lang w:val="en-CA"/>
                <w:rPrChange w:id="47991" w:author="Jens-Rainer Ohm" w:date="2026-07-18T09:33:00Z">
                  <w:rPr>
                    <w:ins w:id="47992" w:author="Jens-Rainer Ohm" w:date="2026-07-17T19:16:00Z"/>
                  </w:rPr>
                </w:rPrChange>
              </w:rPr>
              <w:pPrChange w:id="47993" w:author="Jens-Rainer Ohm" w:date="2026-07-18T09:25:00Z">
                <w:pPr/>
              </w:pPrChange>
            </w:pPr>
            <w:ins w:id="47994" w:author="Jens-Rainer Ohm" w:date="2026-07-17T19:16:00Z">
              <w:r w:rsidRPr="006F1EFE">
                <w:rPr>
                  <w:sz w:val="18"/>
                  <w:szCs w:val="18"/>
                  <w:lang w:val="en-CA"/>
                  <w:rPrChange w:id="47995" w:author="Jens-Rainer Ohm" w:date="2026-07-18T09:33:00Z">
                    <w:rPr/>
                  </w:rPrChange>
                </w:rPr>
                <w:t>2026-06-30 16:37:4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99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9CE7A0" w14:textId="77777777" w:rsidR="00093E09" w:rsidRPr="006F1EFE" w:rsidRDefault="00093E09">
            <w:pPr>
              <w:jc w:val="left"/>
              <w:rPr>
                <w:ins w:id="47997" w:author="Jens-Rainer Ohm" w:date="2026-07-17T19:16:00Z"/>
                <w:sz w:val="18"/>
                <w:szCs w:val="18"/>
                <w:lang w:val="en-CA"/>
                <w:rPrChange w:id="47998" w:author="Jens-Rainer Ohm" w:date="2026-07-18T09:33:00Z">
                  <w:rPr>
                    <w:ins w:id="47999" w:author="Jens-Rainer Ohm" w:date="2026-07-17T19:16:00Z"/>
                  </w:rPr>
                </w:rPrChange>
              </w:rPr>
              <w:pPrChange w:id="48000" w:author="Jens-Rainer Ohm" w:date="2026-07-17T19:48:00Z">
                <w:pPr/>
              </w:pPrChange>
            </w:pPr>
            <w:ins w:id="48001" w:author="Jens-Rainer Ohm" w:date="2026-07-17T19:16:00Z">
              <w:r w:rsidRPr="006F1EFE">
                <w:rPr>
                  <w:sz w:val="18"/>
                  <w:szCs w:val="18"/>
                  <w:lang w:val="en-CA"/>
                  <w:rPrChange w:id="48002" w:author="Jens-Rainer Ohm" w:date="2026-07-18T09:33:00Z">
                    <w:rPr/>
                  </w:rPrChange>
                </w:rPr>
                <w:t>AHG9: Layer priority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00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76ED06C" w14:textId="7F1F7E1E" w:rsidR="00093E09" w:rsidRPr="006F1EFE" w:rsidRDefault="00406A61">
            <w:pPr>
              <w:jc w:val="left"/>
              <w:rPr>
                <w:ins w:id="48004" w:author="Jens-Rainer Ohm" w:date="2026-07-17T19:16:00Z"/>
                <w:sz w:val="18"/>
                <w:szCs w:val="18"/>
                <w:lang w:val="en-CA"/>
                <w:rPrChange w:id="48005" w:author="Jens-Rainer Ohm" w:date="2026-07-18T09:33:00Z">
                  <w:rPr>
                    <w:ins w:id="48006" w:author="Jens-Rainer Ohm" w:date="2026-07-17T19:16:00Z"/>
                  </w:rPr>
                </w:rPrChange>
              </w:rPr>
              <w:pPrChange w:id="48007" w:author="Jens-Rainer Ohm" w:date="2026-07-17T19:48:00Z">
                <w:pPr/>
              </w:pPrChange>
            </w:pPr>
            <w:ins w:id="48008" w:author="Jens-Rainer Ohm" w:date="2026-07-17T19:41:00Z">
              <w:r w:rsidRPr="006F1EFE">
                <w:rPr>
                  <w:sz w:val="18"/>
                  <w:szCs w:val="18"/>
                  <w:lang w:val="en-CA"/>
                  <w:rPrChange w:id="48009" w:author="Jens-Rainer Ohm" w:date="2026-07-18T09:33:00Z">
                    <w:rPr/>
                  </w:rPrChange>
                </w:rPr>
                <w:t xml:space="preserve"> </w:t>
              </w:r>
            </w:ins>
            <w:ins w:id="48010" w:author="Jens-Rainer Ohm" w:date="2026-07-17T19:20:00Z">
              <w:r w:rsidR="00093E09" w:rsidRPr="006F1EFE">
                <w:rPr>
                  <w:sz w:val="18"/>
                  <w:szCs w:val="18"/>
                  <w:lang w:val="en-CA"/>
                  <w:rPrChange w:id="48011" w:author="Jens-Rainer Ohm" w:date="2026-07-18T09:33:00Z">
                    <w:rPr/>
                  </w:rPrChange>
                </w:rPr>
                <w:t>J. Boyce</w:t>
              </w:r>
            </w:ins>
            <w:ins w:id="48012" w:author="Jens-Rainer Ohm" w:date="2026-07-17T19:24:00Z">
              <w:r w:rsidR="00093E09" w:rsidRPr="006F1EFE">
                <w:rPr>
                  <w:sz w:val="18"/>
                  <w:szCs w:val="18"/>
                  <w:lang w:val="en-CA"/>
                  <w:rPrChange w:id="48013" w:author="Jens-Rainer Ohm" w:date="2026-07-18T09:33:00Z">
                    <w:rPr/>
                  </w:rPrChange>
                </w:rPr>
                <w:br/>
              </w:r>
            </w:ins>
            <w:ins w:id="48014" w:author="Jens-Rainer Ohm" w:date="2026-07-17T19:20:00Z">
              <w:r w:rsidR="00093E09" w:rsidRPr="006F1EFE">
                <w:rPr>
                  <w:sz w:val="18"/>
                  <w:szCs w:val="18"/>
                  <w:lang w:val="en-CA"/>
                  <w:rPrChange w:id="48015" w:author="Jens-Rainer Ohm" w:date="2026-07-18T09:33:00Z">
                    <w:rPr/>
                  </w:rPrChange>
                </w:rPr>
                <w:t xml:space="preserve"> M. M. Hannuksela (Nokia)</w:t>
              </w:r>
            </w:ins>
          </w:p>
        </w:tc>
      </w:tr>
      <w:tr w:rsidR="00442F37" w:rsidRPr="006F1EFE" w14:paraId="48E498F5" w14:textId="77777777" w:rsidTr="00442F37">
        <w:trPr>
          <w:tblCellSpacing w:w="15" w:type="dxa"/>
          <w:ins w:id="48016" w:author="Jens-Rainer Ohm" w:date="2026-07-17T19:16:00Z"/>
          <w:trPrChange w:id="4801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1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243854" w14:textId="77777777" w:rsidR="00093E09" w:rsidRPr="006F1EFE" w:rsidRDefault="00093E09" w:rsidP="00093E09">
            <w:pPr>
              <w:jc w:val="center"/>
              <w:rPr>
                <w:ins w:id="48019" w:author="Jens-Rainer Ohm" w:date="2026-07-17T19:16:00Z"/>
                <w:sz w:val="18"/>
                <w:szCs w:val="18"/>
                <w:lang w:val="en-CA"/>
                <w:rPrChange w:id="48020" w:author="Jens-Rainer Ohm" w:date="2026-07-18T09:33:00Z">
                  <w:rPr>
                    <w:ins w:id="48021" w:author="Jens-Rainer Ohm" w:date="2026-07-17T19:16:00Z"/>
                  </w:rPr>
                </w:rPrChange>
              </w:rPr>
            </w:pPr>
            <w:ins w:id="48022" w:author="Jens-Rainer Ohm" w:date="2026-07-17T19:16:00Z">
              <w:r w:rsidRPr="006F1EFE">
                <w:rPr>
                  <w:sz w:val="18"/>
                  <w:szCs w:val="18"/>
                  <w:lang w:val="en-CA"/>
                  <w:rPrChange w:id="48023" w:author="Jens-Rainer Ohm" w:date="2026-07-18T09:33:00Z">
                    <w:rPr/>
                  </w:rPrChange>
                </w:rPr>
                <w:fldChar w:fldCharType="begin"/>
              </w:r>
              <w:r w:rsidRPr="006F1EFE">
                <w:rPr>
                  <w:sz w:val="18"/>
                  <w:szCs w:val="18"/>
                  <w:lang w:val="en-CA"/>
                  <w:rPrChange w:id="48024" w:author="Jens-Rainer Ohm" w:date="2026-07-18T09:33:00Z">
                    <w:rPr/>
                  </w:rPrChange>
                </w:rPr>
                <w:instrText xml:space="preserve"> HYPERLINK "file:///C:\\Users\\jens\\Downloads\\current_document.php?id=17126" </w:instrText>
              </w:r>
              <w:r w:rsidRPr="006F1EFE">
                <w:rPr>
                  <w:sz w:val="18"/>
                  <w:szCs w:val="18"/>
                  <w:lang w:val="en-CA"/>
                  <w:rPrChange w:id="48025" w:author="Jens-Rainer Ohm" w:date="2026-07-18T09:33:00Z">
                    <w:rPr/>
                  </w:rPrChange>
                </w:rPr>
                <w:fldChar w:fldCharType="separate"/>
              </w:r>
              <w:r w:rsidRPr="006F1EFE">
                <w:rPr>
                  <w:rStyle w:val="Hyperlink"/>
                  <w:sz w:val="18"/>
                  <w:szCs w:val="18"/>
                  <w:lang w:val="en-CA"/>
                  <w:rPrChange w:id="48026" w:author="Jens-Rainer Ohm" w:date="2026-07-18T09:33:00Z">
                    <w:rPr>
                      <w:rStyle w:val="Hyperlink"/>
                    </w:rPr>
                  </w:rPrChange>
                </w:rPr>
                <w:t>JVET-AQ0148</w:t>
              </w:r>
              <w:r w:rsidRPr="006F1EFE">
                <w:rPr>
                  <w:sz w:val="18"/>
                  <w:szCs w:val="18"/>
                  <w:lang w:val="en-CA"/>
                  <w:rPrChange w:id="4802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2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91EDAB" w14:textId="77777777" w:rsidR="00093E09" w:rsidRPr="006F1EFE" w:rsidRDefault="00093E09" w:rsidP="00093E09">
            <w:pPr>
              <w:jc w:val="center"/>
              <w:rPr>
                <w:ins w:id="48029" w:author="Jens-Rainer Ohm" w:date="2026-07-17T19:16:00Z"/>
                <w:sz w:val="18"/>
                <w:szCs w:val="18"/>
                <w:lang w:val="en-CA"/>
                <w:rPrChange w:id="48030" w:author="Jens-Rainer Ohm" w:date="2026-07-18T09:33:00Z">
                  <w:rPr>
                    <w:ins w:id="48031" w:author="Jens-Rainer Ohm" w:date="2026-07-17T19:16:00Z"/>
                  </w:rPr>
                </w:rPrChange>
              </w:rPr>
            </w:pPr>
            <w:ins w:id="48032" w:author="Jens-Rainer Ohm" w:date="2026-07-17T19:16:00Z">
              <w:r w:rsidRPr="006F1EFE">
                <w:rPr>
                  <w:sz w:val="18"/>
                  <w:szCs w:val="18"/>
                  <w:lang w:val="en-CA"/>
                  <w:rPrChange w:id="48033" w:author="Jens-Rainer Ohm" w:date="2026-07-18T09:33:00Z">
                    <w:rPr/>
                  </w:rPrChange>
                </w:rPr>
                <w:t>m7742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3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579C67" w14:textId="77777777" w:rsidR="00093E09" w:rsidRPr="006F1EFE" w:rsidRDefault="00093E09" w:rsidP="00442F37">
            <w:pPr>
              <w:jc w:val="center"/>
              <w:rPr>
                <w:ins w:id="48035" w:author="Jens-Rainer Ohm" w:date="2026-07-17T19:16:00Z"/>
                <w:sz w:val="18"/>
                <w:szCs w:val="18"/>
                <w:lang w:val="en-CA"/>
                <w:rPrChange w:id="48036" w:author="Jens-Rainer Ohm" w:date="2026-07-18T09:33:00Z">
                  <w:rPr>
                    <w:ins w:id="48037" w:author="Jens-Rainer Ohm" w:date="2026-07-17T19:16:00Z"/>
                  </w:rPr>
                </w:rPrChange>
              </w:rPr>
              <w:pPrChange w:id="48038" w:author="Jens-Rainer Ohm" w:date="2026-07-18T09:25:00Z">
                <w:pPr/>
              </w:pPrChange>
            </w:pPr>
            <w:ins w:id="48039" w:author="Jens-Rainer Ohm" w:date="2026-07-17T19:16:00Z">
              <w:r w:rsidRPr="006F1EFE">
                <w:rPr>
                  <w:sz w:val="18"/>
                  <w:szCs w:val="18"/>
                  <w:lang w:val="en-CA"/>
                  <w:rPrChange w:id="48040" w:author="Jens-Rainer Ohm" w:date="2026-07-18T09:33:00Z">
                    <w:rPr/>
                  </w:rPrChange>
                </w:rPr>
                <w:t>2026-06-30 16:25:2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4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17E8BE" w14:textId="77777777" w:rsidR="00093E09" w:rsidRPr="006F1EFE" w:rsidRDefault="00093E09" w:rsidP="00442F37">
            <w:pPr>
              <w:jc w:val="center"/>
              <w:rPr>
                <w:ins w:id="48042" w:author="Jens-Rainer Ohm" w:date="2026-07-17T19:16:00Z"/>
                <w:sz w:val="18"/>
                <w:szCs w:val="18"/>
                <w:lang w:val="en-CA"/>
                <w:rPrChange w:id="48043" w:author="Jens-Rainer Ohm" w:date="2026-07-18T09:33:00Z">
                  <w:rPr>
                    <w:ins w:id="48044" w:author="Jens-Rainer Ohm" w:date="2026-07-17T19:16:00Z"/>
                  </w:rPr>
                </w:rPrChange>
              </w:rPr>
              <w:pPrChange w:id="48045" w:author="Jens-Rainer Ohm" w:date="2026-07-18T09:25:00Z">
                <w:pPr/>
              </w:pPrChange>
            </w:pPr>
            <w:ins w:id="48046" w:author="Jens-Rainer Ohm" w:date="2026-07-17T19:16:00Z">
              <w:r w:rsidRPr="006F1EFE">
                <w:rPr>
                  <w:sz w:val="18"/>
                  <w:szCs w:val="18"/>
                  <w:lang w:val="en-CA"/>
                  <w:rPrChange w:id="48047" w:author="Jens-Rainer Ohm" w:date="2026-07-18T09:33:00Z">
                    <w:rPr/>
                  </w:rPrChange>
                </w:rPr>
                <w:t>2026-06-30 16:54: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48AC3F" w14:textId="77777777" w:rsidR="00093E09" w:rsidRPr="006F1EFE" w:rsidRDefault="00093E09" w:rsidP="00442F37">
            <w:pPr>
              <w:jc w:val="center"/>
              <w:rPr>
                <w:ins w:id="48049" w:author="Jens-Rainer Ohm" w:date="2026-07-17T19:16:00Z"/>
                <w:sz w:val="18"/>
                <w:szCs w:val="18"/>
                <w:lang w:val="en-CA"/>
                <w:rPrChange w:id="48050" w:author="Jens-Rainer Ohm" w:date="2026-07-18T09:33:00Z">
                  <w:rPr>
                    <w:ins w:id="48051" w:author="Jens-Rainer Ohm" w:date="2026-07-17T19:16:00Z"/>
                  </w:rPr>
                </w:rPrChange>
              </w:rPr>
              <w:pPrChange w:id="48052" w:author="Jens-Rainer Ohm" w:date="2026-07-18T09:25:00Z">
                <w:pPr/>
              </w:pPrChange>
            </w:pPr>
            <w:ins w:id="48053" w:author="Jens-Rainer Ohm" w:date="2026-07-17T19:16:00Z">
              <w:r w:rsidRPr="006F1EFE">
                <w:rPr>
                  <w:sz w:val="18"/>
                  <w:szCs w:val="18"/>
                  <w:lang w:val="en-CA"/>
                  <w:rPrChange w:id="48054" w:author="Jens-Rainer Ohm" w:date="2026-07-18T09:33:00Z">
                    <w:rPr/>
                  </w:rPrChange>
                </w:rPr>
                <w:t>2026-06-30 16:54:4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5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04C3F4" w14:textId="77777777" w:rsidR="00093E09" w:rsidRPr="006F1EFE" w:rsidRDefault="00093E09">
            <w:pPr>
              <w:jc w:val="left"/>
              <w:rPr>
                <w:ins w:id="48056" w:author="Jens-Rainer Ohm" w:date="2026-07-17T19:16:00Z"/>
                <w:sz w:val="18"/>
                <w:szCs w:val="18"/>
                <w:lang w:val="en-CA"/>
                <w:rPrChange w:id="48057" w:author="Jens-Rainer Ohm" w:date="2026-07-18T09:33:00Z">
                  <w:rPr>
                    <w:ins w:id="48058" w:author="Jens-Rainer Ohm" w:date="2026-07-17T19:16:00Z"/>
                  </w:rPr>
                </w:rPrChange>
              </w:rPr>
              <w:pPrChange w:id="48059" w:author="Jens-Rainer Ohm" w:date="2026-07-17T19:48:00Z">
                <w:pPr/>
              </w:pPrChange>
            </w:pPr>
            <w:ins w:id="48060" w:author="Jens-Rainer Ohm" w:date="2026-07-17T19:16:00Z">
              <w:r w:rsidRPr="006F1EFE">
                <w:rPr>
                  <w:sz w:val="18"/>
                  <w:szCs w:val="18"/>
                  <w:lang w:val="en-CA"/>
                  <w:rPrChange w:id="48061" w:author="Jens-Rainer Ohm" w:date="2026-07-18T09:33:00Z">
                    <w:rPr/>
                  </w:rPrChange>
                </w:rPr>
                <w:t>AHG9: Support for multiple bitstreams and alternative splat types in Gaussian splatting info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06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BDE4406" w14:textId="67C4ACA1" w:rsidR="00093E09" w:rsidRPr="006F1EFE" w:rsidRDefault="00406A61">
            <w:pPr>
              <w:jc w:val="left"/>
              <w:rPr>
                <w:ins w:id="48063" w:author="Jens-Rainer Ohm" w:date="2026-07-17T19:16:00Z"/>
                <w:sz w:val="18"/>
                <w:szCs w:val="18"/>
                <w:lang w:val="en-CA"/>
                <w:rPrChange w:id="48064" w:author="Jens-Rainer Ohm" w:date="2026-07-18T09:33:00Z">
                  <w:rPr>
                    <w:ins w:id="48065" w:author="Jens-Rainer Ohm" w:date="2026-07-17T19:16:00Z"/>
                  </w:rPr>
                </w:rPrChange>
              </w:rPr>
              <w:pPrChange w:id="48066" w:author="Jens-Rainer Ohm" w:date="2026-07-17T19:48:00Z">
                <w:pPr/>
              </w:pPrChange>
            </w:pPr>
            <w:ins w:id="48067" w:author="Jens-Rainer Ohm" w:date="2026-07-17T19:41:00Z">
              <w:r w:rsidRPr="006F1EFE">
                <w:rPr>
                  <w:sz w:val="18"/>
                  <w:szCs w:val="18"/>
                  <w:lang w:val="en-CA"/>
                  <w:rPrChange w:id="48068" w:author="Jens-Rainer Ohm" w:date="2026-07-18T09:33:00Z">
                    <w:rPr/>
                  </w:rPrChange>
                </w:rPr>
                <w:t xml:space="preserve"> </w:t>
              </w:r>
            </w:ins>
            <w:ins w:id="48069" w:author="Jens-Rainer Ohm" w:date="2026-07-17T19:20:00Z">
              <w:r w:rsidR="00093E09" w:rsidRPr="006F1EFE">
                <w:rPr>
                  <w:sz w:val="18"/>
                  <w:szCs w:val="18"/>
                  <w:lang w:val="en-CA"/>
                  <w:rPrChange w:id="48070" w:author="Jens-Rainer Ohm" w:date="2026-07-18T09:33:00Z">
                    <w:rPr/>
                  </w:rPrChange>
                </w:rPr>
                <w:t>J. Boyce</w:t>
              </w:r>
            </w:ins>
            <w:ins w:id="48071" w:author="Jens-Rainer Ohm" w:date="2026-07-17T19:24:00Z">
              <w:r w:rsidR="00093E09" w:rsidRPr="006F1EFE">
                <w:rPr>
                  <w:sz w:val="18"/>
                  <w:szCs w:val="18"/>
                  <w:lang w:val="en-CA"/>
                  <w:rPrChange w:id="48072" w:author="Jens-Rainer Ohm" w:date="2026-07-18T09:33:00Z">
                    <w:rPr/>
                  </w:rPrChange>
                </w:rPr>
                <w:br/>
              </w:r>
            </w:ins>
            <w:ins w:id="48073" w:author="Jens-Rainer Ohm" w:date="2026-07-17T19:20:00Z">
              <w:r w:rsidR="00093E09" w:rsidRPr="006F1EFE">
                <w:rPr>
                  <w:sz w:val="18"/>
                  <w:szCs w:val="18"/>
                  <w:lang w:val="en-CA"/>
                  <w:rPrChange w:id="48074" w:author="Jens-Rainer Ohm" w:date="2026-07-18T09:33:00Z">
                    <w:rPr/>
                  </w:rPrChange>
                </w:rPr>
                <w:t xml:space="preserve"> M. M. Hannuksela (Nokia)</w:t>
              </w:r>
            </w:ins>
          </w:p>
        </w:tc>
      </w:tr>
      <w:tr w:rsidR="00442F37" w:rsidRPr="006F1EFE" w14:paraId="633F7DE6" w14:textId="77777777" w:rsidTr="00442F37">
        <w:trPr>
          <w:tblCellSpacing w:w="15" w:type="dxa"/>
          <w:ins w:id="48075" w:author="Jens-Rainer Ohm" w:date="2026-07-17T19:16:00Z"/>
          <w:trPrChange w:id="4807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07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CCD5BC" w14:textId="77777777" w:rsidR="00093E09" w:rsidRPr="006F1EFE" w:rsidRDefault="00093E09" w:rsidP="00093E09">
            <w:pPr>
              <w:jc w:val="center"/>
              <w:rPr>
                <w:ins w:id="48078" w:author="Jens-Rainer Ohm" w:date="2026-07-17T19:16:00Z"/>
                <w:sz w:val="18"/>
                <w:szCs w:val="18"/>
                <w:lang w:val="en-CA"/>
                <w:rPrChange w:id="48079" w:author="Jens-Rainer Ohm" w:date="2026-07-18T09:33:00Z">
                  <w:rPr>
                    <w:ins w:id="48080" w:author="Jens-Rainer Ohm" w:date="2026-07-17T19:16:00Z"/>
                  </w:rPr>
                </w:rPrChange>
              </w:rPr>
            </w:pPr>
            <w:ins w:id="48081" w:author="Jens-Rainer Ohm" w:date="2026-07-17T19:16:00Z">
              <w:r w:rsidRPr="006F1EFE">
                <w:rPr>
                  <w:sz w:val="18"/>
                  <w:szCs w:val="18"/>
                  <w:lang w:val="en-CA"/>
                  <w:rPrChange w:id="48082" w:author="Jens-Rainer Ohm" w:date="2026-07-18T09:33:00Z">
                    <w:rPr/>
                  </w:rPrChange>
                </w:rPr>
                <w:fldChar w:fldCharType="begin"/>
              </w:r>
              <w:r w:rsidRPr="006F1EFE">
                <w:rPr>
                  <w:sz w:val="18"/>
                  <w:szCs w:val="18"/>
                  <w:lang w:val="en-CA"/>
                  <w:rPrChange w:id="48083" w:author="Jens-Rainer Ohm" w:date="2026-07-18T09:33:00Z">
                    <w:rPr/>
                  </w:rPrChange>
                </w:rPr>
                <w:instrText xml:space="preserve"> HYPERLINK "file:///C:\\Users\\jens\\Downloads\\current_document.php?id=17127" </w:instrText>
              </w:r>
              <w:r w:rsidRPr="006F1EFE">
                <w:rPr>
                  <w:sz w:val="18"/>
                  <w:szCs w:val="18"/>
                  <w:lang w:val="en-CA"/>
                  <w:rPrChange w:id="48084" w:author="Jens-Rainer Ohm" w:date="2026-07-18T09:33:00Z">
                    <w:rPr/>
                  </w:rPrChange>
                </w:rPr>
                <w:fldChar w:fldCharType="separate"/>
              </w:r>
              <w:r w:rsidRPr="006F1EFE">
                <w:rPr>
                  <w:rStyle w:val="Hyperlink"/>
                  <w:sz w:val="18"/>
                  <w:szCs w:val="18"/>
                  <w:lang w:val="en-CA"/>
                  <w:rPrChange w:id="48085" w:author="Jens-Rainer Ohm" w:date="2026-07-18T09:33:00Z">
                    <w:rPr>
                      <w:rStyle w:val="Hyperlink"/>
                    </w:rPr>
                  </w:rPrChange>
                </w:rPr>
                <w:t>JVET-AQ0149</w:t>
              </w:r>
              <w:r w:rsidRPr="006F1EFE">
                <w:rPr>
                  <w:sz w:val="18"/>
                  <w:szCs w:val="18"/>
                  <w:lang w:val="en-CA"/>
                  <w:rPrChange w:id="4808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08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041E6" w14:textId="77777777" w:rsidR="00093E09" w:rsidRPr="006F1EFE" w:rsidRDefault="00093E09" w:rsidP="00093E09">
            <w:pPr>
              <w:jc w:val="center"/>
              <w:rPr>
                <w:ins w:id="48088" w:author="Jens-Rainer Ohm" w:date="2026-07-17T19:16:00Z"/>
                <w:sz w:val="18"/>
                <w:szCs w:val="18"/>
                <w:lang w:val="en-CA"/>
                <w:rPrChange w:id="48089" w:author="Jens-Rainer Ohm" w:date="2026-07-18T09:33:00Z">
                  <w:rPr>
                    <w:ins w:id="48090" w:author="Jens-Rainer Ohm" w:date="2026-07-17T19:16:00Z"/>
                  </w:rPr>
                </w:rPrChange>
              </w:rPr>
            </w:pPr>
            <w:ins w:id="48091" w:author="Jens-Rainer Ohm" w:date="2026-07-17T19:16:00Z">
              <w:r w:rsidRPr="006F1EFE">
                <w:rPr>
                  <w:sz w:val="18"/>
                  <w:szCs w:val="18"/>
                  <w:lang w:val="en-CA"/>
                  <w:rPrChange w:id="48092" w:author="Jens-Rainer Ohm" w:date="2026-07-18T09:33:00Z">
                    <w:rPr/>
                  </w:rPrChange>
                </w:rPr>
                <w:t>m774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09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5CDBA9" w14:textId="77777777" w:rsidR="00093E09" w:rsidRPr="006F1EFE" w:rsidRDefault="00093E09" w:rsidP="00442F37">
            <w:pPr>
              <w:jc w:val="center"/>
              <w:rPr>
                <w:ins w:id="48094" w:author="Jens-Rainer Ohm" w:date="2026-07-17T19:16:00Z"/>
                <w:sz w:val="18"/>
                <w:szCs w:val="18"/>
                <w:lang w:val="en-CA"/>
                <w:rPrChange w:id="48095" w:author="Jens-Rainer Ohm" w:date="2026-07-18T09:33:00Z">
                  <w:rPr>
                    <w:ins w:id="48096" w:author="Jens-Rainer Ohm" w:date="2026-07-17T19:16:00Z"/>
                  </w:rPr>
                </w:rPrChange>
              </w:rPr>
              <w:pPrChange w:id="48097" w:author="Jens-Rainer Ohm" w:date="2026-07-18T09:25:00Z">
                <w:pPr/>
              </w:pPrChange>
            </w:pPr>
            <w:ins w:id="48098" w:author="Jens-Rainer Ohm" w:date="2026-07-17T19:16:00Z">
              <w:r w:rsidRPr="006F1EFE">
                <w:rPr>
                  <w:sz w:val="18"/>
                  <w:szCs w:val="18"/>
                  <w:lang w:val="en-CA"/>
                  <w:rPrChange w:id="48099" w:author="Jens-Rainer Ohm" w:date="2026-07-18T09:33:00Z">
                    <w:rPr/>
                  </w:rPrChange>
                </w:rPr>
                <w:t>2026-06-30 16:52:4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10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63CAB2" w14:textId="77777777" w:rsidR="00093E09" w:rsidRPr="006F1EFE" w:rsidRDefault="00093E09" w:rsidP="00442F37">
            <w:pPr>
              <w:jc w:val="center"/>
              <w:rPr>
                <w:ins w:id="48101" w:author="Jens-Rainer Ohm" w:date="2026-07-17T19:16:00Z"/>
                <w:sz w:val="18"/>
                <w:szCs w:val="18"/>
                <w:lang w:val="en-CA"/>
                <w:rPrChange w:id="48102" w:author="Jens-Rainer Ohm" w:date="2026-07-18T09:33:00Z">
                  <w:rPr>
                    <w:ins w:id="48103" w:author="Jens-Rainer Ohm" w:date="2026-07-17T19:16:00Z"/>
                  </w:rPr>
                </w:rPrChange>
              </w:rPr>
              <w:pPrChange w:id="48104" w:author="Jens-Rainer Ohm" w:date="2026-07-18T09:25:00Z">
                <w:pPr/>
              </w:pPrChange>
            </w:pPr>
            <w:ins w:id="48105" w:author="Jens-Rainer Ohm" w:date="2026-07-17T19:16:00Z">
              <w:r w:rsidRPr="006F1EFE">
                <w:rPr>
                  <w:sz w:val="18"/>
                  <w:szCs w:val="18"/>
                  <w:lang w:val="en-CA"/>
                  <w:rPrChange w:id="48106" w:author="Jens-Rainer Ohm" w:date="2026-07-18T09:33:00Z">
                    <w:rPr/>
                  </w:rPrChange>
                </w:rPr>
                <w:t>2026-06-30 18:51:2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10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63E283" w14:textId="77777777" w:rsidR="00093E09" w:rsidRPr="006F1EFE" w:rsidRDefault="00093E09" w:rsidP="00442F37">
            <w:pPr>
              <w:jc w:val="center"/>
              <w:rPr>
                <w:ins w:id="48108" w:author="Jens-Rainer Ohm" w:date="2026-07-17T19:16:00Z"/>
                <w:sz w:val="18"/>
                <w:szCs w:val="18"/>
                <w:lang w:val="en-CA"/>
                <w:rPrChange w:id="48109" w:author="Jens-Rainer Ohm" w:date="2026-07-18T09:33:00Z">
                  <w:rPr>
                    <w:ins w:id="48110" w:author="Jens-Rainer Ohm" w:date="2026-07-17T19:16:00Z"/>
                  </w:rPr>
                </w:rPrChange>
              </w:rPr>
              <w:pPrChange w:id="48111" w:author="Jens-Rainer Ohm" w:date="2026-07-18T09:25:00Z">
                <w:pPr/>
              </w:pPrChange>
            </w:pPr>
            <w:ins w:id="48112" w:author="Jens-Rainer Ohm" w:date="2026-07-17T19:16:00Z">
              <w:r w:rsidRPr="006F1EFE">
                <w:rPr>
                  <w:sz w:val="18"/>
                  <w:szCs w:val="18"/>
                  <w:lang w:val="en-CA"/>
                  <w:rPrChange w:id="48113" w:author="Jens-Rainer Ohm" w:date="2026-07-18T09:33:00Z">
                    <w:rPr/>
                  </w:rPrChange>
                </w:rPr>
                <w:t>2026-07-12 00:07:2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11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F578E2" w14:textId="77777777" w:rsidR="00093E09" w:rsidRPr="006F1EFE" w:rsidRDefault="00093E09">
            <w:pPr>
              <w:jc w:val="left"/>
              <w:rPr>
                <w:ins w:id="48115" w:author="Jens-Rainer Ohm" w:date="2026-07-17T19:16:00Z"/>
                <w:sz w:val="18"/>
                <w:szCs w:val="18"/>
                <w:lang w:val="en-CA"/>
                <w:rPrChange w:id="48116" w:author="Jens-Rainer Ohm" w:date="2026-07-18T09:33:00Z">
                  <w:rPr>
                    <w:ins w:id="48117" w:author="Jens-Rainer Ohm" w:date="2026-07-17T19:16:00Z"/>
                  </w:rPr>
                </w:rPrChange>
              </w:rPr>
              <w:pPrChange w:id="48118" w:author="Jens-Rainer Ohm" w:date="2026-07-17T19:48:00Z">
                <w:pPr/>
              </w:pPrChange>
            </w:pPr>
            <w:ins w:id="48119" w:author="Jens-Rainer Ohm" w:date="2026-07-17T19:16:00Z">
              <w:r w:rsidRPr="006F1EFE">
                <w:rPr>
                  <w:sz w:val="18"/>
                  <w:szCs w:val="18"/>
                  <w:lang w:val="en-CA"/>
                  <w:rPrChange w:id="48120" w:author="Jens-Rainer Ohm" w:date="2026-07-18T09:33:00Z">
                    <w:rPr/>
                  </w:rPrChange>
                </w:rPr>
                <w:t>AHG9: Classification label info SE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12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12B3FE8" w14:textId="20549429" w:rsidR="00093E09" w:rsidRPr="006F1EFE" w:rsidRDefault="00406A61">
            <w:pPr>
              <w:jc w:val="left"/>
              <w:rPr>
                <w:ins w:id="48122" w:author="Jens-Rainer Ohm" w:date="2026-07-17T19:16:00Z"/>
                <w:sz w:val="18"/>
                <w:szCs w:val="18"/>
                <w:lang w:val="en-CA"/>
                <w:rPrChange w:id="48123" w:author="Jens-Rainer Ohm" w:date="2026-07-18T09:33:00Z">
                  <w:rPr>
                    <w:ins w:id="48124" w:author="Jens-Rainer Ohm" w:date="2026-07-17T19:16:00Z"/>
                  </w:rPr>
                </w:rPrChange>
              </w:rPr>
              <w:pPrChange w:id="48125" w:author="Jens-Rainer Ohm" w:date="2026-07-17T19:48:00Z">
                <w:pPr/>
              </w:pPrChange>
            </w:pPr>
            <w:ins w:id="48126" w:author="Jens-Rainer Ohm" w:date="2026-07-17T19:41:00Z">
              <w:r w:rsidRPr="006F1EFE">
                <w:rPr>
                  <w:sz w:val="18"/>
                  <w:szCs w:val="18"/>
                  <w:lang w:val="en-CA"/>
                  <w:rPrChange w:id="48127" w:author="Jens-Rainer Ohm" w:date="2026-07-18T09:33:00Z">
                    <w:rPr/>
                  </w:rPrChange>
                </w:rPr>
                <w:t xml:space="preserve"> </w:t>
              </w:r>
            </w:ins>
            <w:ins w:id="48128" w:author="Jens-Rainer Ohm" w:date="2026-07-17T19:20:00Z">
              <w:r w:rsidR="00093E09" w:rsidRPr="006F1EFE">
                <w:rPr>
                  <w:sz w:val="18"/>
                  <w:szCs w:val="18"/>
                  <w:lang w:val="en-CA"/>
                  <w:rPrChange w:id="48129" w:author="Jens-Rainer Ohm" w:date="2026-07-18T09:33:00Z">
                    <w:rPr/>
                  </w:rPrChange>
                </w:rPr>
                <w:t>J. Boyce</w:t>
              </w:r>
            </w:ins>
            <w:ins w:id="48130" w:author="Jens-Rainer Ohm" w:date="2026-07-17T19:24:00Z">
              <w:r w:rsidR="00093E09" w:rsidRPr="006F1EFE">
                <w:rPr>
                  <w:sz w:val="18"/>
                  <w:szCs w:val="18"/>
                  <w:lang w:val="en-CA"/>
                  <w:rPrChange w:id="48131" w:author="Jens-Rainer Ohm" w:date="2026-07-18T09:33:00Z">
                    <w:rPr/>
                  </w:rPrChange>
                </w:rPr>
                <w:br/>
              </w:r>
            </w:ins>
            <w:ins w:id="48132" w:author="Jens-Rainer Ohm" w:date="2026-07-17T19:20:00Z">
              <w:r w:rsidR="00093E09" w:rsidRPr="006F1EFE">
                <w:rPr>
                  <w:sz w:val="18"/>
                  <w:szCs w:val="18"/>
                  <w:lang w:val="en-CA"/>
                  <w:rPrChange w:id="48133" w:author="Jens-Rainer Ohm" w:date="2026-07-18T09:33:00Z">
                    <w:rPr/>
                  </w:rPrChange>
                </w:rPr>
                <w:t xml:space="preserve"> M. M. Hannuksela</w:t>
              </w:r>
            </w:ins>
            <w:ins w:id="48134" w:author="Jens-Rainer Ohm" w:date="2026-07-17T19:24:00Z">
              <w:r w:rsidR="00093E09" w:rsidRPr="006F1EFE">
                <w:rPr>
                  <w:sz w:val="18"/>
                  <w:szCs w:val="18"/>
                  <w:lang w:val="en-CA"/>
                  <w:rPrChange w:id="48135" w:author="Jens-Rainer Ohm" w:date="2026-07-18T09:33:00Z">
                    <w:rPr/>
                  </w:rPrChange>
                </w:rPr>
                <w:br/>
              </w:r>
            </w:ins>
            <w:ins w:id="48136" w:author="Jens-Rainer Ohm" w:date="2026-07-17T19:20:00Z">
              <w:r w:rsidR="00093E09" w:rsidRPr="006F1EFE">
                <w:rPr>
                  <w:sz w:val="18"/>
                  <w:szCs w:val="18"/>
                  <w:lang w:val="en-CA"/>
                  <w:rPrChange w:id="48137" w:author="Jens-Rainer Ohm" w:date="2026-07-18T09:33:00Z">
                    <w:rPr/>
                  </w:rPrChange>
                </w:rPr>
                <w:t xml:space="preserve"> T. </w:t>
              </w:r>
              <w:proofErr w:type="spellStart"/>
              <w:r w:rsidR="00093E09" w:rsidRPr="006F1EFE">
                <w:rPr>
                  <w:sz w:val="18"/>
                  <w:szCs w:val="18"/>
                  <w:lang w:val="en-CA"/>
                  <w:rPrChange w:id="48138" w:author="Jens-Rainer Ohm" w:date="2026-07-18T09:33:00Z">
                    <w:rPr/>
                  </w:rPrChange>
                </w:rPr>
                <w:t>Biatek</w:t>
              </w:r>
              <w:proofErr w:type="spellEnd"/>
              <w:r w:rsidR="00093E09" w:rsidRPr="006F1EFE">
                <w:rPr>
                  <w:sz w:val="18"/>
                  <w:szCs w:val="18"/>
                  <w:lang w:val="en-CA"/>
                  <w:rPrChange w:id="48139" w:author="Jens-Rainer Ohm" w:date="2026-07-18T09:33:00Z">
                    <w:rPr/>
                  </w:rPrChange>
                </w:rPr>
                <w:t xml:space="preserve"> (Nokia)</w:t>
              </w:r>
            </w:ins>
          </w:p>
        </w:tc>
      </w:tr>
      <w:tr w:rsidR="00442F37" w:rsidRPr="006F1EFE" w14:paraId="7B19879C" w14:textId="77777777" w:rsidTr="00442F37">
        <w:trPr>
          <w:tblCellSpacing w:w="15" w:type="dxa"/>
          <w:ins w:id="48140" w:author="Jens-Rainer Ohm" w:date="2026-07-17T19:16:00Z"/>
          <w:trPrChange w:id="4814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4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CDB97F" w14:textId="77777777" w:rsidR="00093E09" w:rsidRPr="006F1EFE" w:rsidRDefault="00093E09" w:rsidP="00093E09">
            <w:pPr>
              <w:jc w:val="center"/>
              <w:rPr>
                <w:ins w:id="48143" w:author="Jens-Rainer Ohm" w:date="2026-07-17T19:16:00Z"/>
                <w:sz w:val="18"/>
                <w:szCs w:val="18"/>
                <w:lang w:val="en-CA"/>
                <w:rPrChange w:id="48144" w:author="Jens-Rainer Ohm" w:date="2026-07-18T09:33:00Z">
                  <w:rPr>
                    <w:ins w:id="48145" w:author="Jens-Rainer Ohm" w:date="2026-07-17T19:16:00Z"/>
                  </w:rPr>
                </w:rPrChange>
              </w:rPr>
            </w:pPr>
            <w:ins w:id="48146" w:author="Jens-Rainer Ohm" w:date="2026-07-17T19:16:00Z">
              <w:r w:rsidRPr="006F1EFE">
                <w:rPr>
                  <w:sz w:val="18"/>
                  <w:szCs w:val="18"/>
                  <w:lang w:val="en-CA"/>
                  <w:rPrChange w:id="48147" w:author="Jens-Rainer Ohm" w:date="2026-07-18T09:33:00Z">
                    <w:rPr/>
                  </w:rPrChange>
                </w:rPr>
                <w:fldChar w:fldCharType="begin"/>
              </w:r>
              <w:r w:rsidRPr="006F1EFE">
                <w:rPr>
                  <w:sz w:val="18"/>
                  <w:szCs w:val="18"/>
                  <w:lang w:val="en-CA"/>
                  <w:rPrChange w:id="48148" w:author="Jens-Rainer Ohm" w:date="2026-07-18T09:33:00Z">
                    <w:rPr/>
                  </w:rPrChange>
                </w:rPr>
                <w:instrText xml:space="preserve"> HYPERLINK "file:///C:\\Users\\jens\\Downloads\\current_document.php?id=17128" </w:instrText>
              </w:r>
              <w:r w:rsidRPr="006F1EFE">
                <w:rPr>
                  <w:sz w:val="18"/>
                  <w:szCs w:val="18"/>
                  <w:lang w:val="en-CA"/>
                  <w:rPrChange w:id="48149" w:author="Jens-Rainer Ohm" w:date="2026-07-18T09:33:00Z">
                    <w:rPr/>
                  </w:rPrChange>
                </w:rPr>
                <w:fldChar w:fldCharType="separate"/>
              </w:r>
              <w:r w:rsidRPr="006F1EFE">
                <w:rPr>
                  <w:rStyle w:val="Hyperlink"/>
                  <w:sz w:val="18"/>
                  <w:szCs w:val="18"/>
                  <w:lang w:val="en-CA"/>
                  <w:rPrChange w:id="48150" w:author="Jens-Rainer Ohm" w:date="2026-07-18T09:33:00Z">
                    <w:rPr>
                      <w:rStyle w:val="Hyperlink"/>
                    </w:rPr>
                  </w:rPrChange>
                </w:rPr>
                <w:t>JVET-AQ0150</w:t>
              </w:r>
              <w:r w:rsidRPr="006F1EFE">
                <w:rPr>
                  <w:sz w:val="18"/>
                  <w:szCs w:val="18"/>
                  <w:lang w:val="en-CA"/>
                  <w:rPrChange w:id="4815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5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5207EB" w14:textId="77777777" w:rsidR="00093E09" w:rsidRPr="006F1EFE" w:rsidRDefault="00093E09" w:rsidP="00093E09">
            <w:pPr>
              <w:jc w:val="center"/>
              <w:rPr>
                <w:ins w:id="48153" w:author="Jens-Rainer Ohm" w:date="2026-07-17T19:16:00Z"/>
                <w:sz w:val="18"/>
                <w:szCs w:val="18"/>
                <w:lang w:val="en-CA"/>
                <w:rPrChange w:id="48154" w:author="Jens-Rainer Ohm" w:date="2026-07-18T09:33:00Z">
                  <w:rPr>
                    <w:ins w:id="48155" w:author="Jens-Rainer Ohm" w:date="2026-07-17T19:16:00Z"/>
                  </w:rPr>
                </w:rPrChange>
              </w:rPr>
            </w:pPr>
            <w:ins w:id="48156" w:author="Jens-Rainer Ohm" w:date="2026-07-17T19:16:00Z">
              <w:r w:rsidRPr="006F1EFE">
                <w:rPr>
                  <w:sz w:val="18"/>
                  <w:szCs w:val="18"/>
                  <w:lang w:val="en-CA"/>
                  <w:rPrChange w:id="48157" w:author="Jens-Rainer Ohm" w:date="2026-07-18T09:33:00Z">
                    <w:rPr/>
                  </w:rPrChange>
                </w:rPr>
                <w:t>m7742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5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06807D" w14:textId="77777777" w:rsidR="00093E09" w:rsidRPr="006F1EFE" w:rsidRDefault="00093E09" w:rsidP="00442F37">
            <w:pPr>
              <w:jc w:val="center"/>
              <w:rPr>
                <w:ins w:id="48159" w:author="Jens-Rainer Ohm" w:date="2026-07-17T19:16:00Z"/>
                <w:sz w:val="18"/>
                <w:szCs w:val="18"/>
                <w:lang w:val="en-CA"/>
                <w:rPrChange w:id="48160" w:author="Jens-Rainer Ohm" w:date="2026-07-18T09:33:00Z">
                  <w:rPr>
                    <w:ins w:id="48161" w:author="Jens-Rainer Ohm" w:date="2026-07-17T19:16:00Z"/>
                  </w:rPr>
                </w:rPrChange>
              </w:rPr>
              <w:pPrChange w:id="48162" w:author="Jens-Rainer Ohm" w:date="2026-07-18T09:25:00Z">
                <w:pPr/>
              </w:pPrChange>
            </w:pPr>
            <w:ins w:id="48163" w:author="Jens-Rainer Ohm" w:date="2026-07-17T19:16:00Z">
              <w:r w:rsidRPr="006F1EFE">
                <w:rPr>
                  <w:sz w:val="18"/>
                  <w:szCs w:val="18"/>
                  <w:lang w:val="en-CA"/>
                  <w:rPrChange w:id="48164" w:author="Jens-Rainer Ohm" w:date="2026-07-18T09:33:00Z">
                    <w:rPr/>
                  </w:rPrChange>
                </w:rPr>
                <w:t>2026-06-30 16:54: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7C0524" w14:textId="77777777" w:rsidR="00093E09" w:rsidRPr="006F1EFE" w:rsidRDefault="00093E09" w:rsidP="00442F37">
            <w:pPr>
              <w:jc w:val="center"/>
              <w:rPr>
                <w:ins w:id="48166" w:author="Jens-Rainer Ohm" w:date="2026-07-17T19:16:00Z"/>
                <w:sz w:val="18"/>
                <w:szCs w:val="18"/>
                <w:lang w:val="en-CA"/>
                <w:rPrChange w:id="48167" w:author="Jens-Rainer Ohm" w:date="2026-07-18T09:33:00Z">
                  <w:rPr>
                    <w:ins w:id="48168" w:author="Jens-Rainer Ohm" w:date="2026-07-17T19:16:00Z"/>
                  </w:rPr>
                </w:rPrChange>
              </w:rPr>
              <w:pPrChange w:id="48169" w:author="Jens-Rainer Ohm" w:date="2026-07-18T09:25:00Z">
                <w:pPr/>
              </w:pPrChange>
            </w:pPr>
            <w:ins w:id="48170" w:author="Jens-Rainer Ohm" w:date="2026-07-17T19:16:00Z">
              <w:r w:rsidRPr="006F1EFE">
                <w:rPr>
                  <w:sz w:val="18"/>
                  <w:szCs w:val="18"/>
                  <w:lang w:val="en-CA"/>
                  <w:rPrChange w:id="48171" w:author="Jens-Rainer Ohm" w:date="2026-07-18T09:33:00Z">
                    <w:rPr/>
                  </w:rPrChange>
                </w:rPr>
                <w:t>2026-06-30 17:00:1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7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DE05BA" w14:textId="77777777" w:rsidR="00093E09" w:rsidRPr="006F1EFE" w:rsidRDefault="00093E09" w:rsidP="00442F37">
            <w:pPr>
              <w:jc w:val="center"/>
              <w:rPr>
                <w:ins w:id="48173" w:author="Jens-Rainer Ohm" w:date="2026-07-17T19:16:00Z"/>
                <w:sz w:val="18"/>
                <w:szCs w:val="18"/>
                <w:lang w:val="en-CA"/>
                <w:rPrChange w:id="48174" w:author="Jens-Rainer Ohm" w:date="2026-07-18T09:33:00Z">
                  <w:rPr>
                    <w:ins w:id="48175" w:author="Jens-Rainer Ohm" w:date="2026-07-17T19:16:00Z"/>
                  </w:rPr>
                </w:rPrChange>
              </w:rPr>
              <w:pPrChange w:id="48176" w:author="Jens-Rainer Ohm" w:date="2026-07-18T09:25:00Z">
                <w:pPr/>
              </w:pPrChange>
            </w:pPr>
            <w:ins w:id="48177" w:author="Jens-Rainer Ohm" w:date="2026-07-17T19:16:00Z">
              <w:r w:rsidRPr="006F1EFE">
                <w:rPr>
                  <w:sz w:val="18"/>
                  <w:szCs w:val="18"/>
                  <w:lang w:val="en-CA"/>
                  <w:rPrChange w:id="48178" w:author="Jens-Rainer Ohm" w:date="2026-07-18T09:33:00Z">
                    <w:rPr/>
                  </w:rPrChange>
                </w:rPr>
                <w:t>2026-06-30 17:00:1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7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8E8DA2" w14:textId="77777777" w:rsidR="00093E09" w:rsidRPr="006F1EFE" w:rsidRDefault="00093E09">
            <w:pPr>
              <w:jc w:val="left"/>
              <w:rPr>
                <w:ins w:id="48180" w:author="Jens-Rainer Ohm" w:date="2026-07-17T19:16:00Z"/>
                <w:sz w:val="18"/>
                <w:szCs w:val="18"/>
                <w:lang w:val="en-CA"/>
                <w:rPrChange w:id="48181" w:author="Jens-Rainer Ohm" w:date="2026-07-18T09:33:00Z">
                  <w:rPr>
                    <w:ins w:id="48182" w:author="Jens-Rainer Ohm" w:date="2026-07-17T19:16:00Z"/>
                  </w:rPr>
                </w:rPrChange>
              </w:rPr>
              <w:pPrChange w:id="48183" w:author="Jens-Rainer Ohm" w:date="2026-07-17T19:48:00Z">
                <w:pPr/>
              </w:pPrChange>
            </w:pPr>
            <w:ins w:id="48184" w:author="Jens-Rainer Ohm" w:date="2026-07-17T19:16:00Z">
              <w:r w:rsidRPr="006F1EFE">
                <w:rPr>
                  <w:sz w:val="18"/>
                  <w:szCs w:val="18"/>
                  <w:lang w:val="en-CA"/>
                  <w:rPrChange w:id="48185" w:author="Jens-Rainer Ohm" w:date="2026-07-18T09:33:00Z">
                    <w:rPr/>
                  </w:rPrChange>
                </w:rPr>
                <w:t>[AHG16] Improvements on Hardware Implementation Complexity (HIC) Softwar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18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1DC4A42" w14:textId="45170CD8" w:rsidR="00093E09" w:rsidRPr="006F1EFE" w:rsidRDefault="00406A61">
            <w:pPr>
              <w:jc w:val="left"/>
              <w:rPr>
                <w:ins w:id="48187" w:author="Jens-Rainer Ohm" w:date="2026-07-17T19:16:00Z"/>
                <w:sz w:val="18"/>
                <w:szCs w:val="18"/>
                <w:lang w:val="en-CA"/>
                <w:rPrChange w:id="48188" w:author="Jens-Rainer Ohm" w:date="2026-07-18T09:33:00Z">
                  <w:rPr>
                    <w:ins w:id="48189" w:author="Jens-Rainer Ohm" w:date="2026-07-17T19:16:00Z"/>
                  </w:rPr>
                </w:rPrChange>
              </w:rPr>
              <w:pPrChange w:id="48190" w:author="Jens-Rainer Ohm" w:date="2026-07-17T19:48:00Z">
                <w:pPr/>
              </w:pPrChange>
            </w:pPr>
            <w:ins w:id="48191" w:author="Jens-Rainer Ohm" w:date="2026-07-17T19:41:00Z">
              <w:r w:rsidRPr="006F1EFE">
                <w:rPr>
                  <w:sz w:val="18"/>
                  <w:szCs w:val="18"/>
                  <w:lang w:val="en-CA"/>
                  <w:rPrChange w:id="48192" w:author="Jens-Rainer Ohm" w:date="2026-07-18T09:33:00Z">
                    <w:rPr/>
                  </w:rPrChange>
                </w:rPr>
                <w:t xml:space="preserve"> </w:t>
              </w:r>
            </w:ins>
            <w:ins w:id="48193" w:author="Jens-Rainer Ohm" w:date="2026-07-17T19:20:00Z">
              <w:r w:rsidR="00093E09" w:rsidRPr="006F1EFE">
                <w:rPr>
                  <w:sz w:val="18"/>
                  <w:szCs w:val="18"/>
                  <w:lang w:val="en-CA"/>
                  <w:rPrChange w:id="48194" w:author="Jens-Rainer Ohm" w:date="2026-07-18T09:33:00Z">
                    <w:rPr/>
                  </w:rPrChange>
                </w:rPr>
                <w:t>K. Naser</w:t>
              </w:r>
            </w:ins>
            <w:ins w:id="48195" w:author="Jens-Rainer Ohm" w:date="2026-07-17T19:24:00Z">
              <w:r w:rsidR="00093E09" w:rsidRPr="006F1EFE">
                <w:rPr>
                  <w:sz w:val="18"/>
                  <w:szCs w:val="18"/>
                  <w:lang w:val="en-CA"/>
                  <w:rPrChange w:id="48196" w:author="Jens-Rainer Ohm" w:date="2026-07-18T09:33:00Z">
                    <w:rPr/>
                  </w:rPrChange>
                </w:rPr>
                <w:br/>
              </w:r>
            </w:ins>
            <w:ins w:id="48197" w:author="Jens-Rainer Ohm" w:date="2026-07-17T19:20:00Z">
              <w:r w:rsidR="00093E09" w:rsidRPr="006F1EFE">
                <w:rPr>
                  <w:sz w:val="18"/>
                  <w:szCs w:val="18"/>
                  <w:lang w:val="en-CA"/>
                  <w:rPrChange w:id="48198" w:author="Jens-Rainer Ohm" w:date="2026-07-18T09:33:00Z">
                    <w:rPr/>
                  </w:rPrChange>
                </w:rPr>
                <w:t xml:space="preserve"> F. Le </w:t>
              </w:r>
              <w:proofErr w:type="spellStart"/>
              <w:r w:rsidR="00093E09" w:rsidRPr="006F1EFE">
                <w:rPr>
                  <w:sz w:val="18"/>
                  <w:szCs w:val="18"/>
                  <w:lang w:val="en-CA"/>
                  <w:rPrChange w:id="48199" w:author="Jens-Rainer Ohm" w:date="2026-07-18T09:33:00Z">
                    <w:rPr/>
                  </w:rPrChange>
                </w:rPr>
                <w:t>L</w:t>
              </w:r>
            </w:ins>
            <w:ins w:id="48200" w:author="Jens-Rainer Ohm" w:date="2026-07-17T19:31:00Z">
              <w:r w:rsidR="00093E09" w:rsidRPr="006F1EFE">
                <w:rPr>
                  <w:sz w:val="18"/>
                  <w:szCs w:val="18"/>
                  <w:lang w:val="en-CA"/>
                  <w:rPrChange w:id="48201" w:author="Jens-Rainer Ohm" w:date="2026-07-18T09:33:00Z">
                    <w:rPr/>
                  </w:rPrChange>
                </w:rPr>
                <w:t>é</w:t>
              </w:r>
            </w:ins>
            <w:ins w:id="48202" w:author="Jens-Rainer Ohm" w:date="2026-07-17T19:20:00Z">
              <w:r w:rsidR="00093E09" w:rsidRPr="006F1EFE">
                <w:rPr>
                  <w:sz w:val="18"/>
                  <w:szCs w:val="18"/>
                  <w:lang w:val="en-CA"/>
                  <w:rPrChange w:id="48203" w:author="Jens-Rainer Ohm" w:date="2026-07-18T09:33:00Z">
                    <w:rPr/>
                  </w:rPrChange>
                </w:rPr>
                <w:t>annec</w:t>
              </w:r>
            </w:ins>
            <w:proofErr w:type="spellEnd"/>
            <w:ins w:id="48204" w:author="Jens-Rainer Ohm" w:date="2026-07-17T19:24:00Z">
              <w:r w:rsidR="00093E09" w:rsidRPr="006F1EFE">
                <w:rPr>
                  <w:sz w:val="18"/>
                  <w:szCs w:val="18"/>
                  <w:lang w:val="en-CA"/>
                  <w:rPrChange w:id="48205" w:author="Jens-Rainer Ohm" w:date="2026-07-18T09:33:00Z">
                    <w:rPr/>
                  </w:rPrChange>
                </w:rPr>
                <w:br/>
              </w:r>
            </w:ins>
            <w:ins w:id="48206" w:author="Jens-Rainer Ohm" w:date="2026-07-17T19:20:00Z">
              <w:r w:rsidR="00093E09" w:rsidRPr="006F1EFE">
                <w:rPr>
                  <w:sz w:val="18"/>
                  <w:szCs w:val="18"/>
                  <w:lang w:val="en-CA"/>
                  <w:rPrChange w:id="48207" w:author="Jens-Rainer Ohm" w:date="2026-07-18T09:33:00Z">
                    <w:rPr/>
                  </w:rPrChange>
                </w:rPr>
                <w:t xml:space="preserve"> F. Galpin</w:t>
              </w:r>
            </w:ins>
            <w:ins w:id="48208" w:author="Jens-Rainer Ohm" w:date="2026-07-17T19:24:00Z">
              <w:r w:rsidR="00093E09" w:rsidRPr="006F1EFE">
                <w:rPr>
                  <w:sz w:val="18"/>
                  <w:szCs w:val="18"/>
                  <w:lang w:val="en-CA"/>
                  <w:rPrChange w:id="48209" w:author="Jens-Rainer Ohm" w:date="2026-07-18T09:33:00Z">
                    <w:rPr/>
                  </w:rPrChange>
                </w:rPr>
                <w:br/>
              </w:r>
            </w:ins>
            <w:ins w:id="48210" w:author="Jens-Rainer Ohm" w:date="2026-07-17T19:20:00Z">
              <w:r w:rsidR="00093E09" w:rsidRPr="006F1EFE">
                <w:rPr>
                  <w:sz w:val="18"/>
                  <w:szCs w:val="18"/>
                  <w:lang w:val="en-CA"/>
                  <w:rPrChange w:id="48211" w:author="Jens-Rainer Ohm" w:date="2026-07-18T09:33:00Z">
                    <w:rPr/>
                  </w:rPrChange>
                </w:rPr>
                <w:t xml:space="preserve"> F. de Lagrange (</w:t>
              </w:r>
              <w:proofErr w:type="spellStart"/>
              <w:r w:rsidR="00093E09" w:rsidRPr="006F1EFE">
                <w:rPr>
                  <w:sz w:val="18"/>
                  <w:szCs w:val="18"/>
                  <w:lang w:val="en-CA"/>
                  <w:rPrChange w:id="48212" w:author="Jens-Rainer Ohm" w:date="2026-07-18T09:33:00Z">
                    <w:rPr/>
                  </w:rPrChange>
                </w:rPr>
                <w:t>InterDigital</w:t>
              </w:r>
              <w:proofErr w:type="spellEnd"/>
              <w:r w:rsidR="00093E09" w:rsidRPr="006F1EFE">
                <w:rPr>
                  <w:sz w:val="18"/>
                  <w:szCs w:val="18"/>
                  <w:lang w:val="en-CA"/>
                  <w:rPrChange w:id="48213" w:author="Jens-Rainer Ohm" w:date="2026-07-18T09:33:00Z">
                    <w:rPr/>
                  </w:rPrChange>
                </w:rPr>
                <w:t>)</w:t>
              </w:r>
            </w:ins>
            <w:ins w:id="48214" w:author="Jens-Rainer Ohm" w:date="2026-07-17T19:24:00Z">
              <w:r w:rsidR="00093E09" w:rsidRPr="006F1EFE">
                <w:rPr>
                  <w:sz w:val="18"/>
                  <w:szCs w:val="18"/>
                  <w:lang w:val="en-CA"/>
                  <w:rPrChange w:id="48215" w:author="Jens-Rainer Ohm" w:date="2026-07-18T09:33:00Z">
                    <w:rPr/>
                  </w:rPrChange>
                </w:rPr>
                <w:br/>
              </w:r>
            </w:ins>
            <w:ins w:id="48216" w:author="Jens-Rainer Ohm" w:date="2026-07-17T19:20:00Z">
              <w:r w:rsidR="00093E09" w:rsidRPr="006F1EFE">
                <w:rPr>
                  <w:sz w:val="18"/>
                  <w:szCs w:val="18"/>
                  <w:lang w:val="en-CA"/>
                  <w:rPrChange w:id="48217" w:author="Jens-Rainer Ohm" w:date="2026-07-18T09:33:00Z">
                    <w:rPr/>
                  </w:rPrChange>
                </w:rPr>
                <w:t xml:space="preserve"> Y. Zhao</w:t>
              </w:r>
            </w:ins>
            <w:ins w:id="48218" w:author="Jens-Rainer Ohm" w:date="2026-07-17T19:24:00Z">
              <w:r w:rsidR="00093E09" w:rsidRPr="006F1EFE">
                <w:rPr>
                  <w:sz w:val="18"/>
                  <w:szCs w:val="18"/>
                  <w:lang w:val="en-CA"/>
                  <w:rPrChange w:id="48219" w:author="Jens-Rainer Ohm" w:date="2026-07-18T09:33:00Z">
                    <w:rPr/>
                  </w:rPrChange>
                </w:rPr>
                <w:br/>
              </w:r>
            </w:ins>
            <w:ins w:id="48220" w:author="Jens-Rainer Ohm" w:date="2026-07-17T19:20:00Z">
              <w:r w:rsidR="00093E09" w:rsidRPr="006F1EFE">
                <w:rPr>
                  <w:sz w:val="18"/>
                  <w:szCs w:val="18"/>
                  <w:lang w:val="en-CA"/>
                  <w:rPrChange w:id="48221" w:author="Jens-Rainer Ohm" w:date="2026-07-18T09:33:00Z">
                    <w:rPr/>
                  </w:rPrChange>
                </w:rPr>
                <w:t xml:space="preserve"> E. Alshina (Huawei)</w:t>
              </w:r>
            </w:ins>
          </w:p>
        </w:tc>
      </w:tr>
      <w:tr w:rsidR="00442F37" w:rsidRPr="006F1EFE" w14:paraId="3358FD75" w14:textId="77777777" w:rsidTr="00442F37">
        <w:trPr>
          <w:tblCellSpacing w:w="15" w:type="dxa"/>
          <w:ins w:id="48222" w:author="Jens-Rainer Ohm" w:date="2026-07-17T19:16:00Z"/>
          <w:trPrChange w:id="4822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2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747060" w14:textId="77777777" w:rsidR="00093E09" w:rsidRPr="006F1EFE" w:rsidRDefault="00093E09" w:rsidP="00093E09">
            <w:pPr>
              <w:jc w:val="center"/>
              <w:rPr>
                <w:ins w:id="48225" w:author="Jens-Rainer Ohm" w:date="2026-07-17T19:16:00Z"/>
                <w:sz w:val="18"/>
                <w:szCs w:val="18"/>
                <w:lang w:val="en-CA"/>
                <w:rPrChange w:id="48226" w:author="Jens-Rainer Ohm" w:date="2026-07-18T09:33:00Z">
                  <w:rPr>
                    <w:ins w:id="48227" w:author="Jens-Rainer Ohm" w:date="2026-07-17T19:16:00Z"/>
                  </w:rPr>
                </w:rPrChange>
              </w:rPr>
            </w:pPr>
            <w:ins w:id="48228" w:author="Jens-Rainer Ohm" w:date="2026-07-17T19:16:00Z">
              <w:r w:rsidRPr="006F1EFE">
                <w:rPr>
                  <w:sz w:val="18"/>
                  <w:szCs w:val="18"/>
                  <w:lang w:val="en-CA"/>
                  <w:rPrChange w:id="48229" w:author="Jens-Rainer Ohm" w:date="2026-07-18T09:33:00Z">
                    <w:rPr/>
                  </w:rPrChange>
                </w:rPr>
                <w:fldChar w:fldCharType="begin"/>
              </w:r>
              <w:r w:rsidRPr="006F1EFE">
                <w:rPr>
                  <w:sz w:val="18"/>
                  <w:szCs w:val="18"/>
                  <w:lang w:val="en-CA"/>
                  <w:rPrChange w:id="48230" w:author="Jens-Rainer Ohm" w:date="2026-07-18T09:33:00Z">
                    <w:rPr/>
                  </w:rPrChange>
                </w:rPr>
                <w:instrText xml:space="preserve"> HYPERLINK "file:///C:\\Users\\jens\\Downloads\\current_document.php?id=17129" </w:instrText>
              </w:r>
              <w:r w:rsidRPr="006F1EFE">
                <w:rPr>
                  <w:sz w:val="18"/>
                  <w:szCs w:val="18"/>
                  <w:lang w:val="en-CA"/>
                  <w:rPrChange w:id="48231" w:author="Jens-Rainer Ohm" w:date="2026-07-18T09:33:00Z">
                    <w:rPr/>
                  </w:rPrChange>
                </w:rPr>
                <w:fldChar w:fldCharType="separate"/>
              </w:r>
              <w:r w:rsidRPr="006F1EFE">
                <w:rPr>
                  <w:rStyle w:val="Hyperlink"/>
                  <w:sz w:val="18"/>
                  <w:szCs w:val="18"/>
                  <w:lang w:val="en-CA"/>
                  <w:rPrChange w:id="48232" w:author="Jens-Rainer Ohm" w:date="2026-07-18T09:33:00Z">
                    <w:rPr>
                      <w:rStyle w:val="Hyperlink"/>
                    </w:rPr>
                  </w:rPrChange>
                </w:rPr>
                <w:t>JVET-AQ0151</w:t>
              </w:r>
              <w:r w:rsidRPr="006F1EFE">
                <w:rPr>
                  <w:sz w:val="18"/>
                  <w:szCs w:val="18"/>
                  <w:lang w:val="en-CA"/>
                  <w:rPrChange w:id="4823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3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07D14B" w14:textId="77777777" w:rsidR="00093E09" w:rsidRPr="006F1EFE" w:rsidRDefault="00093E09" w:rsidP="00093E09">
            <w:pPr>
              <w:jc w:val="center"/>
              <w:rPr>
                <w:ins w:id="48235" w:author="Jens-Rainer Ohm" w:date="2026-07-17T19:16:00Z"/>
                <w:sz w:val="18"/>
                <w:szCs w:val="18"/>
                <w:lang w:val="en-CA"/>
                <w:rPrChange w:id="48236" w:author="Jens-Rainer Ohm" w:date="2026-07-18T09:33:00Z">
                  <w:rPr>
                    <w:ins w:id="48237" w:author="Jens-Rainer Ohm" w:date="2026-07-17T19:16:00Z"/>
                  </w:rPr>
                </w:rPrChange>
              </w:rPr>
            </w:pPr>
            <w:ins w:id="48238" w:author="Jens-Rainer Ohm" w:date="2026-07-17T19:16:00Z">
              <w:r w:rsidRPr="006F1EFE">
                <w:rPr>
                  <w:sz w:val="18"/>
                  <w:szCs w:val="18"/>
                  <w:lang w:val="en-CA"/>
                  <w:rPrChange w:id="48239" w:author="Jens-Rainer Ohm" w:date="2026-07-18T09:33:00Z">
                    <w:rPr/>
                  </w:rPrChange>
                </w:rPr>
                <w:t>m7743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4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F4E97D" w14:textId="77777777" w:rsidR="00093E09" w:rsidRPr="006F1EFE" w:rsidRDefault="00093E09" w:rsidP="00442F37">
            <w:pPr>
              <w:jc w:val="center"/>
              <w:rPr>
                <w:ins w:id="48241" w:author="Jens-Rainer Ohm" w:date="2026-07-17T19:16:00Z"/>
                <w:sz w:val="18"/>
                <w:szCs w:val="18"/>
                <w:lang w:val="en-CA"/>
                <w:rPrChange w:id="48242" w:author="Jens-Rainer Ohm" w:date="2026-07-18T09:33:00Z">
                  <w:rPr>
                    <w:ins w:id="48243" w:author="Jens-Rainer Ohm" w:date="2026-07-17T19:16:00Z"/>
                  </w:rPr>
                </w:rPrChange>
              </w:rPr>
              <w:pPrChange w:id="48244" w:author="Jens-Rainer Ohm" w:date="2026-07-18T09:25:00Z">
                <w:pPr/>
              </w:pPrChange>
            </w:pPr>
            <w:ins w:id="48245" w:author="Jens-Rainer Ohm" w:date="2026-07-17T19:16:00Z">
              <w:r w:rsidRPr="006F1EFE">
                <w:rPr>
                  <w:sz w:val="18"/>
                  <w:szCs w:val="18"/>
                  <w:lang w:val="en-CA"/>
                  <w:rPrChange w:id="48246" w:author="Jens-Rainer Ohm" w:date="2026-07-18T09:33:00Z">
                    <w:rPr/>
                  </w:rPrChange>
                </w:rPr>
                <w:t>2026-06-30 17:21:5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4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AE1F93" w14:textId="77777777" w:rsidR="00093E09" w:rsidRPr="006F1EFE" w:rsidRDefault="00093E09" w:rsidP="00442F37">
            <w:pPr>
              <w:jc w:val="center"/>
              <w:rPr>
                <w:ins w:id="48248" w:author="Jens-Rainer Ohm" w:date="2026-07-17T19:16:00Z"/>
                <w:sz w:val="18"/>
                <w:szCs w:val="18"/>
                <w:lang w:val="en-CA"/>
                <w:rPrChange w:id="48249" w:author="Jens-Rainer Ohm" w:date="2026-07-18T09:33:00Z">
                  <w:rPr>
                    <w:ins w:id="48250" w:author="Jens-Rainer Ohm" w:date="2026-07-17T19:16:00Z"/>
                  </w:rPr>
                </w:rPrChange>
              </w:rPr>
              <w:pPrChange w:id="48251" w:author="Jens-Rainer Ohm" w:date="2026-07-18T09:25:00Z">
                <w:pPr/>
              </w:pPrChange>
            </w:pPr>
            <w:ins w:id="48252" w:author="Jens-Rainer Ohm" w:date="2026-07-17T19:16:00Z">
              <w:r w:rsidRPr="006F1EFE">
                <w:rPr>
                  <w:sz w:val="18"/>
                  <w:szCs w:val="18"/>
                  <w:lang w:val="en-CA"/>
                  <w:rPrChange w:id="48253" w:author="Jens-Rainer Ohm" w:date="2026-07-18T09:33:00Z">
                    <w:rPr/>
                  </w:rPrChange>
                </w:rPr>
                <w:t>2026-06-30 17:23:1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5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FE28F6" w14:textId="77777777" w:rsidR="00093E09" w:rsidRPr="006F1EFE" w:rsidRDefault="00093E09" w:rsidP="00442F37">
            <w:pPr>
              <w:jc w:val="center"/>
              <w:rPr>
                <w:ins w:id="48255" w:author="Jens-Rainer Ohm" w:date="2026-07-17T19:16:00Z"/>
                <w:sz w:val="18"/>
                <w:szCs w:val="18"/>
                <w:lang w:val="en-CA"/>
                <w:rPrChange w:id="48256" w:author="Jens-Rainer Ohm" w:date="2026-07-18T09:33:00Z">
                  <w:rPr>
                    <w:ins w:id="48257" w:author="Jens-Rainer Ohm" w:date="2026-07-17T19:16:00Z"/>
                  </w:rPr>
                </w:rPrChange>
              </w:rPr>
              <w:pPrChange w:id="48258" w:author="Jens-Rainer Ohm" w:date="2026-07-18T09:25:00Z">
                <w:pPr/>
              </w:pPrChange>
            </w:pPr>
            <w:ins w:id="48259" w:author="Jens-Rainer Ohm" w:date="2026-07-17T19:16:00Z">
              <w:r w:rsidRPr="006F1EFE">
                <w:rPr>
                  <w:sz w:val="18"/>
                  <w:szCs w:val="18"/>
                  <w:lang w:val="en-CA"/>
                  <w:rPrChange w:id="48260" w:author="Jens-Rainer Ohm" w:date="2026-07-18T09:33:00Z">
                    <w:rPr/>
                  </w:rPrChange>
                </w:rPr>
                <w:t>2026-06-30 17:23:1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26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76480C" w14:textId="77777777" w:rsidR="00093E09" w:rsidRPr="006F1EFE" w:rsidRDefault="00093E09">
            <w:pPr>
              <w:jc w:val="left"/>
              <w:rPr>
                <w:ins w:id="48262" w:author="Jens-Rainer Ohm" w:date="2026-07-17T19:16:00Z"/>
                <w:sz w:val="18"/>
                <w:szCs w:val="18"/>
                <w:lang w:val="en-CA"/>
                <w:rPrChange w:id="48263" w:author="Jens-Rainer Ohm" w:date="2026-07-18T09:33:00Z">
                  <w:rPr>
                    <w:ins w:id="48264" w:author="Jens-Rainer Ohm" w:date="2026-07-17T19:16:00Z"/>
                  </w:rPr>
                </w:rPrChange>
              </w:rPr>
              <w:pPrChange w:id="48265" w:author="Jens-Rainer Ohm" w:date="2026-07-17T19:48:00Z">
                <w:pPr/>
              </w:pPrChange>
            </w:pPr>
            <w:ins w:id="48266" w:author="Jens-Rainer Ohm" w:date="2026-07-17T19:16:00Z">
              <w:r w:rsidRPr="006F1EFE">
                <w:rPr>
                  <w:sz w:val="18"/>
                  <w:szCs w:val="18"/>
                  <w:lang w:val="en-CA"/>
                  <w:rPrChange w:id="48267" w:author="Jens-Rainer Ohm" w:date="2026-07-18T09:33:00Z">
                    <w:rPr/>
                  </w:rPrChange>
                </w:rPr>
                <w:t xml:space="preserve">AHG11] [AHG14] Huawei response to MPEG survey on AI hardware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26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AB6D6BD" w14:textId="357698AC" w:rsidR="00093E09" w:rsidRPr="006F1EFE" w:rsidRDefault="00406A61">
            <w:pPr>
              <w:jc w:val="left"/>
              <w:rPr>
                <w:ins w:id="48269" w:author="Jens-Rainer Ohm" w:date="2026-07-17T19:16:00Z"/>
                <w:sz w:val="18"/>
                <w:szCs w:val="18"/>
                <w:lang w:val="en-CA"/>
                <w:rPrChange w:id="48270" w:author="Jens-Rainer Ohm" w:date="2026-07-18T09:33:00Z">
                  <w:rPr>
                    <w:ins w:id="48271" w:author="Jens-Rainer Ohm" w:date="2026-07-17T19:16:00Z"/>
                  </w:rPr>
                </w:rPrChange>
              </w:rPr>
              <w:pPrChange w:id="48272" w:author="Jens-Rainer Ohm" w:date="2026-07-17T19:48:00Z">
                <w:pPr/>
              </w:pPrChange>
            </w:pPr>
            <w:ins w:id="48273" w:author="Jens-Rainer Ohm" w:date="2026-07-17T19:34:00Z">
              <w:r w:rsidRPr="006F1EFE">
                <w:rPr>
                  <w:sz w:val="18"/>
                  <w:szCs w:val="18"/>
                  <w:lang w:val="en-CA"/>
                  <w:rPrChange w:id="48274" w:author="Jens-Rainer Ohm" w:date="2026-07-18T09:33:00Z">
                    <w:rPr/>
                  </w:rPrChange>
                </w:rPr>
                <w:t xml:space="preserve"> </w:t>
              </w:r>
            </w:ins>
            <w:ins w:id="48275" w:author="Jens-Rainer Ohm" w:date="2026-07-17T19:20:00Z">
              <w:r w:rsidR="00093E09" w:rsidRPr="006F1EFE">
                <w:rPr>
                  <w:sz w:val="18"/>
                  <w:szCs w:val="18"/>
                  <w:lang w:val="en-CA"/>
                  <w:rPrChange w:id="48276" w:author="Jens-Rainer Ohm" w:date="2026-07-18T09:33:00Z">
                    <w:rPr/>
                  </w:rPrChange>
                </w:rPr>
                <w:t>E. Alshina</w:t>
              </w:r>
            </w:ins>
            <w:ins w:id="48277" w:author="Jens-Rainer Ohm" w:date="2026-07-17T19:24:00Z">
              <w:r w:rsidR="00093E09" w:rsidRPr="006F1EFE">
                <w:rPr>
                  <w:sz w:val="18"/>
                  <w:szCs w:val="18"/>
                  <w:lang w:val="en-CA"/>
                  <w:rPrChange w:id="48278" w:author="Jens-Rainer Ohm" w:date="2026-07-18T09:33:00Z">
                    <w:rPr/>
                  </w:rPrChange>
                </w:rPr>
                <w:br/>
              </w:r>
            </w:ins>
            <w:ins w:id="48279" w:author="Jens-Rainer Ohm" w:date="2026-07-17T19:20:00Z">
              <w:r w:rsidR="00093E09" w:rsidRPr="006F1EFE">
                <w:rPr>
                  <w:sz w:val="18"/>
                  <w:szCs w:val="18"/>
                  <w:lang w:val="en-CA"/>
                  <w:rPrChange w:id="48280" w:author="Jens-Rainer Ohm" w:date="2026-07-18T09:33:00Z">
                    <w:rPr/>
                  </w:rPrChange>
                </w:rPr>
                <w:t xml:space="preserve"> Y. Zhao (Huawei)</w:t>
              </w:r>
            </w:ins>
          </w:p>
        </w:tc>
      </w:tr>
      <w:tr w:rsidR="00442F37" w:rsidRPr="006F1EFE" w14:paraId="5837296C" w14:textId="77777777" w:rsidTr="00442F37">
        <w:trPr>
          <w:tblCellSpacing w:w="15" w:type="dxa"/>
          <w:ins w:id="48281" w:author="Jens-Rainer Ohm" w:date="2026-07-17T19:16:00Z"/>
          <w:trPrChange w:id="4828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28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004173" w14:textId="77777777" w:rsidR="00093E09" w:rsidRPr="006F1EFE" w:rsidRDefault="00093E09" w:rsidP="00093E09">
            <w:pPr>
              <w:jc w:val="center"/>
              <w:rPr>
                <w:ins w:id="48284" w:author="Jens-Rainer Ohm" w:date="2026-07-17T19:16:00Z"/>
                <w:sz w:val="18"/>
                <w:szCs w:val="18"/>
                <w:lang w:val="en-CA"/>
                <w:rPrChange w:id="48285" w:author="Jens-Rainer Ohm" w:date="2026-07-18T09:33:00Z">
                  <w:rPr>
                    <w:ins w:id="48286" w:author="Jens-Rainer Ohm" w:date="2026-07-17T19:16:00Z"/>
                  </w:rPr>
                </w:rPrChange>
              </w:rPr>
            </w:pPr>
            <w:ins w:id="48287" w:author="Jens-Rainer Ohm" w:date="2026-07-17T19:16:00Z">
              <w:r w:rsidRPr="006F1EFE">
                <w:rPr>
                  <w:sz w:val="18"/>
                  <w:szCs w:val="18"/>
                  <w:lang w:val="en-CA"/>
                  <w:rPrChange w:id="48288" w:author="Jens-Rainer Ohm" w:date="2026-07-18T09:33:00Z">
                    <w:rPr/>
                  </w:rPrChange>
                </w:rPr>
                <w:fldChar w:fldCharType="begin"/>
              </w:r>
              <w:r w:rsidRPr="006F1EFE">
                <w:rPr>
                  <w:sz w:val="18"/>
                  <w:szCs w:val="18"/>
                  <w:lang w:val="en-CA"/>
                  <w:rPrChange w:id="48289" w:author="Jens-Rainer Ohm" w:date="2026-07-18T09:33:00Z">
                    <w:rPr/>
                  </w:rPrChange>
                </w:rPr>
                <w:instrText xml:space="preserve"> HYPERLINK "file:///C:\\Users\\jens\\Downloads\\current_document.php?id=17130" </w:instrText>
              </w:r>
              <w:r w:rsidRPr="006F1EFE">
                <w:rPr>
                  <w:sz w:val="18"/>
                  <w:szCs w:val="18"/>
                  <w:lang w:val="en-CA"/>
                  <w:rPrChange w:id="48290" w:author="Jens-Rainer Ohm" w:date="2026-07-18T09:33:00Z">
                    <w:rPr/>
                  </w:rPrChange>
                </w:rPr>
                <w:fldChar w:fldCharType="separate"/>
              </w:r>
              <w:r w:rsidRPr="006F1EFE">
                <w:rPr>
                  <w:rStyle w:val="Hyperlink"/>
                  <w:sz w:val="18"/>
                  <w:szCs w:val="18"/>
                  <w:lang w:val="en-CA"/>
                  <w:rPrChange w:id="48291" w:author="Jens-Rainer Ohm" w:date="2026-07-18T09:33:00Z">
                    <w:rPr>
                      <w:rStyle w:val="Hyperlink"/>
                    </w:rPr>
                  </w:rPrChange>
                </w:rPr>
                <w:t>JVET-AQ0152</w:t>
              </w:r>
              <w:r w:rsidRPr="006F1EFE">
                <w:rPr>
                  <w:sz w:val="18"/>
                  <w:szCs w:val="18"/>
                  <w:lang w:val="en-CA"/>
                  <w:rPrChange w:id="4829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29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DBD1B6" w14:textId="77777777" w:rsidR="00093E09" w:rsidRPr="006F1EFE" w:rsidRDefault="00093E09" w:rsidP="00093E09">
            <w:pPr>
              <w:jc w:val="center"/>
              <w:rPr>
                <w:ins w:id="48294" w:author="Jens-Rainer Ohm" w:date="2026-07-17T19:16:00Z"/>
                <w:sz w:val="18"/>
                <w:szCs w:val="18"/>
                <w:lang w:val="en-CA"/>
                <w:rPrChange w:id="48295" w:author="Jens-Rainer Ohm" w:date="2026-07-18T09:33:00Z">
                  <w:rPr>
                    <w:ins w:id="48296" w:author="Jens-Rainer Ohm" w:date="2026-07-17T19:16:00Z"/>
                  </w:rPr>
                </w:rPrChange>
              </w:rPr>
            </w:pPr>
            <w:ins w:id="48297" w:author="Jens-Rainer Ohm" w:date="2026-07-17T19:16:00Z">
              <w:r w:rsidRPr="006F1EFE">
                <w:rPr>
                  <w:sz w:val="18"/>
                  <w:szCs w:val="18"/>
                  <w:lang w:val="en-CA"/>
                  <w:rPrChange w:id="48298" w:author="Jens-Rainer Ohm" w:date="2026-07-18T09:33:00Z">
                    <w:rPr/>
                  </w:rPrChange>
                </w:rPr>
                <w:t>m7743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29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09138C" w14:textId="77777777" w:rsidR="00093E09" w:rsidRPr="006F1EFE" w:rsidRDefault="00093E09" w:rsidP="00442F37">
            <w:pPr>
              <w:jc w:val="center"/>
              <w:rPr>
                <w:ins w:id="48300" w:author="Jens-Rainer Ohm" w:date="2026-07-17T19:16:00Z"/>
                <w:sz w:val="18"/>
                <w:szCs w:val="18"/>
                <w:lang w:val="en-CA"/>
                <w:rPrChange w:id="48301" w:author="Jens-Rainer Ohm" w:date="2026-07-18T09:33:00Z">
                  <w:rPr>
                    <w:ins w:id="48302" w:author="Jens-Rainer Ohm" w:date="2026-07-17T19:16:00Z"/>
                  </w:rPr>
                </w:rPrChange>
              </w:rPr>
              <w:pPrChange w:id="48303" w:author="Jens-Rainer Ohm" w:date="2026-07-18T09:25:00Z">
                <w:pPr/>
              </w:pPrChange>
            </w:pPr>
            <w:ins w:id="48304" w:author="Jens-Rainer Ohm" w:date="2026-07-17T19:16:00Z">
              <w:r w:rsidRPr="006F1EFE">
                <w:rPr>
                  <w:sz w:val="18"/>
                  <w:szCs w:val="18"/>
                  <w:lang w:val="en-CA"/>
                  <w:rPrChange w:id="48305" w:author="Jens-Rainer Ohm" w:date="2026-07-18T09:33:00Z">
                    <w:rPr/>
                  </w:rPrChange>
                </w:rPr>
                <w:t>2026-06-30 17:28: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0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3FD94B" w14:textId="77777777" w:rsidR="00093E09" w:rsidRPr="006F1EFE" w:rsidRDefault="00093E09" w:rsidP="00442F37">
            <w:pPr>
              <w:jc w:val="center"/>
              <w:rPr>
                <w:ins w:id="48307" w:author="Jens-Rainer Ohm" w:date="2026-07-17T19:16:00Z"/>
                <w:sz w:val="18"/>
                <w:szCs w:val="18"/>
                <w:lang w:val="en-CA"/>
                <w:rPrChange w:id="48308" w:author="Jens-Rainer Ohm" w:date="2026-07-18T09:33:00Z">
                  <w:rPr>
                    <w:ins w:id="48309" w:author="Jens-Rainer Ohm" w:date="2026-07-17T19:16:00Z"/>
                  </w:rPr>
                </w:rPrChange>
              </w:rPr>
              <w:pPrChange w:id="48310" w:author="Jens-Rainer Ohm" w:date="2026-07-18T09:25:00Z">
                <w:pPr/>
              </w:pPrChange>
            </w:pPr>
            <w:ins w:id="48311" w:author="Jens-Rainer Ohm" w:date="2026-07-17T19:16:00Z">
              <w:r w:rsidRPr="006F1EFE">
                <w:rPr>
                  <w:sz w:val="18"/>
                  <w:szCs w:val="18"/>
                  <w:lang w:val="en-CA"/>
                  <w:rPrChange w:id="48312" w:author="Jens-Rainer Ohm" w:date="2026-07-18T09:33:00Z">
                    <w:rPr/>
                  </w:rPrChange>
                </w:rPr>
                <w:t>2026-06-30 17:51:2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80009D" w14:textId="77777777" w:rsidR="00093E09" w:rsidRPr="006F1EFE" w:rsidRDefault="00093E09" w:rsidP="00442F37">
            <w:pPr>
              <w:jc w:val="center"/>
              <w:rPr>
                <w:ins w:id="48314" w:author="Jens-Rainer Ohm" w:date="2026-07-17T19:16:00Z"/>
                <w:sz w:val="18"/>
                <w:szCs w:val="18"/>
                <w:lang w:val="en-CA"/>
                <w:rPrChange w:id="48315" w:author="Jens-Rainer Ohm" w:date="2026-07-18T09:33:00Z">
                  <w:rPr>
                    <w:ins w:id="48316" w:author="Jens-Rainer Ohm" w:date="2026-07-17T19:16:00Z"/>
                  </w:rPr>
                </w:rPrChange>
              </w:rPr>
              <w:pPrChange w:id="48317" w:author="Jens-Rainer Ohm" w:date="2026-07-18T09:25:00Z">
                <w:pPr/>
              </w:pPrChange>
            </w:pPr>
            <w:ins w:id="48318" w:author="Jens-Rainer Ohm" w:date="2026-07-17T19:16:00Z">
              <w:r w:rsidRPr="006F1EFE">
                <w:rPr>
                  <w:sz w:val="18"/>
                  <w:szCs w:val="18"/>
                  <w:lang w:val="en-CA"/>
                  <w:rPrChange w:id="48319" w:author="Jens-Rainer Ohm" w:date="2026-07-18T09:33:00Z">
                    <w:rPr/>
                  </w:rPrChange>
                </w:rPr>
                <w:t>2026-07-08 10:04:1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2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A4764D" w14:textId="77777777" w:rsidR="00093E09" w:rsidRPr="006F1EFE" w:rsidRDefault="00093E09">
            <w:pPr>
              <w:jc w:val="left"/>
              <w:rPr>
                <w:ins w:id="48321" w:author="Jens-Rainer Ohm" w:date="2026-07-17T19:16:00Z"/>
                <w:sz w:val="18"/>
                <w:szCs w:val="18"/>
                <w:lang w:val="en-CA"/>
                <w:rPrChange w:id="48322" w:author="Jens-Rainer Ohm" w:date="2026-07-18T09:33:00Z">
                  <w:rPr>
                    <w:ins w:id="48323" w:author="Jens-Rainer Ohm" w:date="2026-07-17T19:16:00Z"/>
                  </w:rPr>
                </w:rPrChange>
              </w:rPr>
              <w:pPrChange w:id="48324" w:author="Jens-Rainer Ohm" w:date="2026-07-17T19:48:00Z">
                <w:pPr/>
              </w:pPrChange>
            </w:pPr>
            <w:ins w:id="48325" w:author="Jens-Rainer Ohm" w:date="2026-07-17T19:16:00Z">
              <w:r w:rsidRPr="006F1EFE">
                <w:rPr>
                  <w:sz w:val="18"/>
                  <w:szCs w:val="18"/>
                  <w:lang w:val="en-CA"/>
                  <w:rPrChange w:id="48326" w:author="Jens-Rainer Ohm" w:date="2026-07-18T09:33:00Z">
                    <w:rPr/>
                  </w:rPrChange>
                </w:rPr>
                <w:t>Runtime and Energy Consumption Estimation for Neural Network-based In-loop Filters in NNVC</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32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C5B5E22" w14:textId="5A6A2768" w:rsidR="00093E09" w:rsidRPr="006F1EFE" w:rsidRDefault="00406A61">
            <w:pPr>
              <w:jc w:val="left"/>
              <w:rPr>
                <w:ins w:id="48328" w:author="Jens-Rainer Ohm" w:date="2026-07-17T19:16:00Z"/>
                <w:sz w:val="18"/>
                <w:szCs w:val="18"/>
                <w:lang w:val="en-CA"/>
                <w:rPrChange w:id="48329" w:author="Jens-Rainer Ohm" w:date="2026-07-18T09:33:00Z">
                  <w:rPr>
                    <w:ins w:id="48330" w:author="Jens-Rainer Ohm" w:date="2026-07-17T19:16:00Z"/>
                  </w:rPr>
                </w:rPrChange>
              </w:rPr>
              <w:pPrChange w:id="48331" w:author="Jens-Rainer Ohm" w:date="2026-07-17T19:48:00Z">
                <w:pPr/>
              </w:pPrChange>
            </w:pPr>
            <w:ins w:id="48332" w:author="Jens-Rainer Ohm" w:date="2026-07-17T19:34:00Z">
              <w:r w:rsidRPr="006F1EFE">
                <w:rPr>
                  <w:sz w:val="18"/>
                  <w:szCs w:val="18"/>
                  <w:lang w:val="en-CA"/>
                  <w:rPrChange w:id="48333" w:author="Jens-Rainer Ohm" w:date="2026-07-18T09:33:00Z">
                    <w:rPr/>
                  </w:rPrChange>
                </w:rPr>
                <w:t xml:space="preserve"> </w:t>
              </w:r>
            </w:ins>
            <w:ins w:id="48334" w:author="Jens-Rainer Ohm" w:date="2026-07-17T19:20:00Z">
              <w:r w:rsidR="00093E09" w:rsidRPr="006F1EFE">
                <w:rPr>
                  <w:sz w:val="18"/>
                  <w:szCs w:val="18"/>
                  <w:lang w:val="en-CA"/>
                  <w:rPrChange w:id="48335" w:author="Jens-Rainer Ohm" w:date="2026-07-18T09:33:00Z">
                    <w:rPr/>
                  </w:rPrChange>
                </w:rPr>
                <w:t xml:space="preserve">S. </w:t>
              </w:r>
              <w:proofErr w:type="spellStart"/>
              <w:r w:rsidR="00093E09" w:rsidRPr="006F1EFE">
                <w:rPr>
                  <w:sz w:val="18"/>
                  <w:szCs w:val="18"/>
                  <w:lang w:val="en-CA"/>
                  <w:rPrChange w:id="48336" w:author="Jens-Rainer Ohm" w:date="2026-07-18T09:33:00Z">
                    <w:rPr/>
                  </w:rPrChange>
                </w:rPr>
                <w:t>Caglar</w:t>
              </w:r>
            </w:ins>
            <w:proofErr w:type="spellEnd"/>
            <w:ins w:id="48337" w:author="Jens-Rainer Ohm" w:date="2026-07-17T19:24:00Z">
              <w:r w:rsidR="00093E09" w:rsidRPr="006F1EFE">
                <w:rPr>
                  <w:sz w:val="18"/>
                  <w:szCs w:val="18"/>
                  <w:lang w:val="en-CA"/>
                  <w:rPrChange w:id="48338" w:author="Jens-Rainer Ohm" w:date="2026-07-18T09:33:00Z">
                    <w:rPr/>
                  </w:rPrChange>
                </w:rPr>
                <w:br/>
              </w:r>
            </w:ins>
            <w:ins w:id="48339" w:author="Jens-Rainer Ohm" w:date="2026-07-17T19:20:00Z">
              <w:r w:rsidR="00093E09" w:rsidRPr="006F1EFE">
                <w:rPr>
                  <w:sz w:val="18"/>
                  <w:szCs w:val="18"/>
                  <w:lang w:val="en-CA"/>
                  <w:rPrChange w:id="48340" w:author="Jens-Rainer Ohm" w:date="2026-07-18T09:33:00Z">
                    <w:rPr/>
                  </w:rPrChange>
                </w:rPr>
                <w:t xml:space="preserve"> Z. Chen</w:t>
              </w:r>
            </w:ins>
            <w:ins w:id="48341" w:author="Jens-Rainer Ohm" w:date="2026-07-17T19:24:00Z">
              <w:r w:rsidR="00093E09" w:rsidRPr="006F1EFE">
                <w:rPr>
                  <w:sz w:val="18"/>
                  <w:szCs w:val="18"/>
                  <w:lang w:val="en-CA"/>
                  <w:rPrChange w:id="48342" w:author="Jens-Rainer Ohm" w:date="2026-07-18T09:33:00Z">
                    <w:rPr/>
                  </w:rPrChange>
                </w:rPr>
                <w:br/>
              </w:r>
            </w:ins>
            <w:ins w:id="48343" w:author="Jens-Rainer Ohm" w:date="2026-07-17T19:20:00Z">
              <w:r w:rsidR="00093E09" w:rsidRPr="006F1EFE">
                <w:rPr>
                  <w:sz w:val="18"/>
                  <w:szCs w:val="18"/>
                  <w:lang w:val="en-CA"/>
                  <w:rPrChange w:id="48344" w:author="Jens-Rainer Ohm" w:date="2026-07-18T09:33:00Z">
                    <w:rPr/>
                  </w:rPrChange>
                </w:rPr>
                <w:t xml:space="preserve"> M. Y. </w:t>
              </w:r>
              <w:proofErr w:type="spellStart"/>
              <w:r w:rsidR="00093E09" w:rsidRPr="006F1EFE">
                <w:rPr>
                  <w:sz w:val="18"/>
                  <w:szCs w:val="18"/>
                  <w:lang w:val="en-CA"/>
                  <w:rPrChange w:id="48345" w:author="Jens-Rainer Ohm" w:date="2026-07-18T09:33:00Z">
                    <w:rPr/>
                  </w:rPrChange>
                </w:rPr>
                <w:t>Saritas</w:t>
              </w:r>
            </w:ins>
            <w:proofErr w:type="spellEnd"/>
            <w:ins w:id="48346" w:author="Jens-Rainer Ohm" w:date="2026-07-17T19:24:00Z">
              <w:r w:rsidR="00093E09" w:rsidRPr="006F1EFE">
                <w:rPr>
                  <w:sz w:val="18"/>
                  <w:szCs w:val="18"/>
                  <w:lang w:val="en-CA"/>
                  <w:rPrChange w:id="48347" w:author="Jens-Rainer Ohm" w:date="2026-07-18T09:33:00Z">
                    <w:rPr/>
                  </w:rPrChange>
                </w:rPr>
                <w:br/>
              </w:r>
            </w:ins>
            <w:ins w:id="48348" w:author="Jens-Rainer Ohm" w:date="2026-07-17T19:20:00Z">
              <w:r w:rsidR="00093E09" w:rsidRPr="006F1EFE">
                <w:rPr>
                  <w:sz w:val="18"/>
                  <w:szCs w:val="18"/>
                  <w:lang w:val="en-CA"/>
                  <w:rPrChange w:id="48349" w:author="Jens-Rainer Ohm" w:date="2026-07-18T09:33:00Z">
                    <w:rPr/>
                  </w:rPrChange>
                </w:rPr>
                <w:t xml:space="preserve"> H. B. </w:t>
              </w:r>
              <w:proofErr w:type="spellStart"/>
              <w:r w:rsidR="00093E09" w:rsidRPr="006F1EFE">
                <w:rPr>
                  <w:sz w:val="18"/>
                  <w:szCs w:val="18"/>
                  <w:lang w:val="en-CA"/>
                  <w:rPrChange w:id="48350" w:author="Jens-Rainer Ohm" w:date="2026-07-18T09:33:00Z">
                    <w:rPr/>
                  </w:rPrChange>
                </w:rPr>
                <w:t>Dogaroglu</w:t>
              </w:r>
            </w:ins>
            <w:proofErr w:type="spellEnd"/>
            <w:ins w:id="48351" w:author="Jens-Rainer Ohm" w:date="2026-07-17T19:24:00Z">
              <w:r w:rsidR="00093E09" w:rsidRPr="006F1EFE">
                <w:rPr>
                  <w:sz w:val="18"/>
                  <w:szCs w:val="18"/>
                  <w:lang w:val="en-CA"/>
                  <w:rPrChange w:id="48352" w:author="Jens-Rainer Ohm" w:date="2026-07-18T09:33:00Z">
                    <w:rPr/>
                  </w:rPrChange>
                </w:rPr>
                <w:br/>
              </w:r>
            </w:ins>
            <w:ins w:id="48353" w:author="Jens-Rainer Ohm" w:date="2026-07-17T19:20:00Z">
              <w:r w:rsidR="00093E09" w:rsidRPr="006F1EFE">
                <w:rPr>
                  <w:sz w:val="18"/>
                  <w:szCs w:val="18"/>
                  <w:lang w:val="en-CA"/>
                  <w:rPrChange w:id="48354" w:author="Jens-Rainer Ohm" w:date="2026-07-18T09:33:00Z">
                    <w:rPr/>
                  </w:rPrChange>
                </w:rPr>
                <w:t xml:space="preserve"> C. </w:t>
              </w:r>
              <w:proofErr w:type="spellStart"/>
              <w:r w:rsidR="00093E09" w:rsidRPr="006F1EFE">
                <w:rPr>
                  <w:sz w:val="18"/>
                  <w:szCs w:val="18"/>
                  <w:lang w:val="en-CA"/>
                  <w:rPrChange w:id="48355" w:author="Jens-Rainer Ohm" w:date="2026-07-18T09:33:00Z">
                    <w:rPr/>
                  </w:rPrChange>
                </w:rPr>
                <w:t>Eteke</w:t>
              </w:r>
            </w:ins>
            <w:proofErr w:type="spellEnd"/>
            <w:ins w:id="48356" w:author="Jens-Rainer Ohm" w:date="2026-07-17T19:24:00Z">
              <w:r w:rsidR="00093E09" w:rsidRPr="006F1EFE">
                <w:rPr>
                  <w:sz w:val="18"/>
                  <w:szCs w:val="18"/>
                  <w:lang w:val="en-CA"/>
                  <w:rPrChange w:id="48357" w:author="Jens-Rainer Ohm" w:date="2026-07-18T09:33:00Z">
                    <w:rPr/>
                  </w:rPrChange>
                </w:rPr>
                <w:br/>
              </w:r>
            </w:ins>
            <w:ins w:id="48358" w:author="Jens-Rainer Ohm" w:date="2026-07-17T19:20:00Z">
              <w:r w:rsidR="00093E09" w:rsidRPr="006F1EFE">
                <w:rPr>
                  <w:sz w:val="18"/>
                  <w:szCs w:val="18"/>
                  <w:lang w:val="en-CA"/>
                  <w:rPrChange w:id="48359" w:author="Jens-Rainer Ohm" w:date="2026-07-18T09:33:00Z">
                    <w:rPr/>
                  </w:rPrChange>
                </w:rPr>
                <w:t xml:space="preserve"> E. Steinbach (TU Munich)</w:t>
              </w:r>
            </w:ins>
          </w:p>
        </w:tc>
      </w:tr>
      <w:tr w:rsidR="00442F37" w:rsidRPr="006F1EFE" w14:paraId="59F2BF6D" w14:textId="77777777" w:rsidTr="00442F37">
        <w:trPr>
          <w:tblCellSpacing w:w="15" w:type="dxa"/>
          <w:ins w:id="48360" w:author="Jens-Rainer Ohm" w:date="2026-07-17T19:16:00Z"/>
          <w:trPrChange w:id="4836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36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3D03CD" w14:textId="77777777" w:rsidR="00093E09" w:rsidRPr="006F1EFE" w:rsidRDefault="00093E09" w:rsidP="00093E09">
            <w:pPr>
              <w:jc w:val="center"/>
              <w:rPr>
                <w:ins w:id="48363" w:author="Jens-Rainer Ohm" w:date="2026-07-17T19:16:00Z"/>
                <w:sz w:val="18"/>
                <w:szCs w:val="18"/>
                <w:lang w:val="en-CA"/>
                <w:rPrChange w:id="48364" w:author="Jens-Rainer Ohm" w:date="2026-07-18T09:33:00Z">
                  <w:rPr>
                    <w:ins w:id="48365" w:author="Jens-Rainer Ohm" w:date="2026-07-17T19:16:00Z"/>
                  </w:rPr>
                </w:rPrChange>
              </w:rPr>
            </w:pPr>
            <w:ins w:id="48366" w:author="Jens-Rainer Ohm" w:date="2026-07-17T19:16:00Z">
              <w:r w:rsidRPr="006F1EFE">
                <w:rPr>
                  <w:sz w:val="18"/>
                  <w:szCs w:val="18"/>
                  <w:lang w:val="en-CA"/>
                  <w:rPrChange w:id="48367" w:author="Jens-Rainer Ohm" w:date="2026-07-18T09:33:00Z">
                    <w:rPr/>
                  </w:rPrChange>
                </w:rPr>
                <w:fldChar w:fldCharType="begin"/>
              </w:r>
              <w:r w:rsidRPr="006F1EFE">
                <w:rPr>
                  <w:sz w:val="18"/>
                  <w:szCs w:val="18"/>
                  <w:lang w:val="en-CA"/>
                  <w:rPrChange w:id="48368" w:author="Jens-Rainer Ohm" w:date="2026-07-18T09:33:00Z">
                    <w:rPr/>
                  </w:rPrChange>
                </w:rPr>
                <w:instrText xml:space="preserve"> HYPERLINK "file:///C:\\Users\\jens\\Downloads\\current_document.php?id=17131" </w:instrText>
              </w:r>
              <w:r w:rsidRPr="006F1EFE">
                <w:rPr>
                  <w:sz w:val="18"/>
                  <w:szCs w:val="18"/>
                  <w:lang w:val="en-CA"/>
                  <w:rPrChange w:id="48369" w:author="Jens-Rainer Ohm" w:date="2026-07-18T09:33:00Z">
                    <w:rPr/>
                  </w:rPrChange>
                </w:rPr>
                <w:fldChar w:fldCharType="separate"/>
              </w:r>
              <w:r w:rsidRPr="006F1EFE">
                <w:rPr>
                  <w:rStyle w:val="Hyperlink"/>
                  <w:sz w:val="18"/>
                  <w:szCs w:val="18"/>
                  <w:lang w:val="en-CA"/>
                  <w:rPrChange w:id="48370" w:author="Jens-Rainer Ohm" w:date="2026-07-18T09:33:00Z">
                    <w:rPr>
                      <w:rStyle w:val="Hyperlink"/>
                    </w:rPr>
                  </w:rPrChange>
                </w:rPr>
                <w:t>JVET-AQ0153</w:t>
              </w:r>
              <w:r w:rsidRPr="006F1EFE">
                <w:rPr>
                  <w:sz w:val="18"/>
                  <w:szCs w:val="18"/>
                  <w:lang w:val="en-CA"/>
                  <w:rPrChange w:id="4837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37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C7BB12" w14:textId="77777777" w:rsidR="00093E09" w:rsidRPr="006F1EFE" w:rsidRDefault="00093E09" w:rsidP="00093E09">
            <w:pPr>
              <w:jc w:val="center"/>
              <w:rPr>
                <w:ins w:id="48373" w:author="Jens-Rainer Ohm" w:date="2026-07-17T19:16:00Z"/>
                <w:sz w:val="18"/>
                <w:szCs w:val="18"/>
                <w:lang w:val="en-CA"/>
                <w:rPrChange w:id="48374" w:author="Jens-Rainer Ohm" w:date="2026-07-18T09:33:00Z">
                  <w:rPr>
                    <w:ins w:id="48375" w:author="Jens-Rainer Ohm" w:date="2026-07-17T19:16:00Z"/>
                  </w:rPr>
                </w:rPrChange>
              </w:rPr>
            </w:pPr>
            <w:ins w:id="48376" w:author="Jens-Rainer Ohm" w:date="2026-07-17T19:16:00Z">
              <w:r w:rsidRPr="006F1EFE">
                <w:rPr>
                  <w:sz w:val="18"/>
                  <w:szCs w:val="18"/>
                  <w:lang w:val="en-CA"/>
                  <w:rPrChange w:id="48377" w:author="Jens-Rainer Ohm" w:date="2026-07-18T09:33:00Z">
                    <w:rPr/>
                  </w:rPrChange>
                </w:rPr>
                <w:t>m7743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37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607516" w14:textId="77777777" w:rsidR="00093E09" w:rsidRPr="006F1EFE" w:rsidRDefault="00093E09" w:rsidP="00442F37">
            <w:pPr>
              <w:jc w:val="center"/>
              <w:rPr>
                <w:ins w:id="48379" w:author="Jens-Rainer Ohm" w:date="2026-07-17T19:16:00Z"/>
                <w:sz w:val="18"/>
                <w:szCs w:val="18"/>
                <w:lang w:val="en-CA"/>
                <w:rPrChange w:id="48380" w:author="Jens-Rainer Ohm" w:date="2026-07-18T09:33:00Z">
                  <w:rPr>
                    <w:ins w:id="48381" w:author="Jens-Rainer Ohm" w:date="2026-07-17T19:16:00Z"/>
                  </w:rPr>
                </w:rPrChange>
              </w:rPr>
              <w:pPrChange w:id="48382" w:author="Jens-Rainer Ohm" w:date="2026-07-18T09:25:00Z">
                <w:pPr/>
              </w:pPrChange>
            </w:pPr>
            <w:ins w:id="48383" w:author="Jens-Rainer Ohm" w:date="2026-07-17T19:16:00Z">
              <w:r w:rsidRPr="006F1EFE">
                <w:rPr>
                  <w:sz w:val="18"/>
                  <w:szCs w:val="18"/>
                  <w:lang w:val="en-CA"/>
                  <w:rPrChange w:id="48384" w:author="Jens-Rainer Ohm" w:date="2026-07-18T09:33:00Z">
                    <w:rPr/>
                  </w:rPrChange>
                </w:rPr>
                <w:t>2026-06-30 17:29:0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3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7894C5" w14:textId="77777777" w:rsidR="00093E09" w:rsidRPr="006F1EFE" w:rsidRDefault="00093E09" w:rsidP="00442F37">
            <w:pPr>
              <w:jc w:val="center"/>
              <w:rPr>
                <w:ins w:id="48386" w:author="Jens-Rainer Ohm" w:date="2026-07-17T19:16:00Z"/>
                <w:sz w:val="18"/>
                <w:szCs w:val="18"/>
                <w:lang w:val="en-CA"/>
                <w:rPrChange w:id="48387" w:author="Jens-Rainer Ohm" w:date="2026-07-18T09:33:00Z">
                  <w:rPr>
                    <w:ins w:id="48388" w:author="Jens-Rainer Ohm" w:date="2026-07-17T19:16:00Z"/>
                  </w:rPr>
                </w:rPrChange>
              </w:rPr>
              <w:pPrChange w:id="48389" w:author="Jens-Rainer Ohm" w:date="2026-07-18T09:25:00Z">
                <w:pPr/>
              </w:pPrChange>
            </w:pPr>
            <w:ins w:id="48390" w:author="Jens-Rainer Ohm" w:date="2026-07-17T19:16:00Z">
              <w:r w:rsidRPr="006F1EFE">
                <w:rPr>
                  <w:sz w:val="18"/>
                  <w:szCs w:val="18"/>
                  <w:lang w:val="en-CA"/>
                  <w:rPrChange w:id="48391" w:author="Jens-Rainer Ohm" w:date="2026-07-18T09:33:00Z">
                    <w:rPr/>
                  </w:rPrChange>
                </w:rPr>
                <w:t>2026-06-30 18:36:1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39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F04A37" w14:textId="77777777" w:rsidR="00093E09" w:rsidRPr="006F1EFE" w:rsidRDefault="00093E09" w:rsidP="00442F37">
            <w:pPr>
              <w:jc w:val="center"/>
              <w:rPr>
                <w:ins w:id="48393" w:author="Jens-Rainer Ohm" w:date="2026-07-17T19:16:00Z"/>
                <w:sz w:val="18"/>
                <w:szCs w:val="18"/>
                <w:lang w:val="en-CA"/>
                <w:rPrChange w:id="48394" w:author="Jens-Rainer Ohm" w:date="2026-07-18T09:33:00Z">
                  <w:rPr>
                    <w:ins w:id="48395" w:author="Jens-Rainer Ohm" w:date="2026-07-17T19:16:00Z"/>
                  </w:rPr>
                </w:rPrChange>
              </w:rPr>
              <w:pPrChange w:id="48396" w:author="Jens-Rainer Ohm" w:date="2026-07-18T09:25:00Z">
                <w:pPr/>
              </w:pPrChange>
            </w:pPr>
            <w:ins w:id="48397" w:author="Jens-Rainer Ohm" w:date="2026-07-17T19:16:00Z">
              <w:r w:rsidRPr="006F1EFE">
                <w:rPr>
                  <w:sz w:val="18"/>
                  <w:szCs w:val="18"/>
                  <w:lang w:val="en-CA"/>
                  <w:rPrChange w:id="48398" w:author="Jens-Rainer Ohm" w:date="2026-07-18T09:33:00Z">
                    <w:rPr/>
                  </w:rPrChange>
                </w:rPr>
                <w:t>2026-07-07 15:51:1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39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5C1B8A" w14:textId="77777777" w:rsidR="00093E09" w:rsidRPr="006F1EFE" w:rsidRDefault="00093E09">
            <w:pPr>
              <w:jc w:val="left"/>
              <w:rPr>
                <w:ins w:id="48400" w:author="Jens-Rainer Ohm" w:date="2026-07-17T19:16:00Z"/>
                <w:sz w:val="18"/>
                <w:szCs w:val="18"/>
                <w:lang w:val="en-CA"/>
                <w:rPrChange w:id="48401" w:author="Jens-Rainer Ohm" w:date="2026-07-18T09:33:00Z">
                  <w:rPr>
                    <w:ins w:id="48402" w:author="Jens-Rainer Ohm" w:date="2026-07-17T19:16:00Z"/>
                  </w:rPr>
                </w:rPrChange>
              </w:rPr>
              <w:pPrChange w:id="48403" w:author="Jens-Rainer Ohm" w:date="2026-07-17T19:48:00Z">
                <w:pPr/>
              </w:pPrChange>
            </w:pPr>
            <w:ins w:id="48404" w:author="Jens-Rainer Ohm" w:date="2026-07-17T19:16:00Z">
              <w:r w:rsidRPr="006F1EFE">
                <w:rPr>
                  <w:sz w:val="18"/>
                  <w:szCs w:val="18"/>
                  <w:lang w:val="en-CA"/>
                  <w:rPrChange w:id="48405" w:author="Jens-Rainer Ohm" w:date="2026-07-18T09:33:00Z">
                    <w:rPr/>
                  </w:rPrChange>
                </w:rPr>
                <w:t xml:space="preserve">[AHG17] Comments on </w:t>
              </w:r>
              <w:proofErr w:type="spellStart"/>
              <w:r w:rsidRPr="006F1EFE">
                <w:rPr>
                  <w:sz w:val="18"/>
                  <w:szCs w:val="18"/>
                  <w:lang w:val="en-CA"/>
                  <w:rPrChange w:id="48406" w:author="Jens-Rainer Ohm" w:date="2026-07-18T09:33:00Z">
                    <w:rPr/>
                  </w:rPrChange>
                </w:rPr>
                <w:t>CfP</w:t>
              </w:r>
              <w:proofErr w:type="spellEnd"/>
              <w:r w:rsidRPr="006F1EFE">
                <w:rPr>
                  <w:sz w:val="18"/>
                  <w:szCs w:val="18"/>
                  <w:lang w:val="en-CA"/>
                  <w:rPrChange w:id="48407" w:author="Jens-Rainer Ohm" w:date="2026-07-18T09:33:00Z">
                    <w:rPr/>
                  </w:rPrChange>
                </w:rPr>
                <w:t xml:space="preserve"> document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40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39944D6" w14:textId="21CBDACC" w:rsidR="00093E09" w:rsidRPr="006F1EFE" w:rsidRDefault="00406A61">
            <w:pPr>
              <w:jc w:val="left"/>
              <w:rPr>
                <w:ins w:id="48409" w:author="Jens-Rainer Ohm" w:date="2026-07-17T19:16:00Z"/>
                <w:sz w:val="18"/>
                <w:szCs w:val="18"/>
                <w:lang w:val="en-CA"/>
                <w:rPrChange w:id="48410" w:author="Jens-Rainer Ohm" w:date="2026-07-18T09:33:00Z">
                  <w:rPr>
                    <w:ins w:id="48411" w:author="Jens-Rainer Ohm" w:date="2026-07-17T19:16:00Z"/>
                  </w:rPr>
                </w:rPrChange>
              </w:rPr>
              <w:pPrChange w:id="48412" w:author="Jens-Rainer Ohm" w:date="2026-07-17T19:48:00Z">
                <w:pPr/>
              </w:pPrChange>
            </w:pPr>
            <w:ins w:id="48413" w:author="Jens-Rainer Ohm" w:date="2026-07-17T19:34:00Z">
              <w:r w:rsidRPr="006F1EFE">
                <w:rPr>
                  <w:sz w:val="18"/>
                  <w:szCs w:val="18"/>
                  <w:lang w:val="en-CA"/>
                  <w:rPrChange w:id="48414" w:author="Jens-Rainer Ohm" w:date="2026-07-18T09:33:00Z">
                    <w:rPr/>
                  </w:rPrChange>
                </w:rPr>
                <w:t xml:space="preserve"> </w:t>
              </w:r>
            </w:ins>
            <w:ins w:id="48415" w:author="Jens-Rainer Ohm" w:date="2026-07-17T19:20:00Z">
              <w:r w:rsidR="00093E09" w:rsidRPr="006F1EFE">
                <w:rPr>
                  <w:sz w:val="18"/>
                  <w:szCs w:val="18"/>
                  <w:lang w:val="en-CA"/>
                  <w:rPrChange w:id="48416" w:author="Jens-Rainer Ohm" w:date="2026-07-18T09:33:00Z">
                    <w:rPr/>
                  </w:rPrChange>
                </w:rPr>
                <w:t>E. Alshina</w:t>
              </w:r>
            </w:ins>
            <w:ins w:id="48417" w:author="Jens-Rainer Ohm" w:date="2026-07-17T19:24:00Z">
              <w:r w:rsidR="00093E09" w:rsidRPr="006F1EFE">
                <w:rPr>
                  <w:sz w:val="18"/>
                  <w:szCs w:val="18"/>
                  <w:lang w:val="en-CA"/>
                  <w:rPrChange w:id="48418" w:author="Jens-Rainer Ohm" w:date="2026-07-18T09:33:00Z">
                    <w:rPr/>
                  </w:rPrChange>
                </w:rPr>
                <w:br/>
              </w:r>
            </w:ins>
            <w:ins w:id="48419" w:author="Jens-Rainer Ohm" w:date="2026-07-17T19:20:00Z">
              <w:r w:rsidR="00093E09" w:rsidRPr="006F1EFE">
                <w:rPr>
                  <w:sz w:val="18"/>
                  <w:szCs w:val="18"/>
                  <w:lang w:val="en-CA"/>
                  <w:rPrChange w:id="48420" w:author="Jens-Rainer Ohm" w:date="2026-07-18T09:33:00Z">
                    <w:rPr/>
                  </w:rPrChange>
                </w:rPr>
                <w:t xml:space="preserve"> Y. Zhao</w:t>
              </w:r>
            </w:ins>
            <w:ins w:id="48421" w:author="Jens-Rainer Ohm" w:date="2026-07-17T19:24:00Z">
              <w:r w:rsidR="00093E09" w:rsidRPr="006F1EFE">
                <w:rPr>
                  <w:sz w:val="18"/>
                  <w:szCs w:val="18"/>
                  <w:lang w:val="en-CA"/>
                  <w:rPrChange w:id="48422" w:author="Jens-Rainer Ohm" w:date="2026-07-18T09:33:00Z">
                    <w:rPr/>
                  </w:rPrChange>
                </w:rPr>
                <w:br/>
              </w:r>
            </w:ins>
            <w:ins w:id="48423" w:author="Jens-Rainer Ohm" w:date="2026-07-17T19:20:00Z">
              <w:r w:rsidR="00093E09" w:rsidRPr="006F1EFE">
                <w:rPr>
                  <w:sz w:val="18"/>
                  <w:szCs w:val="18"/>
                  <w:lang w:val="en-CA"/>
                  <w:rPrChange w:id="48424" w:author="Jens-Rainer Ohm" w:date="2026-07-18T09:33:00Z">
                    <w:rPr/>
                  </w:rPrChange>
                </w:rPr>
                <w:t xml:space="preserve"> X. Ma</w:t>
              </w:r>
            </w:ins>
            <w:ins w:id="48425" w:author="Jens-Rainer Ohm" w:date="2026-07-17T19:24:00Z">
              <w:r w:rsidR="00093E09" w:rsidRPr="006F1EFE">
                <w:rPr>
                  <w:sz w:val="18"/>
                  <w:szCs w:val="18"/>
                  <w:lang w:val="en-CA"/>
                  <w:rPrChange w:id="48426" w:author="Jens-Rainer Ohm" w:date="2026-07-18T09:33:00Z">
                    <w:rPr/>
                  </w:rPrChange>
                </w:rPr>
                <w:br/>
              </w:r>
            </w:ins>
            <w:ins w:id="48427" w:author="Jens-Rainer Ohm" w:date="2026-07-17T19:20:00Z">
              <w:r w:rsidR="00093E09" w:rsidRPr="006F1EFE">
                <w:rPr>
                  <w:sz w:val="18"/>
                  <w:szCs w:val="18"/>
                  <w:lang w:val="en-CA"/>
                  <w:rPrChange w:id="48428" w:author="Jens-Rainer Ohm" w:date="2026-07-18T09:33:00Z">
                    <w:rPr/>
                  </w:rPrChange>
                </w:rPr>
                <w:t xml:space="preserve"> S. </w:t>
              </w:r>
              <w:proofErr w:type="spellStart"/>
              <w:r w:rsidR="00093E09" w:rsidRPr="006F1EFE">
                <w:rPr>
                  <w:sz w:val="18"/>
                  <w:szCs w:val="18"/>
                  <w:lang w:val="en-CA"/>
                  <w:rPrChange w:id="48429" w:author="Jens-Rainer Ohm" w:date="2026-07-18T09:33:00Z">
                    <w:rPr/>
                  </w:rPrChange>
                </w:rPr>
                <w:t>Ikonin</w:t>
              </w:r>
            </w:ins>
            <w:proofErr w:type="spellEnd"/>
            <w:ins w:id="48430" w:author="Jens-Rainer Ohm" w:date="2026-07-17T19:24:00Z">
              <w:r w:rsidR="00093E09" w:rsidRPr="006F1EFE">
                <w:rPr>
                  <w:sz w:val="18"/>
                  <w:szCs w:val="18"/>
                  <w:lang w:val="en-CA"/>
                  <w:rPrChange w:id="48431" w:author="Jens-Rainer Ohm" w:date="2026-07-18T09:33:00Z">
                    <w:rPr/>
                  </w:rPrChange>
                </w:rPr>
                <w:br/>
              </w:r>
            </w:ins>
            <w:ins w:id="48432" w:author="Jens-Rainer Ohm" w:date="2026-07-17T19:20:00Z">
              <w:r w:rsidR="00093E09" w:rsidRPr="006F1EFE">
                <w:rPr>
                  <w:sz w:val="18"/>
                  <w:szCs w:val="18"/>
                  <w:lang w:val="en-CA"/>
                  <w:rPrChange w:id="48433" w:author="Jens-Rainer Ohm" w:date="2026-07-18T09:33:00Z">
                    <w:rPr/>
                  </w:rPrChange>
                </w:rPr>
                <w:t xml:space="preserve"> T. Solovyev (Huawei)</w:t>
              </w:r>
            </w:ins>
          </w:p>
        </w:tc>
      </w:tr>
      <w:tr w:rsidR="00442F37" w:rsidRPr="006F1EFE" w14:paraId="2E4D5936" w14:textId="77777777" w:rsidTr="00442F37">
        <w:trPr>
          <w:tblCellSpacing w:w="15" w:type="dxa"/>
          <w:ins w:id="48434" w:author="Jens-Rainer Ohm" w:date="2026-07-17T19:16:00Z"/>
          <w:trPrChange w:id="4843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3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A691D6" w14:textId="77777777" w:rsidR="00093E09" w:rsidRPr="006F1EFE" w:rsidRDefault="00093E09" w:rsidP="00093E09">
            <w:pPr>
              <w:jc w:val="center"/>
              <w:rPr>
                <w:ins w:id="48437" w:author="Jens-Rainer Ohm" w:date="2026-07-17T19:16:00Z"/>
                <w:sz w:val="18"/>
                <w:szCs w:val="18"/>
                <w:lang w:val="en-CA"/>
                <w:rPrChange w:id="48438" w:author="Jens-Rainer Ohm" w:date="2026-07-18T09:33:00Z">
                  <w:rPr>
                    <w:ins w:id="48439" w:author="Jens-Rainer Ohm" w:date="2026-07-17T19:16:00Z"/>
                  </w:rPr>
                </w:rPrChange>
              </w:rPr>
            </w:pPr>
            <w:ins w:id="48440" w:author="Jens-Rainer Ohm" w:date="2026-07-17T19:16:00Z">
              <w:r w:rsidRPr="006F1EFE">
                <w:rPr>
                  <w:sz w:val="18"/>
                  <w:szCs w:val="18"/>
                  <w:lang w:val="en-CA"/>
                  <w:rPrChange w:id="48441" w:author="Jens-Rainer Ohm" w:date="2026-07-18T09:33:00Z">
                    <w:rPr/>
                  </w:rPrChange>
                </w:rPr>
                <w:fldChar w:fldCharType="begin"/>
              </w:r>
              <w:r w:rsidRPr="006F1EFE">
                <w:rPr>
                  <w:sz w:val="18"/>
                  <w:szCs w:val="18"/>
                  <w:lang w:val="en-CA"/>
                  <w:rPrChange w:id="48442" w:author="Jens-Rainer Ohm" w:date="2026-07-18T09:33:00Z">
                    <w:rPr/>
                  </w:rPrChange>
                </w:rPr>
                <w:instrText xml:space="preserve"> HYPERLINK "file:///C:\\Users\\jens\\Downloads\\current_document.php?id=17132" </w:instrText>
              </w:r>
              <w:r w:rsidRPr="006F1EFE">
                <w:rPr>
                  <w:sz w:val="18"/>
                  <w:szCs w:val="18"/>
                  <w:lang w:val="en-CA"/>
                  <w:rPrChange w:id="48443" w:author="Jens-Rainer Ohm" w:date="2026-07-18T09:33:00Z">
                    <w:rPr/>
                  </w:rPrChange>
                </w:rPr>
                <w:fldChar w:fldCharType="separate"/>
              </w:r>
              <w:r w:rsidRPr="006F1EFE">
                <w:rPr>
                  <w:rStyle w:val="Hyperlink"/>
                  <w:sz w:val="18"/>
                  <w:szCs w:val="18"/>
                  <w:lang w:val="en-CA"/>
                  <w:rPrChange w:id="48444" w:author="Jens-Rainer Ohm" w:date="2026-07-18T09:33:00Z">
                    <w:rPr>
                      <w:rStyle w:val="Hyperlink"/>
                    </w:rPr>
                  </w:rPrChange>
                </w:rPr>
                <w:t>JVET-AQ0154</w:t>
              </w:r>
              <w:r w:rsidRPr="006F1EFE">
                <w:rPr>
                  <w:sz w:val="18"/>
                  <w:szCs w:val="18"/>
                  <w:lang w:val="en-CA"/>
                  <w:rPrChange w:id="4844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4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35A565" w14:textId="77777777" w:rsidR="00093E09" w:rsidRPr="006F1EFE" w:rsidRDefault="00093E09" w:rsidP="00093E09">
            <w:pPr>
              <w:jc w:val="center"/>
              <w:rPr>
                <w:ins w:id="48447" w:author="Jens-Rainer Ohm" w:date="2026-07-17T19:16:00Z"/>
                <w:sz w:val="18"/>
                <w:szCs w:val="18"/>
                <w:lang w:val="en-CA"/>
                <w:rPrChange w:id="48448" w:author="Jens-Rainer Ohm" w:date="2026-07-18T09:33:00Z">
                  <w:rPr>
                    <w:ins w:id="48449" w:author="Jens-Rainer Ohm" w:date="2026-07-17T19:16:00Z"/>
                  </w:rPr>
                </w:rPrChange>
              </w:rPr>
            </w:pPr>
            <w:ins w:id="48450" w:author="Jens-Rainer Ohm" w:date="2026-07-17T19:16:00Z">
              <w:r w:rsidRPr="006F1EFE">
                <w:rPr>
                  <w:sz w:val="18"/>
                  <w:szCs w:val="18"/>
                  <w:lang w:val="en-CA"/>
                  <w:rPrChange w:id="48451" w:author="Jens-Rainer Ohm" w:date="2026-07-18T09:33:00Z">
                    <w:rPr/>
                  </w:rPrChange>
                </w:rPr>
                <w:t>m774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5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16E7B0" w14:textId="77777777" w:rsidR="00093E09" w:rsidRPr="006F1EFE" w:rsidRDefault="00093E09" w:rsidP="00442F37">
            <w:pPr>
              <w:jc w:val="center"/>
              <w:rPr>
                <w:ins w:id="48453" w:author="Jens-Rainer Ohm" w:date="2026-07-17T19:16:00Z"/>
                <w:sz w:val="18"/>
                <w:szCs w:val="18"/>
                <w:lang w:val="en-CA"/>
                <w:rPrChange w:id="48454" w:author="Jens-Rainer Ohm" w:date="2026-07-18T09:33:00Z">
                  <w:rPr>
                    <w:ins w:id="48455" w:author="Jens-Rainer Ohm" w:date="2026-07-17T19:16:00Z"/>
                  </w:rPr>
                </w:rPrChange>
              </w:rPr>
              <w:pPrChange w:id="48456" w:author="Jens-Rainer Ohm" w:date="2026-07-18T09:25:00Z">
                <w:pPr/>
              </w:pPrChange>
            </w:pPr>
            <w:ins w:id="48457" w:author="Jens-Rainer Ohm" w:date="2026-07-17T19:16:00Z">
              <w:r w:rsidRPr="006F1EFE">
                <w:rPr>
                  <w:sz w:val="18"/>
                  <w:szCs w:val="18"/>
                  <w:lang w:val="en-CA"/>
                  <w:rPrChange w:id="48458" w:author="Jens-Rainer Ohm" w:date="2026-07-18T09:33:00Z">
                    <w:rPr/>
                  </w:rPrChange>
                </w:rPr>
                <w:t>2026-06-30 17:31:4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5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C3162A" w14:textId="77777777" w:rsidR="00093E09" w:rsidRPr="006F1EFE" w:rsidRDefault="00093E09" w:rsidP="00442F37">
            <w:pPr>
              <w:jc w:val="center"/>
              <w:rPr>
                <w:ins w:id="48460" w:author="Jens-Rainer Ohm" w:date="2026-07-17T19:16:00Z"/>
                <w:sz w:val="18"/>
                <w:szCs w:val="18"/>
                <w:lang w:val="en-CA"/>
                <w:rPrChange w:id="48461" w:author="Jens-Rainer Ohm" w:date="2026-07-18T09:33:00Z">
                  <w:rPr>
                    <w:ins w:id="48462" w:author="Jens-Rainer Ohm" w:date="2026-07-17T19:16:00Z"/>
                  </w:rPr>
                </w:rPrChange>
              </w:rPr>
              <w:pPrChange w:id="48463" w:author="Jens-Rainer Ohm" w:date="2026-07-18T09:25:00Z">
                <w:pPr/>
              </w:pPrChange>
            </w:pPr>
            <w:ins w:id="48464" w:author="Jens-Rainer Ohm" w:date="2026-07-17T19:16:00Z">
              <w:r w:rsidRPr="006F1EFE">
                <w:rPr>
                  <w:sz w:val="18"/>
                  <w:szCs w:val="18"/>
                  <w:lang w:val="en-CA"/>
                  <w:rPrChange w:id="48465" w:author="Jens-Rainer Ohm" w:date="2026-07-18T09:33:00Z">
                    <w:rPr/>
                  </w:rPrChange>
                </w:rPr>
                <w:t>2026-06-30 17:34:4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6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36312F" w14:textId="77777777" w:rsidR="00093E09" w:rsidRPr="006F1EFE" w:rsidRDefault="00093E09" w:rsidP="00442F37">
            <w:pPr>
              <w:jc w:val="center"/>
              <w:rPr>
                <w:ins w:id="48467" w:author="Jens-Rainer Ohm" w:date="2026-07-17T19:16:00Z"/>
                <w:sz w:val="18"/>
                <w:szCs w:val="18"/>
                <w:lang w:val="en-CA"/>
                <w:rPrChange w:id="48468" w:author="Jens-Rainer Ohm" w:date="2026-07-18T09:33:00Z">
                  <w:rPr>
                    <w:ins w:id="48469" w:author="Jens-Rainer Ohm" w:date="2026-07-17T19:16:00Z"/>
                  </w:rPr>
                </w:rPrChange>
              </w:rPr>
              <w:pPrChange w:id="48470" w:author="Jens-Rainer Ohm" w:date="2026-07-18T09:25:00Z">
                <w:pPr/>
              </w:pPrChange>
            </w:pPr>
            <w:ins w:id="48471" w:author="Jens-Rainer Ohm" w:date="2026-07-17T19:16:00Z">
              <w:r w:rsidRPr="006F1EFE">
                <w:rPr>
                  <w:sz w:val="18"/>
                  <w:szCs w:val="18"/>
                  <w:lang w:val="en-CA"/>
                  <w:rPrChange w:id="48472" w:author="Jens-Rainer Ohm" w:date="2026-07-18T09:33:00Z">
                    <w:rPr/>
                  </w:rPrChange>
                </w:rPr>
                <w:t>2026-06-30 17:34:4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47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09AF72" w14:textId="77777777" w:rsidR="00093E09" w:rsidRPr="006F1EFE" w:rsidRDefault="00093E09">
            <w:pPr>
              <w:jc w:val="left"/>
              <w:rPr>
                <w:ins w:id="48474" w:author="Jens-Rainer Ohm" w:date="2026-07-17T19:16:00Z"/>
                <w:sz w:val="18"/>
                <w:szCs w:val="18"/>
                <w:lang w:val="en-CA"/>
                <w:rPrChange w:id="48475" w:author="Jens-Rainer Ohm" w:date="2026-07-18T09:33:00Z">
                  <w:rPr>
                    <w:ins w:id="48476" w:author="Jens-Rainer Ohm" w:date="2026-07-17T19:16:00Z"/>
                  </w:rPr>
                </w:rPrChange>
              </w:rPr>
              <w:pPrChange w:id="48477" w:author="Jens-Rainer Ohm" w:date="2026-07-17T19:48:00Z">
                <w:pPr/>
              </w:pPrChange>
            </w:pPr>
            <w:ins w:id="48478" w:author="Jens-Rainer Ohm" w:date="2026-07-17T19:16:00Z">
              <w:r w:rsidRPr="006F1EFE">
                <w:rPr>
                  <w:sz w:val="18"/>
                  <w:szCs w:val="18"/>
                  <w:lang w:val="en-CA"/>
                  <w:rPrChange w:id="48479" w:author="Jens-Rainer Ohm" w:date="2026-07-18T09:33:00Z">
                    <w:rPr/>
                  </w:rPrChange>
                </w:rPr>
                <w:t>AHG9: Proposed GDR Info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48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E9C53F2" w14:textId="2495958F" w:rsidR="00093E09" w:rsidRPr="006F1EFE" w:rsidRDefault="00406A61">
            <w:pPr>
              <w:jc w:val="left"/>
              <w:rPr>
                <w:ins w:id="48481" w:author="Jens-Rainer Ohm" w:date="2026-07-17T19:16:00Z"/>
                <w:sz w:val="18"/>
                <w:szCs w:val="18"/>
                <w:lang w:val="en-CA"/>
                <w:rPrChange w:id="48482" w:author="Jens-Rainer Ohm" w:date="2026-07-18T09:33:00Z">
                  <w:rPr>
                    <w:ins w:id="48483" w:author="Jens-Rainer Ohm" w:date="2026-07-17T19:16:00Z"/>
                  </w:rPr>
                </w:rPrChange>
              </w:rPr>
              <w:pPrChange w:id="48484" w:author="Jens-Rainer Ohm" w:date="2026-07-17T19:48:00Z">
                <w:pPr/>
              </w:pPrChange>
            </w:pPr>
            <w:ins w:id="48485" w:author="Jens-Rainer Ohm" w:date="2026-07-17T19:34:00Z">
              <w:r w:rsidRPr="006F1EFE">
                <w:rPr>
                  <w:sz w:val="18"/>
                  <w:szCs w:val="18"/>
                  <w:lang w:val="en-CA"/>
                  <w:rPrChange w:id="48486" w:author="Jens-Rainer Ohm" w:date="2026-07-18T09:33:00Z">
                    <w:rPr/>
                  </w:rPrChange>
                </w:rPr>
                <w:t xml:space="preserve"> </w:t>
              </w:r>
            </w:ins>
            <w:ins w:id="48487" w:author="Jens-Rainer Ohm" w:date="2026-07-17T19:20:00Z">
              <w:r w:rsidR="00093E09" w:rsidRPr="006F1EFE">
                <w:rPr>
                  <w:sz w:val="18"/>
                  <w:szCs w:val="18"/>
                  <w:lang w:val="en-CA"/>
                  <w:rPrChange w:id="48488" w:author="Jens-Rainer Ohm" w:date="2026-07-18T09:33:00Z">
                    <w:rPr/>
                  </w:rPrChange>
                </w:rPr>
                <w:t>S. Mate</w:t>
              </w:r>
            </w:ins>
            <w:ins w:id="48489" w:author="Jens-Rainer Ohm" w:date="2026-07-17T19:24:00Z">
              <w:r w:rsidR="00093E09" w:rsidRPr="006F1EFE">
                <w:rPr>
                  <w:sz w:val="18"/>
                  <w:szCs w:val="18"/>
                  <w:lang w:val="en-CA"/>
                  <w:rPrChange w:id="48490" w:author="Jens-Rainer Ohm" w:date="2026-07-18T09:33:00Z">
                    <w:rPr/>
                  </w:rPrChange>
                </w:rPr>
                <w:br/>
              </w:r>
            </w:ins>
            <w:ins w:id="48491" w:author="Jens-Rainer Ohm" w:date="2026-07-17T19:20:00Z">
              <w:r w:rsidR="00093E09" w:rsidRPr="006F1EFE">
                <w:rPr>
                  <w:sz w:val="18"/>
                  <w:szCs w:val="18"/>
                  <w:lang w:val="en-CA"/>
                  <w:rPrChange w:id="48492" w:author="Jens-Rainer Ohm" w:date="2026-07-18T09:33:00Z">
                    <w:rPr/>
                  </w:rPrChange>
                </w:rPr>
                <w:t xml:space="preserve"> M. M. Hannuksela</w:t>
              </w:r>
            </w:ins>
            <w:ins w:id="48493" w:author="Jens-Rainer Ohm" w:date="2026-07-17T19:24:00Z">
              <w:r w:rsidR="00093E09" w:rsidRPr="006F1EFE">
                <w:rPr>
                  <w:sz w:val="18"/>
                  <w:szCs w:val="18"/>
                  <w:lang w:val="en-CA"/>
                  <w:rPrChange w:id="48494" w:author="Jens-Rainer Ohm" w:date="2026-07-18T09:33:00Z">
                    <w:rPr/>
                  </w:rPrChange>
                </w:rPr>
                <w:br/>
              </w:r>
            </w:ins>
            <w:ins w:id="48495" w:author="Jens-Rainer Ohm" w:date="2026-07-17T19:20:00Z">
              <w:r w:rsidR="00093E09" w:rsidRPr="006F1EFE">
                <w:rPr>
                  <w:sz w:val="18"/>
                  <w:szCs w:val="18"/>
                  <w:lang w:val="en-CA"/>
                  <w:rPrChange w:id="48496" w:author="Jens-Rainer Ohm" w:date="2026-07-18T09:33:00Z">
                    <w:rPr/>
                  </w:rPrChange>
                </w:rPr>
                <w:t xml:space="preserve"> J. Boyce (Nokia)</w:t>
              </w:r>
            </w:ins>
          </w:p>
        </w:tc>
      </w:tr>
      <w:tr w:rsidR="00442F37" w:rsidRPr="006F1EFE" w14:paraId="7FCFE89B" w14:textId="77777777" w:rsidTr="00442F37">
        <w:trPr>
          <w:tblCellSpacing w:w="15" w:type="dxa"/>
          <w:ins w:id="48497" w:author="Jens-Rainer Ohm" w:date="2026-07-17T19:16:00Z"/>
          <w:trPrChange w:id="4849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49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642E7A" w14:textId="77777777" w:rsidR="00093E09" w:rsidRPr="006F1EFE" w:rsidRDefault="00093E09" w:rsidP="00093E09">
            <w:pPr>
              <w:jc w:val="center"/>
              <w:rPr>
                <w:ins w:id="48500" w:author="Jens-Rainer Ohm" w:date="2026-07-17T19:16:00Z"/>
                <w:sz w:val="18"/>
                <w:szCs w:val="18"/>
                <w:lang w:val="en-CA"/>
                <w:rPrChange w:id="48501" w:author="Jens-Rainer Ohm" w:date="2026-07-18T09:33:00Z">
                  <w:rPr>
                    <w:ins w:id="48502" w:author="Jens-Rainer Ohm" w:date="2026-07-17T19:16:00Z"/>
                  </w:rPr>
                </w:rPrChange>
              </w:rPr>
            </w:pPr>
            <w:ins w:id="48503" w:author="Jens-Rainer Ohm" w:date="2026-07-17T19:16:00Z">
              <w:r w:rsidRPr="006F1EFE">
                <w:rPr>
                  <w:sz w:val="18"/>
                  <w:szCs w:val="18"/>
                  <w:lang w:val="en-CA"/>
                  <w:rPrChange w:id="48504" w:author="Jens-Rainer Ohm" w:date="2026-07-18T09:33:00Z">
                    <w:rPr/>
                  </w:rPrChange>
                </w:rPr>
                <w:fldChar w:fldCharType="begin"/>
              </w:r>
              <w:r w:rsidRPr="006F1EFE">
                <w:rPr>
                  <w:sz w:val="18"/>
                  <w:szCs w:val="18"/>
                  <w:lang w:val="en-CA"/>
                  <w:rPrChange w:id="48505" w:author="Jens-Rainer Ohm" w:date="2026-07-18T09:33:00Z">
                    <w:rPr/>
                  </w:rPrChange>
                </w:rPr>
                <w:instrText xml:space="preserve"> HYPERLINK "file:///C:\\Users\\jens\\Downloads\\current_document.php?id=17133" </w:instrText>
              </w:r>
              <w:r w:rsidRPr="006F1EFE">
                <w:rPr>
                  <w:sz w:val="18"/>
                  <w:szCs w:val="18"/>
                  <w:lang w:val="en-CA"/>
                  <w:rPrChange w:id="48506" w:author="Jens-Rainer Ohm" w:date="2026-07-18T09:33:00Z">
                    <w:rPr/>
                  </w:rPrChange>
                </w:rPr>
                <w:fldChar w:fldCharType="separate"/>
              </w:r>
              <w:r w:rsidRPr="006F1EFE">
                <w:rPr>
                  <w:rStyle w:val="Hyperlink"/>
                  <w:sz w:val="18"/>
                  <w:szCs w:val="18"/>
                  <w:lang w:val="en-CA"/>
                  <w:rPrChange w:id="48507" w:author="Jens-Rainer Ohm" w:date="2026-07-18T09:33:00Z">
                    <w:rPr>
                      <w:rStyle w:val="Hyperlink"/>
                    </w:rPr>
                  </w:rPrChange>
                </w:rPr>
                <w:t>JVET-AQ0155</w:t>
              </w:r>
              <w:r w:rsidRPr="006F1EFE">
                <w:rPr>
                  <w:sz w:val="18"/>
                  <w:szCs w:val="18"/>
                  <w:lang w:val="en-CA"/>
                  <w:rPrChange w:id="4850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0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57F18F" w14:textId="77777777" w:rsidR="00093E09" w:rsidRPr="006F1EFE" w:rsidRDefault="00093E09" w:rsidP="00093E09">
            <w:pPr>
              <w:jc w:val="center"/>
              <w:rPr>
                <w:ins w:id="48510" w:author="Jens-Rainer Ohm" w:date="2026-07-17T19:16:00Z"/>
                <w:sz w:val="18"/>
                <w:szCs w:val="18"/>
                <w:lang w:val="en-CA"/>
                <w:rPrChange w:id="48511" w:author="Jens-Rainer Ohm" w:date="2026-07-18T09:33:00Z">
                  <w:rPr>
                    <w:ins w:id="48512" w:author="Jens-Rainer Ohm" w:date="2026-07-17T19:16:00Z"/>
                  </w:rPr>
                </w:rPrChange>
              </w:rPr>
            </w:pPr>
            <w:ins w:id="48513" w:author="Jens-Rainer Ohm" w:date="2026-07-17T19:16:00Z">
              <w:r w:rsidRPr="006F1EFE">
                <w:rPr>
                  <w:sz w:val="18"/>
                  <w:szCs w:val="18"/>
                  <w:lang w:val="en-CA"/>
                  <w:rPrChange w:id="48514" w:author="Jens-Rainer Ohm" w:date="2026-07-18T09:33:00Z">
                    <w:rPr/>
                  </w:rPrChange>
                </w:rPr>
                <w:t>m7743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1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DAE2B9" w14:textId="77777777" w:rsidR="00093E09" w:rsidRPr="006F1EFE" w:rsidRDefault="00093E09" w:rsidP="00442F37">
            <w:pPr>
              <w:jc w:val="center"/>
              <w:rPr>
                <w:ins w:id="48516" w:author="Jens-Rainer Ohm" w:date="2026-07-17T19:16:00Z"/>
                <w:sz w:val="18"/>
                <w:szCs w:val="18"/>
                <w:lang w:val="en-CA"/>
                <w:rPrChange w:id="48517" w:author="Jens-Rainer Ohm" w:date="2026-07-18T09:33:00Z">
                  <w:rPr>
                    <w:ins w:id="48518" w:author="Jens-Rainer Ohm" w:date="2026-07-17T19:16:00Z"/>
                  </w:rPr>
                </w:rPrChange>
              </w:rPr>
              <w:pPrChange w:id="48519" w:author="Jens-Rainer Ohm" w:date="2026-07-18T09:25:00Z">
                <w:pPr/>
              </w:pPrChange>
            </w:pPr>
            <w:ins w:id="48520" w:author="Jens-Rainer Ohm" w:date="2026-07-17T19:16:00Z">
              <w:r w:rsidRPr="006F1EFE">
                <w:rPr>
                  <w:sz w:val="18"/>
                  <w:szCs w:val="18"/>
                  <w:lang w:val="en-CA"/>
                  <w:rPrChange w:id="48521" w:author="Jens-Rainer Ohm" w:date="2026-07-18T09:33:00Z">
                    <w:rPr/>
                  </w:rPrChange>
                </w:rPr>
                <w:t>2026-06-30 17:33:0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2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38C300" w14:textId="77777777" w:rsidR="00093E09" w:rsidRPr="006F1EFE" w:rsidRDefault="00093E09" w:rsidP="00442F37">
            <w:pPr>
              <w:jc w:val="center"/>
              <w:rPr>
                <w:ins w:id="48523" w:author="Jens-Rainer Ohm" w:date="2026-07-17T19:16:00Z"/>
                <w:sz w:val="18"/>
                <w:szCs w:val="18"/>
                <w:lang w:val="en-CA"/>
                <w:rPrChange w:id="48524" w:author="Jens-Rainer Ohm" w:date="2026-07-18T09:33:00Z">
                  <w:rPr>
                    <w:ins w:id="48525" w:author="Jens-Rainer Ohm" w:date="2026-07-17T19:16:00Z"/>
                  </w:rPr>
                </w:rPrChange>
              </w:rPr>
              <w:pPrChange w:id="48526" w:author="Jens-Rainer Ohm" w:date="2026-07-18T09:25:00Z">
                <w:pPr/>
              </w:pPrChange>
            </w:pPr>
            <w:ins w:id="48527" w:author="Jens-Rainer Ohm" w:date="2026-07-17T19:16:00Z">
              <w:r w:rsidRPr="006F1EFE">
                <w:rPr>
                  <w:sz w:val="18"/>
                  <w:szCs w:val="18"/>
                  <w:lang w:val="en-CA"/>
                  <w:rPrChange w:id="48528" w:author="Jens-Rainer Ohm" w:date="2026-07-18T09:33:00Z">
                    <w:rPr/>
                  </w:rPrChange>
                </w:rPr>
                <w:t>2026-06-30 23:02:3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2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9DB123" w14:textId="77777777" w:rsidR="00093E09" w:rsidRPr="006F1EFE" w:rsidRDefault="00093E09" w:rsidP="00442F37">
            <w:pPr>
              <w:jc w:val="center"/>
              <w:rPr>
                <w:ins w:id="48530" w:author="Jens-Rainer Ohm" w:date="2026-07-17T19:16:00Z"/>
                <w:sz w:val="18"/>
                <w:szCs w:val="18"/>
                <w:lang w:val="en-CA"/>
                <w:rPrChange w:id="48531" w:author="Jens-Rainer Ohm" w:date="2026-07-18T09:33:00Z">
                  <w:rPr>
                    <w:ins w:id="48532" w:author="Jens-Rainer Ohm" w:date="2026-07-17T19:16:00Z"/>
                  </w:rPr>
                </w:rPrChange>
              </w:rPr>
              <w:pPrChange w:id="48533" w:author="Jens-Rainer Ohm" w:date="2026-07-18T09:25:00Z">
                <w:pPr/>
              </w:pPrChange>
            </w:pPr>
            <w:ins w:id="48534" w:author="Jens-Rainer Ohm" w:date="2026-07-17T19:16:00Z">
              <w:r w:rsidRPr="006F1EFE">
                <w:rPr>
                  <w:sz w:val="18"/>
                  <w:szCs w:val="18"/>
                  <w:lang w:val="en-CA"/>
                  <w:rPrChange w:id="48535" w:author="Jens-Rainer Ohm" w:date="2026-07-18T09:33:00Z">
                    <w:rPr/>
                  </w:rPrChange>
                </w:rPr>
                <w:t>2026-07-10 18:10:02</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53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A17943" w14:textId="77777777" w:rsidR="00093E09" w:rsidRPr="006F1EFE" w:rsidRDefault="00093E09">
            <w:pPr>
              <w:jc w:val="left"/>
              <w:rPr>
                <w:ins w:id="48537" w:author="Jens-Rainer Ohm" w:date="2026-07-17T19:16:00Z"/>
                <w:sz w:val="18"/>
                <w:szCs w:val="18"/>
                <w:lang w:val="en-CA"/>
                <w:rPrChange w:id="48538" w:author="Jens-Rainer Ohm" w:date="2026-07-18T09:33:00Z">
                  <w:rPr>
                    <w:ins w:id="48539" w:author="Jens-Rainer Ohm" w:date="2026-07-17T19:16:00Z"/>
                  </w:rPr>
                </w:rPrChange>
              </w:rPr>
              <w:pPrChange w:id="48540" w:author="Jens-Rainer Ohm" w:date="2026-07-17T19:48:00Z">
                <w:pPr/>
              </w:pPrChange>
            </w:pPr>
            <w:ins w:id="48541" w:author="Jens-Rainer Ohm" w:date="2026-07-17T19:16:00Z">
              <w:r w:rsidRPr="006F1EFE">
                <w:rPr>
                  <w:sz w:val="18"/>
                  <w:szCs w:val="18"/>
                  <w:lang w:val="en-CA"/>
                  <w:rPrChange w:id="48542" w:author="Jens-Rainer Ohm" w:date="2026-07-18T09:33:00Z">
                    <w:rPr/>
                  </w:rPrChange>
                </w:rPr>
                <w:t>AHG9: On NNPFC update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54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3B5C83F" w14:textId="19975370" w:rsidR="00093E09" w:rsidRPr="006F1EFE" w:rsidRDefault="00406A61">
            <w:pPr>
              <w:jc w:val="left"/>
              <w:rPr>
                <w:ins w:id="48544" w:author="Jens-Rainer Ohm" w:date="2026-07-17T19:16:00Z"/>
                <w:sz w:val="18"/>
                <w:szCs w:val="18"/>
                <w:lang w:val="en-CA"/>
                <w:rPrChange w:id="48545" w:author="Jens-Rainer Ohm" w:date="2026-07-18T09:33:00Z">
                  <w:rPr>
                    <w:ins w:id="48546" w:author="Jens-Rainer Ohm" w:date="2026-07-17T19:16:00Z"/>
                  </w:rPr>
                </w:rPrChange>
              </w:rPr>
              <w:pPrChange w:id="48547" w:author="Jens-Rainer Ohm" w:date="2026-07-17T19:48:00Z">
                <w:pPr/>
              </w:pPrChange>
            </w:pPr>
            <w:ins w:id="48548" w:author="Jens-Rainer Ohm" w:date="2026-07-17T19:34:00Z">
              <w:r w:rsidRPr="006F1EFE">
                <w:rPr>
                  <w:sz w:val="18"/>
                  <w:szCs w:val="18"/>
                  <w:lang w:val="en-CA"/>
                  <w:rPrChange w:id="48549" w:author="Jens-Rainer Ohm" w:date="2026-07-18T09:33:00Z">
                    <w:rPr/>
                  </w:rPrChange>
                </w:rPr>
                <w:t xml:space="preserve"> </w:t>
              </w:r>
            </w:ins>
            <w:ins w:id="48550" w:author="Jens-Rainer Ohm" w:date="2026-07-17T19:20:00Z">
              <w:r w:rsidR="00093E09" w:rsidRPr="006F1EFE">
                <w:rPr>
                  <w:sz w:val="18"/>
                  <w:szCs w:val="18"/>
                  <w:lang w:val="en-CA"/>
                  <w:rPrChange w:id="48551" w:author="Jens-Rainer Ohm" w:date="2026-07-18T09:33:00Z">
                    <w:rPr/>
                  </w:rPrChange>
                </w:rPr>
                <w:t>T. Borges</w:t>
              </w:r>
            </w:ins>
            <w:ins w:id="48552" w:author="Jens-Rainer Ohm" w:date="2026-07-17T19:24:00Z">
              <w:r w:rsidR="00093E09" w:rsidRPr="006F1EFE">
                <w:rPr>
                  <w:sz w:val="18"/>
                  <w:szCs w:val="18"/>
                  <w:lang w:val="en-CA"/>
                  <w:rPrChange w:id="48553" w:author="Jens-Rainer Ohm" w:date="2026-07-18T09:33:00Z">
                    <w:rPr/>
                  </w:rPrChange>
                </w:rPr>
                <w:br/>
              </w:r>
            </w:ins>
            <w:ins w:id="48554" w:author="Jens-Rainer Ohm" w:date="2026-07-17T19:20:00Z">
              <w:r w:rsidR="00093E09" w:rsidRPr="006F1EFE">
                <w:rPr>
                  <w:sz w:val="18"/>
                  <w:szCs w:val="18"/>
                  <w:lang w:val="en-CA"/>
                  <w:rPrChange w:id="48555" w:author="Jens-Rainer Ohm" w:date="2026-07-18T09:33:00Z">
                    <w:rPr/>
                  </w:rPrChange>
                </w:rPr>
                <w:t xml:space="preserve"> Y. Sanchez</w:t>
              </w:r>
            </w:ins>
            <w:ins w:id="48556" w:author="Jens-Rainer Ohm" w:date="2026-07-17T19:24:00Z">
              <w:r w:rsidR="00093E09" w:rsidRPr="006F1EFE">
                <w:rPr>
                  <w:sz w:val="18"/>
                  <w:szCs w:val="18"/>
                  <w:lang w:val="en-CA"/>
                  <w:rPrChange w:id="48557" w:author="Jens-Rainer Ohm" w:date="2026-07-18T09:33:00Z">
                    <w:rPr/>
                  </w:rPrChange>
                </w:rPr>
                <w:br/>
              </w:r>
            </w:ins>
            <w:ins w:id="48558" w:author="Jens-Rainer Ohm" w:date="2026-07-17T19:20:00Z">
              <w:r w:rsidR="00093E09" w:rsidRPr="006F1EFE">
                <w:rPr>
                  <w:sz w:val="18"/>
                  <w:szCs w:val="18"/>
                  <w:lang w:val="en-CA"/>
                  <w:rPrChange w:id="48559" w:author="Jens-Rainer Ohm" w:date="2026-07-18T09:33:00Z">
                    <w:rPr/>
                  </w:rPrChange>
                </w:rPr>
                <w:t xml:space="preserve"> R. </w:t>
              </w:r>
              <w:proofErr w:type="spellStart"/>
              <w:r w:rsidR="00093E09" w:rsidRPr="006F1EFE">
                <w:rPr>
                  <w:sz w:val="18"/>
                  <w:szCs w:val="18"/>
                  <w:lang w:val="en-CA"/>
                  <w:rPrChange w:id="48560" w:author="Jens-Rainer Ohm" w:date="2026-07-18T09:33:00Z">
                    <w:rPr/>
                  </w:rPrChange>
                </w:rPr>
                <w:t>Skupin</w:t>
              </w:r>
            </w:ins>
            <w:proofErr w:type="spellEnd"/>
            <w:ins w:id="48561" w:author="Jens-Rainer Ohm" w:date="2026-07-17T19:24:00Z">
              <w:r w:rsidR="00093E09" w:rsidRPr="006F1EFE">
                <w:rPr>
                  <w:sz w:val="18"/>
                  <w:szCs w:val="18"/>
                  <w:lang w:val="en-CA"/>
                  <w:rPrChange w:id="48562" w:author="Jens-Rainer Ohm" w:date="2026-07-18T09:33:00Z">
                    <w:rPr/>
                  </w:rPrChange>
                </w:rPr>
                <w:br/>
              </w:r>
            </w:ins>
            <w:ins w:id="48563" w:author="Jens-Rainer Ohm" w:date="2026-07-17T19:20:00Z">
              <w:r w:rsidR="00093E09" w:rsidRPr="006F1EFE">
                <w:rPr>
                  <w:sz w:val="18"/>
                  <w:szCs w:val="18"/>
                  <w:lang w:val="en-CA"/>
                  <w:rPrChange w:id="48564" w:author="Jens-Rainer Ohm" w:date="2026-07-18T09:33:00Z">
                    <w:rPr/>
                  </w:rPrChange>
                </w:rPr>
                <w:t xml:space="preserve"> C. </w:t>
              </w:r>
              <w:proofErr w:type="spellStart"/>
              <w:r w:rsidR="00093E09" w:rsidRPr="006F1EFE">
                <w:rPr>
                  <w:sz w:val="18"/>
                  <w:szCs w:val="18"/>
                  <w:lang w:val="en-CA"/>
                  <w:rPrChange w:id="48565" w:author="Jens-Rainer Ohm" w:date="2026-07-18T09:33:00Z">
                    <w:rPr/>
                  </w:rPrChange>
                </w:rPr>
                <w:t>Hellge</w:t>
              </w:r>
            </w:ins>
            <w:proofErr w:type="spellEnd"/>
            <w:ins w:id="48566" w:author="Jens-Rainer Ohm" w:date="2026-07-17T19:24:00Z">
              <w:r w:rsidR="00093E09" w:rsidRPr="006F1EFE">
                <w:rPr>
                  <w:sz w:val="18"/>
                  <w:szCs w:val="18"/>
                  <w:lang w:val="en-CA"/>
                  <w:rPrChange w:id="48567" w:author="Jens-Rainer Ohm" w:date="2026-07-18T09:33:00Z">
                    <w:rPr/>
                  </w:rPrChange>
                </w:rPr>
                <w:br/>
              </w:r>
            </w:ins>
            <w:ins w:id="48568" w:author="Jens-Rainer Ohm" w:date="2026-07-17T19:20:00Z">
              <w:r w:rsidR="00093E09" w:rsidRPr="006F1EFE">
                <w:rPr>
                  <w:sz w:val="18"/>
                  <w:szCs w:val="18"/>
                  <w:lang w:val="en-CA"/>
                  <w:rPrChange w:id="48569" w:author="Jens-Rainer Ohm" w:date="2026-07-18T09:33:00Z">
                    <w:rPr/>
                  </w:rPrChange>
                </w:rPr>
                <w:t xml:space="preserve"> T. </w:t>
              </w:r>
              <w:proofErr w:type="spellStart"/>
              <w:r w:rsidR="00093E09" w:rsidRPr="006F1EFE">
                <w:rPr>
                  <w:sz w:val="18"/>
                  <w:szCs w:val="18"/>
                  <w:lang w:val="en-CA"/>
                  <w:rPrChange w:id="48570" w:author="Jens-Rainer Ohm" w:date="2026-07-18T09:33:00Z">
                    <w:rPr/>
                  </w:rPrChange>
                </w:rPr>
                <w:t>Schierl</w:t>
              </w:r>
              <w:proofErr w:type="spellEnd"/>
              <w:r w:rsidR="00093E09" w:rsidRPr="006F1EFE">
                <w:rPr>
                  <w:sz w:val="18"/>
                  <w:szCs w:val="18"/>
                  <w:lang w:val="en-CA"/>
                  <w:rPrChange w:id="48571" w:author="Jens-Rainer Ohm" w:date="2026-07-18T09:33:00Z">
                    <w:rPr/>
                  </w:rPrChange>
                </w:rPr>
                <w:t xml:space="preserve"> (HHI)</w:t>
              </w:r>
            </w:ins>
            <w:ins w:id="48572" w:author="Jens-Rainer Ohm" w:date="2026-07-17T19:24:00Z">
              <w:r w:rsidR="00093E09" w:rsidRPr="006F1EFE">
                <w:rPr>
                  <w:sz w:val="18"/>
                  <w:szCs w:val="18"/>
                  <w:lang w:val="en-CA"/>
                  <w:rPrChange w:id="48573" w:author="Jens-Rainer Ohm" w:date="2026-07-18T09:33:00Z">
                    <w:rPr/>
                  </w:rPrChange>
                </w:rPr>
                <w:br/>
              </w:r>
            </w:ins>
            <w:ins w:id="48574" w:author="Jens-Rainer Ohm" w:date="2026-07-17T19:20:00Z">
              <w:r w:rsidR="00093E09" w:rsidRPr="006F1EFE">
                <w:rPr>
                  <w:sz w:val="18"/>
                  <w:szCs w:val="18"/>
                  <w:lang w:val="en-CA"/>
                  <w:rPrChange w:id="48575" w:author="Jens-Rainer Ohm" w:date="2026-07-18T09:33:00Z">
                    <w:rPr/>
                  </w:rPrChange>
                </w:rPr>
                <w:t xml:space="preserve"> M. M. Hannuksela</w:t>
              </w:r>
            </w:ins>
            <w:ins w:id="48576" w:author="Jens-Rainer Ohm" w:date="2026-07-17T19:24:00Z">
              <w:r w:rsidR="00093E09" w:rsidRPr="006F1EFE">
                <w:rPr>
                  <w:sz w:val="18"/>
                  <w:szCs w:val="18"/>
                  <w:lang w:val="en-CA"/>
                  <w:rPrChange w:id="48577" w:author="Jens-Rainer Ohm" w:date="2026-07-18T09:33:00Z">
                    <w:rPr/>
                  </w:rPrChange>
                </w:rPr>
                <w:br/>
              </w:r>
            </w:ins>
            <w:ins w:id="48578" w:author="Jens-Rainer Ohm" w:date="2026-07-17T19:20:00Z">
              <w:r w:rsidR="00093E09" w:rsidRPr="006F1EFE">
                <w:rPr>
                  <w:sz w:val="18"/>
                  <w:szCs w:val="18"/>
                  <w:lang w:val="en-CA"/>
                  <w:rPrChange w:id="48579" w:author="Jens-Rainer Ohm" w:date="2026-07-18T09:33:00Z">
                    <w:rPr/>
                  </w:rPrChange>
                </w:rPr>
                <w:t xml:space="preserve"> F. </w:t>
              </w:r>
              <w:proofErr w:type="spellStart"/>
              <w:r w:rsidR="00093E09" w:rsidRPr="006F1EFE">
                <w:rPr>
                  <w:sz w:val="18"/>
                  <w:szCs w:val="18"/>
                  <w:lang w:val="en-CA"/>
                  <w:rPrChange w:id="48580" w:author="Jens-Rainer Ohm" w:date="2026-07-18T09:33:00Z">
                    <w:rPr/>
                  </w:rPrChange>
                </w:rPr>
                <w:t>Cricri</w:t>
              </w:r>
              <w:proofErr w:type="spellEnd"/>
              <w:r w:rsidR="00093E09" w:rsidRPr="006F1EFE">
                <w:rPr>
                  <w:sz w:val="18"/>
                  <w:szCs w:val="18"/>
                  <w:lang w:val="en-CA"/>
                  <w:rPrChange w:id="48581" w:author="Jens-Rainer Ohm" w:date="2026-07-18T09:33:00Z">
                    <w:rPr/>
                  </w:rPrChange>
                </w:rPr>
                <w:t xml:space="preserve"> (Nokia)</w:t>
              </w:r>
            </w:ins>
            <w:ins w:id="48582" w:author="Jens-Rainer Ohm" w:date="2026-07-17T19:24:00Z">
              <w:r w:rsidR="00093E09" w:rsidRPr="006F1EFE">
                <w:rPr>
                  <w:sz w:val="18"/>
                  <w:szCs w:val="18"/>
                  <w:lang w:val="en-CA"/>
                  <w:rPrChange w:id="48583" w:author="Jens-Rainer Ohm" w:date="2026-07-18T09:33:00Z">
                    <w:rPr/>
                  </w:rPrChange>
                </w:rPr>
                <w:br/>
              </w:r>
            </w:ins>
            <w:ins w:id="48584" w:author="Jens-Rainer Ohm" w:date="2026-07-17T19:20:00Z">
              <w:r w:rsidR="00093E09" w:rsidRPr="006F1EFE">
                <w:rPr>
                  <w:sz w:val="18"/>
                  <w:szCs w:val="18"/>
                  <w:lang w:val="en-CA"/>
                  <w:rPrChange w:id="48585" w:author="Jens-Rainer Ohm" w:date="2026-07-18T09:33:00Z">
                    <w:rPr/>
                  </w:rPrChange>
                </w:rPr>
                <w:t xml:space="preserve"> </w:t>
              </w:r>
            </w:ins>
          </w:p>
        </w:tc>
      </w:tr>
      <w:tr w:rsidR="00442F37" w:rsidRPr="006F1EFE" w14:paraId="4F63CCB8" w14:textId="77777777" w:rsidTr="00442F37">
        <w:trPr>
          <w:tblCellSpacing w:w="15" w:type="dxa"/>
          <w:ins w:id="48586" w:author="Jens-Rainer Ohm" w:date="2026-07-17T19:16:00Z"/>
          <w:trPrChange w:id="4858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58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1B8CB3" w14:textId="77777777" w:rsidR="00093E09" w:rsidRPr="006F1EFE" w:rsidRDefault="00093E09" w:rsidP="00093E09">
            <w:pPr>
              <w:jc w:val="center"/>
              <w:rPr>
                <w:ins w:id="48589" w:author="Jens-Rainer Ohm" w:date="2026-07-17T19:16:00Z"/>
                <w:sz w:val="18"/>
                <w:szCs w:val="18"/>
                <w:lang w:val="en-CA"/>
                <w:rPrChange w:id="48590" w:author="Jens-Rainer Ohm" w:date="2026-07-18T09:33:00Z">
                  <w:rPr>
                    <w:ins w:id="48591" w:author="Jens-Rainer Ohm" w:date="2026-07-17T19:16:00Z"/>
                  </w:rPr>
                </w:rPrChange>
              </w:rPr>
            </w:pPr>
            <w:ins w:id="48592" w:author="Jens-Rainer Ohm" w:date="2026-07-17T19:16:00Z">
              <w:r w:rsidRPr="006F1EFE">
                <w:rPr>
                  <w:sz w:val="18"/>
                  <w:szCs w:val="18"/>
                  <w:lang w:val="en-CA"/>
                  <w:rPrChange w:id="48593" w:author="Jens-Rainer Ohm" w:date="2026-07-18T09:33:00Z">
                    <w:rPr/>
                  </w:rPrChange>
                </w:rPr>
                <w:fldChar w:fldCharType="begin"/>
              </w:r>
              <w:r w:rsidRPr="006F1EFE">
                <w:rPr>
                  <w:sz w:val="18"/>
                  <w:szCs w:val="18"/>
                  <w:lang w:val="en-CA"/>
                  <w:rPrChange w:id="48594" w:author="Jens-Rainer Ohm" w:date="2026-07-18T09:33:00Z">
                    <w:rPr/>
                  </w:rPrChange>
                </w:rPr>
                <w:instrText xml:space="preserve"> HYPERLINK "file:///C:\\Users\\jens\\Downloads\\current_document.php?id=17134" </w:instrText>
              </w:r>
              <w:r w:rsidRPr="006F1EFE">
                <w:rPr>
                  <w:sz w:val="18"/>
                  <w:szCs w:val="18"/>
                  <w:lang w:val="en-CA"/>
                  <w:rPrChange w:id="48595" w:author="Jens-Rainer Ohm" w:date="2026-07-18T09:33:00Z">
                    <w:rPr/>
                  </w:rPrChange>
                </w:rPr>
                <w:fldChar w:fldCharType="separate"/>
              </w:r>
              <w:r w:rsidRPr="006F1EFE">
                <w:rPr>
                  <w:rStyle w:val="Hyperlink"/>
                  <w:sz w:val="18"/>
                  <w:szCs w:val="18"/>
                  <w:lang w:val="en-CA"/>
                  <w:rPrChange w:id="48596" w:author="Jens-Rainer Ohm" w:date="2026-07-18T09:33:00Z">
                    <w:rPr>
                      <w:rStyle w:val="Hyperlink"/>
                    </w:rPr>
                  </w:rPrChange>
                </w:rPr>
                <w:t>JVET-AQ0156</w:t>
              </w:r>
              <w:r w:rsidRPr="006F1EFE">
                <w:rPr>
                  <w:sz w:val="18"/>
                  <w:szCs w:val="18"/>
                  <w:lang w:val="en-CA"/>
                  <w:rPrChange w:id="4859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59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F19BBF" w14:textId="77777777" w:rsidR="00093E09" w:rsidRPr="006F1EFE" w:rsidRDefault="00093E09" w:rsidP="00093E09">
            <w:pPr>
              <w:jc w:val="center"/>
              <w:rPr>
                <w:ins w:id="48599" w:author="Jens-Rainer Ohm" w:date="2026-07-17T19:16:00Z"/>
                <w:sz w:val="18"/>
                <w:szCs w:val="18"/>
                <w:lang w:val="en-CA"/>
                <w:rPrChange w:id="48600" w:author="Jens-Rainer Ohm" w:date="2026-07-18T09:33:00Z">
                  <w:rPr>
                    <w:ins w:id="48601" w:author="Jens-Rainer Ohm" w:date="2026-07-17T19:16:00Z"/>
                  </w:rPr>
                </w:rPrChange>
              </w:rPr>
            </w:pPr>
            <w:ins w:id="48602" w:author="Jens-Rainer Ohm" w:date="2026-07-17T19:16:00Z">
              <w:r w:rsidRPr="006F1EFE">
                <w:rPr>
                  <w:sz w:val="18"/>
                  <w:szCs w:val="18"/>
                  <w:lang w:val="en-CA"/>
                  <w:rPrChange w:id="48603" w:author="Jens-Rainer Ohm" w:date="2026-07-18T09:33:00Z">
                    <w:rPr/>
                  </w:rPrChange>
                </w:rPr>
                <w:t>m7744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60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F0DDBB" w14:textId="77777777" w:rsidR="00093E09" w:rsidRPr="006F1EFE" w:rsidRDefault="00093E09" w:rsidP="00442F37">
            <w:pPr>
              <w:jc w:val="center"/>
              <w:rPr>
                <w:ins w:id="48605" w:author="Jens-Rainer Ohm" w:date="2026-07-17T19:16:00Z"/>
                <w:sz w:val="18"/>
                <w:szCs w:val="18"/>
                <w:lang w:val="en-CA"/>
                <w:rPrChange w:id="48606" w:author="Jens-Rainer Ohm" w:date="2026-07-18T09:33:00Z">
                  <w:rPr>
                    <w:ins w:id="48607" w:author="Jens-Rainer Ohm" w:date="2026-07-17T19:16:00Z"/>
                  </w:rPr>
                </w:rPrChange>
              </w:rPr>
              <w:pPrChange w:id="48608" w:author="Jens-Rainer Ohm" w:date="2026-07-18T09:25:00Z">
                <w:pPr/>
              </w:pPrChange>
            </w:pPr>
            <w:ins w:id="48609" w:author="Jens-Rainer Ohm" w:date="2026-07-17T19:16:00Z">
              <w:r w:rsidRPr="006F1EFE">
                <w:rPr>
                  <w:sz w:val="18"/>
                  <w:szCs w:val="18"/>
                  <w:lang w:val="en-CA"/>
                  <w:rPrChange w:id="48610" w:author="Jens-Rainer Ohm" w:date="2026-07-18T09:33:00Z">
                    <w:rPr/>
                  </w:rPrChange>
                </w:rPr>
                <w:t>2026-06-30 17:35: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61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7725A0" w14:textId="77777777" w:rsidR="00093E09" w:rsidRPr="006F1EFE" w:rsidRDefault="00093E09" w:rsidP="00442F37">
            <w:pPr>
              <w:jc w:val="center"/>
              <w:rPr>
                <w:ins w:id="48612" w:author="Jens-Rainer Ohm" w:date="2026-07-17T19:16:00Z"/>
                <w:sz w:val="18"/>
                <w:szCs w:val="18"/>
                <w:lang w:val="en-CA"/>
                <w:rPrChange w:id="48613" w:author="Jens-Rainer Ohm" w:date="2026-07-18T09:33:00Z">
                  <w:rPr>
                    <w:ins w:id="48614" w:author="Jens-Rainer Ohm" w:date="2026-07-17T19:16:00Z"/>
                  </w:rPr>
                </w:rPrChange>
              </w:rPr>
              <w:pPrChange w:id="48615" w:author="Jens-Rainer Ohm" w:date="2026-07-18T09:25:00Z">
                <w:pPr/>
              </w:pPrChange>
            </w:pPr>
            <w:ins w:id="48616" w:author="Jens-Rainer Ohm" w:date="2026-07-17T19:16:00Z">
              <w:r w:rsidRPr="006F1EFE">
                <w:rPr>
                  <w:sz w:val="18"/>
                  <w:szCs w:val="18"/>
                  <w:lang w:val="en-CA"/>
                  <w:rPrChange w:id="48617" w:author="Jens-Rainer Ohm" w:date="2026-07-18T09:33:00Z">
                    <w:rPr/>
                  </w:rPrChange>
                </w:rPr>
                <w:t>2026-07-10 02:05:4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6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EB4B08" w14:textId="77777777" w:rsidR="00093E09" w:rsidRPr="006F1EFE" w:rsidRDefault="00093E09" w:rsidP="00442F37">
            <w:pPr>
              <w:jc w:val="center"/>
              <w:rPr>
                <w:ins w:id="48619" w:author="Jens-Rainer Ohm" w:date="2026-07-17T19:16:00Z"/>
                <w:sz w:val="18"/>
                <w:szCs w:val="18"/>
                <w:lang w:val="en-CA"/>
                <w:rPrChange w:id="48620" w:author="Jens-Rainer Ohm" w:date="2026-07-18T09:33:00Z">
                  <w:rPr>
                    <w:ins w:id="48621" w:author="Jens-Rainer Ohm" w:date="2026-07-17T19:16:00Z"/>
                  </w:rPr>
                </w:rPrChange>
              </w:rPr>
              <w:pPrChange w:id="48622" w:author="Jens-Rainer Ohm" w:date="2026-07-18T09:25:00Z">
                <w:pPr/>
              </w:pPrChange>
            </w:pPr>
            <w:ins w:id="48623" w:author="Jens-Rainer Ohm" w:date="2026-07-17T19:16:00Z">
              <w:r w:rsidRPr="006F1EFE">
                <w:rPr>
                  <w:sz w:val="18"/>
                  <w:szCs w:val="18"/>
                  <w:lang w:val="en-CA"/>
                  <w:rPrChange w:id="48624" w:author="Jens-Rainer Ohm" w:date="2026-07-18T09:33:00Z">
                    <w:rPr/>
                  </w:rPrChange>
                </w:rPr>
                <w:t>2026-07-12 12:32:2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62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AA5EEE" w14:textId="77777777" w:rsidR="00093E09" w:rsidRPr="006F1EFE" w:rsidRDefault="00093E09">
            <w:pPr>
              <w:jc w:val="left"/>
              <w:rPr>
                <w:ins w:id="48626" w:author="Jens-Rainer Ohm" w:date="2026-07-17T19:16:00Z"/>
                <w:sz w:val="18"/>
                <w:szCs w:val="18"/>
                <w:lang w:val="en-CA"/>
                <w:rPrChange w:id="48627" w:author="Jens-Rainer Ohm" w:date="2026-07-18T09:33:00Z">
                  <w:rPr>
                    <w:ins w:id="48628" w:author="Jens-Rainer Ohm" w:date="2026-07-17T19:16:00Z"/>
                  </w:rPr>
                </w:rPrChange>
              </w:rPr>
              <w:pPrChange w:id="48629" w:author="Jens-Rainer Ohm" w:date="2026-07-17T19:48:00Z">
                <w:pPr/>
              </w:pPrChange>
            </w:pPr>
            <w:ins w:id="48630" w:author="Jens-Rainer Ohm" w:date="2026-07-17T19:16:00Z">
              <w:r w:rsidRPr="006F1EFE">
                <w:rPr>
                  <w:sz w:val="18"/>
                  <w:szCs w:val="18"/>
                  <w:lang w:val="en-CA"/>
                  <w:rPrChange w:id="48631" w:author="Jens-Rainer Ohm" w:date="2026-07-18T09:33:00Z">
                    <w:rPr/>
                  </w:rPrChange>
                </w:rPr>
                <w:t xml:space="preserve">AHG9: Proposal for a showcase playground </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63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C088F06" w14:textId="5D68A3E9" w:rsidR="00093E09" w:rsidRPr="006F1EFE" w:rsidRDefault="00406A61">
            <w:pPr>
              <w:jc w:val="left"/>
              <w:rPr>
                <w:ins w:id="48633" w:author="Jens-Rainer Ohm" w:date="2026-07-17T19:16:00Z"/>
                <w:sz w:val="18"/>
                <w:szCs w:val="18"/>
                <w:lang w:val="en-CA"/>
                <w:rPrChange w:id="48634" w:author="Jens-Rainer Ohm" w:date="2026-07-18T09:33:00Z">
                  <w:rPr>
                    <w:ins w:id="48635" w:author="Jens-Rainer Ohm" w:date="2026-07-17T19:16:00Z"/>
                  </w:rPr>
                </w:rPrChange>
              </w:rPr>
              <w:pPrChange w:id="48636" w:author="Jens-Rainer Ohm" w:date="2026-07-17T19:48:00Z">
                <w:pPr/>
              </w:pPrChange>
            </w:pPr>
            <w:ins w:id="48637" w:author="Jens-Rainer Ohm" w:date="2026-07-17T19:34:00Z">
              <w:r w:rsidRPr="006F1EFE">
                <w:rPr>
                  <w:sz w:val="18"/>
                  <w:szCs w:val="18"/>
                  <w:lang w:val="en-CA"/>
                  <w:rPrChange w:id="48638" w:author="Jens-Rainer Ohm" w:date="2026-07-18T09:33:00Z">
                    <w:rPr/>
                  </w:rPrChange>
                </w:rPr>
                <w:t xml:space="preserve"> </w:t>
              </w:r>
            </w:ins>
            <w:ins w:id="48639" w:author="Jens-Rainer Ohm" w:date="2026-07-17T19:20:00Z">
              <w:r w:rsidR="00093E09" w:rsidRPr="006F1EFE">
                <w:rPr>
                  <w:sz w:val="18"/>
                  <w:szCs w:val="18"/>
                  <w:lang w:val="en-CA"/>
                  <w:rPrChange w:id="48640" w:author="Jens-Rainer Ohm" w:date="2026-07-18T09:33:00Z">
                    <w:rPr/>
                  </w:rPrChange>
                </w:rPr>
                <w:t>E. Thomas</w:t>
              </w:r>
            </w:ins>
            <w:ins w:id="48641" w:author="Jens-Rainer Ohm" w:date="2026-07-17T19:24:00Z">
              <w:r w:rsidR="00093E09" w:rsidRPr="006F1EFE">
                <w:rPr>
                  <w:sz w:val="18"/>
                  <w:szCs w:val="18"/>
                  <w:lang w:val="en-CA"/>
                  <w:rPrChange w:id="48642" w:author="Jens-Rainer Ohm" w:date="2026-07-18T09:33:00Z">
                    <w:rPr/>
                  </w:rPrChange>
                </w:rPr>
                <w:br/>
              </w:r>
            </w:ins>
            <w:ins w:id="48643" w:author="Jens-Rainer Ohm" w:date="2026-07-17T19:20:00Z">
              <w:r w:rsidR="00093E09" w:rsidRPr="006F1EFE">
                <w:rPr>
                  <w:sz w:val="18"/>
                  <w:szCs w:val="18"/>
                  <w:lang w:val="en-CA"/>
                  <w:rPrChange w:id="48644" w:author="Jens-Rainer Ohm" w:date="2026-07-18T09:33:00Z">
                    <w:rPr/>
                  </w:rPrChange>
                </w:rPr>
                <w:t xml:space="preserve"> E. </w:t>
              </w:r>
              <w:proofErr w:type="spellStart"/>
              <w:r w:rsidR="00093E09" w:rsidRPr="006F1EFE">
                <w:rPr>
                  <w:sz w:val="18"/>
                  <w:szCs w:val="18"/>
                  <w:lang w:val="en-CA"/>
                  <w:rPrChange w:id="48645" w:author="Jens-Rainer Ohm" w:date="2026-07-18T09:33:00Z">
                    <w:rPr/>
                  </w:rPrChange>
                </w:rPr>
                <w:t>Potetsianakis</w:t>
              </w:r>
            </w:ins>
            <w:proofErr w:type="spellEnd"/>
            <w:ins w:id="48646" w:author="Jens-Rainer Ohm" w:date="2026-07-17T19:24:00Z">
              <w:r w:rsidR="00093E09" w:rsidRPr="006F1EFE">
                <w:rPr>
                  <w:sz w:val="18"/>
                  <w:szCs w:val="18"/>
                  <w:lang w:val="en-CA"/>
                  <w:rPrChange w:id="48647" w:author="Jens-Rainer Ohm" w:date="2026-07-18T09:33:00Z">
                    <w:rPr/>
                  </w:rPrChange>
                </w:rPr>
                <w:br/>
              </w:r>
            </w:ins>
            <w:ins w:id="48648" w:author="Jens-Rainer Ohm" w:date="2026-07-17T19:20:00Z">
              <w:r w:rsidR="00093E09" w:rsidRPr="006F1EFE">
                <w:rPr>
                  <w:sz w:val="18"/>
                  <w:szCs w:val="18"/>
                  <w:lang w:val="en-CA"/>
                  <w:rPrChange w:id="48649" w:author="Jens-Rainer Ohm" w:date="2026-07-18T09:33:00Z">
                    <w:rPr/>
                  </w:rPrChange>
                </w:rPr>
                <w:t xml:space="preserve"> E. Alexiou</w:t>
              </w:r>
            </w:ins>
            <w:ins w:id="48650" w:author="Jens-Rainer Ohm" w:date="2026-07-17T19:24:00Z">
              <w:r w:rsidR="00093E09" w:rsidRPr="006F1EFE">
                <w:rPr>
                  <w:sz w:val="18"/>
                  <w:szCs w:val="18"/>
                  <w:lang w:val="en-CA"/>
                  <w:rPrChange w:id="48651" w:author="Jens-Rainer Ohm" w:date="2026-07-18T09:33:00Z">
                    <w:rPr/>
                  </w:rPrChange>
                </w:rPr>
                <w:br/>
              </w:r>
            </w:ins>
            <w:ins w:id="48652" w:author="Jens-Rainer Ohm" w:date="2026-07-17T19:20:00Z">
              <w:r w:rsidR="00093E09" w:rsidRPr="006F1EFE">
                <w:rPr>
                  <w:sz w:val="18"/>
                  <w:szCs w:val="18"/>
                  <w:lang w:val="en-CA"/>
                  <w:rPrChange w:id="48653" w:author="Jens-Rainer Ohm" w:date="2026-07-18T09:33:00Z">
                    <w:rPr/>
                  </w:rPrChange>
                </w:rPr>
                <w:t xml:space="preserve"> M.-L. </w:t>
              </w:r>
              <w:proofErr w:type="spellStart"/>
              <w:r w:rsidR="00093E09" w:rsidRPr="006F1EFE">
                <w:rPr>
                  <w:sz w:val="18"/>
                  <w:szCs w:val="18"/>
                  <w:lang w:val="en-CA"/>
                  <w:rPrChange w:id="48654" w:author="Jens-Rainer Ohm" w:date="2026-07-18T09:33:00Z">
                    <w:rPr/>
                  </w:rPrChange>
                </w:rPr>
                <w:t>Champel</w:t>
              </w:r>
              <w:proofErr w:type="spellEnd"/>
              <w:r w:rsidR="00093E09" w:rsidRPr="006F1EFE">
                <w:rPr>
                  <w:sz w:val="18"/>
                  <w:szCs w:val="18"/>
                  <w:lang w:val="en-CA"/>
                  <w:rPrChange w:id="48655" w:author="Jens-Rainer Ohm" w:date="2026-07-18T09:33:00Z">
                    <w:rPr/>
                  </w:rPrChange>
                </w:rPr>
                <w:t xml:space="preserve"> (Xiaomi)</w:t>
              </w:r>
            </w:ins>
          </w:p>
        </w:tc>
      </w:tr>
      <w:tr w:rsidR="00442F37" w:rsidRPr="006F1EFE" w14:paraId="7D9817A0" w14:textId="77777777" w:rsidTr="00442F37">
        <w:trPr>
          <w:tblCellSpacing w:w="15" w:type="dxa"/>
          <w:ins w:id="48656" w:author="Jens-Rainer Ohm" w:date="2026-07-17T19:16:00Z"/>
          <w:trPrChange w:id="4865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5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B18C21" w14:textId="77777777" w:rsidR="00093E09" w:rsidRPr="006F1EFE" w:rsidRDefault="00093E09" w:rsidP="00093E09">
            <w:pPr>
              <w:jc w:val="center"/>
              <w:rPr>
                <w:ins w:id="48659" w:author="Jens-Rainer Ohm" w:date="2026-07-17T19:16:00Z"/>
                <w:sz w:val="18"/>
                <w:szCs w:val="18"/>
                <w:lang w:val="en-CA"/>
                <w:rPrChange w:id="48660" w:author="Jens-Rainer Ohm" w:date="2026-07-18T09:33:00Z">
                  <w:rPr>
                    <w:ins w:id="48661" w:author="Jens-Rainer Ohm" w:date="2026-07-17T19:16:00Z"/>
                  </w:rPr>
                </w:rPrChange>
              </w:rPr>
            </w:pPr>
            <w:ins w:id="48662" w:author="Jens-Rainer Ohm" w:date="2026-07-17T19:16:00Z">
              <w:r w:rsidRPr="006F1EFE">
                <w:rPr>
                  <w:sz w:val="18"/>
                  <w:szCs w:val="18"/>
                  <w:lang w:val="en-CA"/>
                  <w:rPrChange w:id="48663" w:author="Jens-Rainer Ohm" w:date="2026-07-18T09:33:00Z">
                    <w:rPr/>
                  </w:rPrChange>
                </w:rPr>
                <w:lastRenderedPageBreak/>
                <w:fldChar w:fldCharType="begin"/>
              </w:r>
              <w:r w:rsidRPr="006F1EFE">
                <w:rPr>
                  <w:sz w:val="18"/>
                  <w:szCs w:val="18"/>
                  <w:lang w:val="en-CA"/>
                  <w:rPrChange w:id="48664" w:author="Jens-Rainer Ohm" w:date="2026-07-18T09:33:00Z">
                    <w:rPr/>
                  </w:rPrChange>
                </w:rPr>
                <w:instrText xml:space="preserve"> HYPERLINK "file:///C:\\Users\\jens\\Downloads\\current_document.php?id=17135" </w:instrText>
              </w:r>
              <w:r w:rsidRPr="006F1EFE">
                <w:rPr>
                  <w:sz w:val="18"/>
                  <w:szCs w:val="18"/>
                  <w:lang w:val="en-CA"/>
                  <w:rPrChange w:id="48665" w:author="Jens-Rainer Ohm" w:date="2026-07-18T09:33:00Z">
                    <w:rPr/>
                  </w:rPrChange>
                </w:rPr>
                <w:fldChar w:fldCharType="separate"/>
              </w:r>
              <w:r w:rsidRPr="006F1EFE">
                <w:rPr>
                  <w:rStyle w:val="Hyperlink"/>
                  <w:sz w:val="18"/>
                  <w:szCs w:val="18"/>
                  <w:lang w:val="en-CA"/>
                  <w:rPrChange w:id="48666" w:author="Jens-Rainer Ohm" w:date="2026-07-18T09:33:00Z">
                    <w:rPr>
                      <w:rStyle w:val="Hyperlink"/>
                    </w:rPr>
                  </w:rPrChange>
                </w:rPr>
                <w:t>JVET-AQ0157</w:t>
              </w:r>
              <w:r w:rsidRPr="006F1EFE">
                <w:rPr>
                  <w:sz w:val="18"/>
                  <w:szCs w:val="18"/>
                  <w:lang w:val="en-CA"/>
                  <w:rPrChange w:id="4866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6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59AD4C" w14:textId="77777777" w:rsidR="00093E09" w:rsidRPr="006F1EFE" w:rsidRDefault="00093E09" w:rsidP="00093E09">
            <w:pPr>
              <w:jc w:val="center"/>
              <w:rPr>
                <w:ins w:id="48669" w:author="Jens-Rainer Ohm" w:date="2026-07-17T19:16:00Z"/>
                <w:sz w:val="18"/>
                <w:szCs w:val="18"/>
                <w:lang w:val="en-CA"/>
                <w:rPrChange w:id="48670" w:author="Jens-Rainer Ohm" w:date="2026-07-18T09:33:00Z">
                  <w:rPr>
                    <w:ins w:id="48671" w:author="Jens-Rainer Ohm" w:date="2026-07-17T19:16:00Z"/>
                  </w:rPr>
                </w:rPrChange>
              </w:rPr>
            </w:pPr>
            <w:ins w:id="48672" w:author="Jens-Rainer Ohm" w:date="2026-07-17T19:16:00Z">
              <w:r w:rsidRPr="006F1EFE">
                <w:rPr>
                  <w:sz w:val="18"/>
                  <w:szCs w:val="18"/>
                  <w:lang w:val="en-CA"/>
                  <w:rPrChange w:id="48673" w:author="Jens-Rainer Ohm" w:date="2026-07-18T09:33:00Z">
                    <w:rPr/>
                  </w:rPrChange>
                </w:rPr>
                <w:t>m7744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7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5A183E" w14:textId="77777777" w:rsidR="00093E09" w:rsidRPr="006F1EFE" w:rsidRDefault="00093E09" w:rsidP="00442F37">
            <w:pPr>
              <w:jc w:val="center"/>
              <w:rPr>
                <w:ins w:id="48675" w:author="Jens-Rainer Ohm" w:date="2026-07-17T19:16:00Z"/>
                <w:sz w:val="18"/>
                <w:szCs w:val="18"/>
                <w:lang w:val="en-CA"/>
                <w:rPrChange w:id="48676" w:author="Jens-Rainer Ohm" w:date="2026-07-18T09:33:00Z">
                  <w:rPr>
                    <w:ins w:id="48677" w:author="Jens-Rainer Ohm" w:date="2026-07-17T19:16:00Z"/>
                  </w:rPr>
                </w:rPrChange>
              </w:rPr>
              <w:pPrChange w:id="48678" w:author="Jens-Rainer Ohm" w:date="2026-07-18T09:25:00Z">
                <w:pPr/>
              </w:pPrChange>
            </w:pPr>
            <w:ins w:id="48679" w:author="Jens-Rainer Ohm" w:date="2026-07-17T19:16:00Z">
              <w:r w:rsidRPr="006F1EFE">
                <w:rPr>
                  <w:sz w:val="18"/>
                  <w:szCs w:val="18"/>
                  <w:lang w:val="en-CA"/>
                  <w:rPrChange w:id="48680" w:author="Jens-Rainer Ohm" w:date="2026-07-18T09:33:00Z">
                    <w:rPr/>
                  </w:rPrChange>
                </w:rPr>
                <w:t>2026-06-30 17:35:3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8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610858" w14:textId="77777777" w:rsidR="00093E09" w:rsidRPr="006F1EFE" w:rsidRDefault="00093E09" w:rsidP="00442F37">
            <w:pPr>
              <w:jc w:val="center"/>
              <w:rPr>
                <w:ins w:id="48682" w:author="Jens-Rainer Ohm" w:date="2026-07-17T19:16:00Z"/>
                <w:sz w:val="18"/>
                <w:szCs w:val="18"/>
                <w:lang w:val="en-CA"/>
                <w:rPrChange w:id="48683" w:author="Jens-Rainer Ohm" w:date="2026-07-18T09:33:00Z">
                  <w:rPr>
                    <w:ins w:id="48684" w:author="Jens-Rainer Ohm" w:date="2026-07-17T19:16:00Z"/>
                  </w:rPr>
                </w:rPrChange>
              </w:rPr>
              <w:pPrChange w:id="48685" w:author="Jens-Rainer Ohm" w:date="2026-07-18T09:25:00Z">
                <w:pPr/>
              </w:pPrChange>
            </w:pPr>
            <w:ins w:id="48686" w:author="Jens-Rainer Ohm" w:date="2026-07-17T19:16:00Z">
              <w:r w:rsidRPr="006F1EFE">
                <w:rPr>
                  <w:sz w:val="18"/>
                  <w:szCs w:val="18"/>
                  <w:lang w:val="en-CA"/>
                  <w:rPrChange w:id="48687" w:author="Jens-Rainer Ohm" w:date="2026-07-18T09:33:00Z">
                    <w:rPr/>
                  </w:rPrChange>
                </w:rPr>
                <w:t>2026-06-30 23:03: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8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8A01B2" w14:textId="77777777" w:rsidR="00093E09" w:rsidRPr="006F1EFE" w:rsidRDefault="00093E09" w:rsidP="00442F37">
            <w:pPr>
              <w:jc w:val="center"/>
              <w:rPr>
                <w:ins w:id="48689" w:author="Jens-Rainer Ohm" w:date="2026-07-17T19:16:00Z"/>
                <w:sz w:val="18"/>
                <w:szCs w:val="18"/>
                <w:lang w:val="en-CA"/>
                <w:rPrChange w:id="48690" w:author="Jens-Rainer Ohm" w:date="2026-07-18T09:33:00Z">
                  <w:rPr>
                    <w:ins w:id="48691" w:author="Jens-Rainer Ohm" w:date="2026-07-17T19:16:00Z"/>
                  </w:rPr>
                </w:rPrChange>
              </w:rPr>
              <w:pPrChange w:id="48692" w:author="Jens-Rainer Ohm" w:date="2026-07-18T09:25:00Z">
                <w:pPr/>
              </w:pPrChange>
            </w:pPr>
            <w:ins w:id="48693" w:author="Jens-Rainer Ohm" w:date="2026-07-17T19:16:00Z">
              <w:r w:rsidRPr="006F1EFE">
                <w:rPr>
                  <w:sz w:val="18"/>
                  <w:szCs w:val="18"/>
                  <w:lang w:val="en-CA"/>
                  <w:rPrChange w:id="48694" w:author="Jens-Rainer Ohm" w:date="2026-07-18T09:33:00Z">
                    <w:rPr/>
                  </w:rPrChange>
                </w:rPr>
                <w:t>2026-06-30 23:03:2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9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6FC874" w14:textId="77777777" w:rsidR="00093E09" w:rsidRPr="006F1EFE" w:rsidRDefault="00093E09">
            <w:pPr>
              <w:jc w:val="left"/>
              <w:rPr>
                <w:ins w:id="48696" w:author="Jens-Rainer Ohm" w:date="2026-07-17T19:16:00Z"/>
                <w:sz w:val="18"/>
                <w:szCs w:val="18"/>
                <w:lang w:val="en-CA"/>
                <w:rPrChange w:id="48697" w:author="Jens-Rainer Ohm" w:date="2026-07-18T09:33:00Z">
                  <w:rPr>
                    <w:ins w:id="48698" w:author="Jens-Rainer Ohm" w:date="2026-07-17T19:16:00Z"/>
                  </w:rPr>
                </w:rPrChange>
              </w:rPr>
              <w:pPrChange w:id="48699" w:author="Jens-Rainer Ohm" w:date="2026-07-17T19:48:00Z">
                <w:pPr/>
              </w:pPrChange>
            </w:pPr>
            <w:ins w:id="48700" w:author="Jens-Rainer Ohm" w:date="2026-07-17T19:16:00Z">
              <w:r w:rsidRPr="006F1EFE">
                <w:rPr>
                  <w:sz w:val="18"/>
                  <w:szCs w:val="18"/>
                  <w:lang w:val="en-CA"/>
                  <w:rPrChange w:id="48701" w:author="Jens-Rainer Ohm" w:date="2026-07-18T09:33:00Z">
                    <w:rPr/>
                  </w:rPrChange>
                </w:rPr>
                <w:t>AHG9: On NNPFC framework formats and model parameter compressio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70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F69EC38" w14:textId="126512A4" w:rsidR="00093E09" w:rsidRPr="006F1EFE" w:rsidRDefault="00406A61">
            <w:pPr>
              <w:jc w:val="left"/>
              <w:rPr>
                <w:ins w:id="48703" w:author="Jens-Rainer Ohm" w:date="2026-07-17T19:16:00Z"/>
                <w:sz w:val="18"/>
                <w:szCs w:val="18"/>
                <w:lang w:val="en-CA"/>
                <w:rPrChange w:id="48704" w:author="Jens-Rainer Ohm" w:date="2026-07-18T09:33:00Z">
                  <w:rPr>
                    <w:ins w:id="48705" w:author="Jens-Rainer Ohm" w:date="2026-07-17T19:16:00Z"/>
                  </w:rPr>
                </w:rPrChange>
              </w:rPr>
              <w:pPrChange w:id="48706" w:author="Jens-Rainer Ohm" w:date="2026-07-17T19:48:00Z">
                <w:pPr/>
              </w:pPrChange>
            </w:pPr>
            <w:ins w:id="48707" w:author="Jens-Rainer Ohm" w:date="2026-07-17T19:34:00Z">
              <w:r w:rsidRPr="006F1EFE">
                <w:rPr>
                  <w:sz w:val="18"/>
                  <w:szCs w:val="18"/>
                  <w:lang w:val="en-CA"/>
                  <w:rPrChange w:id="48708" w:author="Jens-Rainer Ohm" w:date="2026-07-18T09:33:00Z">
                    <w:rPr/>
                  </w:rPrChange>
                </w:rPr>
                <w:t xml:space="preserve"> </w:t>
              </w:r>
            </w:ins>
            <w:ins w:id="48709" w:author="Jens-Rainer Ohm" w:date="2026-07-17T19:20:00Z">
              <w:r w:rsidR="00093E09" w:rsidRPr="006F1EFE">
                <w:rPr>
                  <w:sz w:val="18"/>
                  <w:szCs w:val="18"/>
                  <w:lang w:val="en-CA"/>
                  <w:rPrChange w:id="48710" w:author="Jens-Rainer Ohm" w:date="2026-07-18T09:33:00Z">
                    <w:rPr/>
                  </w:rPrChange>
                </w:rPr>
                <w:t xml:space="preserve">R. </w:t>
              </w:r>
              <w:proofErr w:type="spellStart"/>
              <w:r w:rsidR="00093E09" w:rsidRPr="006F1EFE">
                <w:rPr>
                  <w:sz w:val="18"/>
                  <w:szCs w:val="18"/>
                  <w:lang w:val="en-CA"/>
                  <w:rPrChange w:id="48711" w:author="Jens-Rainer Ohm" w:date="2026-07-18T09:33:00Z">
                    <w:rPr/>
                  </w:rPrChange>
                </w:rPr>
                <w:t>Skupin</w:t>
              </w:r>
            </w:ins>
            <w:proofErr w:type="spellEnd"/>
            <w:ins w:id="48712" w:author="Jens-Rainer Ohm" w:date="2026-07-17T19:24:00Z">
              <w:r w:rsidR="00093E09" w:rsidRPr="006F1EFE">
                <w:rPr>
                  <w:sz w:val="18"/>
                  <w:szCs w:val="18"/>
                  <w:lang w:val="en-CA"/>
                  <w:rPrChange w:id="48713" w:author="Jens-Rainer Ohm" w:date="2026-07-18T09:33:00Z">
                    <w:rPr/>
                  </w:rPrChange>
                </w:rPr>
                <w:br/>
              </w:r>
            </w:ins>
            <w:ins w:id="48714" w:author="Jens-Rainer Ohm" w:date="2026-07-17T19:20:00Z">
              <w:r w:rsidR="00093E09" w:rsidRPr="006F1EFE">
                <w:rPr>
                  <w:sz w:val="18"/>
                  <w:szCs w:val="18"/>
                  <w:lang w:val="en-CA"/>
                  <w:rPrChange w:id="48715" w:author="Jens-Rainer Ohm" w:date="2026-07-18T09:33:00Z">
                    <w:rPr/>
                  </w:rPrChange>
                </w:rPr>
                <w:t xml:space="preserve"> T. Borges</w:t>
              </w:r>
            </w:ins>
            <w:ins w:id="48716" w:author="Jens-Rainer Ohm" w:date="2026-07-17T19:24:00Z">
              <w:r w:rsidR="00093E09" w:rsidRPr="006F1EFE">
                <w:rPr>
                  <w:sz w:val="18"/>
                  <w:szCs w:val="18"/>
                  <w:lang w:val="en-CA"/>
                  <w:rPrChange w:id="48717" w:author="Jens-Rainer Ohm" w:date="2026-07-18T09:33:00Z">
                    <w:rPr/>
                  </w:rPrChange>
                </w:rPr>
                <w:br/>
              </w:r>
            </w:ins>
            <w:ins w:id="48718" w:author="Jens-Rainer Ohm" w:date="2026-07-17T19:20:00Z">
              <w:r w:rsidR="00093E09" w:rsidRPr="006F1EFE">
                <w:rPr>
                  <w:sz w:val="18"/>
                  <w:szCs w:val="18"/>
                  <w:lang w:val="en-CA"/>
                  <w:rPrChange w:id="48719" w:author="Jens-Rainer Ohm" w:date="2026-07-18T09:33:00Z">
                    <w:rPr/>
                  </w:rPrChange>
                </w:rPr>
                <w:t xml:space="preserve"> Y. Sanchez</w:t>
              </w:r>
            </w:ins>
            <w:ins w:id="48720" w:author="Jens-Rainer Ohm" w:date="2026-07-17T19:24:00Z">
              <w:r w:rsidR="00093E09" w:rsidRPr="006F1EFE">
                <w:rPr>
                  <w:sz w:val="18"/>
                  <w:szCs w:val="18"/>
                  <w:lang w:val="en-CA"/>
                  <w:rPrChange w:id="48721" w:author="Jens-Rainer Ohm" w:date="2026-07-18T09:33:00Z">
                    <w:rPr/>
                  </w:rPrChange>
                </w:rPr>
                <w:br/>
              </w:r>
            </w:ins>
            <w:ins w:id="48722" w:author="Jens-Rainer Ohm" w:date="2026-07-17T19:20:00Z">
              <w:r w:rsidR="00093E09" w:rsidRPr="006F1EFE">
                <w:rPr>
                  <w:sz w:val="18"/>
                  <w:szCs w:val="18"/>
                  <w:lang w:val="en-CA"/>
                  <w:rPrChange w:id="48723" w:author="Jens-Rainer Ohm" w:date="2026-07-18T09:33:00Z">
                    <w:rPr/>
                  </w:rPrChange>
                </w:rPr>
                <w:t xml:space="preserve"> C. </w:t>
              </w:r>
              <w:proofErr w:type="spellStart"/>
              <w:r w:rsidR="00093E09" w:rsidRPr="006F1EFE">
                <w:rPr>
                  <w:sz w:val="18"/>
                  <w:szCs w:val="18"/>
                  <w:lang w:val="en-CA"/>
                  <w:rPrChange w:id="48724" w:author="Jens-Rainer Ohm" w:date="2026-07-18T09:33:00Z">
                    <w:rPr/>
                  </w:rPrChange>
                </w:rPr>
                <w:t>Hellge</w:t>
              </w:r>
            </w:ins>
            <w:proofErr w:type="spellEnd"/>
            <w:ins w:id="48725" w:author="Jens-Rainer Ohm" w:date="2026-07-17T19:24:00Z">
              <w:r w:rsidR="00093E09" w:rsidRPr="006F1EFE">
                <w:rPr>
                  <w:sz w:val="18"/>
                  <w:szCs w:val="18"/>
                  <w:lang w:val="en-CA"/>
                  <w:rPrChange w:id="48726" w:author="Jens-Rainer Ohm" w:date="2026-07-18T09:33:00Z">
                    <w:rPr/>
                  </w:rPrChange>
                </w:rPr>
                <w:br/>
              </w:r>
            </w:ins>
            <w:ins w:id="48727" w:author="Jens-Rainer Ohm" w:date="2026-07-17T19:20:00Z">
              <w:r w:rsidR="00093E09" w:rsidRPr="006F1EFE">
                <w:rPr>
                  <w:sz w:val="18"/>
                  <w:szCs w:val="18"/>
                  <w:lang w:val="en-CA"/>
                  <w:rPrChange w:id="48728" w:author="Jens-Rainer Ohm" w:date="2026-07-18T09:33:00Z">
                    <w:rPr/>
                  </w:rPrChange>
                </w:rPr>
                <w:t xml:space="preserve"> T. </w:t>
              </w:r>
              <w:proofErr w:type="spellStart"/>
              <w:r w:rsidR="00093E09" w:rsidRPr="006F1EFE">
                <w:rPr>
                  <w:sz w:val="18"/>
                  <w:szCs w:val="18"/>
                  <w:lang w:val="en-CA"/>
                  <w:rPrChange w:id="48729" w:author="Jens-Rainer Ohm" w:date="2026-07-18T09:33:00Z">
                    <w:rPr/>
                  </w:rPrChange>
                </w:rPr>
                <w:t>Schierl</w:t>
              </w:r>
              <w:proofErr w:type="spellEnd"/>
              <w:r w:rsidR="00093E09" w:rsidRPr="006F1EFE">
                <w:rPr>
                  <w:sz w:val="18"/>
                  <w:szCs w:val="18"/>
                  <w:lang w:val="en-CA"/>
                  <w:rPrChange w:id="48730" w:author="Jens-Rainer Ohm" w:date="2026-07-18T09:33:00Z">
                    <w:rPr/>
                  </w:rPrChange>
                </w:rPr>
                <w:t xml:space="preserve"> (HHI)</w:t>
              </w:r>
            </w:ins>
          </w:p>
        </w:tc>
      </w:tr>
      <w:tr w:rsidR="00442F37" w:rsidRPr="006F1EFE" w14:paraId="360B9AE3" w14:textId="77777777" w:rsidTr="00442F37">
        <w:trPr>
          <w:tblCellSpacing w:w="15" w:type="dxa"/>
          <w:ins w:id="48731" w:author="Jens-Rainer Ohm" w:date="2026-07-17T19:16:00Z"/>
          <w:trPrChange w:id="4873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73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CF5BEC" w14:textId="77777777" w:rsidR="00093E09" w:rsidRPr="006F1EFE" w:rsidRDefault="00093E09" w:rsidP="00093E09">
            <w:pPr>
              <w:jc w:val="center"/>
              <w:rPr>
                <w:ins w:id="48734" w:author="Jens-Rainer Ohm" w:date="2026-07-17T19:16:00Z"/>
                <w:sz w:val="18"/>
                <w:szCs w:val="18"/>
                <w:lang w:val="en-CA"/>
                <w:rPrChange w:id="48735" w:author="Jens-Rainer Ohm" w:date="2026-07-18T09:33:00Z">
                  <w:rPr>
                    <w:ins w:id="48736" w:author="Jens-Rainer Ohm" w:date="2026-07-17T19:16:00Z"/>
                  </w:rPr>
                </w:rPrChange>
              </w:rPr>
            </w:pPr>
            <w:ins w:id="48737" w:author="Jens-Rainer Ohm" w:date="2026-07-17T19:16:00Z">
              <w:r w:rsidRPr="006F1EFE">
                <w:rPr>
                  <w:sz w:val="18"/>
                  <w:szCs w:val="18"/>
                  <w:lang w:val="en-CA"/>
                  <w:rPrChange w:id="48738" w:author="Jens-Rainer Ohm" w:date="2026-07-18T09:33:00Z">
                    <w:rPr/>
                  </w:rPrChange>
                </w:rPr>
                <w:fldChar w:fldCharType="begin"/>
              </w:r>
              <w:r w:rsidRPr="006F1EFE">
                <w:rPr>
                  <w:sz w:val="18"/>
                  <w:szCs w:val="18"/>
                  <w:lang w:val="en-CA"/>
                  <w:rPrChange w:id="48739" w:author="Jens-Rainer Ohm" w:date="2026-07-18T09:33:00Z">
                    <w:rPr/>
                  </w:rPrChange>
                </w:rPr>
                <w:instrText xml:space="preserve"> HYPERLINK "file:///C:\\Users\\jens\\Downloads\\current_document.php?id=17136" </w:instrText>
              </w:r>
              <w:r w:rsidRPr="006F1EFE">
                <w:rPr>
                  <w:sz w:val="18"/>
                  <w:szCs w:val="18"/>
                  <w:lang w:val="en-CA"/>
                  <w:rPrChange w:id="48740" w:author="Jens-Rainer Ohm" w:date="2026-07-18T09:33:00Z">
                    <w:rPr/>
                  </w:rPrChange>
                </w:rPr>
                <w:fldChar w:fldCharType="separate"/>
              </w:r>
              <w:r w:rsidRPr="006F1EFE">
                <w:rPr>
                  <w:rStyle w:val="Hyperlink"/>
                  <w:sz w:val="18"/>
                  <w:szCs w:val="18"/>
                  <w:lang w:val="en-CA"/>
                  <w:rPrChange w:id="48741" w:author="Jens-Rainer Ohm" w:date="2026-07-18T09:33:00Z">
                    <w:rPr>
                      <w:rStyle w:val="Hyperlink"/>
                    </w:rPr>
                  </w:rPrChange>
                </w:rPr>
                <w:t>JVET-AQ0158</w:t>
              </w:r>
              <w:r w:rsidRPr="006F1EFE">
                <w:rPr>
                  <w:sz w:val="18"/>
                  <w:szCs w:val="18"/>
                  <w:lang w:val="en-CA"/>
                  <w:rPrChange w:id="4874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74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063DE3" w14:textId="77777777" w:rsidR="00093E09" w:rsidRPr="006F1EFE" w:rsidRDefault="00093E09" w:rsidP="00093E09">
            <w:pPr>
              <w:jc w:val="center"/>
              <w:rPr>
                <w:ins w:id="48744" w:author="Jens-Rainer Ohm" w:date="2026-07-17T19:16:00Z"/>
                <w:sz w:val="18"/>
                <w:szCs w:val="18"/>
                <w:lang w:val="en-CA"/>
                <w:rPrChange w:id="48745" w:author="Jens-Rainer Ohm" w:date="2026-07-18T09:33:00Z">
                  <w:rPr>
                    <w:ins w:id="48746" w:author="Jens-Rainer Ohm" w:date="2026-07-17T19:16:00Z"/>
                  </w:rPr>
                </w:rPrChange>
              </w:rPr>
            </w:pPr>
            <w:ins w:id="48747" w:author="Jens-Rainer Ohm" w:date="2026-07-17T19:16:00Z">
              <w:r w:rsidRPr="006F1EFE">
                <w:rPr>
                  <w:sz w:val="18"/>
                  <w:szCs w:val="18"/>
                  <w:lang w:val="en-CA"/>
                  <w:rPrChange w:id="48748" w:author="Jens-Rainer Ohm" w:date="2026-07-18T09:33:00Z">
                    <w:rPr/>
                  </w:rPrChange>
                </w:rPr>
                <w:t>m7744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74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80D613" w14:textId="77777777" w:rsidR="00093E09" w:rsidRPr="006F1EFE" w:rsidRDefault="00093E09" w:rsidP="00442F37">
            <w:pPr>
              <w:jc w:val="center"/>
              <w:rPr>
                <w:ins w:id="48750" w:author="Jens-Rainer Ohm" w:date="2026-07-17T19:16:00Z"/>
                <w:sz w:val="18"/>
                <w:szCs w:val="18"/>
                <w:lang w:val="en-CA"/>
                <w:rPrChange w:id="48751" w:author="Jens-Rainer Ohm" w:date="2026-07-18T09:33:00Z">
                  <w:rPr>
                    <w:ins w:id="48752" w:author="Jens-Rainer Ohm" w:date="2026-07-17T19:16:00Z"/>
                  </w:rPr>
                </w:rPrChange>
              </w:rPr>
              <w:pPrChange w:id="48753" w:author="Jens-Rainer Ohm" w:date="2026-07-18T09:25:00Z">
                <w:pPr/>
              </w:pPrChange>
            </w:pPr>
            <w:ins w:id="48754" w:author="Jens-Rainer Ohm" w:date="2026-07-17T19:16:00Z">
              <w:r w:rsidRPr="006F1EFE">
                <w:rPr>
                  <w:sz w:val="18"/>
                  <w:szCs w:val="18"/>
                  <w:lang w:val="en-CA"/>
                  <w:rPrChange w:id="48755" w:author="Jens-Rainer Ohm" w:date="2026-07-18T09:33:00Z">
                    <w:rPr/>
                  </w:rPrChange>
                </w:rPr>
                <w:t>2026-06-30 17:38:1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7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A181FA" w14:textId="77777777" w:rsidR="00093E09" w:rsidRPr="006F1EFE" w:rsidRDefault="00093E09" w:rsidP="00442F37">
            <w:pPr>
              <w:jc w:val="center"/>
              <w:rPr>
                <w:ins w:id="48757" w:author="Jens-Rainer Ohm" w:date="2026-07-17T19:16:00Z"/>
                <w:sz w:val="18"/>
                <w:szCs w:val="18"/>
                <w:lang w:val="en-CA"/>
                <w:rPrChange w:id="48758" w:author="Jens-Rainer Ohm" w:date="2026-07-18T09:33:00Z">
                  <w:rPr>
                    <w:ins w:id="48759" w:author="Jens-Rainer Ohm" w:date="2026-07-17T19:16:00Z"/>
                  </w:rPr>
                </w:rPrChange>
              </w:rPr>
              <w:pPrChange w:id="48760" w:author="Jens-Rainer Ohm" w:date="2026-07-18T09:25:00Z">
                <w:pPr/>
              </w:pPrChange>
            </w:pPr>
            <w:ins w:id="48761" w:author="Jens-Rainer Ohm" w:date="2026-07-17T19:16:00Z">
              <w:r w:rsidRPr="006F1EFE">
                <w:rPr>
                  <w:sz w:val="18"/>
                  <w:szCs w:val="18"/>
                  <w:lang w:val="en-CA"/>
                  <w:rPrChange w:id="48762" w:author="Jens-Rainer Ohm" w:date="2026-07-18T09:33:00Z">
                    <w:rPr/>
                  </w:rPrChange>
                </w:rPr>
                <w:t>2026-06-30 23:04: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76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041D06" w14:textId="77777777" w:rsidR="00093E09" w:rsidRPr="006F1EFE" w:rsidRDefault="00093E09" w:rsidP="00442F37">
            <w:pPr>
              <w:jc w:val="center"/>
              <w:rPr>
                <w:ins w:id="48764" w:author="Jens-Rainer Ohm" w:date="2026-07-17T19:16:00Z"/>
                <w:sz w:val="18"/>
                <w:szCs w:val="18"/>
                <w:lang w:val="en-CA"/>
                <w:rPrChange w:id="48765" w:author="Jens-Rainer Ohm" w:date="2026-07-18T09:33:00Z">
                  <w:rPr>
                    <w:ins w:id="48766" w:author="Jens-Rainer Ohm" w:date="2026-07-17T19:16:00Z"/>
                  </w:rPr>
                </w:rPrChange>
              </w:rPr>
              <w:pPrChange w:id="48767" w:author="Jens-Rainer Ohm" w:date="2026-07-18T09:25:00Z">
                <w:pPr/>
              </w:pPrChange>
            </w:pPr>
            <w:ins w:id="48768" w:author="Jens-Rainer Ohm" w:date="2026-07-17T19:16:00Z">
              <w:r w:rsidRPr="006F1EFE">
                <w:rPr>
                  <w:sz w:val="18"/>
                  <w:szCs w:val="18"/>
                  <w:lang w:val="en-CA"/>
                  <w:rPrChange w:id="48769" w:author="Jens-Rainer Ohm" w:date="2026-07-18T09:33:00Z">
                    <w:rPr/>
                  </w:rPrChange>
                </w:rPr>
                <w:t>2026-06-30 23:04:4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7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DA5AC7" w14:textId="77777777" w:rsidR="00093E09" w:rsidRPr="006F1EFE" w:rsidRDefault="00093E09">
            <w:pPr>
              <w:jc w:val="left"/>
              <w:rPr>
                <w:ins w:id="48771" w:author="Jens-Rainer Ohm" w:date="2026-07-17T19:16:00Z"/>
                <w:sz w:val="18"/>
                <w:szCs w:val="18"/>
                <w:lang w:val="en-CA"/>
                <w:rPrChange w:id="48772" w:author="Jens-Rainer Ohm" w:date="2026-07-18T09:33:00Z">
                  <w:rPr>
                    <w:ins w:id="48773" w:author="Jens-Rainer Ohm" w:date="2026-07-17T19:16:00Z"/>
                  </w:rPr>
                </w:rPrChange>
              </w:rPr>
              <w:pPrChange w:id="48774" w:author="Jens-Rainer Ohm" w:date="2026-07-17T19:48:00Z">
                <w:pPr/>
              </w:pPrChange>
            </w:pPr>
            <w:ins w:id="48775" w:author="Jens-Rainer Ohm" w:date="2026-07-17T19:16:00Z">
              <w:r w:rsidRPr="006F1EFE">
                <w:rPr>
                  <w:sz w:val="18"/>
                  <w:szCs w:val="18"/>
                  <w:lang w:val="en-CA"/>
                  <w:rPrChange w:id="48776" w:author="Jens-Rainer Ohm" w:date="2026-07-18T09:33:00Z">
                    <w:rPr/>
                  </w:rPrChange>
                </w:rPr>
                <w:t>AHG9: On detection of SEI extensions in SPO</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7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DD957D7" w14:textId="4A88CDC2" w:rsidR="00093E09" w:rsidRPr="006F1EFE" w:rsidRDefault="00406A61">
            <w:pPr>
              <w:jc w:val="left"/>
              <w:rPr>
                <w:ins w:id="48778" w:author="Jens-Rainer Ohm" w:date="2026-07-17T19:16:00Z"/>
                <w:sz w:val="18"/>
                <w:szCs w:val="18"/>
                <w:lang w:val="en-CA"/>
                <w:rPrChange w:id="48779" w:author="Jens-Rainer Ohm" w:date="2026-07-18T09:33:00Z">
                  <w:rPr>
                    <w:ins w:id="48780" w:author="Jens-Rainer Ohm" w:date="2026-07-17T19:16:00Z"/>
                  </w:rPr>
                </w:rPrChange>
              </w:rPr>
              <w:pPrChange w:id="48781" w:author="Jens-Rainer Ohm" w:date="2026-07-17T19:48:00Z">
                <w:pPr/>
              </w:pPrChange>
            </w:pPr>
            <w:ins w:id="48782" w:author="Jens-Rainer Ohm" w:date="2026-07-17T19:34:00Z">
              <w:r w:rsidRPr="006F1EFE">
                <w:rPr>
                  <w:sz w:val="18"/>
                  <w:szCs w:val="18"/>
                  <w:lang w:val="en-CA"/>
                  <w:rPrChange w:id="48783" w:author="Jens-Rainer Ohm" w:date="2026-07-18T09:33:00Z">
                    <w:rPr/>
                  </w:rPrChange>
                </w:rPr>
                <w:t xml:space="preserve"> </w:t>
              </w:r>
            </w:ins>
            <w:ins w:id="48784" w:author="Jens-Rainer Ohm" w:date="2026-07-17T19:20:00Z">
              <w:r w:rsidR="00093E09" w:rsidRPr="006F1EFE">
                <w:rPr>
                  <w:sz w:val="18"/>
                  <w:szCs w:val="18"/>
                  <w:lang w:val="en-CA"/>
                  <w:rPrChange w:id="48785" w:author="Jens-Rainer Ohm" w:date="2026-07-18T09:33:00Z">
                    <w:rPr/>
                  </w:rPrChange>
                </w:rPr>
                <w:t>T. Borges</w:t>
              </w:r>
            </w:ins>
            <w:ins w:id="48786" w:author="Jens-Rainer Ohm" w:date="2026-07-17T19:24:00Z">
              <w:r w:rsidR="00093E09" w:rsidRPr="006F1EFE">
                <w:rPr>
                  <w:sz w:val="18"/>
                  <w:szCs w:val="18"/>
                  <w:lang w:val="en-CA"/>
                  <w:rPrChange w:id="48787" w:author="Jens-Rainer Ohm" w:date="2026-07-18T09:33:00Z">
                    <w:rPr/>
                  </w:rPrChange>
                </w:rPr>
                <w:br/>
              </w:r>
            </w:ins>
            <w:ins w:id="48788" w:author="Jens-Rainer Ohm" w:date="2026-07-17T19:20:00Z">
              <w:r w:rsidR="00093E09" w:rsidRPr="006F1EFE">
                <w:rPr>
                  <w:sz w:val="18"/>
                  <w:szCs w:val="18"/>
                  <w:lang w:val="en-CA"/>
                  <w:rPrChange w:id="48789" w:author="Jens-Rainer Ohm" w:date="2026-07-18T09:33:00Z">
                    <w:rPr/>
                  </w:rPrChange>
                </w:rPr>
                <w:t xml:space="preserve"> Y. Sanchez</w:t>
              </w:r>
            </w:ins>
            <w:ins w:id="48790" w:author="Jens-Rainer Ohm" w:date="2026-07-17T19:24:00Z">
              <w:r w:rsidR="00093E09" w:rsidRPr="006F1EFE">
                <w:rPr>
                  <w:sz w:val="18"/>
                  <w:szCs w:val="18"/>
                  <w:lang w:val="en-CA"/>
                  <w:rPrChange w:id="48791" w:author="Jens-Rainer Ohm" w:date="2026-07-18T09:33:00Z">
                    <w:rPr/>
                  </w:rPrChange>
                </w:rPr>
                <w:br/>
              </w:r>
            </w:ins>
            <w:ins w:id="48792" w:author="Jens-Rainer Ohm" w:date="2026-07-17T19:20:00Z">
              <w:r w:rsidR="00093E09" w:rsidRPr="006F1EFE">
                <w:rPr>
                  <w:sz w:val="18"/>
                  <w:szCs w:val="18"/>
                  <w:lang w:val="en-CA"/>
                  <w:rPrChange w:id="48793" w:author="Jens-Rainer Ohm" w:date="2026-07-18T09:33:00Z">
                    <w:rPr/>
                  </w:rPrChange>
                </w:rPr>
                <w:t xml:space="preserve"> R. </w:t>
              </w:r>
              <w:proofErr w:type="spellStart"/>
              <w:r w:rsidR="00093E09" w:rsidRPr="006F1EFE">
                <w:rPr>
                  <w:sz w:val="18"/>
                  <w:szCs w:val="18"/>
                  <w:lang w:val="en-CA"/>
                  <w:rPrChange w:id="48794" w:author="Jens-Rainer Ohm" w:date="2026-07-18T09:33:00Z">
                    <w:rPr/>
                  </w:rPrChange>
                </w:rPr>
                <w:t>Skupin</w:t>
              </w:r>
            </w:ins>
            <w:proofErr w:type="spellEnd"/>
            <w:ins w:id="48795" w:author="Jens-Rainer Ohm" w:date="2026-07-17T19:24:00Z">
              <w:r w:rsidR="00093E09" w:rsidRPr="006F1EFE">
                <w:rPr>
                  <w:sz w:val="18"/>
                  <w:szCs w:val="18"/>
                  <w:lang w:val="en-CA"/>
                  <w:rPrChange w:id="48796" w:author="Jens-Rainer Ohm" w:date="2026-07-18T09:33:00Z">
                    <w:rPr/>
                  </w:rPrChange>
                </w:rPr>
                <w:br/>
              </w:r>
            </w:ins>
            <w:ins w:id="48797" w:author="Jens-Rainer Ohm" w:date="2026-07-17T19:20:00Z">
              <w:r w:rsidR="00093E09" w:rsidRPr="006F1EFE">
                <w:rPr>
                  <w:sz w:val="18"/>
                  <w:szCs w:val="18"/>
                  <w:lang w:val="en-CA"/>
                  <w:rPrChange w:id="48798" w:author="Jens-Rainer Ohm" w:date="2026-07-18T09:33:00Z">
                    <w:rPr/>
                  </w:rPrChange>
                </w:rPr>
                <w:t xml:space="preserve"> C. </w:t>
              </w:r>
              <w:proofErr w:type="spellStart"/>
              <w:r w:rsidR="00093E09" w:rsidRPr="006F1EFE">
                <w:rPr>
                  <w:sz w:val="18"/>
                  <w:szCs w:val="18"/>
                  <w:lang w:val="en-CA"/>
                  <w:rPrChange w:id="48799" w:author="Jens-Rainer Ohm" w:date="2026-07-18T09:33:00Z">
                    <w:rPr/>
                  </w:rPrChange>
                </w:rPr>
                <w:t>Hellge</w:t>
              </w:r>
            </w:ins>
            <w:proofErr w:type="spellEnd"/>
            <w:ins w:id="48800" w:author="Jens-Rainer Ohm" w:date="2026-07-17T19:24:00Z">
              <w:r w:rsidR="00093E09" w:rsidRPr="006F1EFE">
                <w:rPr>
                  <w:sz w:val="18"/>
                  <w:szCs w:val="18"/>
                  <w:lang w:val="en-CA"/>
                  <w:rPrChange w:id="48801" w:author="Jens-Rainer Ohm" w:date="2026-07-18T09:33:00Z">
                    <w:rPr/>
                  </w:rPrChange>
                </w:rPr>
                <w:br/>
              </w:r>
            </w:ins>
            <w:ins w:id="48802" w:author="Jens-Rainer Ohm" w:date="2026-07-17T19:20:00Z">
              <w:r w:rsidR="00093E09" w:rsidRPr="006F1EFE">
                <w:rPr>
                  <w:sz w:val="18"/>
                  <w:szCs w:val="18"/>
                  <w:lang w:val="en-CA"/>
                  <w:rPrChange w:id="48803" w:author="Jens-Rainer Ohm" w:date="2026-07-18T09:33:00Z">
                    <w:rPr/>
                  </w:rPrChange>
                </w:rPr>
                <w:t xml:space="preserve"> T. </w:t>
              </w:r>
              <w:proofErr w:type="spellStart"/>
              <w:r w:rsidR="00093E09" w:rsidRPr="006F1EFE">
                <w:rPr>
                  <w:sz w:val="18"/>
                  <w:szCs w:val="18"/>
                  <w:lang w:val="en-CA"/>
                  <w:rPrChange w:id="48804" w:author="Jens-Rainer Ohm" w:date="2026-07-18T09:33:00Z">
                    <w:rPr/>
                  </w:rPrChange>
                </w:rPr>
                <w:t>Schierl</w:t>
              </w:r>
              <w:proofErr w:type="spellEnd"/>
              <w:r w:rsidR="00093E09" w:rsidRPr="006F1EFE">
                <w:rPr>
                  <w:sz w:val="18"/>
                  <w:szCs w:val="18"/>
                  <w:lang w:val="en-CA"/>
                  <w:rPrChange w:id="48805" w:author="Jens-Rainer Ohm" w:date="2026-07-18T09:33:00Z">
                    <w:rPr/>
                  </w:rPrChange>
                </w:rPr>
                <w:t xml:space="preserve"> (HHI)</w:t>
              </w:r>
            </w:ins>
          </w:p>
        </w:tc>
      </w:tr>
      <w:tr w:rsidR="00442F37" w:rsidRPr="006F1EFE" w14:paraId="3242CD3C" w14:textId="77777777" w:rsidTr="00442F37">
        <w:trPr>
          <w:tblCellSpacing w:w="15" w:type="dxa"/>
          <w:ins w:id="48806" w:author="Jens-Rainer Ohm" w:date="2026-07-17T19:16:00Z"/>
          <w:trPrChange w:id="4880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0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41D0C0" w14:textId="77777777" w:rsidR="00093E09" w:rsidRPr="006F1EFE" w:rsidRDefault="00093E09" w:rsidP="00093E09">
            <w:pPr>
              <w:jc w:val="center"/>
              <w:rPr>
                <w:ins w:id="48809" w:author="Jens-Rainer Ohm" w:date="2026-07-17T19:16:00Z"/>
                <w:sz w:val="18"/>
                <w:szCs w:val="18"/>
                <w:lang w:val="en-CA"/>
                <w:rPrChange w:id="48810" w:author="Jens-Rainer Ohm" w:date="2026-07-18T09:33:00Z">
                  <w:rPr>
                    <w:ins w:id="48811" w:author="Jens-Rainer Ohm" w:date="2026-07-17T19:16:00Z"/>
                  </w:rPr>
                </w:rPrChange>
              </w:rPr>
            </w:pPr>
            <w:ins w:id="48812" w:author="Jens-Rainer Ohm" w:date="2026-07-17T19:16:00Z">
              <w:r w:rsidRPr="006F1EFE">
                <w:rPr>
                  <w:sz w:val="18"/>
                  <w:szCs w:val="18"/>
                  <w:lang w:val="en-CA"/>
                  <w:rPrChange w:id="48813" w:author="Jens-Rainer Ohm" w:date="2026-07-18T09:33:00Z">
                    <w:rPr/>
                  </w:rPrChange>
                </w:rPr>
                <w:fldChar w:fldCharType="begin"/>
              </w:r>
              <w:r w:rsidRPr="006F1EFE">
                <w:rPr>
                  <w:sz w:val="18"/>
                  <w:szCs w:val="18"/>
                  <w:lang w:val="en-CA"/>
                  <w:rPrChange w:id="48814" w:author="Jens-Rainer Ohm" w:date="2026-07-18T09:33:00Z">
                    <w:rPr/>
                  </w:rPrChange>
                </w:rPr>
                <w:instrText xml:space="preserve"> HYPERLINK "file:///C:\\Users\\jens\\Downloads\\current_document.php?id=17137" </w:instrText>
              </w:r>
              <w:r w:rsidRPr="006F1EFE">
                <w:rPr>
                  <w:sz w:val="18"/>
                  <w:szCs w:val="18"/>
                  <w:lang w:val="en-CA"/>
                  <w:rPrChange w:id="48815" w:author="Jens-Rainer Ohm" w:date="2026-07-18T09:33:00Z">
                    <w:rPr/>
                  </w:rPrChange>
                </w:rPr>
                <w:fldChar w:fldCharType="separate"/>
              </w:r>
              <w:r w:rsidRPr="006F1EFE">
                <w:rPr>
                  <w:rStyle w:val="Hyperlink"/>
                  <w:sz w:val="18"/>
                  <w:szCs w:val="18"/>
                  <w:lang w:val="en-CA"/>
                  <w:rPrChange w:id="48816" w:author="Jens-Rainer Ohm" w:date="2026-07-18T09:33:00Z">
                    <w:rPr>
                      <w:rStyle w:val="Hyperlink"/>
                    </w:rPr>
                  </w:rPrChange>
                </w:rPr>
                <w:t>JVET-AQ0159</w:t>
              </w:r>
              <w:r w:rsidRPr="006F1EFE">
                <w:rPr>
                  <w:sz w:val="18"/>
                  <w:szCs w:val="18"/>
                  <w:lang w:val="en-CA"/>
                  <w:rPrChange w:id="4881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1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F2513B" w14:textId="77777777" w:rsidR="00093E09" w:rsidRPr="006F1EFE" w:rsidRDefault="00093E09" w:rsidP="00093E09">
            <w:pPr>
              <w:jc w:val="center"/>
              <w:rPr>
                <w:ins w:id="48819" w:author="Jens-Rainer Ohm" w:date="2026-07-17T19:16:00Z"/>
                <w:sz w:val="18"/>
                <w:szCs w:val="18"/>
                <w:lang w:val="en-CA"/>
                <w:rPrChange w:id="48820" w:author="Jens-Rainer Ohm" w:date="2026-07-18T09:33:00Z">
                  <w:rPr>
                    <w:ins w:id="48821" w:author="Jens-Rainer Ohm" w:date="2026-07-17T19:16:00Z"/>
                  </w:rPr>
                </w:rPrChange>
              </w:rPr>
            </w:pPr>
            <w:ins w:id="48822" w:author="Jens-Rainer Ohm" w:date="2026-07-17T19:16:00Z">
              <w:r w:rsidRPr="006F1EFE">
                <w:rPr>
                  <w:sz w:val="18"/>
                  <w:szCs w:val="18"/>
                  <w:lang w:val="en-CA"/>
                  <w:rPrChange w:id="48823" w:author="Jens-Rainer Ohm" w:date="2026-07-18T09:33:00Z">
                    <w:rPr/>
                  </w:rPrChange>
                </w:rPr>
                <w:t>m7744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2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232B76" w14:textId="77777777" w:rsidR="00093E09" w:rsidRPr="006F1EFE" w:rsidRDefault="00093E09" w:rsidP="00442F37">
            <w:pPr>
              <w:jc w:val="center"/>
              <w:rPr>
                <w:ins w:id="48825" w:author="Jens-Rainer Ohm" w:date="2026-07-17T19:16:00Z"/>
                <w:sz w:val="18"/>
                <w:szCs w:val="18"/>
                <w:lang w:val="en-CA"/>
                <w:rPrChange w:id="48826" w:author="Jens-Rainer Ohm" w:date="2026-07-18T09:33:00Z">
                  <w:rPr>
                    <w:ins w:id="48827" w:author="Jens-Rainer Ohm" w:date="2026-07-17T19:16:00Z"/>
                  </w:rPr>
                </w:rPrChange>
              </w:rPr>
              <w:pPrChange w:id="48828" w:author="Jens-Rainer Ohm" w:date="2026-07-18T09:25:00Z">
                <w:pPr/>
              </w:pPrChange>
            </w:pPr>
            <w:ins w:id="48829" w:author="Jens-Rainer Ohm" w:date="2026-07-17T19:16:00Z">
              <w:r w:rsidRPr="006F1EFE">
                <w:rPr>
                  <w:sz w:val="18"/>
                  <w:szCs w:val="18"/>
                  <w:lang w:val="en-CA"/>
                  <w:rPrChange w:id="48830" w:author="Jens-Rainer Ohm" w:date="2026-07-18T09:33:00Z">
                    <w:rPr/>
                  </w:rPrChange>
                </w:rPr>
                <w:t>2026-06-30 18:07:3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471E56" w14:textId="77777777" w:rsidR="00093E09" w:rsidRPr="006F1EFE" w:rsidRDefault="00093E09" w:rsidP="00442F37">
            <w:pPr>
              <w:jc w:val="center"/>
              <w:rPr>
                <w:ins w:id="48832" w:author="Jens-Rainer Ohm" w:date="2026-07-17T19:16:00Z"/>
                <w:sz w:val="18"/>
                <w:szCs w:val="18"/>
                <w:lang w:val="en-CA"/>
                <w:rPrChange w:id="48833" w:author="Jens-Rainer Ohm" w:date="2026-07-18T09:33:00Z">
                  <w:rPr>
                    <w:ins w:id="48834" w:author="Jens-Rainer Ohm" w:date="2026-07-17T19:16:00Z"/>
                  </w:rPr>
                </w:rPrChange>
              </w:rPr>
              <w:pPrChange w:id="48835" w:author="Jens-Rainer Ohm" w:date="2026-07-18T09:25:00Z">
                <w:pPr/>
              </w:pPrChange>
            </w:pPr>
            <w:ins w:id="48836" w:author="Jens-Rainer Ohm" w:date="2026-07-17T19:16:00Z">
              <w:r w:rsidRPr="006F1EFE">
                <w:rPr>
                  <w:sz w:val="18"/>
                  <w:szCs w:val="18"/>
                  <w:lang w:val="en-CA"/>
                  <w:rPrChange w:id="48837" w:author="Jens-Rainer Ohm" w:date="2026-07-18T09:33:00Z">
                    <w:rPr/>
                  </w:rPrChange>
                </w:rPr>
                <w:t>2026-06-30 20:09:3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63CC97" w14:textId="77777777" w:rsidR="00093E09" w:rsidRPr="006F1EFE" w:rsidRDefault="00093E09" w:rsidP="00442F37">
            <w:pPr>
              <w:jc w:val="center"/>
              <w:rPr>
                <w:ins w:id="48839" w:author="Jens-Rainer Ohm" w:date="2026-07-17T19:16:00Z"/>
                <w:sz w:val="18"/>
                <w:szCs w:val="18"/>
                <w:lang w:val="en-CA"/>
                <w:rPrChange w:id="48840" w:author="Jens-Rainer Ohm" w:date="2026-07-18T09:33:00Z">
                  <w:rPr>
                    <w:ins w:id="48841" w:author="Jens-Rainer Ohm" w:date="2026-07-17T19:16:00Z"/>
                  </w:rPr>
                </w:rPrChange>
              </w:rPr>
              <w:pPrChange w:id="48842" w:author="Jens-Rainer Ohm" w:date="2026-07-18T09:25:00Z">
                <w:pPr/>
              </w:pPrChange>
            </w:pPr>
            <w:ins w:id="48843" w:author="Jens-Rainer Ohm" w:date="2026-07-17T19:16:00Z">
              <w:r w:rsidRPr="006F1EFE">
                <w:rPr>
                  <w:sz w:val="18"/>
                  <w:szCs w:val="18"/>
                  <w:lang w:val="en-CA"/>
                  <w:rPrChange w:id="48844" w:author="Jens-Rainer Ohm" w:date="2026-07-18T09:33:00Z">
                    <w:rPr/>
                  </w:rPrChange>
                </w:rPr>
                <w:t>2026-06-30 20:09:3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4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ACA6BB" w14:textId="77777777" w:rsidR="00093E09" w:rsidRPr="006F1EFE" w:rsidRDefault="00093E09">
            <w:pPr>
              <w:jc w:val="left"/>
              <w:rPr>
                <w:ins w:id="48846" w:author="Jens-Rainer Ohm" w:date="2026-07-17T19:16:00Z"/>
                <w:sz w:val="18"/>
                <w:szCs w:val="18"/>
                <w:lang w:val="en-CA"/>
                <w:rPrChange w:id="48847" w:author="Jens-Rainer Ohm" w:date="2026-07-18T09:33:00Z">
                  <w:rPr>
                    <w:ins w:id="48848" w:author="Jens-Rainer Ohm" w:date="2026-07-17T19:16:00Z"/>
                  </w:rPr>
                </w:rPrChange>
              </w:rPr>
              <w:pPrChange w:id="48849" w:author="Jens-Rainer Ohm" w:date="2026-07-17T19:48:00Z">
                <w:pPr/>
              </w:pPrChange>
            </w:pPr>
            <w:ins w:id="48850" w:author="Jens-Rainer Ohm" w:date="2026-07-17T19:16:00Z">
              <w:r w:rsidRPr="006F1EFE">
                <w:rPr>
                  <w:sz w:val="18"/>
                  <w:szCs w:val="18"/>
                  <w:lang w:val="en-CA"/>
                  <w:rPrChange w:id="48851" w:author="Jens-Rainer Ohm" w:date="2026-07-18T09:33:00Z">
                    <w:rPr/>
                  </w:rPrChange>
                </w:rPr>
                <w:t xml:space="preserve">AHG9: MI </w:t>
              </w:r>
              <w:proofErr w:type="spellStart"/>
              <w:r w:rsidRPr="006F1EFE">
                <w:rPr>
                  <w:sz w:val="18"/>
                  <w:szCs w:val="18"/>
                  <w:lang w:val="en-CA"/>
                  <w:rPrChange w:id="48852" w:author="Jens-Rainer Ohm" w:date="2026-07-18T09:33:00Z">
                    <w:rPr/>
                  </w:rPrChange>
                </w:rPr>
                <w:t>Multispectrum</w:t>
              </w:r>
              <w:proofErr w:type="spellEnd"/>
              <w:r w:rsidRPr="006F1EFE">
                <w:rPr>
                  <w:sz w:val="18"/>
                  <w:szCs w:val="18"/>
                  <w:lang w:val="en-CA"/>
                  <w:rPrChange w:id="48853" w:author="Jens-Rainer Ohm" w:date="2026-07-18T09:33:00Z">
                    <w:rPr/>
                  </w:rPrChange>
                </w:rPr>
                <w:t xml:space="preserve"> Extension for VSEIv5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85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48520A8" w14:textId="7D4A5D72" w:rsidR="00093E09" w:rsidRPr="006F1EFE" w:rsidRDefault="00406A61">
            <w:pPr>
              <w:jc w:val="left"/>
              <w:rPr>
                <w:ins w:id="48855" w:author="Jens-Rainer Ohm" w:date="2026-07-17T19:16:00Z"/>
                <w:sz w:val="18"/>
                <w:szCs w:val="18"/>
                <w:lang w:val="en-CA"/>
                <w:rPrChange w:id="48856" w:author="Jens-Rainer Ohm" w:date="2026-07-18T09:33:00Z">
                  <w:rPr>
                    <w:ins w:id="48857" w:author="Jens-Rainer Ohm" w:date="2026-07-17T19:16:00Z"/>
                  </w:rPr>
                </w:rPrChange>
              </w:rPr>
              <w:pPrChange w:id="48858" w:author="Jens-Rainer Ohm" w:date="2026-07-17T19:48:00Z">
                <w:pPr/>
              </w:pPrChange>
            </w:pPr>
            <w:ins w:id="48859" w:author="Jens-Rainer Ohm" w:date="2026-07-17T19:34:00Z">
              <w:r w:rsidRPr="006F1EFE">
                <w:rPr>
                  <w:sz w:val="18"/>
                  <w:szCs w:val="18"/>
                  <w:lang w:val="en-CA"/>
                  <w:rPrChange w:id="48860" w:author="Jens-Rainer Ohm" w:date="2026-07-18T09:33:00Z">
                    <w:rPr/>
                  </w:rPrChange>
                </w:rPr>
                <w:t xml:space="preserve"> </w:t>
              </w:r>
            </w:ins>
            <w:ins w:id="48861" w:author="Jens-Rainer Ohm" w:date="2026-07-17T19:20:00Z">
              <w:r w:rsidR="00093E09" w:rsidRPr="006F1EFE">
                <w:rPr>
                  <w:sz w:val="18"/>
                  <w:szCs w:val="18"/>
                  <w:lang w:val="en-CA"/>
                  <w:rPrChange w:id="48862" w:author="Jens-Rainer Ohm" w:date="2026-07-18T09:33:00Z">
                    <w:rPr/>
                  </w:rPrChange>
                </w:rPr>
                <w:t>S. Zhao</w:t>
              </w:r>
            </w:ins>
            <w:ins w:id="48863" w:author="Jens-Rainer Ohm" w:date="2026-07-17T19:24:00Z">
              <w:r w:rsidR="00093E09" w:rsidRPr="006F1EFE">
                <w:rPr>
                  <w:sz w:val="18"/>
                  <w:szCs w:val="18"/>
                  <w:lang w:val="en-CA"/>
                  <w:rPrChange w:id="48864" w:author="Jens-Rainer Ohm" w:date="2026-07-18T09:33:00Z">
                    <w:rPr/>
                  </w:rPrChange>
                </w:rPr>
                <w:br/>
              </w:r>
            </w:ins>
            <w:ins w:id="48865" w:author="Jens-Rainer Ohm" w:date="2026-07-17T19:20:00Z">
              <w:r w:rsidR="00093E09" w:rsidRPr="006F1EFE">
                <w:rPr>
                  <w:sz w:val="18"/>
                  <w:szCs w:val="18"/>
                  <w:lang w:val="en-CA"/>
                  <w:rPrChange w:id="48866" w:author="Jens-Rainer Ohm" w:date="2026-07-18T09:33:00Z">
                    <w:rPr/>
                  </w:rPrChange>
                </w:rPr>
                <w:t xml:space="preserve"> Y. He</w:t>
              </w:r>
            </w:ins>
            <w:ins w:id="48867" w:author="Jens-Rainer Ohm" w:date="2026-07-17T19:24:00Z">
              <w:r w:rsidR="00093E09" w:rsidRPr="006F1EFE">
                <w:rPr>
                  <w:sz w:val="18"/>
                  <w:szCs w:val="18"/>
                  <w:lang w:val="en-CA"/>
                  <w:rPrChange w:id="48868" w:author="Jens-Rainer Ohm" w:date="2026-07-18T09:33:00Z">
                    <w:rPr/>
                  </w:rPrChange>
                </w:rPr>
                <w:br/>
              </w:r>
            </w:ins>
            <w:ins w:id="48869" w:author="Jens-Rainer Ohm" w:date="2026-07-17T19:20:00Z">
              <w:r w:rsidR="00093E09" w:rsidRPr="006F1EFE">
                <w:rPr>
                  <w:sz w:val="18"/>
                  <w:szCs w:val="18"/>
                  <w:lang w:val="en-CA"/>
                  <w:rPrChange w:id="48870" w:author="Jens-Rainer Ohm" w:date="2026-07-18T09:33:00Z">
                    <w:rPr/>
                  </w:rPrChange>
                </w:rPr>
                <w:t xml:space="preserve"> L. </w:t>
              </w:r>
              <w:proofErr w:type="spellStart"/>
              <w:r w:rsidR="00093E09" w:rsidRPr="006F1EFE">
                <w:rPr>
                  <w:sz w:val="18"/>
                  <w:szCs w:val="18"/>
                  <w:lang w:val="en-CA"/>
                  <w:rPrChange w:id="48871" w:author="Jens-Rainer Ohm" w:date="2026-07-18T09:33:00Z">
                    <w:rPr/>
                  </w:rPrChange>
                </w:rPr>
                <w:t>Kerofsky</w:t>
              </w:r>
            </w:ins>
            <w:proofErr w:type="spellEnd"/>
            <w:ins w:id="48872" w:author="Jens-Rainer Ohm" w:date="2026-07-17T19:24:00Z">
              <w:r w:rsidR="00093E09" w:rsidRPr="006F1EFE">
                <w:rPr>
                  <w:sz w:val="18"/>
                  <w:szCs w:val="18"/>
                  <w:lang w:val="en-CA"/>
                  <w:rPrChange w:id="48873" w:author="Jens-Rainer Ohm" w:date="2026-07-18T09:33:00Z">
                    <w:rPr/>
                  </w:rPrChange>
                </w:rPr>
                <w:br/>
              </w:r>
            </w:ins>
            <w:ins w:id="48874" w:author="Jens-Rainer Ohm" w:date="2026-07-17T19:20:00Z">
              <w:r w:rsidR="00093E09" w:rsidRPr="006F1EFE">
                <w:rPr>
                  <w:sz w:val="18"/>
                  <w:szCs w:val="18"/>
                  <w:lang w:val="en-CA"/>
                  <w:rPrChange w:id="48875" w:author="Jens-Rainer Ohm" w:date="2026-07-18T09:33:00Z">
                    <w:rPr/>
                  </w:rPrChange>
                </w:rPr>
                <w:t xml:space="preserve"> M. </w:t>
              </w:r>
              <w:proofErr w:type="spellStart"/>
              <w:r w:rsidR="00093E09" w:rsidRPr="006F1EFE">
                <w:rPr>
                  <w:sz w:val="18"/>
                  <w:szCs w:val="18"/>
                  <w:lang w:val="en-CA"/>
                  <w:rPrChange w:id="48876" w:author="Jens-Rainer Ohm" w:date="2026-07-18T09:33:00Z">
                    <w:rPr/>
                  </w:rPrChange>
                </w:rPr>
                <w:t>Karczewicz</w:t>
              </w:r>
              <w:proofErr w:type="spellEnd"/>
              <w:r w:rsidR="00093E09" w:rsidRPr="006F1EFE">
                <w:rPr>
                  <w:sz w:val="18"/>
                  <w:szCs w:val="18"/>
                  <w:lang w:val="en-CA"/>
                  <w:rPrChange w:id="48877" w:author="Jens-Rainer Ohm" w:date="2026-07-18T09:33:00Z">
                    <w:rPr/>
                  </w:rPrChange>
                </w:rPr>
                <w:t xml:space="preserve"> (Qualcomm)</w:t>
              </w:r>
            </w:ins>
          </w:p>
        </w:tc>
      </w:tr>
      <w:tr w:rsidR="00442F37" w:rsidRPr="006F1EFE" w14:paraId="3E6A8DF9" w14:textId="77777777" w:rsidTr="00442F37">
        <w:trPr>
          <w:tblCellSpacing w:w="15" w:type="dxa"/>
          <w:ins w:id="48878" w:author="Jens-Rainer Ohm" w:date="2026-07-17T19:16:00Z"/>
          <w:trPrChange w:id="4887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88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C8488B" w14:textId="77777777" w:rsidR="00093E09" w:rsidRPr="006F1EFE" w:rsidRDefault="00093E09" w:rsidP="00093E09">
            <w:pPr>
              <w:jc w:val="center"/>
              <w:rPr>
                <w:ins w:id="48881" w:author="Jens-Rainer Ohm" w:date="2026-07-17T19:16:00Z"/>
                <w:sz w:val="18"/>
                <w:szCs w:val="18"/>
                <w:lang w:val="en-CA"/>
                <w:rPrChange w:id="48882" w:author="Jens-Rainer Ohm" w:date="2026-07-18T09:33:00Z">
                  <w:rPr>
                    <w:ins w:id="48883" w:author="Jens-Rainer Ohm" w:date="2026-07-17T19:16:00Z"/>
                  </w:rPr>
                </w:rPrChange>
              </w:rPr>
            </w:pPr>
            <w:ins w:id="48884" w:author="Jens-Rainer Ohm" w:date="2026-07-17T19:16:00Z">
              <w:r w:rsidRPr="006F1EFE">
                <w:rPr>
                  <w:sz w:val="18"/>
                  <w:szCs w:val="18"/>
                  <w:lang w:val="en-CA"/>
                  <w:rPrChange w:id="48885" w:author="Jens-Rainer Ohm" w:date="2026-07-18T09:33:00Z">
                    <w:rPr/>
                  </w:rPrChange>
                </w:rPr>
                <w:fldChar w:fldCharType="begin"/>
              </w:r>
              <w:r w:rsidRPr="006F1EFE">
                <w:rPr>
                  <w:sz w:val="18"/>
                  <w:szCs w:val="18"/>
                  <w:lang w:val="en-CA"/>
                  <w:rPrChange w:id="48886" w:author="Jens-Rainer Ohm" w:date="2026-07-18T09:33:00Z">
                    <w:rPr/>
                  </w:rPrChange>
                </w:rPr>
                <w:instrText xml:space="preserve"> HYPERLINK "file:///C:\\Users\\jens\\Downloads\\current_document.php?id=17138" </w:instrText>
              </w:r>
              <w:r w:rsidRPr="006F1EFE">
                <w:rPr>
                  <w:sz w:val="18"/>
                  <w:szCs w:val="18"/>
                  <w:lang w:val="en-CA"/>
                  <w:rPrChange w:id="48887" w:author="Jens-Rainer Ohm" w:date="2026-07-18T09:33:00Z">
                    <w:rPr/>
                  </w:rPrChange>
                </w:rPr>
                <w:fldChar w:fldCharType="separate"/>
              </w:r>
              <w:r w:rsidRPr="006F1EFE">
                <w:rPr>
                  <w:rStyle w:val="Hyperlink"/>
                  <w:sz w:val="18"/>
                  <w:szCs w:val="18"/>
                  <w:lang w:val="en-CA"/>
                  <w:rPrChange w:id="48888" w:author="Jens-Rainer Ohm" w:date="2026-07-18T09:33:00Z">
                    <w:rPr>
                      <w:rStyle w:val="Hyperlink"/>
                    </w:rPr>
                  </w:rPrChange>
                </w:rPr>
                <w:t>JVET-AQ0160</w:t>
              </w:r>
              <w:r w:rsidRPr="006F1EFE">
                <w:rPr>
                  <w:sz w:val="18"/>
                  <w:szCs w:val="18"/>
                  <w:lang w:val="en-CA"/>
                  <w:rPrChange w:id="4888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89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93DCDA" w14:textId="77777777" w:rsidR="00093E09" w:rsidRPr="006F1EFE" w:rsidRDefault="00093E09" w:rsidP="00093E09">
            <w:pPr>
              <w:jc w:val="center"/>
              <w:rPr>
                <w:ins w:id="48891" w:author="Jens-Rainer Ohm" w:date="2026-07-17T19:16:00Z"/>
                <w:sz w:val="18"/>
                <w:szCs w:val="18"/>
                <w:lang w:val="en-CA"/>
                <w:rPrChange w:id="48892" w:author="Jens-Rainer Ohm" w:date="2026-07-18T09:33:00Z">
                  <w:rPr>
                    <w:ins w:id="48893" w:author="Jens-Rainer Ohm" w:date="2026-07-17T19:16:00Z"/>
                  </w:rPr>
                </w:rPrChange>
              </w:rPr>
            </w:pPr>
            <w:ins w:id="48894" w:author="Jens-Rainer Ohm" w:date="2026-07-17T19:16:00Z">
              <w:r w:rsidRPr="006F1EFE">
                <w:rPr>
                  <w:sz w:val="18"/>
                  <w:szCs w:val="18"/>
                  <w:lang w:val="en-CA"/>
                  <w:rPrChange w:id="48895" w:author="Jens-Rainer Ohm" w:date="2026-07-18T09:33:00Z">
                    <w:rPr/>
                  </w:rPrChange>
                </w:rPr>
                <w:t>m774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89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8C87A9" w14:textId="77777777" w:rsidR="00093E09" w:rsidRPr="006F1EFE" w:rsidRDefault="00093E09" w:rsidP="00442F37">
            <w:pPr>
              <w:jc w:val="center"/>
              <w:rPr>
                <w:ins w:id="48897" w:author="Jens-Rainer Ohm" w:date="2026-07-17T19:16:00Z"/>
                <w:sz w:val="18"/>
                <w:szCs w:val="18"/>
                <w:lang w:val="en-CA"/>
                <w:rPrChange w:id="48898" w:author="Jens-Rainer Ohm" w:date="2026-07-18T09:33:00Z">
                  <w:rPr>
                    <w:ins w:id="48899" w:author="Jens-Rainer Ohm" w:date="2026-07-17T19:16:00Z"/>
                  </w:rPr>
                </w:rPrChange>
              </w:rPr>
              <w:pPrChange w:id="48900" w:author="Jens-Rainer Ohm" w:date="2026-07-18T09:25:00Z">
                <w:pPr/>
              </w:pPrChange>
            </w:pPr>
            <w:ins w:id="48901" w:author="Jens-Rainer Ohm" w:date="2026-07-17T19:16:00Z">
              <w:r w:rsidRPr="006F1EFE">
                <w:rPr>
                  <w:sz w:val="18"/>
                  <w:szCs w:val="18"/>
                  <w:lang w:val="en-CA"/>
                  <w:rPrChange w:id="48902" w:author="Jens-Rainer Ohm" w:date="2026-07-18T09:33:00Z">
                    <w:rPr/>
                  </w:rPrChange>
                </w:rPr>
                <w:t>2026-06-30 18:08: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0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3D50E2" w14:textId="77777777" w:rsidR="00093E09" w:rsidRPr="006F1EFE" w:rsidRDefault="00093E09" w:rsidP="00442F37">
            <w:pPr>
              <w:jc w:val="center"/>
              <w:rPr>
                <w:ins w:id="48904" w:author="Jens-Rainer Ohm" w:date="2026-07-17T19:16:00Z"/>
                <w:sz w:val="18"/>
                <w:szCs w:val="18"/>
                <w:lang w:val="en-CA"/>
                <w:rPrChange w:id="48905" w:author="Jens-Rainer Ohm" w:date="2026-07-18T09:33:00Z">
                  <w:rPr>
                    <w:ins w:id="48906" w:author="Jens-Rainer Ohm" w:date="2026-07-17T19:16:00Z"/>
                  </w:rPr>
                </w:rPrChange>
              </w:rPr>
              <w:pPrChange w:id="48907" w:author="Jens-Rainer Ohm" w:date="2026-07-18T09:25:00Z">
                <w:pPr/>
              </w:pPrChange>
            </w:pPr>
            <w:ins w:id="48908" w:author="Jens-Rainer Ohm" w:date="2026-07-17T19:16:00Z">
              <w:r w:rsidRPr="006F1EFE">
                <w:rPr>
                  <w:sz w:val="18"/>
                  <w:szCs w:val="18"/>
                  <w:lang w:val="en-CA"/>
                  <w:rPrChange w:id="48909" w:author="Jens-Rainer Ohm" w:date="2026-07-18T09:33:00Z">
                    <w:rPr/>
                  </w:rPrChange>
                </w:rPr>
                <w:t>2026-06-30 20:12:2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1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54DCEC" w14:textId="77777777" w:rsidR="00093E09" w:rsidRPr="006F1EFE" w:rsidRDefault="00093E09" w:rsidP="00442F37">
            <w:pPr>
              <w:jc w:val="center"/>
              <w:rPr>
                <w:ins w:id="48911" w:author="Jens-Rainer Ohm" w:date="2026-07-17T19:16:00Z"/>
                <w:sz w:val="18"/>
                <w:szCs w:val="18"/>
                <w:lang w:val="en-CA"/>
                <w:rPrChange w:id="48912" w:author="Jens-Rainer Ohm" w:date="2026-07-18T09:33:00Z">
                  <w:rPr>
                    <w:ins w:id="48913" w:author="Jens-Rainer Ohm" w:date="2026-07-17T19:16:00Z"/>
                  </w:rPr>
                </w:rPrChange>
              </w:rPr>
              <w:pPrChange w:id="48914" w:author="Jens-Rainer Ohm" w:date="2026-07-18T09:25:00Z">
                <w:pPr/>
              </w:pPrChange>
            </w:pPr>
            <w:ins w:id="48915" w:author="Jens-Rainer Ohm" w:date="2026-07-17T19:16:00Z">
              <w:r w:rsidRPr="006F1EFE">
                <w:rPr>
                  <w:sz w:val="18"/>
                  <w:szCs w:val="18"/>
                  <w:lang w:val="en-CA"/>
                  <w:rPrChange w:id="48916" w:author="Jens-Rainer Ohm" w:date="2026-07-18T09:33:00Z">
                    <w:rPr/>
                  </w:rPrChange>
                </w:rPr>
                <w:t>2026-06-30 20:12:2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91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AC1617" w14:textId="77777777" w:rsidR="00093E09" w:rsidRPr="006F1EFE" w:rsidRDefault="00093E09">
            <w:pPr>
              <w:jc w:val="left"/>
              <w:rPr>
                <w:ins w:id="48918" w:author="Jens-Rainer Ohm" w:date="2026-07-17T19:16:00Z"/>
                <w:sz w:val="18"/>
                <w:szCs w:val="18"/>
                <w:lang w:val="en-CA"/>
                <w:rPrChange w:id="48919" w:author="Jens-Rainer Ohm" w:date="2026-07-18T09:33:00Z">
                  <w:rPr>
                    <w:ins w:id="48920" w:author="Jens-Rainer Ohm" w:date="2026-07-17T19:16:00Z"/>
                  </w:rPr>
                </w:rPrChange>
              </w:rPr>
              <w:pPrChange w:id="48921" w:author="Jens-Rainer Ohm" w:date="2026-07-17T19:48:00Z">
                <w:pPr/>
              </w:pPrChange>
            </w:pPr>
            <w:ins w:id="48922" w:author="Jens-Rainer Ohm" w:date="2026-07-17T19:16:00Z">
              <w:r w:rsidRPr="006F1EFE">
                <w:rPr>
                  <w:sz w:val="18"/>
                  <w:szCs w:val="18"/>
                  <w:lang w:val="en-CA"/>
                  <w:rPrChange w:id="48923" w:author="Jens-Rainer Ohm" w:date="2026-07-18T09:33:00Z">
                    <w:rPr/>
                  </w:rPrChange>
                </w:rPr>
                <w:t>AHG9: GM SEI for VSEIv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892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BD8275A" w14:textId="38EE4A19" w:rsidR="00093E09" w:rsidRPr="006F1EFE" w:rsidRDefault="00406A61">
            <w:pPr>
              <w:jc w:val="left"/>
              <w:rPr>
                <w:ins w:id="48925" w:author="Jens-Rainer Ohm" w:date="2026-07-17T19:16:00Z"/>
                <w:sz w:val="18"/>
                <w:szCs w:val="18"/>
                <w:lang w:val="en-CA"/>
                <w:rPrChange w:id="48926" w:author="Jens-Rainer Ohm" w:date="2026-07-18T09:33:00Z">
                  <w:rPr>
                    <w:ins w:id="48927" w:author="Jens-Rainer Ohm" w:date="2026-07-17T19:16:00Z"/>
                  </w:rPr>
                </w:rPrChange>
              </w:rPr>
              <w:pPrChange w:id="48928" w:author="Jens-Rainer Ohm" w:date="2026-07-17T19:48:00Z">
                <w:pPr/>
              </w:pPrChange>
            </w:pPr>
            <w:ins w:id="48929" w:author="Jens-Rainer Ohm" w:date="2026-07-17T19:34:00Z">
              <w:r w:rsidRPr="006F1EFE">
                <w:rPr>
                  <w:sz w:val="18"/>
                  <w:szCs w:val="18"/>
                  <w:lang w:val="en-CA"/>
                  <w:rPrChange w:id="48930" w:author="Jens-Rainer Ohm" w:date="2026-07-18T09:33:00Z">
                    <w:rPr/>
                  </w:rPrChange>
                </w:rPr>
                <w:t xml:space="preserve"> </w:t>
              </w:r>
            </w:ins>
            <w:ins w:id="48931" w:author="Jens-Rainer Ohm" w:date="2026-07-17T19:20:00Z">
              <w:r w:rsidR="00093E09" w:rsidRPr="006F1EFE">
                <w:rPr>
                  <w:sz w:val="18"/>
                  <w:szCs w:val="18"/>
                  <w:lang w:val="en-CA"/>
                  <w:rPrChange w:id="48932" w:author="Jens-Rainer Ohm" w:date="2026-07-18T09:33:00Z">
                    <w:rPr/>
                  </w:rPrChange>
                </w:rPr>
                <w:t>S. Zhao</w:t>
              </w:r>
            </w:ins>
            <w:ins w:id="48933" w:author="Jens-Rainer Ohm" w:date="2026-07-17T19:24:00Z">
              <w:r w:rsidR="00093E09" w:rsidRPr="006F1EFE">
                <w:rPr>
                  <w:sz w:val="18"/>
                  <w:szCs w:val="18"/>
                  <w:lang w:val="en-CA"/>
                  <w:rPrChange w:id="48934" w:author="Jens-Rainer Ohm" w:date="2026-07-18T09:33:00Z">
                    <w:rPr/>
                  </w:rPrChange>
                </w:rPr>
                <w:br/>
              </w:r>
            </w:ins>
            <w:ins w:id="48935" w:author="Jens-Rainer Ohm" w:date="2026-07-17T19:20:00Z">
              <w:r w:rsidR="00093E09" w:rsidRPr="006F1EFE">
                <w:rPr>
                  <w:sz w:val="18"/>
                  <w:szCs w:val="18"/>
                  <w:lang w:val="en-CA"/>
                  <w:rPrChange w:id="48936" w:author="Jens-Rainer Ohm" w:date="2026-07-18T09:33:00Z">
                    <w:rPr/>
                  </w:rPrChange>
                </w:rPr>
                <w:t xml:space="preserve"> Y. He</w:t>
              </w:r>
            </w:ins>
            <w:ins w:id="48937" w:author="Jens-Rainer Ohm" w:date="2026-07-17T19:24:00Z">
              <w:r w:rsidR="00093E09" w:rsidRPr="006F1EFE">
                <w:rPr>
                  <w:sz w:val="18"/>
                  <w:szCs w:val="18"/>
                  <w:lang w:val="en-CA"/>
                  <w:rPrChange w:id="48938" w:author="Jens-Rainer Ohm" w:date="2026-07-18T09:33:00Z">
                    <w:rPr/>
                  </w:rPrChange>
                </w:rPr>
                <w:br/>
              </w:r>
            </w:ins>
            <w:ins w:id="48939" w:author="Jens-Rainer Ohm" w:date="2026-07-17T19:20:00Z">
              <w:r w:rsidR="00093E09" w:rsidRPr="006F1EFE">
                <w:rPr>
                  <w:sz w:val="18"/>
                  <w:szCs w:val="18"/>
                  <w:lang w:val="en-CA"/>
                  <w:rPrChange w:id="48940" w:author="Jens-Rainer Ohm" w:date="2026-07-18T09:33:00Z">
                    <w:rPr/>
                  </w:rPrChange>
                </w:rPr>
                <w:t xml:space="preserve"> L. </w:t>
              </w:r>
              <w:proofErr w:type="spellStart"/>
              <w:r w:rsidR="00093E09" w:rsidRPr="006F1EFE">
                <w:rPr>
                  <w:sz w:val="18"/>
                  <w:szCs w:val="18"/>
                  <w:lang w:val="en-CA"/>
                  <w:rPrChange w:id="48941" w:author="Jens-Rainer Ohm" w:date="2026-07-18T09:33:00Z">
                    <w:rPr/>
                  </w:rPrChange>
                </w:rPr>
                <w:t>Kerofsky</w:t>
              </w:r>
            </w:ins>
            <w:proofErr w:type="spellEnd"/>
            <w:ins w:id="48942" w:author="Jens-Rainer Ohm" w:date="2026-07-17T19:24:00Z">
              <w:r w:rsidR="00093E09" w:rsidRPr="006F1EFE">
                <w:rPr>
                  <w:sz w:val="18"/>
                  <w:szCs w:val="18"/>
                  <w:lang w:val="en-CA"/>
                  <w:rPrChange w:id="48943" w:author="Jens-Rainer Ohm" w:date="2026-07-18T09:33:00Z">
                    <w:rPr/>
                  </w:rPrChange>
                </w:rPr>
                <w:br/>
              </w:r>
            </w:ins>
            <w:ins w:id="48944" w:author="Jens-Rainer Ohm" w:date="2026-07-17T19:20:00Z">
              <w:r w:rsidR="00093E09" w:rsidRPr="006F1EFE">
                <w:rPr>
                  <w:sz w:val="18"/>
                  <w:szCs w:val="18"/>
                  <w:lang w:val="en-CA"/>
                  <w:rPrChange w:id="48945" w:author="Jens-Rainer Ohm" w:date="2026-07-18T09:33:00Z">
                    <w:rPr/>
                  </w:rPrChange>
                </w:rPr>
                <w:t xml:space="preserve"> M. </w:t>
              </w:r>
              <w:proofErr w:type="spellStart"/>
              <w:r w:rsidR="00093E09" w:rsidRPr="006F1EFE">
                <w:rPr>
                  <w:sz w:val="18"/>
                  <w:szCs w:val="18"/>
                  <w:lang w:val="en-CA"/>
                  <w:rPrChange w:id="48946" w:author="Jens-Rainer Ohm" w:date="2026-07-18T09:33:00Z">
                    <w:rPr/>
                  </w:rPrChange>
                </w:rPr>
                <w:t>Karczewicz</w:t>
              </w:r>
              <w:proofErr w:type="spellEnd"/>
              <w:r w:rsidR="00093E09" w:rsidRPr="006F1EFE">
                <w:rPr>
                  <w:sz w:val="18"/>
                  <w:szCs w:val="18"/>
                  <w:lang w:val="en-CA"/>
                  <w:rPrChange w:id="48947" w:author="Jens-Rainer Ohm" w:date="2026-07-18T09:33:00Z">
                    <w:rPr/>
                  </w:rPrChange>
                </w:rPr>
                <w:t xml:space="preserve"> (Qualcomm)</w:t>
              </w:r>
            </w:ins>
          </w:p>
        </w:tc>
      </w:tr>
      <w:tr w:rsidR="00442F37" w:rsidRPr="006F1EFE" w14:paraId="782FD605" w14:textId="77777777" w:rsidTr="00442F37">
        <w:trPr>
          <w:tblCellSpacing w:w="15" w:type="dxa"/>
          <w:ins w:id="48948" w:author="Jens-Rainer Ohm" w:date="2026-07-17T19:16:00Z"/>
          <w:trPrChange w:id="4894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5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560FA" w14:textId="77777777" w:rsidR="00093E09" w:rsidRPr="006F1EFE" w:rsidRDefault="00093E09" w:rsidP="00093E09">
            <w:pPr>
              <w:jc w:val="center"/>
              <w:rPr>
                <w:ins w:id="48951" w:author="Jens-Rainer Ohm" w:date="2026-07-17T19:16:00Z"/>
                <w:sz w:val="18"/>
                <w:szCs w:val="18"/>
                <w:lang w:val="en-CA"/>
                <w:rPrChange w:id="48952" w:author="Jens-Rainer Ohm" w:date="2026-07-18T09:33:00Z">
                  <w:rPr>
                    <w:ins w:id="48953" w:author="Jens-Rainer Ohm" w:date="2026-07-17T19:16:00Z"/>
                  </w:rPr>
                </w:rPrChange>
              </w:rPr>
            </w:pPr>
            <w:ins w:id="48954" w:author="Jens-Rainer Ohm" w:date="2026-07-17T19:16:00Z">
              <w:r w:rsidRPr="006F1EFE">
                <w:rPr>
                  <w:sz w:val="18"/>
                  <w:szCs w:val="18"/>
                  <w:lang w:val="en-CA"/>
                  <w:rPrChange w:id="48955" w:author="Jens-Rainer Ohm" w:date="2026-07-18T09:33:00Z">
                    <w:rPr/>
                  </w:rPrChange>
                </w:rPr>
                <w:fldChar w:fldCharType="begin"/>
              </w:r>
              <w:r w:rsidRPr="006F1EFE">
                <w:rPr>
                  <w:sz w:val="18"/>
                  <w:szCs w:val="18"/>
                  <w:lang w:val="en-CA"/>
                  <w:rPrChange w:id="48956" w:author="Jens-Rainer Ohm" w:date="2026-07-18T09:33:00Z">
                    <w:rPr/>
                  </w:rPrChange>
                </w:rPr>
                <w:instrText xml:space="preserve"> HYPERLINK "file:///C:\\Users\\jens\\Downloads\\current_document.php?id=17139" </w:instrText>
              </w:r>
              <w:r w:rsidRPr="006F1EFE">
                <w:rPr>
                  <w:sz w:val="18"/>
                  <w:szCs w:val="18"/>
                  <w:lang w:val="en-CA"/>
                  <w:rPrChange w:id="48957" w:author="Jens-Rainer Ohm" w:date="2026-07-18T09:33:00Z">
                    <w:rPr/>
                  </w:rPrChange>
                </w:rPr>
                <w:fldChar w:fldCharType="separate"/>
              </w:r>
              <w:r w:rsidRPr="006F1EFE">
                <w:rPr>
                  <w:rStyle w:val="Hyperlink"/>
                  <w:sz w:val="18"/>
                  <w:szCs w:val="18"/>
                  <w:lang w:val="en-CA"/>
                  <w:rPrChange w:id="48958" w:author="Jens-Rainer Ohm" w:date="2026-07-18T09:33:00Z">
                    <w:rPr>
                      <w:rStyle w:val="Hyperlink"/>
                    </w:rPr>
                  </w:rPrChange>
                </w:rPr>
                <w:t>JVET-AQ0161</w:t>
              </w:r>
              <w:r w:rsidRPr="006F1EFE">
                <w:rPr>
                  <w:sz w:val="18"/>
                  <w:szCs w:val="18"/>
                  <w:lang w:val="en-CA"/>
                  <w:rPrChange w:id="4895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6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F6104A" w14:textId="77777777" w:rsidR="00093E09" w:rsidRPr="006F1EFE" w:rsidRDefault="00093E09" w:rsidP="00093E09">
            <w:pPr>
              <w:jc w:val="center"/>
              <w:rPr>
                <w:ins w:id="48961" w:author="Jens-Rainer Ohm" w:date="2026-07-17T19:16:00Z"/>
                <w:sz w:val="18"/>
                <w:szCs w:val="18"/>
                <w:lang w:val="en-CA"/>
                <w:rPrChange w:id="48962" w:author="Jens-Rainer Ohm" w:date="2026-07-18T09:33:00Z">
                  <w:rPr>
                    <w:ins w:id="48963" w:author="Jens-Rainer Ohm" w:date="2026-07-17T19:16:00Z"/>
                  </w:rPr>
                </w:rPrChange>
              </w:rPr>
            </w:pPr>
            <w:ins w:id="48964" w:author="Jens-Rainer Ohm" w:date="2026-07-17T19:16:00Z">
              <w:r w:rsidRPr="006F1EFE">
                <w:rPr>
                  <w:sz w:val="18"/>
                  <w:szCs w:val="18"/>
                  <w:lang w:val="en-CA"/>
                  <w:rPrChange w:id="48965" w:author="Jens-Rainer Ohm" w:date="2026-07-18T09:33:00Z">
                    <w:rPr/>
                  </w:rPrChange>
                </w:rPr>
                <w:t>m7744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6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DBCCF0" w14:textId="77777777" w:rsidR="00093E09" w:rsidRPr="006F1EFE" w:rsidRDefault="00093E09" w:rsidP="00442F37">
            <w:pPr>
              <w:jc w:val="center"/>
              <w:rPr>
                <w:ins w:id="48967" w:author="Jens-Rainer Ohm" w:date="2026-07-17T19:16:00Z"/>
                <w:sz w:val="18"/>
                <w:szCs w:val="18"/>
                <w:lang w:val="en-CA"/>
                <w:rPrChange w:id="48968" w:author="Jens-Rainer Ohm" w:date="2026-07-18T09:33:00Z">
                  <w:rPr>
                    <w:ins w:id="48969" w:author="Jens-Rainer Ohm" w:date="2026-07-17T19:16:00Z"/>
                  </w:rPr>
                </w:rPrChange>
              </w:rPr>
              <w:pPrChange w:id="48970" w:author="Jens-Rainer Ohm" w:date="2026-07-18T09:25:00Z">
                <w:pPr/>
              </w:pPrChange>
            </w:pPr>
            <w:ins w:id="48971" w:author="Jens-Rainer Ohm" w:date="2026-07-17T19:16:00Z">
              <w:r w:rsidRPr="006F1EFE">
                <w:rPr>
                  <w:sz w:val="18"/>
                  <w:szCs w:val="18"/>
                  <w:lang w:val="en-CA"/>
                  <w:rPrChange w:id="48972" w:author="Jens-Rainer Ohm" w:date="2026-07-18T09:33:00Z">
                    <w:rPr/>
                  </w:rPrChange>
                </w:rPr>
                <w:t>2026-06-30 18:09: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7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51D5CD" w14:textId="77777777" w:rsidR="00093E09" w:rsidRPr="006F1EFE" w:rsidRDefault="00093E09" w:rsidP="00442F37">
            <w:pPr>
              <w:jc w:val="center"/>
              <w:rPr>
                <w:ins w:id="48974" w:author="Jens-Rainer Ohm" w:date="2026-07-17T19:16:00Z"/>
                <w:sz w:val="18"/>
                <w:szCs w:val="18"/>
                <w:lang w:val="en-CA"/>
                <w:rPrChange w:id="48975" w:author="Jens-Rainer Ohm" w:date="2026-07-18T09:33:00Z">
                  <w:rPr>
                    <w:ins w:id="48976" w:author="Jens-Rainer Ohm" w:date="2026-07-17T19:16:00Z"/>
                  </w:rPr>
                </w:rPrChange>
              </w:rPr>
              <w:pPrChange w:id="48977" w:author="Jens-Rainer Ohm" w:date="2026-07-18T09:25:00Z">
                <w:pPr/>
              </w:pPrChange>
            </w:pPr>
            <w:ins w:id="48978" w:author="Jens-Rainer Ohm" w:date="2026-07-17T19:16:00Z">
              <w:r w:rsidRPr="006F1EFE">
                <w:rPr>
                  <w:sz w:val="18"/>
                  <w:szCs w:val="18"/>
                  <w:lang w:val="en-CA"/>
                  <w:rPrChange w:id="48979" w:author="Jens-Rainer Ohm" w:date="2026-07-18T09:33:00Z">
                    <w:rPr/>
                  </w:rPrChange>
                </w:rPr>
                <w:t>2026-06-30 20:07:0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8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83DF4F" w14:textId="77777777" w:rsidR="00093E09" w:rsidRPr="006F1EFE" w:rsidRDefault="00093E09" w:rsidP="00442F37">
            <w:pPr>
              <w:jc w:val="center"/>
              <w:rPr>
                <w:ins w:id="48981" w:author="Jens-Rainer Ohm" w:date="2026-07-17T19:16:00Z"/>
                <w:sz w:val="18"/>
                <w:szCs w:val="18"/>
                <w:lang w:val="en-CA"/>
                <w:rPrChange w:id="48982" w:author="Jens-Rainer Ohm" w:date="2026-07-18T09:33:00Z">
                  <w:rPr>
                    <w:ins w:id="48983" w:author="Jens-Rainer Ohm" w:date="2026-07-17T19:16:00Z"/>
                  </w:rPr>
                </w:rPrChange>
              </w:rPr>
              <w:pPrChange w:id="48984" w:author="Jens-Rainer Ohm" w:date="2026-07-18T09:25:00Z">
                <w:pPr/>
              </w:pPrChange>
            </w:pPr>
            <w:ins w:id="48985" w:author="Jens-Rainer Ohm" w:date="2026-07-17T19:16:00Z">
              <w:r w:rsidRPr="006F1EFE">
                <w:rPr>
                  <w:sz w:val="18"/>
                  <w:szCs w:val="18"/>
                  <w:lang w:val="en-CA"/>
                  <w:rPrChange w:id="48986" w:author="Jens-Rainer Ohm" w:date="2026-07-18T09:33:00Z">
                    <w:rPr/>
                  </w:rPrChange>
                </w:rPr>
                <w:t>2026-06-30 20:07:0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8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1A9844" w14:textId="77777777" w:rsidR="00093E09" w:rsidRPr="006F1EFE" w:rsidRDefault="00093E09">
            <w:pPr>
              <w:jc w:val="left"/>
              <w:rPr>
                <w:ins w:id="48988" w:author="Jens-Rainer Ohm" w:date="2026-07-17T19:16:00Z"/>
                <w:sz w:val="18"/>
                <w:szCs w:val="18"/>
                <w:lang w:val="en-CA"/>
                <w:rPrChange w:id="48989" w:author="Jens-Rainer Ohm" w:date="2026-07-18T09:33:00Z">
                  <w:rPr>
                    <w:ins w:id="48990" w:author="Jens-Rainer Ohm" w:date="2026-07-17T19:16:00Z"/>
                  </w:rPr>
                </w:rPrChange>
              </w:rPr>
              <w:pPrChange w:id="48991" w:author="Jens-Rainer Ohm" w:date="2026-07-17T19:48:00Z">
                <w:pPr/>
              </w:pPrChange>
            </w:pPr>
            <w:ins w:id="48992" w:author="Jens-Rainer Ohm" w:date="2026-07-17T19:16:00Z">
              <w:r w:rsidRPr="006F1EFE">
                <w:rPr>
                  <w:sz w:val="18"/>
                  <w:szCs w:val="18"/>
                  <w:lang w:val="en-CA"/>
                  <w:rPrChange w:id="48993" w:author="Jens-Rainer Ohm" w:date="2026-07-18T09:33:00Z">
                    <w:rPr/>
                  </w:rPrChange>
                </w:rPr>
                <w:t>AHG9: on PSI SE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899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85035E1" w14:textId="61012787" w:rsidR="00093E09" w:rsidRPr="006F1EFE" w:rsidRDefault="00406A61">
            <w:pPr>
              <w:jc w:val="left"/>
              <w:rPr>
                <w:ins w:id="48995" w:author="Jens-Rainer Ohm" w:date="2026-07-17T19:16:00Z"/>
                <w:sz w:val="18"/>
                <w:szCs w:val="18"/>
                <w:lang w:val="en-CA"/>
                <w:rPrChange w:id="48996" w:author="Jens-Rainer Ohm" w:date="2026-07-18T09:33:00Z">
                  <w:rPr>
                    <w:ins w:id="48997" w:author="Jens-Rainer Ohm" w:date="2026-07-17T19:16:00Z"/>
                  </w:rPr>
                </w:rPrChange>
              </w:rPr>
              <w:pPrChange w:id="48998" w:author="Jens-Rainer Ohm" w:date="2026-07-17T19:48:00Z">
                <w:pPr/>
              </w:pPrChange>
            </w:pPr>
            <w:ins w:id="48999" w:author="Jens-Rainer Ohm" w:date="2026-07-17T19:34:00Z">
              <w:r w:rsidRPr="006F1EFE">
                <w:rPr>
                  <w:sz w:val="18"/>
                  <w:szCs w:val="18"/>
                  <w:lang w:val="en-CA"/>
                  <w:rPrChange w:id="49000" w:author="Jens-Rainer Ohm" w:date="2026-07-18T09:33:00Z">
                    <w:rPr/>
                  </w:rPrChange>
                </w:rPr>
                <w:t xml:space="preserve"> </w:t>
              </w:r>
            </w:ins>
            <w:ins w:id="49001" w:author="Jens-Rainer Ohm" w:date="2026-07-17T19:20:00Z">
              <w:r w:rsidR="00093E09" w:rsidRPr="006F1EFE">
                <w:rPr>
                  <w:sz w:val="18"/>
                  <w:szCs w:val="18"/>
                  <w:lang w:val="en-CA"/>
                  <w:rPrChange w:id="49002" w:author="Jens-Rainer Ohm" w:date="2026-07-18T09:33:00Z">
                    <w:rPr/>
                  </w:rPrChange>
                </w:rPr>
                <w:t>S. Zhao</w:t>
              </w:r>
            </w:ins>
            <w:ins w:id="49003" w:author="Jens-Rainer Ohm" w:date="2026-07-17T19:24:00Z">
              <w:r w:rsidR="00093E09" w:rsidRPr="006F1EFE">
                <w:rPr>
                  <w:sz w:val="18"/>
                  <w:szCs w:val="18"/>
                  <w:lang w:val="en-CA"/>
                  <w:rPrChange w:id="49004" w:author="Jens-Rainer Ohm" w:date="2026-07-18T09:33:00Z">
                    <w:rPr/>
                  </w:rPrChange>
                </w:rPr>
                <w:br/>
              </w:r>
            </w:ins>
            <w:ins w:id="49005" w:author="Jens-Rainer Ohm" w:date="2026-07-17T19:20:00Z">
              <w:r w:rsidR="00093E09" w:rsidRPr="006F1EFE">
                <w:rPr>
                  <w:sz w:val="18"/>
                  <w:szCs w:val="18"/>
                  <w:lang w:val="en-CA"/>
                  <w:rPrChange w:id="49006" w:author="Jens-Rainer Ohm" w:date="2026-07-18T09:33:00Z">
                    <w:rPr/>
                  </w:rPrChange>
                </w:rPr>
                <w:t xml:space="preserve"> Y. He</w:t>
              </w:r>
            </w:ins>
            <w:ins w:id="49007" w:author="Jens-Rainer Ohm" w:date="2026-07-17T19:24:00Z">
              <w:r w:rsidR="00093E09" w:rsidRPr="006F1EFE">
                <w:rPr>
                  <w:sz w:val="18"/>
                  <w:szCs w:val="18"/>
                  <w:lang w:val="en-CA"/>
                  <w:rPrChange w:id="49008" w:author="Jens-Rainer Ohm" w:date="2026-07-18T09:33:00Z">
                    <w:rPr/>
                  </w:rPrChange>
                </w:rPr>
                <w:br/>
              </w:r>
            </w:ins>
            <w:ins w:id="49009" w:author="Jens-Rainer Ohm" w:date="2026-07-17T19:20:00Z">
              <w:r w:rsidR="00093E09" w:rsidRPr="006F1EFE">
                <w:rPr>
                  <w:sz w:val="18"/>
                  <w:szCs w:val="18"/>
                  <w:lang w:val="en-CA"/>
                  <w:rPrChange w:id="49010" w:author="Jens-Rainer Ohm" w:date="2026-07-18T09:33:00Z">
                    <w:rPr/>
                  </w:rPrChange>
                </w:rPr>
                <w:t xml:space="preserve"> L. </w:t>
              </w:r>
              <w:proofErr w:type="spellStart"/>
              <w:r w:rsidR="00093E09" w:rsidRPr="006F1EFE">
                <w:rPr>
                  <w:sz w:val="18"/>
                  <w:szCs w:val="18"/>
                  <w:lang w:val="en-CA"/>
                  <w:rPrChange w:id="49011" w:author="Jens-Rainer Ohm" w:date="2026-07-18T09:33:00Z">
                    <w:rPr/>
                  </w:rPrChange>
                </w:rPr>
                <w:t>Kerofsky</w:t>
              </w:r>
            </w:ins>
            <w:proofErr w:type="spellEnd"/>
            <w:ins w:id="49012" w:author="Jens-Rainer Ohm" w:date="2026-07-17T19:24:00Z">
              <w:r w:rsidR="00093E09" w:rsidRPr="006F1EFE">
                <w:rPr>
                  <w:sz w:val="18"/>
                  <w:szCs w:val="18"/>
                  <w:lang w:val="en-CA"/>
                  <w:rPrChange w:id="49013" w:author="Jens-Rainer Ohm" w:date="2026-07-18T09:33:00Z">
                    <w:rPr/>
                  </w:rPrChange>
                </w:rPr>
                <w:br/>
              </w:r>
            </w:ins>
            <w:ins w:id="49014" w:author="Jens-Rainer Ohm" w:date="2026-07-17T19:20:00Z">
              <w:r w:rsidR="00093E09" w:rsidRPr="006F1EFE">
                <w:rPr>
                  <w:sz w:val="18"/>
                  <w:szCs w:val="18"/>
                  <w:lang w:val="en-CA"/>
                  <w:rPrChange w:id="49015" w:author="Jens-Rainer Ohm" w:date="2026-07-18T09:33:00Z">
                    <w:rPr/>
                  </w:rPrChange>
                </w:rPr>
                <w:t xml:space="preserve"> M. </w:t>
              </w:r>
              <w:proofErr w:type="spellStart"/>
              <w:r w:rsidR="00093E09" w:rsidRPr="006F1EFE">
                <w:rPr>
                  <w:sz w:val="18"/>
                  <w:szCs w:val="18"/>
                  <w:lang w:val="en-CA"/>
                  <w:rPrChange w:id="49016" w:author="Jens-Rainer Ohm" w:date="2026-07-18T09:33:00Z">
                    <w:rPr/>
                  </w:rPrChange>
                </w:rPr>
                <w:t>Karczewicz</w:t>
              </w:r>
              <w:proofErr w:type="spellEnd"/>
              <w:r w:rsidR="00093E09" w:rsidRPr="006F1EFE">
                <w:rPr>
                  <w:sz w:val="18"/>
                  <w:szCs w:val="18"/>
                  <w:lang w:val="en-CA"/>
                  <w:rPrChange w:id="49017" w:author="Jens-Rainer Ohm" w:date="2026-07-18T09:33:00Z">
                    <w:rPr/>
                  </w:rPrChange>
                </w:rPr>
                <w:t xml:space="preserve"> (Qualcomm)</w:t>
              </w:r>
            </w:ins>
          </w:p>
        </w:tc>
      </w:tr>
      <w:tr w:rsidR="00442F37" w:rsidRPr="006F1EFE" w14:paraId="5FF33E12" w14:textId="77777777" w:rsidTr="00442F37">
        <w:trPr>
          <w:tblCellSpacing w:w="15" w:type="dxa"/>
          <w:ins w:id="49018" w:author="Jens-Rainer Ohm" w:date="2026-07-17T19:16:00Z"/>
          <w:trPrChange w:id="4901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02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32837D" w14:textId="77777777" w:rsidR="00093E09" w:rsidRPr="006F1EFE" w:rsidRDefault="00093E09" w:rsidP="00093E09">
            <w:pPr>
              <w:jc w:val="center"/>
              <w:rPr>
                <w:ins w:id="49021" w:author="Jens-Rainer Ohm" w:date="2026-07-17T19:16:00Z"/>
                <w:sz w:val="18"/>
                <w:szCs w:val="18"/>
                <w:lang w:val="en-CA"/>
                <w:rPrChange w:id="49022" w:author="Jens-Rainer Ohm" w:date="2026-07-18T09:33:00Z">
                  <w:rPr>
                    <w:ins w:id="49023" w:author="Jens-Rainer Ohm" w:date="2026-07-17T19:16:00Z"/>
                  </w:rPr>
                </w:rPrChange>
              </w:rPr>
            </w:pPr>
            <w:ins w:id="49024" w:author="Jens-Rainer Ohm" w:date="2026-07-17T19:16:00Z">
              <w:r w:rsidRPr="006F1EFE">
                <w:rPr>
                  <w:sz w:val="18"/>
                  <w:szCs w:val="18"/>
                  <w:lang w:val="en-CA"/>
                  <w:rPrChange w:id="49025" w:author="Jens-Rainer Ohm" w:date="2026-07-18T09:33:00Z">
                    <w:rPr/>
                  </w:rPrChange>
                </w:rPr>
                <w:fldChar w:fldCharType="begin"/>
              </w:r>
              <w:r w:rsidRPr="006F1EFE">
                <w:rPr>
                  <w:sz w:val="18"/>
                  <w:szCs w:val="18"/>
                  <w:lang w:val="en-CA"/>
                  <w:rPrChange w:id="49026" w:author="Jens-Rainer Ohm" w:date="2026-07-18T09:33:00Z">
                    <w:rPr/>
                  </w:rPrChange>
                </w:rPr>
                <w:instrText xml:space="preserve"> HYPERLINK "file:///C:\\Users\\jens\\Downloads\\current_document.php?id=17140" </w:instrText>
              </w:r>
              <w:r w:rsidRPr="006F1EFE">
                <w:rPr>
                  <w:sz w:val="18"/>
                  <w:szCs w:val="18"/>
                  <w:lang w:val="en-CA"/>
                  <w:rPrChange w:id="49027" w:author="Jens-Rainer Ohm" w:date="2026-07-18T09:33:00Z">
                    <w:rPr/>
                  </w:rPrChange>
                </w:rPr>
                <w:fldChar w:fldCharType="separate"/>
              </w:r>
              <w:r w:rsidRPr="006F1EFE">
                <w:rPr>
                  <w:rStyle w:val="Hyperlink"/>
                  <w:sz w:val="18"/>
                  <w:szCs w:val="18"/>
                  <w:lang w:val="en-CA"/>
                  <w:rPrChange w:id="49028" w:author="Jens-Rainer Ohm" w:date="2026-07-18T09:33:00Z">
                    <w:rPr>
                      <w:rStyle w:val="Hyperlink"/>
                    </w:rPr>
                  </w:rPrChange>
                </w:rPr>
                <w:t>JVET-AQ0162</w:t>
              </w:r>
              <w:r w:rsidRPr="006F1EFE">
                <w:rPr>
                  <w:sz w:val="18"/>
                  <w:szCs w:val="18"/>
                  <w:lang w:val="en-CA"/>
                  <w:rPrChange w:id="4902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03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EB2E0C" w14:textId="77777777" w:rsidR="00093E09" w:rsidRPr="006F1EFE" w:rsidRDefault="00093E09" w:rsidP="00093E09">
            <w:pPr>
              <w:jc w:val="center"/>
              <w:rPr>
                <w:ins w:id="49031" w:author="Jens-Rainer Ohm" w:date="2026-07-17T19:16:00Z"/>
                <w:sz w:val="18"/>
                <w:szCs w:val="18"/>
                <w:lang w:val="en-CA"/>
                <w:rPrChange w:id="49032" w:author="Jens-Rainer Ohm" w:date="2026-07-18T09:33:00Z">
                  <w:rPr>
                    <w:ins w:id="49033" w:author="Jens-Rainer Ohm" w:date="2026-07-17T19:16:00Z"/>
                  </w:rPr>
                </w:rPrChange>
              </w:rPr>
            </w:pPr>
            <w:ins w:id="49034" w:author="Jens-Rainer Ohm" w:date="2026-07-17T19:16:00Z">
              <w:r w:rsidRPr="006F1EFE">
                <w:rPr>
                  <w:sz w:val="18"/>
                  <w:szCs w:val="18"/>
                  <w:lang w:val="en-CA"/>
                  <w:rPrChange w:id="49035" w:author="Jens-Rainer Ohm" w:date="2026-07-18T09:33:00Z">
                    <w:rPr/>
                  </w:rPrChange>
                </w:rPr>
                <w:t>m774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03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5261D2" w14:textId="77777777" w:rsidR="00093E09" w:rsidRPr="006F1EFE" w:rsidRDefault="00093E09" w:rsidP="00442F37">
            <w:pPr>
              <w:jc w:val="center"/>
              <w:rPr>
                <w:ins w:id="49037" w:author="Jens-Rainer Ohm" w:date="2026-07-17T19:16:00Z"/>
                <w:sz w:val="18"/>
                <w:szCs w:val="18"/>
                <w:lang w:val="en-CA"/>
                <w:rPrChange w:id="49038" w:author="Jens-Rainer Ohm" w:date="2026-07-18T09:33:00Z">
                  <w:rPr>
                    <w:ins w:id="49039" w:author="Jens-Rainer Ohm" w:date="2026-07-17T19:16:00Z"/>
                  </w:rPr>
                </w:rPrChange>
              </w:rPr>
              <w:pPrChange w:id="49040" w:author="Jens-Rainer Ohm" w:date="2026-07-18T09:25:00Z">
                <w:pPr/>
              </w:pPrChange>
            </w:pPr>
            <w:ins w:id="49041" w:author="Jens-Rainer Ohm" w:date="2026-07-17T19:16:00Z">
              <w:r w:rsidRPr="006F1EFE">
                <w:rPr>
                  <w:sz w:val="18"/>
                  <w:szCs w:val="18"/>
                  <w:lang w:val="en-CA"/>
                  <w:rPrChange w:id="49042" w:author="Jens-Rainer Ohm" w:date="2026-07-18T09:33:00Z">
                    <w:rPr/>
                  </w:rPrChange>
                </w:rPr>
                <w:t>2026-06-30 18:11: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04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7F7880" w14:textId="77777777" w:rsidR="00093E09" w:rsidRPr="006F1EFE" w:rsidRDefault="00093E09" w:rsidP="00442F37">
            <w:pPr>
              <w:jc w:val="center"/>
              <w:rPr>
                <w:ins w:id="49044" w:author="Jens-Rainer Ohm" w:date="2026-07-17T19:16:00Z"/>
                <w:sz w:val="18"/>
                <w:szCs w:val="18"/>
                <w:lang w:val="en-CA"/>
                <w:rPrChange w:id="49045" w:author="Jens-Rainer Ohm" w:date="2026-07-18T09:33:00Z">
                  <w:rPr>
                    <w:ins w:id="49046" w:author="Jens-Rainer Ohm" w:date="2026-07-17T19:16:00Z"/>
                  </w:rPr>
                </w:rPrChange>
              </w:rPr>
              <w:pPrChange w:id="49047" w:author="Jens-Rainer Ohm" w:date="2026-07-18T09:25:00Z">
                <w:pPr/>
              </w:pPrChange>
            </w:pPr>
            <w:ins w:id="49048" w:author="Jens-Rainer Ohm" w:date="2026-07-17T19:16:00Z">
              <w:r w:rsidRPr="006F1EFE">
                <w:rPr>
                  <w:sz w:val="18"/>
                  <w:szCs w:val="18"/>
                  <w:lang w:val="en-CA"/>
                  <w:rPrChange w:id="49049" w:author="Jens-Rainer Ohm" w:date="2026-07-18T09:33:00Z">
                    <w:rPr/>
                  </w:rPrChange>
                </w:rPr>
                <w:t>2026-06-30 19:58:5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05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3E9DB7" w14:textId="77777777" w:rsidR="00093E09" w:rsidRPr="006F1EFE" w:rsidRDefault="00093E09" w:rsidP="00442F37">
            <w:pPr>
              <w:jc w:val="center"/>
              <w:rPr>
                <w:ins w:id="49051" w:author="Jens-Rainer Ohm" w:date="2026-07-17T19:16:00Z"/>
                <w:sz w:val="18"/>
                <w:szCs w:val="18"/>
                <w:lang w:val="en-CA"/>
                <w:rPrChange w:id="49052" w:author="Jens-Rainer Ohm" w:date="2026-07-18T09:33:00Z">
                  <w:rPr>
                    <w:ins w:id="49053" w:author="Jens-Rainer Ohm" w:date="2026-07-17T19:16:00Z"/>
                  </w:rPr>
                </w:rPrChange>
              </w:rPr>
              <w:pPrChange w:id="49054" w:author="Jens-Rainer Ohm" w:date="2026-07-18T09:25:00Z">
                <w:pPr/>
              </w:pPrChange>
            </w:pPr>
            <w:ins w:id="49055" w:author="Jens-Rainer Ohm" w:date="2026-07-17T19:16:00Z">
              <w:r w:rsidRPr="006F1EFE">
                <w:rPr>
                  <w:sz w:val="18"/>
                  <w:szCs w:val="18"/>
                  <w:lang w:val="en-CA"/>
                  <w:rPrChange w:id="49056" w:author="Jens-Rainer Ohm" w:date="2026-07-18T09:33:00Z">
                    <w:rPr/>
                  </w:rPrChange>
                </w:rPr>
                <w:t>2026-06-30 19:58:5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05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355FCE" w14:textId="77777777" w:rsidR="00093E09" w:rsidRPr="006F1EFE" w:rsidRDefault="00093E09">
            <w:pPr>
              <w:jc w:val="left"/>
              <w:rPr>
                <w:ins w:id="49058" w:author="Jens-Rainer Ohm" w:date="2026-07-17T19:16:00Z"/>
                <w:sz w:val="18"/>
                <w:szCs w:val="18"/>
                <w:lang w:val="en-CA"/>
                <w:rPrChange w:id="49059" w:author="Jens-Rainer Ohm" w:date="2026-07-18T09:33:00Z">
                  <w:rPr>
                    <w:ins w:id="49060" w:author="Jens-Rainer Ohm" w:date="2026-07-17T19:16:00Z"/>
                  </w:rPr>
                </w:rPrChange>
              </w:rPr>
              <w:pPrChange w:id="49061" w:author="Jens-Rainer Ohm" w:date="2026-07-17T19:48:00Z">
                <w:pPr/>
              </w:pPrChange>
            </w:pPr>
            <w:ins w:id="49062" w:author="Jens-Rainer Ohm" w:date="2026-07-17T19:16:00Z">
              <w:r w:rsidRPr="006F1EFE">
                <w:rPr>
                  <w:sz w:val="18"/>
                  <w:szCs w:val="18"/>
                  <w:lang w:val="en-CA"/>
                  <w:rPrChange w:id="49063" w:author="Jens-Rainer Ohm" w:date="2026-07-18T09:33:00Z">
                    <w:rPr/>
                  </w:rPrChange>
                </w:rPr>
                <w:t>AHG9: on SDI and GM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06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2A93215" w14:textId="633C25EF" w:rsidR="00093E09" w:rsidRPr="006F1EFE" w:rsidRDefault="00406A61">
            <w:pPr>
              <w:jc w:val="left"/>
              <w:rPr>
                <w:ins w:id="49065" w:author="Jens-Rainer Ohm" w:date="2026-07-17T19:16:00Z"/>
                <w:sz w:val="18"/>
                <w:szCs w:val="18"/>
                <w:lang w:val="en-CA"/>
                <w:rPrChange w:id="49066" w:author="Jens-Rainer Ohm" w:date="2026-07-18T09:33:00Z">
                  <w:rPr>
                    <w:ins w:id="49067" w:author="Jens-Rainer Ohm" w:date="2026-07-17T19:16:00Z"/>
                  </w:rPr>
                </w:rPrChange>
              </w:rPr>
              <w:pPrChange w:id="49068" w:author="Jens-Rainer Ohm" w:date="2026-07-17T19:48:00Z">
                <w:pPr/>
              </w:pPrChange>
            </w:pPr>
            <w:ins w:id="49069" w:author="Jens-Rainer Ohm" w:date="2026-07-17T19:35:00Z">
              <w:r w:rsidRPr="006F1EFE">
                <w:rPr>
                  <w:sz w:val="18"/>
                  <w:szCs w:val="18"/>
                  <w:lang w:val="en-CA"/>
                  <w:rPrChange w:id="49070" w:author="Jens-Rainer Ohm" w:date="2026-07-18T09:33:00Z">
                    <w:rPr/>
                  </w:rPrChange>
                </w:rPr>
                <w:t xml:space="preserve"> </w:t>
              </w:r>
            </w:ins>
            <w:ins w:id="49071" w:author="Jens-Rainer Ohm" w:date="2026-07-17T19:20:00Z">
              <w:r w:rsidR="00093E09" w:rsidRPr="006F1EFE">
                <w:rPr>
                  <w:sz w:val="18"/>
                  <w:szCs w:val="18"/>
                  <w:lang w:val="en-CA"/>
                  <w:rPrChange w:id="49072" w:author="Jens-Rainer Ohm" w:date="2026-07-18T09:33:00Z">
                    <w:rPr/>
                  </w:rPrChange>
                </w:rPr>
                <w:t>S. Zhao</w:t>
              </w:r>
            </w:ins>
            <w:ins w:id="49073" w:author="Jens-Rainer Ohm" w:date="2026-07-17T19:24:00Z">
              <w:r w:rsidR="00093E09" w:rsidRPr="006F1EFE">
                <w:rPr>
                  <w:sz w:val="18"/>
                  <w:szCs w:val="18"/>
                  <w:lang w:val="en-CA"/>
                  <w:rPrChange w:id="49074" w:author="Jens-Rainer Ohm" w:date="2026-07-18T09:33:00Z">
                    <w:rPr/>
                  </w:rPrChange>
                </w:rPr>
                <w:br/>
              </w:r>
            </w:ins>
            <w:ins w:id="49075" w:author="Jens-Rainer Ohm" w:date="2026-07-17T19:20:00Z">
              <w:r w:rsidR="00093E09" w:rsidRPr="006F1EFE">
                <w:rPr>
                  <w:sz w:val="18"/>
                  <w:szCs w:val="18"/>
                  <w:lang w:val="en-CA"/>
                  <w:rPrChange w:id="49076" w:author="Jens-Rainer Ohm" w:date="2026-07-18T09:33:00Z">
                    <w:rPr/>
                  </w:rPrChange>
                </w:rPr>
                <w:t xml:space="preserve"> Y. He</w:t>
              </w:r>
            </w:ins>
            <w:ins w:id="49077" w:author="Jens-Rainer Ohm" w:date="2026-07-17T19:24:00Z">
              <w:r w:rsidR="00093E09" w:rsidRPr="006F1EFE">
                <w:rPr>
                  <w:sz w:val="18"/>
                  <w:szCs w:val="18"/>
                  <w:lang w:val="en-CA"/>
                  <w:rPrChange w:id="49078" w:author="Jens-Rainer Ohm" w:date="2026-07-18T09:33:00Z">
                    <w:rPr/>
                  </w:rPrChange>
                </w:rPr>
                <w:br/>
              </w:r>
            </w:ins>
            <w:ins w:id="49079" w:author="Jens-Rainer Ohm" w:date="2026-07-17T19:20:00Z">
              <w:r w:rsidR="00093E09" w:rsidRPr="006F1EFE">
                <w:rPr>
                  <w:sz w:val="18"/>
                  <w:szCs w:val="18"/>
                  <w:lang w:val="en-CA"/>
                  <w:rPrChange w:id="49080" w:author="Jens-Rainer Ohm" w:date="2026-07-18T09:33:00Z">
                    <w:rPr/>
                  </w:rPrChange>
                </w:rPr>
                <w:t xml:space="preserve"> L. </w:t>
              </w:r>
              <w:proofErr w:type="spellStart"/>
              <w:r w:rsidR="00093E09" w:rsidRPr="006F1EFE">
                <w:rPr>
                  <w:sz w:val="18"/>
                  <w:szCs w:val="18"/>
                  <w:lang w:val="en-CA"/>
                  <w:rPrChange w:id="49081" w:author="Jens-Rainer Ohm" w:date="2026-07-18T09:33:00Z">
                    <w:rPr/>
                  </w:rPrChange>
                </w:rPr>
                <w:t>Kerofsky</w:t>
              </w:r>
            </w:ins>
            <w:proofErr w:type="spellEnd"/>
            <w:ins w:id="49082" w:author="Jens-Rainer Ohm" w:date="2026-07-17T19:24:00Z">
              <w:r w:rsidR="00093E09" w:rsidRPr="006F1EFE">
                <w:rPr>
                  <w:sz w:val="18"/>
                  <w:szCs w:val="18"/>
                  <w:lang w:val="en-CA"/>
                  <w:rPrChange w:id="49083" w:author="Jens-Rainer Ohm" w:date="2026-07-18T09:33:00Z">
                    <w:rPr/>
                  </w:rPrChange>
                </w:rPr>
                <w:br/>
              </w:r>
            </w:ins>
            <w:ins w:id="49084" w:author="Jens-Rainer Ohm" w:date="2026-07-17T19:20:00Z">
              <w:r w:rsidR="00093E09" w:rsidRPr="006F1EFE">
                <w:rPr>
                  <w:sz w:val="18"/>
                  <w:szCs w:val="18"/>
                  <w:lang w:val="en-CA"/>
                  <w:rPrChange w:id="49085" w:author="Jens-Rainer Ohm" w:date="2026-07-18T09:33:00Z">
                    <w:rPr/>
                  </w:rPrChange>
                </w:rPr>
                <w:t xml:space="preserve"> M. </w:t>
              </w:r>
              <w:proofErr w:type="spellStart"/>
              <w:r w:rsidR="00093E09" w:rsidRPr="006F1EFE">
                <w:rPr>
                  <w:sz w:val="18"/>
                  <w:szCs w:val="18"/>
                  <w:lang w:val="en-CA"/>
                  <w:rPrChange w:id="49086" w:author="Jens-Rainer Ohm" w:date="2026-07-18T09:33:00Z">
                    <w:rPr/>
                  </w:rPrChange>
                </w:rPr>
                <w:t>Karczewicz</w:t>
              </w:r>
              <w:proofErr w:type="spellEnd"/>
              <w:r w:rsidR="00093E09" w:rsidRPr="006F1EFE">
                <w:rPr>
                  <w:sz w:val="18"/>
                  <w:szCs w:val="18"/>
                  <w:lang w:val="en-CA"/>
                  <w:rPrChange w:id="49087" w:author="Jens-Rainer Ohm" w:date="2026-07-18T09:33:00Z">
                    <w:rPr/>
                  </w:rPrChange>
                </w:rPr>
                <w:t xml:space="preserve"> (Qualcomm)</w:t>
              </w:r>
            </w:ins>
          </w:p>
        </w:tc>
      </w:tr>
      <w:tr w:rsidR="00442F37" w:rsidRPr="006F1EFE" w14:paraId="2C3824AA" w14:textId="77777777" w:rsidTr="00442F37">
        <w:trPr>
          <w:tblCellSpacing w:w="15" w:type="dxa"/>
          <w:ins w:id="49088" w:author="Jens-Rainer Ohm" w:date="2026-07-17T19:16:00Z"/>
          <w:trPrChange w:id="4908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09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A12EDB" w14:textId="77777777" w:rsidR="00093E09" w:rsidRPr="006F1EFE" w:rsidRDefault="00093E09" w:rsidP="00093E09">
            <w:pPr>
              <w:jc w:val="center"/>
              <w:rPr>
                <w:ins w:id="49091" w:author="Jens-Rainer Ohm" w:date="2026-07-17T19:16:00Z"/>
                <w:sz w:val="18"/>
                <w:szCs w:val="18"/>
                <w:lang w:val="en-CA"/>
                <w:rPrChange w:id="49092" w:author="Jens-Rainer Ohm" w:date="2026-07-18T09:33:00Z">
                  <w:rPr>
                    <w:ins w:id="49093" w:author="Jens-Rainer Ohm" w:date="2026-07-17T19:16:00Z"/>
                  </w:rPr>
                </w:rPrChange>
              </w:rPr>
            </w:pPr>
            <w:ins w:id="49094" w:author="Jens-Rainer Ohm" w:date="2026-07-17T19:16:00Z">
              <w:r w:rsidRPr="006F1EFE">
                <w:rPr>
                  <w:sz w:val="18"/>
                  <w:szCs w:val="18"/>
                  <w:lang w:val="en-CA"/>
                  <w:rPrChange w:id="49095" w:author="Jens-Rainer Ohm" w:date="2026-07-18T09:33:00Z">
                    <w:rPr/>
                  </w:rPrChange>
                </w:rPr>
                <w:fldChar w:fldCharType="begin"/>
              </w:r>
              <w:r w:rsidRPr="006F1EFE">
                <w:rPr>
                  <w:sz w:val="18"/>
                  <w:szCs w:val="18"/>
                  <w:lang w:val="en-CA"/>
                  <w:rPrChange w:id="49096" w:author="Jens-Rainer Ohm" w:date="2026-07-18T09:33:00Z">
                    <w:rPr/>
                  </w:rPrChange>
                </w:rPr>
                <w:instrText xml:space="preserve"> HYPERLINK "file:///C:\\Users\\jens\\Downloads\\current_document.php?id=17141" </w:instrText>
              </w:r>
              <w:r w:rsidRPr="006F1EFE">
                <w:rPr>
                  <w:sz w:val="18"/>
                  <w:szCs w:val="18"/>
                  <w:lang w:val="en-CA"/>
                  <w:rPrChange w:id="49097" w:author="Jens-Rainer Ohm" w:date="2026-07-18T09:33:00Z">
                    <w:rPr/>
                  </w:rPrChange>
                </w:rPr>
                <w:fldChar w:fldCharType="separate"/>
              </w:r>
              <w:r w:rsidRPr="006F1EFE">
                <w:rPr>
                  <w:rStyle w:val="Hyperlink"/>
                  <w:sz w:val="18"/>
                  <w:szCs w:val="18"/>
                  <w:lang w:val="en-CA"/>
                  <w:rPrChange w:id="49098" w:author="Jens-Rainer Ohm" w:date="2026-07-18T09:33:00Z">
                    <w:rPr>
                      <w:rStyle w:val="Hyperlink"/>
                    </w:rPr>
                  </w:rPrChange>
                </w:rPr>
                <w:t>JVET-AQ0163</w:t>
              </w:r>
              <w:r w:rsidRPr="006F1EFE">
                <w:rPr>
                  <w:sz w:val="18"/>
                  <w:szCs w:val="18"/>
                  <w:lang w:val="en-CA"/>
                  <w:rPrChange w:id="4909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0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8F33C4" w14:textId="77777777" w:rsidR="00093E09" w:rsidRPr="006F1EFE" w:rsidRDefault="00093E09" w:rsidP="00093E09">
            <w:pPr>
              <w:jc w:val="center"/>
              <w:rPr>
                <w:ins w:id="49101" w:author="Jens-Rainer Ohm" w:date="2026-07-17T19:16:00Z"/>
                <w:sz w:val="18"/>
                <w:szCs w:val="18"/>
                <w:lang w:val="en-CA"/>
                <w:rPrChange w:id="49102" w:author="Jens-Rainer Ohm" w:date="2026-07-18T09:33:00Z">
                  <w:rPr>
                    <w:ins w:id="49103" w:author="Jens-Rainer Ohm" w:date="2026-07-17T19:16:00Z"/>
                  </w:rPr>
                </w:rPrChange>
              </w:rPr>
            </w:pPr>
            <w:ins w:id="49104" w:author="Jens-Rainer Ohm" w:date="2026-07-17T19:16:00Z">
              <w:r w:rsidRPr="006F1EFE">
                <w:rPr>
                  <w:sz w:val="18"/>
                  <w:szCs w:val="18"/>
                  <w:lang w:val="en-CA"/>
                  <w:rPrChange w:id="49105" w:author="Jens-Rainer Ohm" w:date="2026-07-18T09:33:00Z">
                    <w:rPr/>
                  </w:rPrChange>
                </w:rPr>
                <w:t>m774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0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C1C67C" w14:textId="77777777" w:rsidR="00093E09" w:rsidRPr="006F1EFE" w:rsidRDefault="00093E09" w:rsidP="00442F37">
            <w:pPr>
              <w:jc w:val="center"/>
              <w:rPr>
                <w:ins w:id="49107" w:author="Jens-Rainer Ohm" w:date="2026-07-17T19:16:00Z"/>
                <w:sz w:val="18"/>
                <w:szCs w:val="18"/>
                <w:lang w:val="en-CA"/>
                <w:rPrChange w:id="49108" w:author="Jens-Rainer Ohm" w:date="2026-07-18T09:33:00Z">
                  <w:rPr>
                    <w:ins w:id="49109" w:author="Jens-Rainer Ohm" w:date="2026-07-17T19:16:00Z"/>
                  </w:rPr>
                </w:rPrChange>
              </w:rPr>
              <w:pPrChange w:id="49110" w:author="Jens-Rainer Ohm" w:date="2026-07-18T09:25:00Z">
                <w:pPr/>
              </w:pPrChange>
            </w:pPr>
            <w:ins w:id="49111" w:author="Jens-Rainer Ohm" w:date="2026-07-17T19:16:00Z">
              <w:r w:rsidRPr="006F1EFE">
                <w:rPr>
                  <w:sz w:val="18"/>
                  <w:szCs w:val="18"/>
                  <w:lang w:val="en-CA"/>
                  <w:rPrChange w:id="49112" w:author="Jens-Rainer Ohm" w:date="2026-07-18T09:33:00Z">
                    <w:rPr/>
                  </w:rPrChange>
                </w:rPr>
                <w:t>2026-06-30 18:12:3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E86CA0" w14:textId="77777777" w:rsidR="00093E09" w:rsidRPr="006F1EFE" w:rsidRDefault="00093E09" w:rsidP="00442F37">
            <w:pPr>
              <w:jc w:val="center"/>
              <w:rPr>
                <w:ins w:id="49114" w:author="Jens-Rainer Ohm" w:date="2026-07-17T19:16:00Z"/>
                <w:sz w:val="18"/>
                <w:szCs w:val="18"/>
                <w:lang w:val="en-CA"/>
                <w:rPrChange w:id="49115" w:author="Jens-Rainer Ohm" w:date="2026-07-18T09:33:00Z">
                  <w:rPr>
                    <w:ins w:id="49116" w:author="Jens-Rainer Ohm" w:date="2026-07-17T19:16:00Z"/>
                  </w:rPr>
                </w:rPrChange>
              </w:rPr>
              <w:pPrChange w:id="49117" w:author="Jens-Rainer Ohm" w:date="2026-07-18T09:25:00Z">
                <w:pPr/>
              </w:pPrChange>
            </w:pPr>
            <w:ins w:id="49118" w:author="Jens-Rainer Ohm" w:date="2026-07-17T19:16:00Z">
              <w:r w:rsidRPr="006F1EFE">
                <w:rPr>
                  <w:sz w:val="18"/>
                  <w:szCs w:val="18"/>
                  <w:lang w:val="en-CA"/>
                  <w:rPrChange w:id="49119" w:author="Jens-Rainer Ohm" w:date="2026-07-18T09:33:00Z">
                    <w:rPr/>
                  </w:rPrChange>
                </w:rPr>
                <w:t>2026-06-30 20:02: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2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9BE6FB" w14:textId="77777777" w:rsidR="00093E09" w:rsidRPr="006F1EFE" w:rsidRDefault="00093E09" w:rsidP="00442F37">
            <w:pPr>
              <w:jc w:val="center"/>
              <w:rPr>
                <w:ins w:id="49121" w:author="Jens-Rainer Ohm" w:date="2026-07-17T19:16:00Z"/>
                <w:sz w:val="18"/>
                <w:szCs w:val="18"/>
                <w:lang w:val="en-CA"/>
                <w:rPrChange w:id="49122" w:author="Jens-Rainer Ohm" w:date="2026-07-18T09:33:00Z">
                  <w:rPr>
                    <w:ins w:id="49123" w:author="Jens-Rainer Ohm" w:date="2026-07-17T19:16:00Z"/>
                  </w:rPr>
                </w:rPrChange>
              </w:rPr>
              <w:pPrChange w:id="49124" w:author="Jens-Rainer Ohm" w:date="2026-07-18T09:25:00Z">
                <w:pPr/>
              </w:pPrChange>
            </w:pPr>
            <w:ins w:id="49125" w:author="Jens-Rainer Ohm" w:date="2026-07-17T19:16:00Z">
              <w:r w:rsidRPr="006F1EFE">
                <w:rPr>
                  <w:sz w:val="18"/>
                  <w:szCs w:val="18"/>
                  <w:lang w:val="en-CA"/>
                  <w:rPrChange w:id="49126" w:author="Jens-Rainer Ohm" w:date="2026-07-18T09:33:00Z">
                    <w:rPr/>
                  </w:rPrChange>
                </w:rPr>
                <w:t>2026-06-30 22:07:1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2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F8EF24" w14:textId="77777777" w:rsidR="00093E09" w:rsidRPr="006F1EFE" w:rsidRDefault="00093E09">
            <w:pPr>
              <w:jc w:val="left"/>
              <w:rPr>
                <w:ins w:id="49128" w:author="Jens-Rainer Ohm" w:date="2026-07-17T19:16:00Z"/>
                <w:sz w:val="18"/>
                <w:szCs w:val="18"/>
                <w:lang w:val="en-CA"/>
                <w:rPrChange w:id="49129" w:author="Jens-Rainer Ohm" w:date="2026-07-18T09:33:00Z">
                  <w:rPr>
                    <w:ins w:id="49130" w:author="Jens-Rainer Ohm" w:date="2026-07-17T19:16:00Z"/>
                  </w:rPr>
                </w:rPrChange>
              </w:rPr>
              <w:pPrChange w:id="49131" w:author="Jens-Rainer Ohm" w:date="2026-07-17T19:48:00Z">
                <w:pPr/>
              </w:pPrChange>
            </w:pPr>
            <w:ins w:id="49132" w:author="Jens-Rainer Ohm" w:date="2026-07-17T19:16:00Z">
              <w:r w:rsidRPr="006F1EFE">
                <w:rPr>
                  <w:sz w:val="18"/>
                  <w:szCs w:val="18"/>
                  <w:lang w:val="en-CA"/>
                  <w:rPrChange w:id="49133" w:author="Jens-Rainer Ohm" w:date="2026-07-18T09:33:00Z">
                    <w:rPr/>
                  </w:rPrChange>
                </w:rPr>
                <w:t xml:space="preserve">AHG9: on </w:t>
              </w:r>
              <w:proofErr w:type="spellStart"/>
              <w:r w:rsidRPr="006F1EFE">
                <w:rPr>
                  <w:sz w:val="18"/>
                  <w:szCs w:val="18"/>
                  <w:lang w:val="en-CA"/>
                  <w:rPrChange w:id="49134" w:author="Jens-Rainer Ohm" w:date="2026-07-18T09:33:00Z">
                    <w:rPr/>
                  </w:rPrChange>
                </w:rPr>
                <w:t>SeiExtenionEnableFlag</w:t>
              </w:r>
              <w:proofErr w:type="spellEnd"/>
              <w:r w:rsidRPr="006F1EFE">
                <w:rPr>
                  <w:sz w:val="18"/>
                  <w:szCs w:val="18"/>
                  <w:lang w:val="en-CA"/>
                  <w:rPrChange w:id="49135" w:author="Jens-Rainer Ohm" w:date="2026-07-18T09:33:00Z">
                    <w:rPr/>
                  </w:rPrChange>
                </w:rPr>
                <w:t xml:space="preserve"> Interface for SII, PRI, EO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13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1FB2E9D" w14:textId="22F3633D" w:rsidR="00093E09" w:rsidRPr="006F1EFE" w:rsidRDefault="00406A61">
            <w:pPr>
              <w:jc w:val="left"/>
              <w:rPr>
                <w:ins w:id="49137" w:author="Jens-Rainer Ohm" w:date="2026-07-17T19:16:00Z"/>
                <w:sz w:val="18"/>
                <w:szCs w:val="18"/>
                <w:lang w:val="en-CA"/>
                <w:rPrChange w:id="49138" w:author="Jens-Rainer Ohm" w:date="2026-07-18T09:33:00Z">
                  <w:rPr>
                    <w:ins w:id="49139" w:author="Jens-Rainer Ohm" w:date="2026-07-17T19:16:00Z"/>
                  </w:rPr>
                </w:rPrChange>
              </w:rPr>
              <w:pPrChange w:id="49140" w:author="Jens-Rainer Ohm" w:date="2026-07-17T19:48:00Z">
                <w:pPr/>
              </w:pPrChange>
            </w:pPr>
            <w:ins w:id="49141" w:author="Jens-Rainer Ohm" w:date="2026-07-17T19:35:00Z">
              <w:r w:rsidRPr="006F1EFE">
                <w:rPr>
                  <w:sz w:val="18"/>
                  <w:szCs w:val="18"/>
                  <w:lang w:val="en-CA"/>
                  <w:rPrChange w:id="49142" w:author="Jens-Rainer Ohm" w:date="2026-07-18T09:33:00Z">
                    <w:rPr/>
                  </w:rPrChange>
                </w:rPr>
                <w:t xml:space="preserve"> </w:t>
              </w:r>
            </w:ins>
            <w:ins w:id="49143" w:author="Jens-Rainer Ohm" w:date="2026-07-17T19:20:00Z">
              <w:r w:rsidR="00093E09" w:rsidRPr="006F1EFE">
                <w:rPr>
                  <w:sz w:val="18"/>
                  <w:szCs w:val="18"/>
                  <w:lang w:val="en-CA"/>
                  <w:rPrChange w:id="49144" w:author="Jens-Rainer Ohm" w:date="2026-07-18T09:33:00Z">
                    <w:rPr/>
                  </w:rPrChange>
                </w:rPr>
                <w:t>S. Zhao</w:t>
              </w:r>
            </w:ins>
            <w:ins w:id="49145" w:author="Jens-Rainer Ohm" w:date="2026-07-17T19:24:00Z">
              <w:r w:rsidR="00093E09" w:rsidRPr="006F1EFE">
                <w:rPr>
                  <w:sz w:val="18"/>
                  <w:szCs w:val="18"/>
                  <w:lang w:val="en-CA"/>
                  <w:rPrChange w:id="49146" w:author="Jens-Rainer Ohm" w:date="2026-07-18T09:33:00Z">
                    <w:rPr/>
                  </w:rPrChange>
                </w:rPr>
                <w:br/>
              </w:r>
            </w:ins>
            <w:ins w:id="49147" w:author="Jens-Rainer Ohm" w:date="2026-07-17T19:20:00Z">
              <w:r w:rsidR="00093E09" w:rsidRPr="006F1EFE">
                <w:rPr>
                  <w:sz w:val="18"/>
                  <w:szCs w:val="18"/>
                  <w:lang w:val="en-CA"/>
                  <w:rPrChange w:id="49148" w:author="Jens-Rainer Ohm" w:date="2026-07-18T09:33:00Z">
                    <w:rPr/>
                  </w:rPrChange>
                </w:rPr>
                <w:t xml:space="preserve"> Y. He</w:t>
              </w:r>
            </w:ins>
            <w:ins w:id="49149" w:author="Jens-Rainer Ohm" w:date="2026-07-17T19:24:00Z">
              <w:r w:rsidR="00093E09" w:rsidRPr="006F1EFE">
                <w:rPr>
                  <w:sz w:val="18"/>
                  <w:szCs w:val="18"/>
                  <w:lang w:val="en-CA"/>
                  <w:rPrChange w:id="49150" w:author="Jens-Rainer Ohm" w:date="2026-07-18T09:33:00Z">
                    <w:rPr/>
                  </w:rPrChange>
                </w:rPr>
                <w:br/>
              </w:r>
            </w:ins>
            <w:ins w:id="49151" w:author="Jens-Rainer Ohm" w:date="2026-07-17T19:20:00Z">
              <w:r w:rsidR="00093E09" w:rsidRPr="006F1EFE">
                <w:rPr>
                  <w:sz w:val="18"/>
                  <w:szCs w:val="18"/>
                  <w:lang w:val="en-CA"/>
                  <w:rPrChange w:id="49152" w:author="Jens-Rainer Ohm" w:date="2026-07-18T09:33:00Z">
                    <w:rPr/>
                  </w:rPrChange>
                </w:rPr>
                <w:t xml:space="preserve">  L. </w:t>
              </w:r>
              <w:proofErr w:type="spellStart"/>
              <w:r w:rsidR="00093E09" w:rsidRPr="006F1EFE">
                <w:rPr>
                  <w:sz w:val="18"/>
                  <w:szCs w:val="18"/>
                  <w:lang w:val="en-CA"/>
                  <w:rPrChange w:id="49153" w:author="Jens-Rainer Ohm" w:date="2026-07-18T09:33:00Z">
                    <w:rPr/>
                  </w:rPrChange>
                </w:rPr>
                <w:t>Kerofsky</w:t>
              </w:r>
            </w:ins>
            <w:proofErr w:type="spellEnd"/>
            <w:ins w:id="49154" w:author="Jens-Rainer Ohm" w:date="2026-07-17T19:24:00Z">
              <w:r w:rsidR="00093E09" w:rsidRPr="006F1EFE">
                <w:rPr>
                  <w:sz w:val="18"/>
                  <w:szCs w:val="18"/>
                  <w:lang w:val="en-CA"/>
                  <w:rPrChange w:id="49155" w:author="Jens-Rainer Ohm" w:date="2026-07-18T09:33:00Z">
                    <w:rPr/>
                  </w:rPrChange>
                </w:rPr>
                <w:br/>
              </w:r>
            </w:ins>
            <w:ins w:id="49156" w:author="Jens-Rainer Ohm" w:date="2026-07-17T19:20:00Z">
              <w:r w:rsidR="00093E09" w:rsidRPr="006F1EFE">
                <w:rPr>
                  <w:sz w:val="18"/>
                  <w:szCs w:val="18"/>
                  <w:lang w:val="en-CA"/>
                  <w:rPrChange w:id="49157" w:author="Jens-Rainer Ohm" w:date="2026-07-18T09:33:00Z">
                    <w:rPr/>
                  </w:rPrChange>
                </w:rPr>
                <w:t xml:space="preserve">  M. </w:t>
              </w:r>
              <w:proofErr w:type="spellStart"/>
              <w:r w:rsidR="00093E09" w:rsidRPr="006F1EFE">
                <w:rPr>
                  <w:sz w:val="18"/>
                  <w:szCs w:val="18"/>
                  <w:lang w:val="en-CA"/>
                  <w:rPrChange w:id="49158" w:author="Jens-Rainer Ohm" w:date="2026-07-18T09:33:00Z">
                    <w:rPr/>
                  </w:rPrChange>
                </w:rPr>
                <w:t>Karczewicz</w:t>
              </w:r>
              <w:proofErr w:type="spellEnd"/>
              <w:r w:rsidR="00093E09" w:rsidRPr="006F1EFE">
                <w:rPr>
                  <w:sz w:val="18"/>
                  <w:szCs w:val="18"/>
                  <w:lang w:val="en-CA"/>
                  <w:rPrChange w:id="49159" w:author="Jens-Rainer Ohm" w:date="2026-07-18T09:33:00Z">
                    <w:rPr/>
                  </w:rPrChange>
                </w:rPr>
                <w:t xml:space="preserve"> (Qualcomm)</w:t>
              </w:r>
            </w:ins>
          </w:p>
        </w:tc>
      </w:tr>
      <w:tr w:rsidR="00442F37" w:rsidRPr="006F1EFE" w14:paraId="625D7D36" w14:textId="77777777" w:rsidTr="00442F37">
        <w:trPr>
          <w:tblCellSpacing w:w="15" w:type="dxa"/>
          <w:ins w:id="49160" w:author="Jens-Rainer Ohm" w:date="2026-07-17T19:16:00Z"/>
          <w:trPrChange w:id="4916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16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E34941" w14:textId="77777777" w:rsidR="00093E09" w:rsidRPr="006F1EFE" w:rsidRDefault="00093E09" w:rsidP="00093E09">
            <w:pPr>
              <w:jc w:val="center"/>
              <w:rPr>
                <w:ins w:id="49163" w:author="Jens-Rainer Ohm" w:date="2026-07-17T19:16:00Z"/>
                <w:sz w:val="18"/>
                <w:szCs w:val="18"/>
                <w:lang w:val="en-CA"/>
                <w:rPrChange w:id="49164" w:author="Jens-Rainer Ohm" w:date="2026-07-18T09:33:00Z">
                  <w:rPr>
                    <w:ins w:id="49165" w:author="Jens-Rainer Ohm" w:date="2026-07-17T19:16:00Z"/>
                  </w:rPr>
                </w:rPrChange>
              </w:rPr>
            </w:pPr>
            <w:ins w:id="49166" w:author="Jens-Rainer Ohm" w:date="2026-07-17T19:16:00Z">
              <w:r w:rsidRPr="006F1EFE">
                <w:rPr>
                  <w:sz w:val="18"/>
                  <w:szCs w:val="18"/>
                  <w:lang w:val="en-CA"/>
                  <w:rPrChange w:id="49167" w:author="Jens-Rainer Ohm" w:date="2026-07-18T09:33:00Z">
                    <w:rPr/>
                  </w:rPrChange>
                </w:rPr>
                <w:fldChar w:fldCharType="begin"/>
              </w:r>
              <w:r w:rsidRPr="006F1EFE">
                <w:rPr>
                  <w:sz w:val="18"/>
                  <w:szCs w:val="18"/>
                  <w:lang w:val="en-CA"/>
                  <w:rPrChange w:id="49168" w:author="Jens-Rainer Ohm" w:date="2026-07-18T09:33:00Z">
                    <w:rPr/>
                  </w:rPrChange>
                </w:rPr>
                <w:instrText xml:space="preserve"> HYPERLINK "file:///C:\\Users\\jens\\Downloads\\current_document.php?id=17142" </w:instrText>
              </w:r>
              <w:r w:rsidRPr="006F1EFE">
                <w:rPr>
                  <w:sz w:val="18"/>
                  <w:szCs w:val="18"/>
                  <w:lang w:val="en-CA"/>
                  <w:rPrChange w:id="49169" w:author="Jens-Rainer Ohm" w:date="2026-07-18T09:33:00Z">
                    <w:rPr/>
                  </w:rPrChange>
                </w:rPr>
                <w:fldChar w:fldCharType="separate"/>
              </w:r>
              <w:r w:rsidRPr="006F1EFE">
                <w:rPr>
                  <w:rStyle w:val="Hyperlink"/>
                  <w:sz w:val="18"/>
                  <w:szCs w:val="18"/>
                  <w:lang w:val="en-CA"/>
                  <w:rPrChange w:id="49170" w:author="Jens-Rainer Ohm" w:date="2026-07-18T09:33:00Z">
                    <w:rPr>
                      <w:rStyle w:val="Hyperlink"/>
                    </w:rPr>
                  </w:rPrChange>
                </w:rPr>
                <w:t>JVET-AQ0164</w:t>
              </w:r>
              <w:r w:rsidRPr="006F1EFE">
                <w:rPr>
                  <w:sz w:val="18"/>
                  <w:szCs w:val="18"/>
                  <w:lang w:val="en-CA"/>
                  <w:rPrChange w:id="4917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17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7DFEA2" w14:textId="77777777" w:rsidR="00093E09" w:rsidRPr="006F1EFE" w:rsidRDefault="00093E09" w:rsidP="00093E09">
            <w:pPr>
              <w:jc w:val="center"/>
              <w:rPr>
                <w:ins w:id="49173" w:author="Jens-Rainer Ohm" w:date="2026-07-17T19:16:00Z"/>
                <w:sz w:val="18"/>
                <w:szCs w:val="18"/>
                <w:lang w:val="en-CA"/>
                <w:rPrChange w:id="49174" w:author="Jens-Rainer Ohm" w:date="2026-07-18T09:33:00Z">
                  <w:rPr>
                    <w:ins w:id="49175" w:author="Jens-Rainer Ohm" w:date="2026-07-17T19:16:00Z"/>
                  </w:rPr>
                </w:rPrChange>
              </w:rPr>
            </w:pPr>
            <w:ins w:id="49176" w:author="Jens-Rainer Ohm" w:date="2026-07-17T19:16:00Z">
              <w:r w:rsidRPr="006F1EFE">
                <w:rPr>
                  <w:sz w:val="18"/>
                  <w:szCs w:val="18"/>
                  <w:lang w:val="en-CA"/>
                  <w:rPrChange w:id="49177" w:author="Jens-Rainer Ohm" w:date="2026-07-18T09:33:00Z">
                    <w:rPr/>
                  </w:rPrChange>
                </w:rPr>
                <w:t>m774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17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9E5349" w14:textId="77777777" w:rsidR="00093E09" w:rsidRPr="006F1EFE" w:rsidRDefault="00093E09" w:rsidP="00442F37">
            <w:pPr>
              <w:jc w:val="center"/>
              <w:rPr>
                <w:ins w:id="49179" w:author="Jens-Rainer Ohm" w:date="2026-07-17T19:16:00Z"/>
                <w:sz w:val="18"/>
                <w:szCs w:val="18"/>
                <w:lang w:val="en-CA"/>
                <w:rPrChange w:id="49180" w:author="Jens-Rainer Ohm" w:date="2026-07-18T09:33:00Z">
                  <w:rPr>
                    <w:ins w:id="49181" w:author="Jens-Rainer Ohm" w:date="2026-07-17T19:16:00Z"/>
                  </w:rPr>
                </w:rPrChange>
              </w:rPr>
              <w:pPrChange w:id="49182" w:author="Jens-Rainer Ohm" w:date="2026-07-18T09:25:00Z">
                <w:pPr/>
              </w:pPrChange>
            </w:pPr>
            <w:ins w:id="49183" w:author="Jens-Rainer Ohm" w:date="2026-07-17T19:16:00Z">
              <w:r w:rsidRPr="006F1EFE">
                <w:rPr>
                  <w:sz w:val="18"/>
                  <w:szCs w:val="18"/>
                  <w:lang w:val="en-CA"/>
                  <w:rPrChange w:id="49184" w:author="Jens-Rainer Ohm" w:date="2026-07-18T09:33:00Z">
                    <w:rPr/>
                  </w:rPrChange>
                </w:rPr>
                <w:t>2026-06-30 18:12:5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1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EDF2F8" w14:textId="77777777" w:rsidR="00093E09" w:rsidRPr="006F1EFE" w:rsidRDefault="00093E09" w:rsidP="00442F37">
            <w:pPr>
              <w:jc w:val="center"/>
              <w:rPr>
                <w:ins w:id="49186" w:author="Jens-Rainer Ohm" w:date="2026-07-17T19:16:00Z"/>
                <w:sz w:val="18"/>
                <w:szCs w:val="18"/>
                <w:lang w:val="en-CA"/>
                <w:rPrChange w:id="49187" w:author="Jens-Rainer Ohm" w:date="2026-07-18T09:33:00Z">
                  <w:rPr>
                    <w:ins w:id="49188" w:author="Jens-Rainer Ohm" w:date="2026-07-17T19:16:00Z"/>
                  </w:rPr>
                </w:rPrChange>
              </w:rPr>
              <w:pPrChange w:id="49189" w:author="Jens-Rainer Ohm" w:date="2026-07-18T09:25:00Z">
                <w:pPr/>
              </w:pPrChange>
            </w:pPr>
            <w:ins w:id="49190" w:author="Jens-Rainer Ohm" w:date="2026-07-17T19:16:00Z">
              <w:r w:rsidRPr="006F1EFE">
                <w:rPr>
                  <w:sz w:val="18"/>
                  <w:szCs w:val="18"/>
                  <w:lang w:val="en-CA"/>
                  <w:rPrChange w:id="49191" w:author="Jens-Rainer Ohm" w:date="2026-07-18T09:33:00Z">
                    <w:rPr/>
                  </w:rPrChange>
                </w:rPr>
                <w:t>2026-06-30 23:10: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19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8EF559" w14:textId="77777777" w:rsidR="00093E09" w:rsidRPr="006F1EFE" w:rsidRDefault="00093E09" w:rsidP="00442F37">
            <w:pPr>
              <w:jc w:val="center"/>
              <w:rPr>
                <w:ins w:id="49193" w:author="Jens-Rainer Ohm" w:date="2026-07-17T19:16:00Z"/>
                <w:sz w:val="18"/>
                <w:szCs w:val="18"/>
                <w:lang w:val="en-CA"/>
                <w:rPrChange w:id="49194" w:author="Jens-Rainer Ohm" w:date="2026-07-18T09:33:00Z">
                  <w:rPr>
                    <w:ins w:id="49195" w:author="Jens-Rainer Ohm" w:date="2026-07-17T19:16:00Z"/>
                  </w:rPr>
                </w:rPrChange>
              </w:rPr>
              <w:pPrChange w:id="49196" w:author="Jens-Rainer Ohm" w:date="2026-07-18T09:25:00Z">
                <w:pPr/>
              </w:pPrChange>
            </w:pPr>
            <w:ins w:id="49197" w:author="Jens-Rainer Ohm" w:date="2026-07-17T19:16:00Z">
              <w:r w:rsidRPr="006F1EFE">
                <w:rPr>
                  <w:sz w:val="18"/>
                  <w:szCs w:val="18"/>
                  <w:lang w:val="en-CA"/>
                  <w:rPrChange w:id="49198" w:author="Jens-Rainer Ohm" w:date="2026-07-18T09:33:00Z">
                    <w:rPr/>
                  </w:rPrChange>
                </w:rPr>
                <w:t>2026-06-30 23:10:4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19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674EB2" w14:textId="77777777" w:rsidR="00093E09" w:rsidRPr="006F1EFE" w:rsidRDefault="00093E09">
            <w:pPr>
              <w:jc w:val="left"/>
              <w:rPr>
                <w:ins w:id="49200" w:author="Jens-Rainer Ohm" w:date="2026-07-17T19:16:00Z"/>
                <w:sz w:val="18"/>
                <w:szCs w:val="18"/>
                <w:lang w:val="en-CA"/>
                <w:rPrChange w:id="49201" w:author="Jens-Rainer Ohm" w:date="2026-07-18T09:33:00Z">
                  <w:rPr>
                    <w:ins w:id="49202" w:author="Jens-Rainer Ohm" w:date="2026-07-17T19:16:00Z"/>
                  </w:rPr>
                </w:rPrChange>
              </w:rPr>
              <w:pPrChange w:id="49203" w:author="Jens-Rainer Ohm" w:date="2026-07-17T19:48:00Z">
                <w:pPr/>
              </w:pPrChange>
            </w:pPr>
            <w:ins w:id="49204" w:author="Jens-Rainer Ohm" w:date="2026-07-17T19:16:00Z">
              <w:r w:rsidRPr="006F1EFE">
                <w:rPr>
                  <w:sz w:val="18"/>
                  <w:szCs w:val="18"/>
                  <w:lang w:val="en-CA"/>
                  <w:rPrChange w:id="49205" w:author="Jens-Rainer Ohm" w:date="2026-07-18T09:33:00Z">
                    <w:rPr/>
                  </w:rPrChange>
                </w:rPr>
                <w:t>AHG9: Cross-platform determinism and bit-exact conformance of the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20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E42C3C6" w14:textId="6E32E33D" w:rsidR="00093E09" w:rsidRPr="006F1EFE" w:rsidRDefault="00406A61">
            <w:pPr>
              <w:jc w:val="left"/>
              <w:rPr>
                <w:ins w:id="49207" w:author="Jens-Rainer Ohm" w:date="2026-07-17T19:16:00Z"/>
                <w:sz w:val="18"/>
                <w:szCs w:val="18"/>
                <w:lang w:val="en-CA"/>
                <w:rPrChange w:id="49208" w:author="Jens-Rainer Ohm" w:date="2026-07-18T09:33:00Z">
                  <w:rPr>
                    <w:ins w:id="49209" w:author="Jens-Rainer Ohm" w:date="2026-07-17T19:16:00Z"/>
                  </w:rPr>
                </w:rPrChange>
              </w:rPr>
              <w:pPrChange w:id="49210" w:author="Jens-Rainer Ohm" w:date="2026-07-17T19:48:00Z">
                <w:pPr/>
              </w:pPrChange>
            </w:pPr>
            <w:ins w:id="49211" w:author="Jens-Rainer Ohm" w:date="2026-07-17T19:36:00Z">
              <w:r w:rsidRPr="006F1EFE">
                <w:rPr>
                  <w:sz w:val="18"/>
                  <w:szCs w:val="18"/>
                  <w:lang w:val="en-CA"/>
                  <w:rPrChange w:id="49212" w:author="Jens-Rainer Ohm" w:date="2026-07-18T09:33:00Z">
                    <w:rPr/>
                  </w:rPrChange>
                </w:rPr>
                <w:t xml:space="preserve"> </w:t>
              </w:r>
            </w:ins>
            <w:ins w:id="49213" w:author="Jens-Rainer Ohm" w:date="2026-07-17T19:20:00Z">
              <w:r w:rsidR="00093E09" w:rsidRPr="006F1EFE">
                <w:rPr>
                  <w:sz w:val="18"/>
                  <w:szCs w:val="18"/>
                  <w:lang w:val="en-CA"/>
                  <w:rPrChange w:id="49214" w:author="Jens-Rainer Ohm" w:date="2026-07-18T09:33:00Z">
                    <w:rPr/>
                  </w:rPrChange>
                </w:rPr>
                <w:t>J. Ricard</w:t>
              </w:r>
            </w:ins>
            <w:ins w:id="49215" w:author="Jens-Rainer Ohm" w:date="2026-07-17T19:24:00Z">
              <w:r w:rsidR="00093E09" w:rsidRPr="006F1EFE">
                <w:rPr>
                  <w:sz w:val="18"/>
                  <w:szCs w:val="18"/>
                  <w:lang w:val="en-CA"/>
                  <w:rPrChange w:id="49216" w:author="Jens-Rainer Ohm" w:date="2026-07-18T09:33:00Z">
                    <w:rPr/>
                  </w:rPrChange>
                </w:rPr>
                <w:br/>
              </w:r>
            </w:ins>
            <w:ins w:id="49217" w:author="Jens-Rainer Ohm" w:date="2026-07-17T19:20:00Z">
              <w:r w:rsidR="00093E09" w:rsidRPr="006F1EFE">
                <w:rPr>
                  <w:sz w:val="18"/>
                  <w:szCs w:val="18"/>
                  <w:lang w:val="en-CA"/>
                  <w:rPrChange w:id="49218" w:author="Jens-Rainer Ohm" w:date="2026-07-18T09:33:00Z">
                    <w:rPr/>
                  </w:rPrChange>
                </w:rPr>
                <w:t xml:space="preserve"> G. </w:t>
              </w:r>
              <w:proofErr w:type="spellStart"/>
              <w:r w:rsidR="00093E09" w:rsidRPr="006F1EFE">
                <w:rPr>
                  <w:sz w:val="18"/>
                  <w:szCs w:val="18"/>
                  <w:lang w:val="en-CA"/>
                  <w:rPrChange w:id="49219" w:author="Jens-Rainer Ohm" w:date="2026-07-18T09:33:00Z">
                    <w:rPr/>
                  </w:rPrChange>
                </w:rPr>
                <w:t>Teniou</w:t>
              </w:r>
            </w:ins>
            <w:proofErr w:type="spellEnd"/>
            <w:ins w:id="49220" w:author="Jens-Rainer Ohm" w:date="2026-07-17T19:24:00Z">
              <w:r w:rsidR="00093E09" w:rsidRPr="006F1EFE">
                <w:rPr>
                  <w:sz w:val="18"/>
                  <w:szCs w:val="18"/>
                  <w:lang w:val="en-CA"/>
                  <w:rPrChange w:id="49221" w:author="Jens-Rainer Ohm" w:date="2026-07-18T09:33:00Z">
                    <w:rPr/>
                  </w:rPrChange>
                </w:rPr>
                <w:br/>
              </w:r>
            </w:ins>
            <w:ins w:id="49222" w:author="Jens-Rainer Ohm" w:date="2026-07-17T19:20:00Z">
              <w:r w:rsidR="00093E09" w:rsidRPr="006F1EFE">
                <w:rPr>
                  <w:sz w:val="18"/>
                  <w:szCs w:val="18"/>
                  <w:lang w:val="en-CA"/>
                  <w:rPrChange w:id="49223" w:author="Jens-Rainer Ohm" w:date="2026-07-18T09:33:00Z">
                    <w:rPr/>
                  </w:rPrChange>
                </w:rPr>
                <w:t xml:space="preserve"> S. Wenger (Tencent)</w:t>
              </w:r>
            </w:ins>
          </w:p>
        </w:tc>
      </w:tr>
      <w:tr w:rsidR="00442F37" w:rsidRPr="006F1EFE" w14:paraId="61A602DA" w14:textId="77777777" w:rsidTr="00442F37">
        <w:trPr>
          <w:tblCellSpacing w:w="15" w:type="dxa"/>
          <w:ins w:id="49224" w:author="Jens-Rainer Ohm" w:date="2026-07-17T19:16:00Z"/>
          <w:trPrChange w:id="4922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2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996B3E" w14:textId="77777777" w:rsidR="00093E09" w:rsidRPr="006F1EFE" w:rsidRDefault="00093E09" w:rsidP="00093E09">
            <w:pPr>
              <w:jc w:val="center"/>
              <w:rPr>
                <w:ins w:id="49227" w:author="Jens-Rainer Ohm" w:date="2026-07-17T19:16:00Z"/>
                <w:sz w:val="18"/>
                <w:szCs w:val="18"/>
                <w:lang w:val="en-CA"/>
                <w:rPrChange w:id="49228" w:author="Jens-Rainer Ohm" w:date="2026-07-18T09:33:00Z">
                  <w:rPr>
                    <w:ins w:id="49229" w:author="Jens-Rainer Ohm" w:date="2026-07-17T19:16:00Z"/>
                  </w:rPr>
                </w:rPrChange>
              </w:rPr>
            </w:pPr>
            <w:ins w:id="49230" w:author="Jens-Rainer Ohm" w:date="2026-07-17T19:16:00Z">
              <w:r w:rsidRPr="006F1EFE">
                <w:rPr>
                  <w:sz w:val="18"/>
                  <w:szCs w:val="18"/>
                  <w:lang w:val="en-CA"/>
                  <w:rPrChange w:id="49231" w:author="Jens-Rainer Ohm" w:date="2026-07-18T09:33:00Z">
                    <w:rPr/>
                  </w:rPrChange>
                </w:rPr>
                <w:fldChar w:fldCharType="begin"/>
              </w:r>
              <w:r w:rsidRPr="006F1EFE">
                <w:rPr>
                  <w:sz w:val="18"/>
                  <w:szCs w:val="18"/>
                  <w:lang w:val="en-CA"/>
                  <w:rPrChange w:id="49232" w:author="Jens-Rainer Ohm" w:date="2026-07-18T09:33:00Z">
                    <w:rPr/>
                  </w:rPrChange>
                </w:rPr>
                <w:instrText xml:space="preserve"> HYPERLINK "file:///C:\\Users\\jens\\Downloads\\current_document.php?id=17143" </w:instrText>
              </w:r>
              <w:r w:rsidRPr="006F1EFE">
                <w:rPr>
                  <w:sz w:val="18"/>
                  <w:szCs w:val="18"/>
                  <w:lang w:val="en-CA"/>
                  <w:rPrChange w:id="49233" w:author="Jens-Rainer Ohm" w:date="2026-07-18T09:33:00Z">
                    <w:rPr/>
                  </w:rPrChange>
                </w:rPr>
                <w:fldChar w:fldCharType="separate"/>
              </w:r>
              <w:r w:rsidRPr="006F1EFE">
                <w:rPr>
                  <w:rStyle w:val="Hyperlink"/>
                  <w:sz w:val="18"/>
                  <w:szCs w:val="18"/>
                  <w:lang w:val="en-CA"/>
                  <w:rPrChange w:id="49234" w:author="Jens-Rainer Ohm" w:date="2026-07-18T09:33:00Z">
                    <w:rPr>
                      <w:rStyle w:val="Hyperlink"/>
                    </w:rPr>
                  </w:rPrChange>
                </w:rPr>
                <w:t>JVET-AQ0165</w:t>
              </w:r>
              <w:r w:rsidRPr="006F1EFE">
                <w:rPr>
                  <w:sz w:val="18"/>
                  <w:szCs w:val="18"/>
                  <w:lang w:val="en-CA"/>
                  <w:rPrChange w:id="4923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3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B3EF36" w14:textId="77777777" w:rsidR="00093E09" w:rsidRPr="006F1EFE" w:rsidRDefault="00093E09" w:rsidP="00093E09">
            <w:pPr>
              <w:jc w:val="center"/>
              <w:rPr>
                <w:ins w:id="49237" w:author="Jens-Rainer Ohm" w:date="2026-07-17T19:16:00Z"/>
                <w:sz w:val="18"/>
                <w:szCs w:val="18"/>
                <w:lang w:val="en-CA"/>
                <w:rPrChange w:id="49238" w:author="Jens-Rainer Ohm" w:date="2026-07-18T09:33:00Z">
                  <w:rPr>
                    <w:ins w:id="49239" w:author="Jens-Rainer Ohm" w:date="2026-07-17T19:16:00Z"/>
                  </w:rPr>
                </w:rPrChange>
              </w:rPr>
            </w:pPr>
            <w:ins w:id="49240" w:author="Jens-Rainer Ohm" w:date="2026-07-17T19:16:00Z">
              <w:r w:rsidRPr="006F1EFE">
                <w:rPr>
                  <w:sz w:val="18"/>
                  <w:szCs w:val="18"/>
                  <w:lang w:val="en-CA"/>
                  <w:rPrChange w:id="49241" w:author="Jens-Rainer Ohm" w:date="2026-07-18T09:33:00Z">
                    <w:rPr/>
                  </w:rPrChange>
                </w:rPr>
                <w:t>m774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4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EC9B3E" w14:textId="77777777" w:rsidR="00093E09" w:rsidRPr="006F1EFE" w:rsidRDefault="00093E09" w:rsidP="00442F37">
            <w:pPr>
              <w:jc w:val="center"/>
              <w:rPr>
                <w:ins w:id="49243" w:author="Jens-Rainer Ohm" w:date="2026-07-17T19:16:00Z"/>
                <w:sz w:val="18"/>
                <w:szCs w:val="18"/>
                <w:lang w:val="en-CA"/>
                <w:rPrChange w:id="49244" w:author="Jens-Rainer Ohm" w:date="2026-07-18T09:33:00Z">
                  <w:rPr>
                    <w:ins w:id="49245" w:author="Jens-Rainer Ohm" w:date="2026-07-17T19:16:00Z"/>
                  </w:rPr>
                </w:rPrChange>
              </w:rPr>
              <w:pPrChange w:id="49246" w:author="Jens-Rainer Ohm" w:date="2026-07-18T09:25:00Z">
                <w:pPr/>
              </w:pPrChange>
            </w:pPr>
            <w:ins w:id="49247" w:author="Jens-Rainer Ohm" w:date="2026-07-17T19:16:00Z">
              <w:r w:rsidRPr="006F1EFE">
                <w:rPr>
                  <w:sz w:val="18"/>
                  <w:szCs w:val="18"/>
                  <w:lang w:val="en-CA"/>
                  <w:rPrChange w:id="49248" w:author="Jens-Rainer Ohm" w:date="2026-07-18T09:33:00Z">
                    <w:rPr/>
                  </w:rPrChange>
                </w:rPr>
                <w:t>2026-06-30 18:13:2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4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0C954F" w14:textId="77777777" w:rsidR="00093E09" w:rsidRPr="006F1EFE" w:rsidRDefault="00093E09" w:rsidP="00442F37">
            <w:pPr>
              <w:jc w:val="center"/>
              <w:rPr>
                <w:ins w:id="49250" w:author="Jens-Rainer Ohm" w:date="2026-07-17T19:16:00Z"/>
                <w:sz w:val="18"/>
                <w:szCs w:val="18"/>
                <w:lang w:val="en-CA"/>
                <w:rPrChange w:id="49251" w:author="Jens-Rainer Ohm" w:date="2026-07-18T09:33:00Z">
                  <w:rPr>
                    <w:ins w:id="49252" w:author="Jens-Rainer Ohm" w:date="2026-07-17T19:16:00Z"/>
                  </w:rPr>
                </w:rPrChange>
              </w:rPr>
              <w:pPrChange w:id="49253" w:author="Jens-Rainer Ohm" w:date="2026-07-18T09:25:00Z">
                <w:pPr/>
              </w:pPrChange>
            </w:pPr>
            <w:ins w:id="49254" w:author="Jens-Rainer Ohm" w:date="2026-07-17T19:16:00Z">
              <w:r w:rsidRPr="006F1EFE">
                <w:rPr>
                  <w:sz w:val="18"/>
                  <w:szCs w:val="18"/>
                  <w:lang w:val="en-CA"/>
                  <w:rPrChange w:id="49255" w:author="Jens-Rainer Ohm" w:date="2026-07-18T09:33:00Z">
                    <w:rPr/>
                  </w:rPrChange>
                </w:rPr>
                <w:t>2026-06-30 19:57:2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C8ADE0" w14:textId="77777777" w:rsidR="00093E09" w:rsidRPr="006F1EFE" w:rsidRDefault="00093E09" w:rsidP="00442F37">
            <w:pPr>
              <w:jc w:val="center"/>
              <w:rPr>
                <w:ins w:id="49257" w:author="Jens-Rainer Ohm" w:date="2026-07-17T19:16:00Z"/>
                <w:sz w:val="18"/>
                <w:szCs w:val="18"/>
                <w:lang w:val="en-CA"/>
                <w:rPrChange w:id="49258" w:author="Jens-Rainer Ohm" w:date="2026-07-18T09:33:00Z">
                  <w:rPr>
                    <w:ins w:id="49259" w:author="Jens-Rainer Ohm" w:date="2026-07-17T19:16:00Z"/>
                  </w:rPr>
                </w:rPrChange>
              </w:rPr>
              <w:pPrChange w:id="49260" w:author="Jens-Rainer Ohm" w:date="2026-07-18T09:25:00Z">
                <w:pPr/>
              </w:pPrChange>
            </w:pPr>
            <w:ins w:id="49261" w:author="Jens-Rainer Ohm" w:date="2026-07-17T19:16:00Z">
              <w:r w:rsidRPr="006F1EFE">
                <w:rPr>
                  <w:sz w:val="18"/>
                  <w:szCs w:val="18"/>
                  <w:lang w:val="en-CA"/>
                  <w:rPrChange w:id="49262" w:author="Jens-Rainer Ohm" w:date="2026-07-18T09:33:00Z">
                    <w:rPr/>
                  </w:rPrChange>
                </w:rPr>
                <w:t>2026-06-30 19:57:2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26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C32A5C" w14:textId="77777777" w:rsidR="00093E09" w:rsidRPr="006F1EFE" w:rsidRDefault="00093E09">
            <w:pPr>
              <w:jc w:val="left"/>
              <w:rPr>
                <w:ins w:id="49264" w:author="Jens-Rainer Ohm" w:date="2026-07-17T19:16:00Z"/>
                <w:sz w:val="18"/>
                <w:szCs w:val="18"/>
                <w:lang w:val="en-CA"/>
                <w:rPrChange w:id="49265" w:author="Jens-Rainer Ohm" w:date="2026-07-18T09:33:00Z">
                  <w:rPr>
                    <w:ins w:id="49266" w:author="Jens-Rainer Ohm" w:date="2026-07-17T19:16:00Z"/>
                  </w:rPr>
                </w:rPrChange>
              </w:rPr>
              <w:pPrChange w:id="49267" w:author="Jens-Rainer Ohm" w:date="2026-07-17T19:48:00Z">
                <w:pPr/>
              </w:pPrChange>
            </w:pPr>
            <w:ins w:id="49268" w:author="Jens-Rainer Ohm" w:date="2026-07-17T19:16:00Z">
              <w:r w:rsidRPr="006F1EFE">
                <w:rPr>
                  <w:sz w:val="18"/>
                  <w:szCs w:val="18"/>
                  <w:lang w:val="en-CA"/>
                  <w:rPrChange w:id="49269" w:author="Jens-Rainer Ohm" w:date="2026-07-18T09:33:00Z">
                    <w:rPr/>
                  </w:rPrChange>
                </w:rPr>
                <w:t xml:space="preserve">AHG9: on NADPI </w:t>
              </w:r>
              <w:proofErr w:type="spellStart"/>
              <w:r w:rsidRPr="006F1EFE">
                <w:rPr>
                  <w:sz w:val="18"/>
                  <w:szCs w:val="18"/>
                  <w:lang w:val="en-CA"/>
                  <w:rPrChange w:id="49270" w:author="Jens-Rainer Ohm" w:date="2026-07-18T09:33:00Z">
                    <w:rPr/>
                  </w:rPrChange>
                </w:rPr>
                <w:t>BitDepthY</w:t>
              </w:r>
              <w:proofErr w:type="spellEnd"/>
              <w:r w:rsidRPr="006F1EFE">
                <w:rPr>
                  <w:sz w:val="18"/>
                  <w:szCs w:val="18"/>
                  <w:lang w:val="en-CA"/>
                  <w:rPrChange w:id="49271" w:author="Jens-Rainer Ohm" w:date="2026-07-18T09:33:00Z">
                    <w:rPr/>
                  </w:rPrChange>
                </w:rPr>
                <w:t xml:space="preserve"> Variabl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27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03D1046" w14:textId="689C7289" w:rsidR="00093E09" w:rsidRPr="006F1EFE" w:rsidRDefault="00406A61">
            <w:pPr>
              <w:jc w:val="left"/>
              <w:rPr>
                <w:ins w:id="49273" w:author="Jens-Rainer Ohm" w:date="2026-07-17T19:16:00Z"/>
                <w:sz w:val="18"/>
                <w:szCs w:val="18"/>
                <w:lang w:val="en-CA"/>
                <w:rPrChange w:id="49274" w:author="Jens-Rainer Ohm" w:date="2026-07-18T09:33:00Z">
                  <w:rPr>
                    <w:ins w:id="49275" w:author="Jens-Rainer Ohm" w:date="2026-07-17T19:16:00Z"/>
                  </w:rPr>
                </w:rPrChange>
              </w:rPr>
              <w:pPrChange w:id="49276" w:author="Jens-Rainer Ohm" w:date="2026-07-17T19:48:00Z">
                <w:pPr/>
              </w:pPrChange>
            </w:pPr>
            <w:ins w:id="49277" w:author="Jens-Rainer Ohm" w:date="2026-07-17T19:36:00Z">
              <w:r w:rsidRPr="006F1EFE">
                <w:rPr>
                  <w:sz w:val="18"/>
                  <w:szCs w:val="18"/>
                  <w:lang w:val="en-CA"/>
                  <w:rPrChange w:id="49278" w:author="Jens-Rainer Ohm" w:date="2026-07-18T09:33:00Z">
                    <w:rPr/>
                  </w:rPrChange>
                </w:rPr>
                <w:t xml:space="preserve"> </w:t>
              </w:r>
            </w:ins>
            <w:ins w:id="49279" w:author="Jens-Rainer Ohm" w:date="2026-07-17T19:20:00Z">
              <w:r w:rsidR="00093E09" w:rsidRPr="006F1EFE">
                <w:rPr>
                  <w:sz w:val="18"/>
                  <w:szCs w:val="18"/>
                  <w:lang w:val="en-CA"/>
                  <w:rPrChange w:id="49280" w:author="Jens-Rainer Ohm" w:date="2026-07-18T09:33:00Z">
                    <w:rPr/>
                  </w:rPrChange>
                </w:rPr>
                <w:t>S. Zhao</w:t>
              </w:r>
            </w:ins>
            <w:ins w:id="49281" w:author="Jens-Rainer Ohm" w:date="2026-07-17T19:24:00Z">
              <w:r w:rsidR="00093E09" w:rsidRPr="006F1EFE">
                <w:rPr>
                  <w:sz w:val="18"/>
                  <w:szCs w:val="18"/>
                  <w:lang w:val="en-CA"/>
                  <w:rPrChange w:id="49282" w:author="Jens-Rainer Ohm" w:date="2026-07-18T09:33:00Z">
                    <w:rPr/>
                  </w:rPrChange>
                </w:rPr>
                <w:br/>
              </w:r>
            </w:ins>
            <w:ins w:id="49283" w:author="Jens-Rainer Ohm" w:date="2026-07-17T19:20:00Z">
              <w:r w:rsidR="00093E09" w:rsidRPr="006F1EFE">
                <w:rPr>
                  <w:sz w:val="18"/>
                  <w:szCs w:val="18"/>
                  <w:lang w:val="en-CA"/>
                  <w:rPrChange w:id="49284" w:author="Jens-Rainer Ohm" w:date="2026-07-18T09:33:00Z">
                    <w:rPr/>
                  </w:rPrChange>
                </w:rPr>
                <w:t xml:space="preserve"> Y. He</w:t>
              </w:r>
            </w:ins>
            <w:ins w:id="49285" w:author="Jens-Rainer Ohm" w:date="2026-07-17T19:24:00Z">
              <w:r w:rsidR="00093E09" w:rsidRPr="006F1EFE">
                <w:rPr>
                  <w:sz w:val="18"/>
                  <w:szCs w:val="18"/>
                  <w:lang w:val="en-CA"/>
                  <w:rPrChange w:id="49286" w:author="Jens-Rainer Ohm" w:date="2026-07-18T09:33:00Z">
                    <w:rPr/>
                  </w:rPrChange>
                </w:rPr>
                <w:br/>
              </w:r>
            </w:ins>
            <w:ins w:id="49287" w:author="Jens-Rainer Ohm" w:date="2026-07-17T19:20:00Z">
              <w:r w:rsidR="00093E09" w:rsidRPr="006F1EFE">
                <w:rPr>
                  <w:sz w:val="18"/>
                  <w:szCs w:val="18"/>
                  <w:lang w:val="en-CA"/>
                  <w:rPrChange w:id="49288" w:author="Jens-Rainer Ohm" w:date="2026-07-18T09:33:00Z">
                    <w:rPr/>
                  </w:rPrChange>
                </w:rPr>
                <w:t xml:space="preserve"> L. </w:t>
              </w:r>
              <w:proofErr w:type="spellStart"/>
              <w:r w:rsidR="00093E09" w:rsidRPr="006F1EFE">
                <w:rPr>
                  <w:sz w:val="18"/>
                  <w:szCs w:val="18"/>
                  <w:lang w:val="en-CA"/>
                  <w:rPrChange w:id="49289" w:author="Jens-Rainer Ohm" w:date="2026-07-18T09:33:00Z">
                    <w:rPr/>
                  </w:rPrChange>
                </w:rPr>
                <w:t>Kerofsky</w:t>
              </w:r>
            </w:ins>
            <w:proofErr w:type="spellEnd"/>
            <w:ins w:id="49290" w:author="Jens-Rainer Ohm" w:date="2026-07-17T19:24:00Z">
              <w:r w:rsidR="00093E09" w:rsidRPr="006F1EFE">
                <w:rPr>
                  <w:sz w:val="18"/>
                  <w:szCs w:val="18"/>
                  <w:lang w:val="en-CA"/>
                  <w:rPrChange w:id="49291" w:author="Jens-Rainer Ohm" w:date="2026-07-18T09:33:00Z">
                    <w:rPr/>
                  </w:rPrChange>
                </w:rPr>
                <w:br/>
              </w:r>
            </w:ins>
            <w:ins w:id="49292" w:author="Jens-Rainer Ohm" w:date="2026-07-17T19:20:00Z">
              <w:r w:rsidR="00093E09" w:rsidRPr="006F1EFE">
                <w:rPr>
                  <w:sz w:val="18"/>
                  <w:szCs w:val="18"/>
                  <w:lang w:val="en-CA"/>
                  <w:rPrChange w:id="49293" w:author="Jens-Rainer Ohm" w:date="2026-07-18T09:33:00Z">
                    <w:rPr/>
                  </w:rPrChange>
                </w:rPr>
                <w:t xml:space="preserve"> M. </w:t>
              </w:r>
              <w:proofErr w:type="spellStart"/>
              <w:r w:rsidR="00093E09" w:rsidRPr="006F1EFE">
                <w:rPr>
                  <w:sz w:val="18"/>
                  <w:szCs w:val="18"/>
                  <w:lang w:val="en-CA"/>
                  <w:rPrChange w:id="49294" w:author="Jens-Rainer Ohm" w:date="2026-07-18T09:33:00Z">
                    <w:rPr/>
                  </w:rPrChange>
                </w:rPr>
                <w:t>Karczewicz</w:t>
              </w:r>
              <w:proofErr w:type="spellEnd"/>
              <w:r w:rsidR="00093E09" w:rsidRPr="006F1EFE">
                <w:rPr>
                  <w:sz w:val="18"/>
                  <w:szCs w:val="18"/>
                  <w:lang w:val="en-CA"/>
                  <w:rPrChange w:id="49295" w:author="Jens-Rainer Ohm" w:date="2026-07-18T09:33:00Z">
                    <w:rPr/>
                  </w:rPrChange>
                </w:rPr>
                <w:t xml:space="preserve"> (Qualcomm)</w:t>
              </w:r>
            </w:ins>
          </w:p>
        </w:tc>
      </w:tr>
      <w:tr w:rsidR="00442F37" w:rsidRPr="006F1EFE" w14:paraId="578E1BD0" w14:textId="77777777" w:rsidTr="00442F37">
        <w:trPr>
          <w:tblCellSpacing w:w="15" w:type="dxa"/>
          <w:ins w:id="49296" w:author="Jens-Rainer Ohm" w:date="2026-07-17T19:16:00Z"/>
          <w:trPrChange w:id="4929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29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C85297" w14:textId="77777777" w:rsidR="00093E09" w:rsidRPr="006F1EFE" w:rsidRDefault="00093E09" w:rsidP="00093E09">
            <w:pPr>
              <w:jc w:val="center"/>
              <w:rPr>
                <w:ins w:id="49299" w:author="Jens-Rainer Ohm" w:date="2026-07-17T19:16:00Z"/>
                <w:sz w:val="18"/>
                <w:szCs w:val="18"/>
                <w:lang w:val="en-CA"/>
                <w:rPrChange w:id="49300" w:author="Jens-Rainer Ohm" w:date="2026-07-18T09:33:00Z">
                  <w:rPr>
                    <w:ins w:id="49301" w:author="Jens-Rainer Ohm" w:date="2026-07-17T19:16:00Z"/>
                  </w:rPr>
                </w:rPrChange>
              </w:rPr>
            </w:pPr>
            <w:ins w:id="49302" w:author="Jens-Rainer Ohm" w:date="2026-07-17T19:16:00Z">
              <w:r w:rsidRPr="006F1EFE">
                <w:rPr>
                  <w:sz w:val="18"/>
                  <w:szCs w:val="18"/>
                  <w:lang w:val="en-CA"/>
                  <w:rPrChange w:id="49303" w:author="Jens-Rainer Ohm" w:date="2026-07-18T09:33:00Z">
                    <w:rPr/>
                  </w:rPrChange>
                </w:rPr>
                <w:fldChar w:fldCharType="begin"/>
              </w:r>
              <w:r w:rsidRPr="006F1EFE">
                <w:rPr>
                  <w:sz w:val="18"/>
                  <w:szCs w:val="18"/>
                  <w:lang w:val="en-CA"/>
                  <w:rPrChange w:id="49304" w:author="Jens-Rainer Ohm" w:date="2026-07-18T09:33:00Z">
                    <w:rPr/>
                  </w:rPrChange>
                </w:rPr>
                <w:instrText xml:space="preserve"> HYPERLINK "file:///C:\\Users\\jens\\Downloads\\current_document.php?id=17144" </w:instrText>
              </w:r>
              <w:r w:rsidRPr="006F1EFE">
                <w:rPr>
                  <w:sz w:val="18"/>
                  <w:szCs w:val="18"/>
                  <w:lang w:val="en-CA"/>
                  <w:rPrChange w:id="49305" w:author="Jens-Rainer Ohm" w:date="2026-07-18T09:33:00Z">
                    <w:rPr/>
                  </w:rPrChange>
                </w:rPr>
                <w:fldChar w:fldCharType="separate"/>
              </w:r>
              <w:r w:rsidRPr="006F1EFE">
                <w:rPr>
                  <w:rStyle w:val="Hyperlink"/>
                  <w:sz w:val="18"/>
                  <w:szCs w:val="18"/>
                  <w:lang w:val="en-CA"/>
                  <w:rPrChange w:id="49306" w:author="Jens-Rainer Ohm" w:date="2026-07-18T09:33:00Z">
                    <w:rPr>
                      <w:rStyle w:val="Hyperlink"/>
                    </w:rPr>
                  </w:rPrChange>
                </w:rPr>
                <w:t>JVET-AQ0166</w:t>
              </w:r>
              <w:r w:rsidRPr="006F1EFE">
                <w:rPr>
                  <w:sz w:val="18"/>
                  <w:szCs w:val="18"/>
                  <w:lang w:val="en-CA"/>
                  <w:rPrChange w:id="4930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0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154C2F" w14:textId="77777777" w:rsidR="00093E09" w:rsidRPr="006F1EFE" w:rsidRDefault="00093E09" w:rsidP="00093E09">
            <w:pPr>
              <w:jc w:val="center"/>
              <w:rPr>
                <w:ins w:id="49309" w:author="Jens-Rainer Ohm" w:date="2026-07-17T19:16:00Z"/>
                <w:sz w:val="18"/>
                <w:szCs w:val="18"/>
                <w:lang w:val="en-CA"/>
                <w:rPrChange w:id="49310" w:author="Jens-Rainer Ohm" w:date="2026-07-18T09:33:00Z">
                  <w:rPr>
                    <w:ins w:id="49311" w:author="Jens-Rainer Ohm" w:date="2026-07-17T19:16:00Z"/>
                  </w:rPr>
                </w:rPrChange>
              </w:rPr>
            </w:pPr>
            <w:ins w:id="49312" w:author="Jens-Rainer Ohm" w:date="2026-07-17T19:16:00Z">
              <w:r w:rsidRPr="006F1EFE">
                <w:rPr>
                  <w:sz w:val="18"/>
                  <w:szCs w:val="18"/>
                  <w:lang w:val="en-CA"/>
                  <w:rPrChange w:id="49313" w:author="Jens-Rainer Ohm" w:date="2026-07-18T09:33:00Z">
                    <w:rPr/>
                  </w:rPrChange>
                </w:rPr>
                <w:t>m7745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1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18A567" w14:textId="77777777" w:rsidR="00093E09" w:rsidRPr="006F1EFE" w:rsidRDefault="00093E09" w:rsidP="00442F37">
            <w:pPr>
              <w:jc w:val="center"/>
              <w:rPr>
                <w:ins w:id="49315" w:author="Jens-Rainer Ohm" w:date="2026-07-17T19:16:00Z"/>
                <w:sz w:val="18"/>
                <w:szCs w:val="18"/>
                <w:lang w:val="en-CA"/>
                <w:rPrChange w:id="49316" w:author="Jens-Rainer Ohm" w:date="2026-07-18T09:33:00Z">
                  <w:rPr>
                    <w:ins w:id="49317" w:author="Jens-Rainer Ohm" w:date="2026-07-17T19:16:00Z"/>
                  </w:rPr>
                </w:rPrChange>
              </w:rPr>
              <w:pPrChange w:id="49318" w:author="Jens-Rainer Ohm" w:date="2026-07-18T09:25:00Z">
                <w:pPr/>
              </w:pPrChange>
            </w:pPr>
            <w:ins w:id="49319" w:author="Jens-Rainer Ohm" w:date="2026-07-17T19:16:00Z">
              <w:r w:rsidRPr="006F1EFE">
                <w:rPr>
                  <w:sz w:val="18"/>
                  <w:szCs w:val="18"/>
                  <w:lang w:val="en-CA"/>
                  <w:rPrChange w:id="49320" w:author="Jens-Rainer Ohm" w:date="2026-07-18T09:33:00Z">
                    <w:rPr/>
                  </w:rPrChange>
                </w:rPr>
                <w:t>2026-06-30 18:14: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8E43DA" w14:textId="77777777" w:rsidR="00093E09" w:rsidRPr="006F1EFE" w:rsidRDefault="00093E09" w:rsidP="00442F37">
            <w:pPr>
              <w:jc w:val="center"/>
              <w:rPr>
                <w:ins w:id="49322" w:author="Jens-Rainer Ohm" w:date="2026-07-17T19:16:00Z"/>
                <w:sz w:val="18"/>
                <w:szCs w:val="18"/>
                <w:lang w:val="en-CA"/>
                <w:rPrChange w:id="49323" w:author="Jens-Rainer Ohm" w:date="2026-07-18T09:33:00Z">
                  <w:rPr>
                    <w:ins w:id="49324" w:author="Jens-Rainer Ohm" w:date="2026-07-17T19:16:00Z"/>
                  </w:rPr>
                </w:rPrChange>
              </w:rPr>
              <w:pPrChange w:id="49325" w:author="Jens-Rainer Ohm" w:date="2026-07-18T09:25:00Z">
                <w:pPr/>
              </w:pPrChange>
            </w:pPr>
            <w:ins w:id="49326" w:author="Jens-Rainer Ohm" w:date="2026-07-17T19:16:00Z">
              <w:r w:rsidRPr="006F1EFE">
                <w:rPr>
                  <w:sz w:val="18"/>
                  <w:szCs w:val="18"/>
                  <w:lang w:val="en-CA"/>
                  <w:rPrChange w:id="49327" w:author="Jens-Rainer Ohm" w:date="2026-07-18T09:33:00Z">
                    <w:rPr/>
                  </w:rPrChange>
                </w:rPr>
                <w:t>2026-06-30 20:13:1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2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CDB719" w14:textId="77777777" w:rsidR="00093E09" w:rsidRPr="006F1EFE" w:rsidRDefault="00093E09" w:rsidP="00442F37">
            <w:pPr>
              <w:jc w:val="center"/>
              <w:rPr>
                <w:ins w:id="49329" w:author="Jens-Rainer Ohm" w:date="2026-07-17T19:16:00Z"/>
                <w:sz w:val="18"/>
                <w:szCs w:val="18"/>
                <w:lang w:val="en-CA"/>
                <w:rPrChange w:id="49330" w:author="Jens-Rainer Ohm" w:date="2026-07-18T09:33:00Z">
                  <w:rPr>
                    <w:ins w:id="49331" w:author="Jens-Rainer Ohm" w:date="2026-07-17T19:16:00Z"/>
                  </w:rPr>
                </w:rPrChange>
              </w:rPr>
              <w:pPrChange w:id="49332" w:author="Jens-Rainer Ohm" w:date="2026-07-18T09:25:00Z">
                <w:pPr/>
              </w:pPrChange>
            </w:pPr>
            <w:ins w:id="49333" w:author="Jens-Rainer Ohm" w:date="2026-07-17T19:16:00Z">
              <w:r w:rsidRPr="006F1EFE">
                <w:rPr>
                  <w:sz w:val="18"/>
                  <w:szCs w:val="18"/>
                  <w:lang w:val="en-CA"/>
                  <w:rPrChange w:id="49334" w:author="Jens-Rainer Ohm" w:date="2026-07-18T09:33:00Z">
                    <w:rPr/>
                  </w:rPrChange>
                </w:rPr>
                <w:t>2026-06-30 20:13:1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3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F5F6B3" w14:textId="77777777" w:rsidR="00093E09" w:rsidRPr="006F1EFE" w:rsidRDefault="00093E09">
            <w:pPr>
              <w:jc w:val="left"/>
              <w:rPr>
                <w:ins w:id="49336" w:author="Jens-Rainer Ohm" w:date="2026-07-17T19:16:00Z"/>
                <w:sz w:val="18"/>
                <w:szCs w:val="18"/>
                <w:lang w:val="en-CA"/>
                <w:rPrChange w:id="49337" w:author="Jens-Rainer Ohm" w:date="2026-07-18T09:33:00Z">
                  <w:rPr>
                    <w:ins w:id="49338" w:author="Jens-Rainer Ohm" w:date="2026-07-17T19:16:00Z"/>
                  </w:rPr>
                </w:rPrChange>
              </w:rPr>
              <w:pPrChange w:id="49339" w:author="Jens-Rainer Ohm" w:date="2026-07-17T19:48:00Z">
                <w:pPr/>
              </w:pPrChange>
            </w:pPr>
            <w:ins w:id="49340" w:author="Jens-Rainer Ohm" w:date="2026-07-17T19:16:00Z">
              <w:r w:rsidRPr="006F1EFE">
                <w:rPr>
                  <w:sz w:val="18"/>
                  <w:szCs w:val="18"/>
                  <w:lang w:val="en-CA"/>
                  <w:rPrChange w:id="49341" w:author="Jens-Rainer Ohm" w:date="2026-07-18T09:33:00Z">
                    <w:rPr/>
                  </w:rPrChange>
                </w:rPr>
                <w:t>AHG9: C2PA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34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90608D8" w14:textId="06A59E8C" w:rsidR="00093E09" w:rsidRPr="006F1EFE" w:rsidRDefault="00406A61">
            <w:pPr>
              <w:jc w:val="left"/>
              <w:rPr>
                <w:ins w:id="49343" w:author="Jens-Rainer Ohm" w:date="2026-07-17T19:16:00Z"/>
                <w:sz w:val="18"/>
                <w:szCs w:val="18"/>
                <w:lang w:val="en-CA"/>
                <w:rPrChange w:id="49344" w:author="Jens-Rainer Ohm" w:date="2026-07-18T09:33:00Z">
                  <w:rPr>
                    <w:ins w:id="49345" w:author="Jens-Rainer Ohm" w:date="2026-07-17T19:16:00Z"/>
                  </w:rPr>
                </w:rPrChange>
              </w:rPr>
              <w:pPrChange w:id="49346" w:author="Jens-Rainer Ohm" w:date="2026-07-17T19:48:00Z">
                <w:pPr/>
              </w:pPrChange>
            </w:pPr>
            <w:ins w:id="49347" w:author="Jens-Rainer Ohm" w:date="2026-07-17T19:36:00Z">
              <w:r w:rsidRPr="006F1EFE">
                <w:rPr>
                  <w:sz w:val="18"/>
                  <w:szCs w:val="18"/>
                  <w:lang w:val="en-CA"/>
                  <w:rPrChange w:id="49348" w:author="Jens-Rainer Ohm" w:date="2026-07-18T09:33:00Z">
                    <w:rPr/>
                  </w:rPrChange>
                </w:rPr>
                <w:t xml:space="preserve"> </w:t>
              </w:r>
            </w:ins>
            <w:ins w:id="49349" w:author="Jens-Rainer Ohm" w:date="2026-07-17T19:20:00Z">
              <w:r w:rsidR="00093E09" w:rsidRPr="006F1EFE">
                <w:rPr>
                  <w:sz w:val="18"/>
                  <w:szCs w:val="18"/>
                  <w:lang w:val="en-CA"/>
                  <w:rPrChange w:id="49350" w:author="Jens-Rainer Ohm" w:date="2026-07-18T09:33:00Z">
                    <w:rPr/>
                  </w:rPrChange>
                </w:rPr>
                <w:t>S. Zhao</w:t>
              </w:r>
            </w:ins>
            <w:ins w:id="49351" w:author="Jens-Rainer Ohm" w:date="2026-07-17T19:24:00Z">
              <w:r w:rsidR="00093E09" w:rsidRPr="006F1EFE">
                <w:rPr>
                  <w:sz w:val="18"/>
                  <w:szCs w:val="18"/>
                  <w:lang w:val="en-CA"/>
                  <w:rPrChange w:id="49352" w:author="Jens-Rainer Ohm" w:date="2026-07-18T09:33:00Z">
                    <w:rPr/>
                  </w:rPrChange>
                </w:rPr>
                <w:br/>
              </w:r>
            </w:ins>
            <w:ins w:id="49353" w:author="Jens-Rainer Ohm" w:date="2026-07-17T19:20:00Z">
              <w:r w:rsidR="00093E09" w:rsidRPr="006F1EFE">
                <w:rPr>
                  <w:sz w:val="18"/>
                  <w:szCs w:val="18"/>
                  <w:lang w:val="en-CA"/>
                  <w:rPrChange w:id="49354" w:author="Jens-Rainer Ohm" w:date="2026-07-18T09:33:00Z">
                    <w:rPr/>
                  </w:rPrChange>
                </w:rPr>
                <w:t xml:space="preserve"> Y. He</w:t>
              </w:r>
            </w:ins>
            <w:ins w:id="49355" w:author="Jens-Rainer Ohm" w:date="2026-07-17T19:24:00Z">
              <w:r w:rsidR="00093E09" w:rsidRPr="006F1EFE">
                <w:rPr>
                  <w:sz w:val="18"/>
                  <w:szCs w:val="18"/>
                  <w:lang w:val="en-CA"/>
                  <w:rPrChange w:id="49356" w:author="Jens-Rainer Ohm" w:date="2026-07-18T09:33:00Z">
                    <w:rPr/>
                  </w:rPrChange>
                </w:rPr>
                <w:br/>
              </w:r>
            </w:ins>
            <w:ins w:id="49357" w:author="Jens-Rainer Ohm" w:date="2026-07-17T19:20:00Z">
              <w:r w:rsidR="00093E09" w:rsidRPr="006F1EFE">
                <w:rPr>
                  <w:sz w:val="18"/>
                  <w:szCs w:val="18"/>
                  <w:lang w:val="en-CA"/>
                  <w:rPrChange w:id="49358" w:author="Jens-Rainer Ohm" w:date="2026-07-18T09:33:00Z">
                    <w:rPr/>
                  </w:rPrChange>
                </w:rPr>
                <w:t xml:space="preserve"> L. </w:t>
              </w:r>
              <w:proofErr w:type="spellStart"/>
              <w:r w:rsidR="00093E09" w:rsidRPr="006F1EFE">
                <w:rPr>
                  <w:sz w:val="18"/>
                  <w:szCs w:val="18"/>
                  <w:lang w:val="en-CA"/>
                  <w:rPrChange w:id="49359" w:author="Jens-Rainer Ohm" w:date="2026-07-18T09:33:00Z">
                    <w:rPr/>
                  </w:rPrChange>
                </w:rPr>
                <w:t>Kerofsky</w:t>
              </w:r>
            </w:ins>
            <w:proofErr w:type="spellEnd"/>
            <w:ins w:id="49360" w:author="Jens-Rainer Ohm" w:date="2026-07-17T19:24:00Z">
              <w:r w:rsidR="00093E09" w:rsidRPr="006F1EFE">
                <w:rPr>
                  <w:sz w:val="18"/>
                  <w:szCs w:val="18"/>
                  <w:lang w:val="en-CA"/>
                  <w:rPrChange w:id="49361" w:author="Jens-Rainer Ohm" w:date="2026-07-18T09:33:00Z">
                    <w:rPr/>
                  </w:rPrChange>
                </w:rPr>
                <w:br/>
              </w:r>
            </w:ins>
            <w:ins w:id="49362" w:author="Jens-Rainer Ohm" w:date="2026-07-17T19:20:00Z">
              <w:r w:rsidR="00093E09" w:rsidRPr="006F1EFE">
                <w:rPr>
                  <w:sz w:val="18"/>
                  <w:szCs w:val="18"/>
                  <w:lang w:val="en-CA"/>
                  <w:rPrChange w:id="49363" w:author="Jens-Rainer Ohm" w:date="2026-07-18T09:33:00Z">
                    <w:rPr/>
                  </w:rPrChange>
                </w:rPr>
                <w:t xml:space="preserve"> M. </w:t>
              </w:r>
              <w:proofErr w:type="spellStart"/>
              <w:r w:rsidR="00093E09" w:rsidRPr="006F1EFE">
                <w:rPr>
                  <w:sz w:val="18"/>
                  <w:szCs w:val="18"/>
                  <w:lang w:val="en-CA"/>
                  <w:rPrChange w:id="49364" w:author="Jens-Rainer Ohm" w:date="2026-07-18T09:33:00Z">
                    <w:rPr/>
                  </w:rPrChange>
                </w:rPr>
                <w:t>Karczewicz</w:t>
              </w:r>
              <w:proofErr w:type="spellEnd"/>
              <w:r w:rsidR="00093E09" w:rsidRPr="006F1EFE">
                <w:rPr>
                  <w:sz w:val="18"/>
                  <w:szCs w:val="18"/>
                  <w:lang w:val="en-CA"/>
                  <w:rPrChange w:id="49365" w:author="Jens-Rainer Ohm" w:date="2026-07-18T09:33:00Z">
                    <w:rPr/>
                  </w:rPrChange>
                </w:rPr>
                <w:t xml:space="preserve"> (Qualcomm)</w:t>
              </w:r>
            </w:ins>
          </w:p>
        </w:tc>
      </w:tr>
      <w:tr w:rsidR="00442F37" w:rsidRPr="006F1EFE" w14:paraId="73432884" w14:textId="77777777" w:rsidTr="00442F37">
        <w:trPr>
          <w:tblCellSpacing w:w="15" w:type="dxa"/>
          <w:ins w:id="49366" w:author="Jens-Rainer Ohm" w:date="2026-07-17T19:16:00Z"/>
          <w:trPrChange w:id="4936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36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CDD022" w14:textId="77777777" w:rsidR="00093E09" w:rsidRPr="006F1EFE" w:rsidRDefault="00093E09" w:rsidP="00093E09">
            <w:pPr>
              <w:jc w:val="center"/>
              <w:rPr>
                <w:ins w:id="49369" w:author="Jens-Rainer Ohm" w:date="2026-07-17T19:16:00Z"/>
                <w:sz w:val="18"/>
                <w:szCs w:val="18"/>
                <w:lang w:val="en-CA"/>
                <w:rPrChange w:id="49370" w:author="Jens-Rainer Ohm" w:date="2026-07-18T09:33:00Z">
                  <w:rPr>
                    <w:ins w:id="49371" w:author="Jens-Rainer Ohm" w:date="2026-07-17T19:16:00Z"/>
                  </w:rPr>
                </w:rPrChange>
              </w:rPr>
            </w:pPr>
            <w:ins w:id="49372" w:author="Jens-Rainer Ohm" w:date="2026-07-17T19:16:00Z">
              <w:r w:rsidRPr="006F1EFE">
                <w:rPr>
                  <w:sz w:val="18"/>
                  <w:szCs w:val="18"/>
                  <w:lang w:val="en-CA"/>
                  <w:rPrChange w:id="49373" w:author="Jens-Rainer Ohm" w:date="2026-07-18T09:33:00Z">
                    <w:rPr/>
                  </w:rPrChange>
                </w:rPr>
                <w:fldChar w:fldCharType="begin"/>
              </w:r>
              <w:r w:rsidRPr="006F1EFE">
                <w:rPr>
                  <w:sz w:val="18"/>
                  <w:szCs w:val="18"/>
                  <w:lang w:val="en-CA"/>
                  <w:rPrChange w:id="49374" w:author="Jens-Rainer Ohm" w:date="2026-07-18T09:33:00Z">
                    <w:rPr/>
                  </w:rPrChange>
                </w:rPr>
                <w:instrText xml:space="preserve"> HYPERLINK "file:///C:\\Users\\jens\\Downloads\\current_document.php?id=17145" </w:instrText>
              </w:r>
              <w:r w:rsidRPr="006F1EFE">
                <w:rPr>
                  <w:sz w:val="18"/>
                  <w:szCs w:val="18"/>
                  <w:lang w:val="en-CA"/>
                  <w:rPrChange w:id="49375" w:author="Jens-Rainer Ohm" w:date="2026-07-18T09:33:00Z">
                    <w:rPr/>
                  </w:rPrChange>
                </w:rPr>
                <w:fldChar w:fldCharType="separate"/>
              </w:r>
              <w:r w:rsidRPr="006F1EFE">
                <w:rPr>
                  <w:rStyle w:val="Hyperlink"/>
                  <w:sz w:val="18"/>
                  <w:szCs w:val="18"/>
                  <w:lang w:val="en-CA"/>
                  <w:rPrChange w:id="49376" w:author="Jens-Rainer Ohm" w:date="2026-07-18T09:33:00Z">
                    <w:rPr>
                      <w:rStyle w:val="Hyperlink"/>
                    </w:rPr>
                  </w:rPrChange>
                </w:rPr>
                <w:t>JVET-AQ0167</w:t>
              </w:r>
              <w:r w:rsidRPr="006F1EFE">
                <w:rPr>
                  <w:sz w:val="18"/>
                  <w:szCs w:val="18"/>
                  <w:lang w:val="en-CA"/>
                  <w:rPrChange w:id="4937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37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B66C76" w14:textId="77777777" w:rsidR="00093E09" w:rsidRPr="006F1EFE" w:rsidRDefault="00093E09" w:rsidP="00093E09">
            <w:pPr>
              <w:jc w:val="center"/>
              <w:rPr>
                <w:ins w:id="49379" w:author="Jens-Rainer Ohm" w:date="2026-07-17T19:16:00Z"/>
                <w:sz w:val="18"/>
                <w:szCs w:val="18"/>
                <w:lang w:val="en-CA"/>
                <w:rPrChange w:id="49380" w:author="Jens-Rainer Ohm" w:date="2026-07-18T09:33:00Z">
                  <w:rPr>
                    <w:ins w:id="49381" w:author="Jens-Rainer Ohm" w:date="2026-07-17T19:16:00Z"/>
                  </w:rPr>
                </w:rPrChange>
              </w:rPr>
            </w:pPr>
            <w:ins w:id="49382" w:author="Jens-Rainer Ohm" w:date="2026-07-17T19:16:00Z">
              <w:r w:rsidRPr="006F1EFE">
                <w:rPr>
                  <w:sz w:val="18"/>
                  <w:szCs w:val="18"/>
                  <w:lang w:val="en-CA"/>
                  <w:rPrChange w:id="49383" w:author="Jens-Rainer Ohm" w:date="2026-07-18T09:33:00Z">
                    <w:rPr/>
                  </w:rPrChange>
                </w:rPr>
                <w:t>m7745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38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6BC8FB" w14:textId="77777777" w:rsidR="00093E09" w:rsidRPr="006F1EFE" w:rsidRDefault="00093E09" w:rsidP="00442F37">
            <w:pPr>
              <w:jc w:val="center"/>
              <w:rPr>
                <w:ins w:id="49385" w:author="Jens-Rainer Ohm" w:date="2026-07-17T19:16:00Z"/>
                <w:sz w:val="18"/>
                <w:szCs w:val="18"/>
                <w:lang w:val="en-CA"/>
                <w:rPrChange w:id="49386" w:author="Jens-Rainer Ohm" w:date="2026-07-18T09:33:00Z">
                  <w:rPr>
                    <w:ins w:id="49387" w:author="Jens-Rainer Ohm" w:date="2026-07-17T19:16:00Z"/>
                  </w:rPr>
                </w:rPrChange>
              </w:rPr>
              <w:pPrChange w:id="49388" w:author="Jens-Rainer Ohm" w:date="2026-07-18T09:25:00Z">
                <w:pPr/>
              </w:pPrChange>
            </w:pPr>
            <w:ins w:id="49389" w:author="Jens-Rainer Ohm" w:date="2026-07-17T19:16:00Z">
              <w:r w:rsidRPr="006F1EFE">
                <w:rPr>
                  <w:sz w:val="18"/>
                  <w:szCs w:val="18"/>
                  <w:lang w:val="en-CA"/>
                  <w:rPrChange w:id="49390" w:author="Jens-Rainer Ohm" w:date="2026-07-18T09:33:00Z">
                    <w:rPr/>
                  </w:rPrChange>
                </w:rPr>
                <w:t>2026-06-30 18:14:5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39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0A150E" w14:textId="77777777" w:rsidR="00093E09" w:rsidRPr="006F1EFE" w:rsidRDefault="00093E09" w:rsidP="00442F37">
            <w:pPr>
              <w:jc w:val="center"/>
              <w:rPr>
                <w:ins w:id="49392" w:author="Jens-Rainer Ohm" w:date="2026-07-17T19:16:00Z"/>
                <w:sz w:val="18"/>
                <w:szCs w:val="18"/>
                <w:lang w:val="en-CA"/>
                <w:rPrChange w:id="49393" w:author="Jens-Rainer Ohm" w:date="2026-07-18T09:33:00Z">
                  <w:rPr>
                    <w:ins w:id="49394" w:author="Jens-Rainer Ohm" w:date="2026-07-17T19:16:00Z"/>
                  </w:rPr>
                </w:rPrChange>
              </w:rPr>
              <w:pPrChange w:id="49395" w:author="Jens-Rainer Ohm" w:date="2026-07-18T09:25:00Z">
                <w:pPr/>
              </w:pPrChange>
            </w:pPr>
            <w:ins w:id="49396" w:author="Jens-Rainer Ohm" w:date="2026-07-17T19:16:00Z">
              <w:r w:rsidRPr="006F1EFE">
                <w:rPr>
                  <w:sz w:val="18"/>
                  <w:szCs w:val="18"/>
                  <w:lang w:val="en-CA"/>
                  <w:rPrChange w:id="49397" w:author="Jens-Rainer Ohm" w:date="2026-07-18T09:33:00Z">
                    <w:rPr/>
                  </w:rPrChange>
                </w:rPr>
                <w:t>2026-06-30 23:11: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39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D6AC0D" w14:textId="77777777" w:rsidR="00093E09" w:rsidRPr="006F1EFE" w:rsidRDefault="00093E09" w:rsidP="00442F37">
            <w:pPr>
              <w:jc w:val="center"/>
              <w:rPr>
                <w:ins w:id="49399" w:author="Jens-Rainer Ohm" w:date="2026-07-17T19:16:00Z"/>
                <w:sz w:val="18"/>
                <w:szCs w:val="18"/>
                <w:lang w:val="en-CA"/>
                <w:rPrChange w:id="49400" w:author="Jens-Rainer Ohm" w:date="2026-07-18T09:33:00Z">
                  <w:rPr>
                    <w:ins w:id="49401" w:author="Jens-Rainer Ohm" w:date="2026-07-17T19:16:00Z"/>
                  </w:rPr>
                </w:rPrChange>
              </w:rPr>
              <w:pPrChange w:id="49402" w:author="Jens-Rainer Ohm" w:date="2026-07-18T09:25:00Z">
                <w:pPr/>
              </w:pPrChange>
            </w:pPr>
            <w:ins w:id="49403" w:author="Jens-Rainer Ohm" w:date="2026-07-17T19:16:00Z">
              <w:r w:rsidRPr="006F1EFE">
                <w:rPr>
                  <w:sz w:val="18"/>
                  <w:szCs w:val="18"/>
                  <w:lang w:val="en-CA"/>
                  <w:rPrChange w:id="49404" w:author="Jens-Rainer Ohm" w:date="2026-07-18T09:33:00Z">
                    <w:rPr/>
                  </w:rPrChange>
                </w:rPr>
                <w:t>2026-07-13 23:56:5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40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935320" w14:textId="77777777" w:rsidR="00093E09" w:rsidRPr="006F1EFE" w:rsidRDefault="00093E09">
            <w:pPr>
              <w:jc w:val="left"/>
              <w:rPr>
                <w:ins w:id="49406" w:author="Jens-Rainer Ohm" w:date="2026-07-17T19:16:00Z"/>
                <w:sz w:val="18"/>
                <w:szCs w:val="18"/>
                <w:lang w:val="en-CA"/>
                <w:rPrChange w:id="49407" w:author="Jens-Rainer Ohm" w:date="2026-07-18T09:33:00Z">
                  <w:rPr>
                    <w:ins w:id="49408" w:author="Jens-Rainer Ohm" w:date="2026-07-17T19:16:00Z"/>
                  </w:rPr>
                </w:rPrChange>
              </w:rPr>
              <w:pPrChange w:id="49409" w:author="Jens-Rainer Ohm" w:date="2026-07-17T19:48:00Z">
                <w:pPr/>
              </w:pPrChange>
            </w:pPr>
            <w:ins w:id="49410" w:author="Jens-Rainer Ohm" w:date="2026-07-17T19:16:00Z">
              <w:r w:rsidRPr="006F1EFE">
                <w:rPr>
                  <w:sz w:val="18"/>
                  <w:szCs w:val="18"/>
                  <w:lang w:val="en-CA"/>
                  <w:rPrChange w:id="49411" w:author="Jens-Rainer Ohm" w:date="2026-07-18T09:33:00Z">
                    <w:rPr/>
                  </w:rPrChange>
                </w:rPr>
                <w:t>AHG9: Integer-only GSC V-SEI decoder</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41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FE8DBC1" w14:textId="1AC01E87" w:rsidR="00093E09" w:rsidRPr="006F1EFE" w:rsidRDefault="00406A61">
            <w:pPr>
              <w:jc w:val="left"/>
              <w:rPr>
                <w:ins w:id="49413" w:author="Jens-Rainer Ohm" w:date="2026-07-17T19:16:00Z"/>
                <w:sz w:val="18"/>
                <w:szCs w:val="18"/>
                <w:lang w:val="en-CA"/>
                <w:rPrChange w:id="49414" w:author="Jens-Rainer Ohm" w:date="2026-07-18T09:33:00Z">
                  <w:rPr>
                    <w:ins w:id="49415" w:author="Jens-Rainer Ohm" w:date="2026-07-17T19:16:00Z"/>
                  </w:rPr>
                </w:rPrChange>
              </w:rPr>
              <w:pPrChange w:id="49416" w:author="Jens-Rainer Ohm" w:date="2026-07-17T19:48:00Z">
                <w:pPr/>
              </w:pPrChange>
            </w:pPr>
            <w:ins w:id="49417" w:author="Jens-Rainer Ohm" w:date="2026-07-17T19:36:00Z">
              <w:r w:rsidRPr="006F1EFE">
                <w:rPr>
                  <w:sz w:val="18"/>
                  <w:szCs w:val="18"/>
                  <w:lang w:val="en-CA"/>
                  <w:rPrChange w:id="49418" w:author="Jens-Rainer Ohm" w:date="2026-07-18T09:33:00Z">
                    <w:rPr/>
                  </w:rPrChange>
                </w:rPr>
                <w:t xml:space="preserve"> </w:t>
              </w:r>
            </w:ins>
            <w:ins w:id="49419" w:author="Jens-Rainer Ohm" w:date="2026-07-17T19:20:00Z">
              <w:r w:rsidR="00093E09" w:rsidRPr="006F1EFE">
                <w:rPr>
                  <w:sz w:val="18"/>
                  <w:szCs w:val="18"/>
                  <w:lang w:val="en-CA"/>
                  <w:rPrChange w:id="49420" w:author="Jens-Rainer Ohm" w:date="2026-07-18T09:33:00Z">
                    <w:rPr/>
                  </w:rPrChange>
                </w:rPr>
                <w:t>J. Ricard</w:t>
              </w:r>
            </w:ins>
            <w:ins w:id="49421" w:author="Jens-Rainer Ohm" w:date="2026-07-17T19:24:00Z">
              <w:r w:rsidR="00093E09" w:rsidRPr="006F1EFE">
                <w:rPr>
                  <w:sz w:val="18"/>
                  <w:szCs w:val="18"/>
                  <w:lang w:val="en-CA"/>
                  <w:rPrChange w:id="49422" w:author="Jens-Rainer Ohm" w:date="2026-07-18T09:33:00Z">
                    <w:rPr/>
                  </w:rPrChange>
                </w:rPr>
                <w:br/>
              </w:r>
            </w:ins>
            <w:ins w:id="49423" w:author="Jens-Rainer Ohm" w:date="2026-07-17T19:20:00Z">
              <w:r w:rsidR="00093E09" w:rsidRPr="006F1EFE">
                <w:rPr>
                  <w:sz w:val="18"/>
                  <w:szCs w:val="18"/>
                  <w:lang w:val="en-CA"/>
                  <w:rPrChange w:id="49424" w:author="Jens-Rainer Ohm" w:date="2026-07-18T09:33:00Z">
                    <w:rPr/>
                  </w:rPrChange>
                </w:rPr>
                <w:t xml:space="preserve"> G. </w:t>
              </w:r>
              <w:proofErr w:type="spellStart"/>
              <w:r w:rsidR="00093E09" w:rsidRPr="006F1EFE">
                <w:rPr>
                  <w:sz w:val="18"/>
                  <w:szCs w:val="18"/>
                  <w:lang w:val="en-CA"/>
                  <w:rPrChange w:id="49425" w:author="Jens-Rainer Ohm" w:date="2026-07-18T09:33:00Z">
                    <w:rPr/>
                  </w:rPrChange>
                </w:rPr>
                <w:t>Teniou</w:t>
              </w:r>
            </w:ins>
            <w:proofErr w:type="spellEnd"/>
            <w:ins w:id="49426" w:author="Jens-Rainer Ohm" w:date="2026-07-17T19:24:00Z">
              <w:r w:rsidR="00093E09" w:rsidRPr="006F1EFE">
                <w:rPr>
                  <w:sz w:val="18"/>
                  <w:szCs w:val="18"/>
                  <w:lang w:val="en-CA"/>
                  <w:rPrChange w:id="49427" w:author="Jens-Rainer Ohm" w:date="2026-07-18T09:33:00Z">
                    <w:rPr/>
                  </w:rPrChange>
                </w:rPr>
                <w:br/>
              </w:r>
            </w:ins>
            <w:ins w:id="49428" w:author="Jens-Rainer Ohm" w:date="2026-07-17T19:20:00Z">
              <w:r w:rsidR="00093E09" w:rsidRPr="006F1EFE">
                <w:rPr>
                  <w:sz w:val="18"/>
                  <w:szCs w:val="18"/>
                  <w:lang w:val="en-CA"/>
                  <w:rPrChange w:id="49429" w:author="Jens-Rainer Ohm" w:date="2026-07-18T09:33:00Z">
                    <w:rPr/>
                  </w:rPrChange>
                </w:rPr>
                <w:t xml:space="preserve"> S. Wenger (Tencent)</w:t>
              </w:r>
            </w:ins>
          </w:p>
        </w:tc>
      </w:tr>
      <w:tr w:rsidR="00442F37" w:rsidRPr="006F1EFE" w14:paraId="62A3A321" w14:textId="77777777" w:rsidTr="00442F37">
        <w:trPr>
          <w:tblCellSpacing w:w="15" w:type="dxa"/>
          <w:ins w:id="49430" w:author="Jens-Rainer Ohm" w:date="2026-07-17T19:16:00Z"/>
          <w:trPrChange w:id="4943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3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765300" w14:textId="77777777" w:rsidR="00093E09" w:rsidRPr="006F1EFE" w:rsidRDefault="00093E09" w:rsidP="00093E09">
            <w:pPr>
              <w:jc w:val="center"/>
              <w:rPr>
                <w:ins w:id="49433" w:author="Jens-Rainer Ohm" w:date="2026-07-17T19:16:00Z"/>
                <w:sz w:val="18"/>
                <w:szCs w:val="18"/>
                <w:lang w:val="en-CA"/>
                <w:rPrChange w:id="49434" w:author="Jens-Rainer Ohm" w:date="2026-07-18T09:33:00Z">
                  <w:rPr>
                    <w:ins w:id="49435" w:author="Jens-Rainer Ohm" w:date="2026-07-17T19:16:00Z"/>
                  </w:rPr>
                </w:rPrChange>
              </w:rPr>
            </w:pPr>
            <w:ins w:id="49436" w:author="Jens-Rainer Ohm" w:date="2026-07-17T19:16:00Z">
              <w:r w:rsidRPr="006F1EFE">
                <w:rPr>
                  <w:sz w:val="18"/>
                  <w:szCs w:val="18"/>
                  <w:lang w:val="en-CA"/>
                  <w:rPrChange w:id="49437" w:author="Jens-Rainer Ohm" w:date="2026-07-18T09:33:00Z">
                    <w:rPr/>
                  </w:rPrChange>
                </w:rPr>
                <w:fldChar w:fldCharType="begin"/>
              </w:r>
              <w:r w:rsidRPr="006F1EFE">
                <w:rPr>
                  <w:sz w:val="18"/>
                  <w:szCs w:val="18"/>
                  <w:lang w:val="en-CA"/>
                  <w:rPrChange w:id="49438" w:author="Jens-Rainer Ohm" w:date="2026-07-18T09:33:00Z">
                    <w:rPr/>
                  </w:rPrChange>
                </w:rPr>
                <w:instrText xml:space="preserve"> HYPERLINK "file:///C:\\Users\\jens\\Downloads\\current_document.php?id=17146" </w:instrText>
              </w:r>
              <w:r w:rsidRPr="006F1EFE">
                <w:rPr>
                  <w:sz w:val="18"/>
                  <w:szCs w:val="18"/>
                  <w:lang w:val="en-CA"/>
                  <w:rPrChange w:id="49439" w:author="Jens-Rainer Ohm" w:date="2026-07-18T09:33:00Z">
                    <w:rPr/>
                  </w:rPrChange>
                </w:rPr>
                <w:fldChar w:fldCharType="separate"/>
              </w:r>
              <w:r w:rsidRPr="006F1EFE">
                <w:rPr>
                  <w:rStyle w:val="Hyperlink"/>
                  <w:sz w:val="18"/>
                  <w:szCs w:val="18"/>
                  <w:lang w:val="en-CA"/>
                  <w:rPrChange w:id="49440" w:author="Jens-Rainer Ohm" w:date="2026-07-18T09:33:00Z">
                    <w:rPr>
                      <w:rStyle w:val="Hyperlink"/>
                    </w:rPr>
                  </w:rPrChange>
                </w:rPr>
                <w:t>JVET-AQ0168</w:t>
              </w:r>
              <w:r w:rsidRPr="006F1EFE">
                <w:rPr>
                  <w:sz w:val="18"/>
                  <w:szCs w:val="18"/>
                  <w:lang w:val="en-CA"/>
                  <w:rPrChange w:id="4944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4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5B1B5D" w14:textId="77777777" w:rsidR="00093E09" w:rsidRPr="006F1EFE" w:rsidRDefault="00093E09" w:rsidP="00093E09">
            <w:pPr>
              <w:jc w:val="center"/>
              <w:rPr>
                <w:ins w:id="49443" w:author="Jens-Rainer Ohm" w:date="2026-07-17T19:16:00Z"/>
                <w:sz w:val="18"/>
                <w:szCs w:val="18"/>
                <w:lang w:val="en-CA"/>
                <w:rPrChange w:id="49444" w:author="Jens-Rainer Ohm" w:date="2026-07-18T09:33:00Z">
                  <w:rPr>
                    <w:ins w:id="49445" w:author="Jens-Rainer Ohm" w:date="2026-07-17T19:16:00Z"/>
                  </w:rPr>
                </w:rPrChange>
              </w:rPr>
            </w:pPr>
            <w:ins w:id="49446" w:author="Jens-Rainer Ohm" w:date="2026-07-17T19:16:00Z">
              <w:r w:rsidRPr="006F1EFE">
                <w:rPr>
                  <w:sz w:val="18"/>
                  <w:szCs w:val="18"/>
                  <w:lang w:val="en-CA"/>
                  <w:rPrChange w:id="49447" w:author="Jens-Rainer Ohm" w:date="2026-07-18T09:33:00Z">
                    <w:rPr/>
                  </w:rPrChange>
                </w:rPr>
                <w:t>m7745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4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359C13" w14:textId="77777777" w:rsidR="00093E09" w:rsidRPr="006F1EFE" w:rsidRDefault="00093E09" w:rsidP="00442F37">
            <w:pPr>
              <w:jc w:val="center"/>
              <w:rPr>
                <w:ins w:id="49449" w:author="Jens-Rainer Ohm" w:date="2026-07-17T19:16:00Z"/>
                <w:sz w:val="18"/>
                <w:szCs w:val="18"/>
                <w:lang w:val="en-CA"/>
                <w:rPrChange w:id="49450" w:author="Jens-Rainer Ohm" w:date="2026-07-18T09:33:00Z">
                  <w:rPr>
                    <w:ins w:id="49451" w:author="Jens-Rainer Ohm" w:date="2026-07-17T19:16:00Z"/>
                  </w:rPr>
                </w:rPrChange>
              </w:rPr>
              <w:pPrChange w:id="49452" w:author="Jens-Rainer Ohm" w:date="2026-07-18T09:25:00Z">
                <w:pPr/>
              </w:pPrChange>
            </w:pPr>
            <w:ins w:id="49453" w:author="Jens-Rainer Ohm" w:date="2026-07-17T19:16:00Z">
              <w:r w:rsidRPr="006F1EFE">
                <w:rPr>
                  <w:sz w:val="18"/>
                  <w:szCs w:val="18"/>
                  <w:lang w:val="en-CA"/>
                  <w:rPrChange w:id="49454" w:author="Jens-Rainer Ohm" w:date="2026-07-18T09:33:00Z">
                    <w:rPr/>
                  </w:rPrChange>
                </w:rPr>
                <w:t>2026-06-30 18:15: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B13DD9" w14:textId="77777777" w:rsidR="00093E09" w:rsidRPr="006F1EFE" w:rsidRDefault="00093E09" w:rsidP="00442F37">
            <w:pPr>
              <w:jc w:val="center"/>
              <w:rPr>
                <w:ins w:id="49456" w:author="Jens-Rainer Ohm" w:date="2026-07-17T19:16:00Z"/>
                <w:sz w:val="18"/>
                <w:szCs w:val="18"/>
                <w:lang w:val="en-CA"/>
                <w:rPrChange w:id="49457" w:author="Jens-Rainer Ohm" w:date="2026-07-18T09:33:00Z">
                  <w:rPr>
                    <w:ins w:id="49458" w:author="Jens-Rainer Ohm" w:date="2026-07-17T19:16:00Z"/>
                  </w:rPr>
                </w:rPrChange>
              </w:rPr>
              <w:pPrChange w:id="49459" w:author="Jens-Rainer Ohm" w:date="2026-07-18T09:25:00Z">
                <w:pPr/>
              </w:pPrChange>
            </w:pPr>
            <w:ins w:id="49460" w:author="Jens-Rainer Ohm" w:date="2026-07-17T19:16:00Z">
              <w:r w:rsidRPr="006F1EFE">
                <w:rPr>
                  <w:sz w:val="18"/>
                  <w:szCs w:val="18"/>
                  <w:lang w:val="en-CA"/>
                  <w:rPrChange w:id="49461" w:author="Jens-Rainer Ohm" w:date="2026-07-18T09:33:00Z">
                    <w:rPr/>
                  </w:rPrChange>
                </w:rPr>
                <w:t>2026-06-30 23:11: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6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9E8978" w14:textId="77777777" w:rsidR="00093E09" w:rsidRPr="006F1EFE" w:rsidRDefault="00093E09" w:rsidP="00442F37">
            <w:pPr>
              <w:jc w:val="center"/>
              <w:rPr>
                <w:ins w:id="49463" w:author="Jens-Rainer Ohm" w:date="2026-07-17T19:16:00Z"/>
                <w:sz w:val="18"/>
                <w:szCs w:val="18"/>
                <w:lang w:val="en-CA"/>
                <w:rPrChange w:id="49464" w:author="Jens-Rainer Ohm" w:date="2026-07-18T09:33:00Z">
                  <w:rPr>
                    <w:ins w:id="49465" w:author="Jens-Rainer Ohm" w:date="2026-07-17T19:16:00Z"/>
                  </w:rPr>
                </w:rPrChange>
              </w:rPr>
              <w:pPrChange w:id="49466" w:author="Jens-Rainer Ohm" w:date="2026-07-18T09:25:00Z">
                <w:pPr/>
              </w:pPrChange>
            </w:pPr>
            <w:ins w:id="49467" w:author="Jens-Rainer Ohm" w:date="2026-07-17T19:16:00Z">
              <w:r w:rsidRPr="006F1EFE">
                <w:rPr>
                  <w:sz w:val="18"/>
                  <w:szCs w:val="18"/>
                  <w:lang w:val="en-CA"/>
                  <w:rPrChange w:id="49468" w:author="Jens-Rainer Ohm" w:date="2026-07-18T09:33:00Z">
                    <w:rPr/>
                  </w:rPrChange>
                </w:rPr>
                <w:t>2026-07-15 09:54:3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6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CB70F" w14:textId="77777777" w:rsidR="00093E09" w:rsidRPr="006F1EFE" w:rsidRDefault="00093E09">
            <w:pPr>
              <w:jc w:val="left"/>
              <w:rPr>
                <w:ins w:id="49470" w:author="Jens-Rainer Ohm" w:date="2026-07-17T19:16:00Z"/>
                <w:sz w:val="18"/>
                <w:szCs w:val="18"/>
                <w:lang w:val="en-CA"/>
                <w:rPrChange w:id="49471" w:author="Jens-Rainer Ohm" w:date="2026-07-18T09:33:00Z">
                  <w:rPr>
                    <w:ins w:id="49472" w:author="Jens-Rainer Ohm" w:date="2026-07-17T19:16:00Z"/>
                  </w:rPr>
                </w:rPrChange>
              </w:rPr>
              <w:pPrChange w:id="49473" w:author="Jens-Rainer Ohm" w:date="2026-07-17T19:48:00Z">
                <w:pPr/>
              </w:pPrChange>
            </w:pPr>
            <w:ins w:id="49474" w:author="Jens-Rainer Ohm" w:date="2026-07-17T19:16:00Z">
              <w:r w:rsidRPr="006F1EFE">
                <w:rPr>
                  <w:sz w:val="18"/>
                  <w:szCs w:val="18"/>
                  <w:lang w:val="en-CA"/>
                  <w:rPrChange w:id="49475" w:author="Jens-Rainer Ohm" w:date="2026-07-18T09:33:00Z">
                    <w:rPr/>
                  </w:rPrChange>
                </w:rPr>
                <w:t xml:space="preserve">AHG9: High-level syntax modifications and bitstream specification for an integer-based GSC V-SEI decoder pipeline </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47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6D774AC" w14:textId="575FE753" w:rsidR="00093E09" w:rsidRPr="006F1EFE" w:rsidRDefault="00406A61">
            <w:pPr>
              <w:jc w:val="left"/>
              <w:rPr>
                <w:ins w:id="49477" w:author="Jens-Rainer Ohm" w:date="2026-07-17T19:16:00Z"/>
                <w:sz w:val="18"/>
                <w:szCs w:val="18"/>
                <w:lang w:val="en-CA"/>
                <w:rPrChange w:id="49478" w:author="Jens-Rainer Ohm" w:date="2026-07-18T09:33:00Z">
                  <w:rPr>
                    <w:ins w:id="49479" w:author="Jens-Rainer Ohm" w:date="2026-07-17T19:16:00Z"/>
                  </w:rPr>
                </w:rPrChange>
              </w:rPr>
              <w:pPrChange w:id="49480" w:author="Jens-Rainer Ohm" w:date="2026-07-17T19:48:00Z">
                <w:pPr/>
              </w:pPrChange>
            </w:pPr>
            <w:ins w:id="49481" w:author="Jens-Rainer Ohm" w:date="2026-07-17T19:36:00Z">
              <w:r w:rsidRPr="006F1EFE">
                <w:rPr>
                  <w:sz w:val="18"/>
                  <w:szCs w:val="18"/>
                  <w:lang w:val="en-CA"/>
                  <w:rPrChange w:id="49482" w:author="Jens-Rainer Ohm" w:date="2026-07-18T09:33:00Z">
                    <w:rPr/>
                  </w:rPrChange>
                </w:rPr>
                <w:t xml:space="preserve"> </w:t>
              </w:r>
            </w:ins>
            <w:ins w:id="49483" w:author="Jens-Rainer Ohm" w:date="2026-07-17T19:20:00Z">
              <w:r w:rsidR="00093E09" w:rsidRPr="006F1EFE">
                <w:rPr>
                  <w:sz w:val="18"/>
                  <w:szCs w:val="18"/>
                  <w:lang w:val="en-CA"/>
                  <w:rPrChange w:id="49484" w:author="Jens-Rainer Ohm" w:date="2026-07-18T09:33:00Z">
                    <w:rPr/>
                  </w:rPrChange>
                </w:rPr>
                <w:t>J. Ricard</w:t>
              </w:r>
            </w:ins>
            <w:ins w:id="49485" w:author="Jens-Rainer Ohm" w:date="2026-07-17T19:24:00Z">
              <w:r w:rsidR="00093E09" w:rsidRPr="006F1EFE">
                <w:rPr>
                  <w:sz w:val="18"/>
                  <w:szCs w:val="18"/>
                  <w:lang w:val="en-CA"/>
                  <w:rPrChange w:id="49486" w:author="Jens-Rainer Ohm" w:date="2026-07-18T09:33:00Z">
                    <w:rPr/>
                  </w:rPrChange>
                </w:rPr>
                <w:br/>
              </w:r>
            </w:ins>
            <w:ins w:id="49487" w:author="Jens-Rainer Ohm" w:date="2026-07-17T19:20:00Z">
              <w:r w:rsidR="00093E09" w:rsidRPr="006F1EFE">
                <w:rPr>
                  <w:sz w:val="18"/>
                  <w:szCs w:val="18"/>
                  <w:lang w:val="en-CA"/>
                  <w:rPrChange w:id="49488" w:author="Jens-Rainer Ohm" w:date="2026-07-18T09:33:00Z">
                    <w:rPr/>
                  </w:rPrChange>
                </w:rPr>
                <w:t xml:space="preserve"> G. </w:t>
              </w:r>
              <w:proofErr w:type="spellStart"/>
              <w:r w:rsidR="00093E09" w:rsidRPr="006F1EFE">
                <w:rPr>
                  <w:sz w:val="18"/>
                  <w:szCs w:val="18"/>
                  <w:lang w:val="en-CA"/>
                  <w:rPrChange w:id="49489" w:author="Jens-Rainer Ohm" w:date="2026-07-18T09:33:00Z">
                    <w:rPr/>
                  </w:rPrChange>
                </w:rPr>
                <w:t>Teniou</w:t>
              </w:r>
            </w:ins>
            <w:proofErr w:type="spellEnd"/>
            <w:ins w:id="49490" w:author="Jens-Rainer Ohm" w:date="2026-07-17T19:24:00Z">
              <w:r w:rsidR="00093E09" w:rsidRPr="006F1EFE">
                <w:rPr>
                  <w:sz w:val="18"/>
                  <w:szCs w:val="18"/>
                  <w:lang w:val="en-CA"/>
                  <w:rPrChange w:id="49491" w:author="Jens-Rainer Ohm" w:date="2026-07-18T09:33:00Z">
                    <w:rPr/>
                  </w:rPrChange>
                </w:rPr>
                <w:br/>
              </w:r>
            </w:ins>
            <w:ins w:id="49492" w:author="Jens-Rainer Ohm" w:date="2026-07-17T19:20:00Z">
              <w:r w:rsidR="00093E09" w:rsidRPr="006F1EFE">
                <w:rPr>
                  <w:sz w:val="18"/>
                  <w:szCs w:val="18"/>
                  <w:lang w:val="en-CA"/>
                  <w:rPrChange w:id="49493" w:author="Jens-Rainer Ohm" w:date="2026-07-18T09:33:00Z">
                    <w:rPr/>
                  </w:rPrChange>
                </w:rPr>
                <w:t xml:space="preserve"> S. Wenger (Tencent)</w:t>
              </w:r>
            </w:ins>
          </w:p>
        </w:tc>
      </w:tr>
      <w:tr w:rsidR="00442F37" w:rsidRPr="006F1EFE" w14:paraId="506973B4" w14:textId="77777777" w:rsidTr="00442F37">
        <w:trPr>
          <w:tblCellSpacing w:w="15" w:type="dxa"/>
          <w:ins w:id="49494" w:author="Jens-Rainer Ohm" w:date="2026-07-17T19:16:00Z"/>
          <w:trPrChange w:id="4949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49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B60F1E" w14:textId="77777777" w:rsidR="00093E09" w:rsidRPr="006F1EFE" w:rsidRDefault="00093E09" w:rsidP="00093E09">
            <w:pPr>
              <w:jc w:val="center"/>
              <w:rPr>
                <w:ins w:id="49497" w:author="Jens-Rainer Ohm" w:date="2026-07-17T19:16:00Z"/>
                <w:sz w:val="18"/>
                <w:szCs w:val="18"/>
                <w:lang w:val="en-CA"/>
                <w:rPrChange w:id="49498" w:author="Jens-Rainer Ohm" w:date="2026-07-18T09:33:00Z">
                  <w:rPr>
                    <w:ins w:id="49499" w:author="Jens-Rainer Ohm" w:date="2026-07-17T19:16:00Z"/>
                  </w:rPr>
                </w:rPrChange>
              </w:rPr>
            </w:pPr>
            <w:ins w:id="49500" w:author="Jens-Rainer Ohm" w:date="2026-07-17T19:16:00Z">
              <w:r w:rsidRPr="006F1EFE">
                <w:rPr>
                  <w:sz w:val="18"/>
                  <w:szCs w:val="18"/>
                  <w:lang w:val="en-CA"/>
                  <w:rPrChange w:id="49501" w:author="Jens-Rainer Ohm" w:date="2026-07-18T09:33:00Z">
                    <w:rPr/>
                  </w:rPrChange>
                </w:rPr>
                <w:fldChar w:fldCharType="begin"/>
              </w:r>
              <w:r w:rsidRPr="006F1EFE">
                <w:rPr>
                  <w:sz w:val="18"/>
                  <w:szCs w:val="18"/>
                  <w:lang w:val="en-CA"/>
                  <w:rPrChange w:id="49502" w:author="Jens-Rainer Ohm" w:date="2026-07-18T09:33:00Z">
                    <w:rPr/>
                  </w:rPrChange>
                </w:rPr>
                <w:instrText xml:space="preserve"> HYPERLINK "file:///C:\\Users\\jens\\Downloads\\current_document.php?id=17147" </w:instrText>
              </w:r>
              <w:r w:rsidRPr="006F1EFE">
                <w:rPr>
                  <w:sz w:val="18"/>
                  <w:szCs w:val="18"/>
                  <w:lang w:val="en-CA"/>
                  <w:rPrChange w:id="49503" w:author="Jens-Rainer Ohm" w:date="2026-07-18T09:33:00Z">
                    <w:rPr/>
                  </w:rPrChange>
                </w:rPr>
                <w:fldChar w:fldCharType="separate"/>
              </w:r>
              <w:r w:rsidRPr="006F1EFE">
                <w:rPr>
                  <w:rStyle w:val="Hyperlink"/>
                  <w:sz w:val="18"/>
                  <w:szCs w:val="18"/>
                  <w:lang w:val="en-CA"/>
                  <w:rPrChange w:id="49504" w:author="Jens-Rainer Ohm" w:date="2026-07-18T09:33:00Z">
                    <w:rPr>
                      <w:rStyle w:val="Hyperlink"/>
                    </w:rPr>
                  </w:rPrChange>
                </w:rPr>
                <w:t>JVET-AQ0169</w:t>
              </w:r>
              <w:r w:rsidRPr="006F1EFE">
                <w:rPr>
                  <w:sz w:val="18"/>
                  <w:szCs w:val="18"/>
                  <w:lang w:val="en-CA"/>
                  <w:rPrChange w:id="4950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0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6EBB7A" w14:textId="77777777" w:rsidR="00093E09" w:rsidRPr="006F1EFE" w:rsidRDefault="00093E09" w:rsidP="00093E09">
            <w:pPr>
              <w:jc w:val="center"/>
              <w:rPr>
                <w:ins w:id="49507" w:author="Jens-Rainer Ohm" w:date="2026-07-17T19:16:00Z"/>
                <w:sz w:val="18"/>
                <w:szCs w:val="18"/>
                <w:lang w:val="en-CA"/>
                <w:rPrChange w:id="49508" w:author="Jens-Rainer Ohm" w:date="2026-07-18T09:33:00Z">
                  <w:rPr>
                    <w:ins w:id="49509" w:author="Jens-Rainer Ohm" w:date="2026-07-17T19:16:00Z"/>
                  </w:rPr>
                </w:rPrChange>
              </w:rPr>
            </w:pPr>
            <w:ins w:id="49510" w:author="Jens-Rainer Ohm" w:date="2026-07-17T19:16:00Z">
              <w:r w:rsidRPr="006F1EFE">
                <w:rPr>
                  <w:sz w:val="18"/>
                  <w:szCs w:val="18"/>
                  <w:lang w:val="en-CA"/>
                  <w:rPrChange w:id="49511" w:author="Jens-Rainer Ohm" w:date="2026-07-18T09:33:00Z">
                    <w:rPr/>
                  </w:rPrChange>
                </w:rPr>
                <w:t>m7745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1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1B1F66" w14:textId="77777777" w:rsidR="00093E09" w:rsidRPr="006F1EFE" w:rsidRDefault="00093E09" w:rsidP="00442F37">
            <w:pPr>
              <w:jc w:val="center"/>
              <w:rPr>
                <w:ins w:id="49513" w:author="Jens-Rainer Ohm" w:date="2026-07-17T19:16:00Z"/>
                <w:sz w:val="18"/>
                <w:szCs w:val="18"/>
                <w:lang w:val="en-CA"/>
                <w:rPrChange w:id="49514" w:author="Jens-Rainer Ohm" w:date="2026-07-18T09:33:00Z">
                  <w:rPr>
                    <w:ins w:id="49515" w:author="Jens-Rainer Ohm" w:date="2026-07-17T19:16:00Z"/>
                  </w:rPr>
                </w:rPrChange>
              </w:rPr>
              <w:pPrChange w:id="49516" w:author="Jens-Rainer Ohm" w:date="2026-07-18T09:25:00Z">
                <w:pPr/>
              </w:pPrChange>
            </w:pPr>
            <w:ins w:id="49517" w:author="Jens-Rainer Ohm" w:date="2026-07-17T19:16:00Z">
              <w:r w:rsidRPr="006F1EFE">
                <w:rPr>
                  <w:sz w:val="18"/>
                  <w:szCs w:val="18"/>
                  <w:lang w:val="en-CA"/>
                  <w:rPrChange w:id="49518" w:author="Jens-Rainer Ohm" w:date="2026-07-18T09:33:00Z">
                    <w:rPr/>
                  </w:rPrChange>
                </w:rPr>
                <w:t>2026-06-30 18:16:4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1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904B13" w14:textId="77777777" w:rsidR="00093E09" w:rsidRPr="006F1EFE" w:rsidRDefault="00093E09" w:rsidP="00442F37">
            <w:pPr>
              <w:jc w:val="center"/>
              <w:rPr>
                <w:ins w:id="49520" w:author="Jens-Rainer Ohm" w:date="2026-07-17T19:16:00Z"/>
                <w:sz w:val="18"/>
                <w:szCs w:val="18"/>
                <w:lang w:val="en-CA"/>
                <w:rPrChange w:id="49521" w:author="Jens-Rainer Ohm" w:date="2026-07-18T09:33:00Z">
                  <w:rPr>
                    <w:ins w:id="49522" w:author="Jens-Rainer Ohm" w:date="2026-07-17T19:16:00Z"/>
                  </w:rPr>
                </w:rPrChange>
              </w:rPr>
              <w:pPrChange w:id="49523" w:author="Jens-Rainer Ohm" w:date="2026-07-18T09:25:00Z">
                <w:pPr/>
              </w:pPrChange>
            </w:pPr>
            <w:ins w:id="49524" w:author="Jens-Rainer Ohm" w:date="2026-07-17T19:16:00Z">
              <w:r w:rsidRPr="006F1EFE">
                <w:rPr>
                  <w:sz w:val="18"/>
                  <w:szCs w:val="18"/>
                  <w:lang w:val="en-CA"/>
                  <w:rPrChange w:id="49525" w:author="Jens-Rainer Ohm" w:date="2026-07-18T09:33:00Z">
                    <w:rPr/>
                  </w:rPrChange>
                </w:rPr>
                <w:t>2026-06-30 23:11:5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2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9CC22A" w14:textId="77777777" w:rsidR="00093E09" w:rsidRPr="006F1EFE" w:rsidRDefault="00093E09" w:rsidP="00442F37">
            <w:pPr>
              <w:jc w:val="center"/>
              <w:rPr>
                <w:ins w:id="49527" w:author="Jens-Rainer Ohm" w:date="2026-07-17T19:16:00Z"/>
                <w:sz w:val="18"/>
                <w:szCs w:val="18"/>
                <w:lang w:val="en-CA"/>
                <w:rPrChange w:id="49528" w:author="Jens-Rainer Ohm" w:date="2026-07-18T09:33:00Z">
                  <w:rPr>
                    <w:ins w:id="49529" w:author="Jens-Rainer Ohm" w:date="2026-07-17T19:16:00Z"/>
                  </w:rPr>
                </w:rPrChange>
              </w:rPr>
              <w:pPrChange w:id="49530" w:author="Jens-Rainer Ohm" w:date="2026-07-18T09:25:00Z">
                <w:pPr/>
              </w:pPrChange>
            </w:pPr>
            <w:ins w:id="49531" w:author="Jens-Rainer Ohm" w:date="2026-07-17T19:16:00Z">
              <w:r w:rsidRPr="006F1EFE">
                <w:rPr>
                  <w:sz w:val="18"/>
                  <w:szCs w:val="18"/>
                  <w:lang w:val="en-CA"/>
                  <w:rPrChange w:id="49532" w:author="Jens-Rainer Ohm" w:date="2026-07-18T09:33:00Z">
                    <w:rPr/>
                  </w:rPrChange>
                </w:rPr>
                <w:t>2026-06-30 23:11:5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53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D189D1" w14:textId="77777777" w:rsidR="00093E09" w:rsidRPr="006F1EFE" w:rsidRDefault="00093E09">
            <w:pPr>
              <w:jc w:val="left"/>
              <w:rPr>
                <w:ins w:id="49534" w:author="Jens-Rainer Ohm" w:date="2026-07-17T19:16:00Z"/>
                <w:sz w:val="18"/>
                <w:szCs w:val="18"/>
                <w:lang w:val="en-CA"/>
                <w:rPrChange w:id="49535" w:author="Jens-Rainer Ohm" w:date="2026-07-18T09:33:00Z">
                  <w:rPr>
                    <w:ins w:id="49536" w:author="Jens-Rainer Ohm" w:date="2026-07-17T19:16:00Z"/>
                  </w:rPr>
                </w:rPrChange>
              </w:rPr>
              <w:pPrChange w:id="49537" w:author="Jens-Rainer Ohm" w:date="2026-07-17T19:48:00Z">
                <w:pPr/>
              </w:pPrChange>
            </w:pPr>
            <w:ins w:id="49538" w:author="Jens-Rainer Ohm" w:date="2026-07-17T19:16:00Z">
              <w:r w:rsidRPr="006F1EFE">
                <w:rPr>
                  <w:sz w:val="18"/>
                  <w:szCs w:val="18"/>
                  <w:lang w:val="en-CA"/>
                  <w:rPrChange w:id="49539" w:author="Jens-Rainer Ohm" w:date="2026-07-18T09:33:00Z">
                    <w:rPr/>
                  </w:rPrChange>
                </w:rPr>
                <w:t>AHG9: Single-video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54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EA0F87C" w14:textId="0A85ED19" w:rsidR="00093E09" w:rsidRPr="006F1EFE" w:rsidRDefault="00406A61">
            <w:pPr>
              <w:jc w:val="left"/>
              <w:rPr>
                <w:ins w:id="49541" w:author="Jens-Rainer Ohm" w:date="2026-07-17T19:16:00Z"/>
                <w:sz w:val="18"/>
                <w:szCs w:val="18"/>
                <w:lang w:val="en-CA"/>
                <w:rPrChange w:id="49542" w:author="Jens-Rainer Ohm" w:date="2026-07-18T09:33:00Z">
                  <w:rPr>
                    <w:ins w:id="49543" w:author="Jens-Rainer Ohm" w:date="2026-07-17T19:16:00Z"/>
                  </w:rPr>
                </w:rPrChange>
              </w:rPr>
              <w:pPrChange w:id="49544" w:author="Jens-Rainer Ohm" w:date="2026-07-17T19:48:00Z">
                <w:pPr/>
              </w:pPrChange>
            </w:pPr>
            <w:ins w:id="49545" w:author="Jens-Rainer Ohm" w:date="2026-07-17T19:36:00Z">
              <w:r w:rsidRPr="006F1EFE">
                <w:rPr>
                  <w:sz w:val="18"/>
                  <w:szCs w:val="18"/>
                  <w:lang w:val="en-CA"/>
                  <w:rPrChange w:id="49546" w:author="Jens-Rainer Ohm" w:date="2026-07-18T09:33:00Z">
                    <w:rPr/>
                  </w:rPrChange>
                </w:rPr>
                <w:t xml:space="preserve"> </w:t>
              </w:r>
            </w:ins>
            <w:ins w:id="49547" w:author="Jens-Rainer Ohm" w:date="2026-07-17T19:20:00Z">
              <w:r w:rsidR="00093E09" w:rsidRPr="006F1EFE">
                <w:rPr>
                  <w:sz w:val="18"/>
                  <w:szCs w:val="18"/>
                  <w:lang w:val="en-CA"/>
                  <w:rPrChange w:id="49548" w:author="Jens-Rainer Ohm" w:date="2026-07-18T09:33:00Z">
                    <w:rPr/>
                  </w:rPrChange>
                </w:rPr>
                <w:t>J. Ricard</w:t>
              </w:r>
            </w:ins>
            <w:ins w:id="49549" w:author="Jens-Rainer Ohm" w:date="2026-07-17T19:24:00Z">
              <w:r w:rsidR="00093E09" w:rsidRPr="006F1EFE">
                <w:rPr>
                  <w:sz w:val="18"/>
                  <w:szCs w:val="18"/>
                  <w:lang w:val="en-CA"/>
                  <w:rPrChange w:id="49550" w:author="Jens-Rainer Ohm" w:date="2026-07-18T09:33:00Z">
                    <w:rPr/>
                  </w:rPrChange>
                </w:rPr>
                <w:br/>
              </w:r>
            </w:ins>
            <w:ins w:id="49551" w:author="Jens-Rainer Ohm" w:date="2026-07-17T19:20:00Z">
              <w:r w:rsidR="00093E09" w:rsidRPr="006F1EFE">
                <w:rPr>
                  <w:sz w:val="18"/>
                  <w:szCs w:val="18"/>
                  <w:lang w:val="en-CA"/>
                  <w:rPrChange w:id="49552" w:author="Jens-Rainer Ohm" w:date="2026-07-18T09:33:00Z">
                    <w:rPr/>
                  </w:rPrChange>
                </w:rPr>
                <w:t xml:space="preserve"> G. </w:t>
              </w:r>
              <w:proofErr w:type="spellStart"/>
              <w:r w:rsidR="00093E09" w:rsidRPr="006F1EFE">
                <w:rPr>
                  <w:sz w:val="18"/>
                  <w:szCs w:val="18"/>
                  <w:lang w:val="en-CA"/>
                  <w:rPrChange w:id="49553" w:author="Jens-Rainer Ohm" w:date="2026-07-18T09:33:00Z">
                    <w:rPr/>
                  </w:rPrChange>
                </w:rPr>
                <w:t>Teniou</w:t>
              </w:r>
            </w:ins>
            <w:proofErr w:type="spellEnd"/>
            <w:ins w:id="49554" w:author="Jens-Rainer Ohm" w:date="2026-07-17T19:24:00Z">
              <w:r w:rsidR="00093E09" w:rsidRPr="006F1EFE">
                <w:rPr>
                  <w:sz w:val="18"/>
                  <w:szCs w:val="18"/>
                  <w:lang w:val="en-CA"/>
                  <w:rPrChange w:id="49555" w:author="Jens-Rainer Ohm" w:date="2026-07-18T09:33:00Z">
                    <w:rPr/>
                  </w:rPrChange>
                </w:rPr>
                <w:br/>
              </w:r>
            </w:ins>
            <w:ins w:id="49556" w:author="Jens-Rainer Ohm" w:date="2026-07-17T19:20:00Z">
              <w:r w:rsidR="00093E09" w:rsidRPr="006F1EFE">
                <w:rPr>
                  <w:sz w:val="18"/>
                  <w:szCs w:val="18"/>
                  <w:lang w:val="en-CA"/>
                  <w:rPrChange w:id="49557" w:author="Jens-Rainer Ohm" w:date="2026-07-18T09:33:00Z">
                    <w:rPr/>
                  </w:rPrChange>
                </w:rPr>
                <w:t xml:space="preserve"> S. Wenger (Tencent)</w:t>
              </w:r>
            </w:ins>
          </w:p>
        </w:tc>
      </w:tr>
      <w:tr w:rsidR="00442F37" w:rsidRPr="006F1EFE" w14:paraId="57A397D9" w14:textId="77777777" w:rsidTr="00442F37">
        <w:trPr>
          <w:tblCellSpacing w:w="15" w:type="dxa"/>
          <w:ins w:id="49558" w:author="Jens-Rainer Ohm" w:date="2026-07-17T19:16:00Z"/>
          <w:trPrChange w:id="4955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6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88A53E" w14:textId="77777777" w:rsidR="00093E09" w:rsidRPr="006F1EFE" w:rsidRDefault="00093E09" w:rsidP="00093E09">
            <w:pPr>
              <w:jc w:val="center"/>
              <w:rPr>
                <w:ins w:id="49561" w:author="Jens-Rainer Ohm" w:date="2026-07-17T19:16:00Z"/>
                <w:sz w:val="18"/>
                <w:szCs w:val="18"/>
                <w:lang w:val="en-CA"/>
                <w:rPrChange w:id="49562" w:author="Jens-Rainer Ohm" w:date="2026-07-18T09:33:00Z">
                  <w:rPr>
                    <w:ins w:id="49563" w:author="Jens-Rainer Ohm" w:date="2026-07-17T19:16:00Z"/>
                  </w:rPr>
                </w:rPrChange>
              </w:rPr>
            </w:pPr>
            <w:ins w:id="49564" w:author="Jens-Rainer Ohm" w:date="2026-07-17T19:16:00Z">
              <w:r w:rsidRPr="006F1EFE">
                <w:rPr>
                  <w:sz w:val="18"/>
                  <w:szCs w:val="18"/>
                  <w:lang w:val="en-CA"/>
                  <w:rPrChange w:id="49565" w:author="Jens-Rainer Ohm" w:date="2026-07-18T09:33:00Z">
                    <w:rPr/>
                  </w:rPrChange>
                </w:rPr>
                <w:lastRenderedPageBreak/>
                <w:fldChar w:fldCharType="begin"/>
              </w:r>
              <w:r w:rsidRPr="006F1EFE">
                <w:rPr>
                  <w:sz w:val="18"/>
                  <w:szCs w:val="18"/>
                  <w:lang w:val="en-CA"/>
                  <w:rPrChange w:id="49566" w:author="Jens-Rainer Ohm" w:date="2026-07-18T09:33:00Z">
                    <w:rPr/>
                  </w:rPrChange>
                </w:rPr>
                <w:instrText xml:space="preserve"> HYPERLINK "file:///C:\\Users\\jens\\Downloads\\current_document.php?id=17148" </w:instrText>
              </w:r>
              <w:r w:rsidRPr="006F1EFE">
                <w:rPr>
                  <w:sz w:val="18"/>
                  <w:szCs w:val="18"/>
                  <w:lang w:val="en-CA"/>
                  <w:rPrChange w:id="49567" w:author="Jens-Rainer Ohm" w:date="2026-07-18T09:33:00Z">
                    <w:rPr/>
                  </w:rPrChange>
                </w:rPr>
                <w:fldChar w:fldCharType="separate"/>
              </w:r>
              <w:r w:rsidRPr="006F1EFE">
                <w:rPr>
                  <w:rStyle w:val="Hyperlink"/>
                  <w:sz w:val="18"/>
                  <w:szCs w:val="18"/>
                  <w:lang w:val="en-CA"/>
                  <w:rPrChange w:id="49568" w:author="Jens-Rainer Ohm" w:date="2026-07-18T09:33:00Z">
                    <w:rPr>
                      <w:rStyle w:val="Hyperlink"/>
                    </w:rPr>
                  </w:rPrChange>
                </w:rPr>
                <w:t>JVET-AQ0170</w:t>
              </w:r>
              <w:r w:rsidRPr="006F1EFE">
                <w:rPr>
                  <w:sz w:val="18"/>
                  <w:szCs w:val="18"/>
                  <w:lang w:val="en-CA"/>
                  <w:rPrChange w:id="4956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7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382819" w14:textId="77777777" w:rsidR="00093E09" w:rsidRPr="006F1EFE" w:rsidRDefault="00093E09" w:rsidP="00093E09">
            <w:pPr>
              <w:jc w:val="center"/>
              <w:rPr>
                <w:ins w:id="49571" w:author="Jens-Rainer Ohm" w:date="2026-07-17T19:16:00Z"/>
                <w:sz w:val="18"/>
                <w:szCs w:val="18"/>
                <w:lang w:val="en-CA"/>
                <w:rPrChange w:id="49572" w:author="Jens-Rainer Ohm" w:date="2026-07-18T09:33:00Z">
                  <w:rPr>
                    <w:ins w:id="49573" w:author="Jens-Rainer Ohm" w:date="2026-07-17T19:16:00Z"/>
                  </w:rPr>
                </w:rPrChange>
              </w:rPr>
            </w:pPr>
            <w:ins w:id="49574" w:author="Jens-Rainer Ohm" w:date="2026-07-17T19:16:00Z">
              <w:r w:rsidRPr="006F1EFE">
                <w:rPr>
                  <w:sz w:val="18"/>
                  <w:szCs w:val="18"/>
                  <w:lang w:val="en-CA"/>
                  <w:rPrChange w:id="49575" w:author="Jens-Rainer Ohm" w:date="2026-07-18T09:33:00Z">
                    <w:rPr/>
                  </w:rPrChange>
                </w:rPr>
                <w:t>m7745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7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670233" w14:textId="77777777" w:rsidR="00093E09" w:rsidRPr="006F1EFE" w:rsidRDefault="00093E09" w:rsidP="00442F37">
            <w:pPr>
              <w:jc w:val="center"/>
              <w:rPr>
                <w:ins w:id="49577" w:author="Jens-Rainer Ohm" w:date="2026-07-17T19:16:00Z"/>
                <w:sz w:val="18"/>
                <w:szCs w:val="18"/>
                <w:lang w:val="en-CA"/>
                <w:rPrChange w:id="49578" w:author="Jens-Rainer Ohm" w:date="2026-07-18T09:33:00Z">
                  <w:rPr>
                    <w:ins w:id="49579" w:author="Jens-Rainer Ohm" w:date="2026-07-17T19:16:00Z"/>
                  </w:rPr>
                </w:rPrChange>
              </w:rPr>
              <w:pPrChange w:id="49580" w:author="Jens-Rainer Ohm" w:date="2026-07-18T09:25:00Z">
                <w:pPr/>
              </w:pPrChange>
            </w:pPr>
            <w:ins w:id="49581" w:author="Jens-Rainer Ohm" w:date="2026-07-17T19:16:00Z">
              <w:r w:rsidRPr="006F1EFE">
                <w:rPr>
                  <w:sz w:val="18"/>
                  <w:szCs w:val="18"/>
                  <w:lang w:val="en-CA"/>
                  <w:rPrChange w:id="49582" w:author="Jens-Rainer Ohm" w:date="2026-07-18T09:33:00Z">
                    <w:rPr/>
                  </w:rPrChange>
                </w:rPr>
                <w:t>2026-06-30 18:18:1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8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CC446E" w14:textId="77777777" w:rsidR="00093E09" w:rsidRPr="006F1EFE" w:rsidRDefault="00093E09" w:rsidP="00442F37">
            <w:pPr>
              <w:jc w:val="center"/>
              <w:rPr>
                <w:ins w:id="49584" w:author="Jens-Rainer Ohm" w:date="2026-07-17T19:16:00Z"/>
                <w:sz w:val="18"/>
                <w:szCs w:val="18"/>
                <w:lang w:val="en-CA"/>
                <w:rPrChange w:id="49585" w:author="Jens-Rainer Ohm" w:date="2026-07-18T09:33:00Z">
                  <w:rPr>
                    <w:ins w:id="49586" w:author="Jens-Rainer Ohm" w:date="2026-07-17T19:16:00Z"/>
                  </w:rPr>
                </w:rPrChange>
              </w:rPr>
              <w:pPrChange w:id="49587" w:author="Jens-Rainer Ohm" w:date="2026-07-18T09:25:00Z">
                <w:pPr/>
              </w:pPrChange>
            </w:pPr>
            <w:ins w:id="49588" w:author="Jens-Rainer Ohm" w:date="2026-07-17T19:16:00Z">
              <w:r w:rsidRPr="006F1EFE">
                <w:rPr>
                  <w:sz w:val="18"/>
                  <w:szCs w:val="18"/>
                  <w:lang w:val="en-CA"/>
                  <w:rPrChange w:id="49589" w:author="Jens-Rainer Ohm" w:date="2026-07-18T09:33:00Z">
                    <w:rPr/>
                  </w:rPrChange>
                </w:rPr>
                <w:t>2026-06-30 23:12:3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6A0B00" w14:textId="77777777" w:rsidR="00093E09" w:rsidRPr="006F1EFE" w:rsidRDefault="00093E09" w:rsidP="00442F37">
            <w:pPr>
              <w:jc w:val="center"/>
              <w:rPr>
                <w:ins w:id="49591" w:author="Jens-Rainer Ohm" w:date="2026-07-17T19:16:00Z"/>
                <w:sz w:val="18"/>
                <w:szCs w:val="18"/>
                <w:lang w:val="en-CA"/>
                <w:rPrChange w:id="49592" w:author="Jens-Rainer Ohm" w:date="2026-07-18T09:33:00Z">
                  <w:rPr>
                    <w:ins w:id="49593" w:author="Jens-Rainer Ohm" w:date="2026-07-17T19:16:00Z"/>
                  </w:rPr>
                </w:rPrChange>
              </w:rPr>
              <w:pPrChange w:id="49594" w:author="Jens-Rainer Ohm" w:date="2026-07-18T09:25:00Z">
                <w:pPr/>
              </w:pPrChange>
            </w:pPr>
            <w:ins w:id="49595" w:author="Jens-Rainer Ohm" w:date="2026-07-17T19:16:00Z">
              <w:r w:rsidRPr="006F1EFE">
                <w:rPr>
                  <w:sz w:val="18"/>
                  <w:szCs w:val="18"/>
                  <w:lang w:val="en-CA"/>
                  <w:rPrChange w:id="49596" w:author="Jens-Rainer Ohm" w:date="2026-07-18T09:33:00Z">
                    <w:rPr/>
                  </w:rPrChange>
                </w:rPr>
                <w:t>2026-06-30 23:12:3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9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34CD14" w14:textId="77777777" w:rsidR="00093E09" w:rsidRPr="006F1EFE" w:rsidRDefault="00093E09">
            <w:pPr>
              <w:jc w:val="left"/>
              <w:rPr>
                <w:ins w:id="49598" w:author="Jens-Rainer Ohm" w:date="2026-07-17T19:16:00Z"/>
                <w:sz w:val="18"/>
                <w:szCs w:val="18"/>
                <w:lang w:val="en-CA"/>
                <w:rPrChange w:id="49599" w:author="Jens-Rainer Ohm" w:date="2026-07-18T09:33:00Z">
                  <w:rPr>
                    <w:ins w:id="49600" w:author="Jens-Rainer Ohm" w:date="2026-07-17T19:16:00Z"/>
                  </w:rPr>
                </w:rPrChange>
              </w:rPr>
              <w:pPrChange w:id="49601" w:author="Jens-Rainer Ohm" w:date="2026-07-17T19:48:00Z">
                <w:pPr/>
              </w:pPrChange>
            </w:pPr>
            <w:ins w:id="49602" w:author="Jens-Rainer Ohm" w:date="2026-07-17T19:16:00Z">
              <w:r w:rsidRPr="006F1EFE">
                <w:rPr>
                  <w:sz w:val="18"/>
                  <w:szCs w:val="18"/>
                  <w:lang w:val="en-CA"/>
                  <w:rPrChange w:id="49603" w:author="Jens-Rainer Ohm" w:date="2026-07-18T09:33:00Z">
                    <w:rPr/>
                  </w:rPrChange>
                </w:rPr>
                <w:t>AHG9: Multi-frame improvement of the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60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6AC3615" w14:textId="4EE57BF9" w:rsidR="00093E09" w:rsidRPr="006F1EFE" w:rsidRDefault="00406A61">
            <w:pPr>
              <w:jc w:val="left"/>
              <w:rPr>
                <w:ins w:id="49605" w:author="Jens-Rainer Ohm" w:date="2026-07-17T19:16:00Z"/>
                <w:sz w:val="18"/>
                <w:szCs w:val="18"/>
                <w:lang w:val="en-CA"/>
                <w:rPrChange w:id="49606" w:author="Jens-Rainer Ohm" w:date="2026-07-18T09:33:00Z">
                  <w:rPr>
                    <w:ins w:id="49607" w:author="Jens-Rainer Ohm" w:date="2026-07-17T19:16:00Z"/>
                  </w:rPr>
                </w:rPrChange>
              </w:rPr>
              <w:pPrChange w:id="49608" w:author="Jens-Rainer Ohm" w:date="2026-07-17T19:48:00Z">
                <w:pPr/>
              </w:pPrChange>
            </w:pPr>
            <w:ins w:id="49609" w:author="Jens-Rainer Ohm" w:date="2026-07-17T19:36:00Z">
              <w:r w:rsidRPr="006F1EFE">
                <w:rPr>
                  <w:sz w:val="18"/>
                  <w:szCs w:val="18"/>
                  <w:lang w:val="en-CA"/>
                  <w:rPrChange w:id="49610" w:author="Jens-Rainer Ohm" w:date="2026-07-18T09:33:00Z">
                    <w:rPr/>
                  </w:rPrChange>
                </w:rPr>
                <w:t xml:space="preserve"> </w:t>
              </w:r>
            </w:ins>
            <w:ins w:id="49611" w:author="Jens-Rainer Ohm" w:date="2026-07-17T19:20:00Z">
              <w:r w:rsidR="00093E09" w:rsidRPr="006F1EFE">
                <w:rPr>
                  <w:sz w:val="18"/>
                  <w:szCs w:val="18"/>
                  <w:lang w:val="en-CA"/>
                  <w:rPrChange w:id="49612" w:author="Jens-Rainer Ohm" w:date="2026-07-18T09:33:00Z">
                    <w:rPr/>
                  </w:rPrChange>
                </w:rPr>
                <w:t>J. Ricard</w:t>
              </w:r>
            </w:ins>
            <w:ins w:id="49613" w:author="Jens-Rainer Ohm" w:date="2026-07-17T19:24:00Z">
              <w:r w:rsidR="00093E09" w:rsidRPr="006F1EFE">
                <w:rPr>
                  <w:sz w:val="18"/>
                  <w:szCs w:val="18"/>
                  <w:lang w:val="en-CA"/>
                  <w:rPrChange w:id="49614" w:author="Jens-Rainer Ohm" w:date="2026-07-18T09:33:00Z">
                    <w:rPr/>
                  </w:rPrChange>
                </w:rPr>
                <w:br/>
              </w:r>
            </w:ins>
            <w:ins w:id="49615" w:author="Jens-Rainer Ohm" w:date="2026-07-17T19:20:00Z">
              <w:r w:rsidR="00093E09" w:rsidRPr="006F1EFE">
                <w:rPr>
                  <w:sz w:val="18"/>
                  <w:szCs w:val="18"/>
                  <w:lang w:val="en-CA"/>
                  <w:rPrChange w:id="49616" w:author="Jens-Rainer Ohm" w:date="2026-07-18T09:33:00Z">
                    <w:rPr/>
                  </w:rPrChange>
                </w:rPr>
                <w:t xml:space="preserve"> G. </w:t>
              </w:r>
              <w:proofErr w:type="spellStart"/>
              <w:r w:rsidR="00093E09" w:rsidRPr="006F1EFE">
                <w:rPr>
                  <w:sz w:val="18"/>
                  <w:szCs w:val="18"/>
                  <w:lang w:val="en-CA"/>
                  <w:rPrChange w:id="49617" w:author="Jens-Rainer Ohm" w:date="2026-07-18T09:33:00Z">
                    <w:rPr/>
                  </w:rPrChange>
                </w:rPr>
                <w:t>Teniou</w:t>
              </w:r>
            </w:ins>
            <w:proofErr w:type="spellEnd"/>
            <w:ins w:id="49618" w:author="Jens-Rainer Ohm" w:date="2026-07-17T19:24:00Z">
              <w:r w:rsidR="00093E09" w:rsidRPr="006F1EFE">
                <w:rPr>
                  <w:sz w:val="18"/>
                  <w:szCs w:val="18"/>
                  <w:lang w:val="en-CA"/>
                  <w:rPrChange w:id="49619" w:author="Jens-Rainer Ohm" w:date="2026-07-18T09:33:00Z">
                    <w:rPr/>
                  </w:rPrChange>
                </w:rPr>
                <w:br/>
              </w:r>
            </w:ins>
            <w:ins w:id="49620" w:author="Jens-Rainer Ohm" w:date="2026-07-17T19:20:00Z">
              <w:r w:rsidR="00093E09" w:rsidRPr="006F1EFE">
                <w:rPr>
                  <w:sz w:val="18"/>
                  <w:szCs w:val="18"/>
                  <w:lang w:val="en-CA"/>
                  <w:rPrChange w:id="49621" w:author="Jens-Rainer Ohm" w:date="2026-07-18T09:33:00Z">
                    <w:rPr/>
                  </w:rPrChange>
                </w:rPr>
                <w:t xml:space="preserve"> S. Wenger (Tencent)</w:t>
              </w:r>
            </w:ins>
            <w:ins w:id="49622" w:author="Jens-Rainer Ohm" w:date="2026-07-17T19:24:00Z">
              <w:r w:rsidR="00093E09" w:rsidRPr="006F1EFE">
                <w:rPr>
                  <w:sz w:val="18"/>
                  <w:szCs w:val="18"/>
                  <w:lang w:val="en-CA"/>
                  <w:rPrChange w:id="49623" w:author="Jens-Rainer Ohm" w:date="2026-07-18T09:33:00Z">
                    <w:rPr/>
                  </w:rPrChange>
                </w:rPr>
                <w:br/>
              </w:r>
            </w:ins>
            <w:ins w:id="49624" w:author="Jens-Rainer Ohm" w:date="2026-07-17T19:20:00Z">
              <w:r w:rsidR="00093E09" w:rsidRPr="006F1EFE">
                <w:rPr>
                  <w:sz w:val="18"/>
                  <w:szCs w:val="18"/>
                  <w:lang w:val="en-CA"/>
                  <w:rPrChange w:id="49625" w:author="Jens-Rainer Ohm" w:date="2026-07-18T09:33:00Z">
                    <w:rPr/>
                  </w:rPrChange>
                </w:rPr>
                <w:t xml:space="preserve"> J. Jung (Qualcomm)</w:t>
              </w:r>
            </w:ins>
          </w:p>
        </w:tc>
      </w:tr>
      <w:tr w:rsidR="00442F37" w:rsidRPr="006F1EFE" w14:paraId="42F2715F" w14:textId="77777777" w:rsidTr="00442F37">
        <w:trPr>
          <w:tblCellSpacing w:w="15" w:type="dxa"/>
          <w:ins w:id="49626" w:author="Jens-Rainer Ohm" w:date="2026-07-17T19:16:00Z"/>
          <w:trPrChange w:id="4962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2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053FF7" w14:textId="77777777" w:rsidR="00093E09" w:rsidRPr="006F1EFE" w:rsidRDefault="00093E09" w:rsidP="00093E09">
            <w:pPr>
              <w:jc w:val="center"/>
              <w:rPr>
                <w:ins w:id="49629" w:author="Jens-Rainer Ohm" w:date="2026-07-17T19:16:00Z"/>
                <w:sz w:val="18"/>
                <w:szCs w:val="18"/>
                <w:lang w:val="en-CA"/>
                <w:rPrChange w:id="49630" w:author="Jens-Rainer Ohm" w:date="2026-07-18T09:33:00Z">
                  <w:rPr>
                    <w:ins w:id="49631" w:author="Jens-Rainer Ohm" w:date="2026-07-17T19:16:00Z"/>
                  </w:rPr>
                </w:rPrChange>
              </w:rPr>
            </w:pPr>
            <w:ins w:id="49632" w:author="Jens-Rainer Ohm" w:date="2026-07-17T19:16:00Z">
              <w:r w:rsidRPr="006F1EFE">
                <w:rPr>
                  <w:sz w:val="18"/>
                  <w:szCs w:val="18"/>
                  <w:lang w:val="en-CA"/>
                  <w:rPrChange w:id="49633" w:author="Jens-Rainer Ohm" w:date="2026-07-18T09:33:00Z">
                    <w:rPr/>
                  </w:rPrChange>
                </w:rPr>
                <w:fldChar w:fldCharType="begin"/>
              </w:r>
              <w:r w:rsidRPr="006F1EFE">
                <w:rPr>
                  <w:sz w:val="18"/>
                  <w:szCs w:val="18"/>
                  <w:lang w:val="en-CA"/>
                  <w:rPrChange w:id="49634" w:author="Jens-Rainer Ohm" w:date="2026-07-18T09:33:00Z">
                    <w:rPr/>
                  </w:rPrChange>
                </w:rPr>
                <w:instrText xml:space="preserve"> HYPERLINK "file:///C:\\Users\\jens\\Downloads\\current_document.php?id=17149" </w:instrText>
              </w:r>
              <w:r w:rsidRPr="006F1EFE">
                <w:rPr>
                  <w:sz w:val="18"/>
                  <w:szCs w:val="18"/>
                  <w:lang w:val="en-CA"/>
                  <w:rPrChange w:id="49635" w:author="Jens-Rainer Ohm" w:date="2026-07-18T09:33:00Z">
                    <w:rPr/>
                  </w:rPrChange>
                </w:rPr>
                <w:fldChar w:fldCharType="separate"/>
              </w:r>
              <w:r w:rsidRPr="006F1EFE">
                <w:rPr>
                  <w:rStyle w:val="Hyperlink"/>
                  <w:sz w:val="18"/>
                  <w:szCs w:val="18"/>
                  <w:lang w:val="en-CA"/>
                  <w:rPrChange w:id="49636" w:author="Jens-Rainer Ohm" w:date="2026-07-18T09:33:00Z">
                    <w:rPr>
                      <w:rStyle w:val="Hyperlink"/>
                    </w:rPr>
                  </w:rPrChange>
                </w:rPr>
                <w:t>JVET-AQ0171</w:t>
              </w:r>
              <w:r w:rsidRPr="006F1EFE">
                <w:rPr>
                  <w:sz w:val="18"/>
                  <w:szCs w:val="18"/>
                  <w:lang w:val="en-CA"/>
                  <w:rPrChange w:id="4963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3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73C24A" w14:textId="77777777" w:rsidR="00093E09" w:rsidRPr="006F1EFE" w:rsidRDefault="00093E09" w:rsidP="00093E09">
            <w:pPr>
              <w:jc w:val="center"/>
              <w:rPr>
                <w:ins w:id="49639" w:author="Jens-Rainer Ohm" w:date="2026-07-17T19:16:00Z"/>
                <w:sz w:val="18"/>
                <w:szCs w:val="18"/>
                <w:lang w:val="en-CA"/>
                <w:rPrChange w:id="49640" w:author="Jens-Rainer Ohm" w:date="2026-07-18T09:33:00Z">
                  <w:rPr>
                    <w:ins w:id="49641" w:author="Jens-Rainer Ohm" w:date="2026-07-17T19:16:00Z"/>
                  </w:rPr>
                </w:rPrChange>
              </w:rPr>
            </w:pPr>
            <w:ins w:id="49642" w:author="Jens-Rainer Ohm" w:date="2026-07-17T19:16:00Z">
              <w:r w:rsidRPr="006F1EFE">
                <w:rPr>
                  <w:sz w:val="18"/>
                  <w:szCs w:val="18"/>
                  <w:lang w:val="en-CA"/>
                  <w:rPrChange w:id="49643" w:author="Jens-Rainer Ohm" w:date="2026-07-18T09:33:00Z">
                    <w:rPr/>
                  </w:rPrChange>
                </w:rPr>
                <w:t>m774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4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F18FBC" w14:textId="77777777" w:rsidR="00093E09" w:rsidRPr="006F1EFE" w:rsidRDefault="00093E09" w:rsidP="00442F37">
            <w:pPr>
              <w:jc w:val="center"/>
              <w:rPr>
                <w:ins w:id="49645" w:author="Jens-Rainer Ohm" w:date="2026-07-17T19:16:00Z"/>
                <w:sz w:val="18"/>
                <w:szCs w:val="18"/>
                <w:lang w:val="en-CA"/>
                <w:rPrChange w:id="49646" w:author="Jens-Rainer Ohm" w:date="2026-07-18T09:33:00Z">
                  <w:rPr>
                    <w:ins w:id="49647" w:author="Jens-Rainer Ohm" w:date="2026-07-17T19:16:00Z"/>
                  </w:rPr>
                </w:rPrChange>
              </w:rPr>
              <w:pPrChange w:id="49648" w:author="Jens-Rainer Ohm" w:date="2026-07-18T09:25:00Z">
                <w:pPr/>
              </w:pPrChange>
            </w:pPr>
            <w:ins w:id="49649" w:author="Jens-Rainer Ohm" w:date="2026-07-17T19:16:00Z">
              <w:r w:rsidRPr="006F1EFE">
                <w:rPr>
                  <w:sz w:val="18"/>
                  <w:szCs w:val="18"/>
                  <w:lang w:val="en-CA"/>
                  <w:rPrChange w:id="49650" w:author="Jens-Rainer Ohm" w:date="2026-07-18T09:33:00Z">
                    <w:rPr/>
                  </w:rPrChange>
                </w:rPr>
                <w:t>2026-06-30 18:46:3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240D11" w14:textId="77777777" w:rsidR="00093E09" w:rsidRPr="006F1EFE" w:rsidRDefault="00093E09" w:rsidP="00442F37">
            <w:pPr>
              <w:jc w:val="center"/>
              <w:rPr>
                <w:ins w:id="49652" w:author="Jens-Rainer Ohm" w:date="2026-07-17T19:16:00Z"/>
                <w:sz w:val="18"/>
                <w:szCs w:val="18"/>
                <w:lang w:val="en-CA"/>
                <w:rPrChange w:id="49653" w:author="Jens-Rainer Ohm" w:date="2026-07-18T09:33:00Z">
                  <w:rPr>
                    <w:ins w:id="49654" w:author="Jens-Rainer Ohm" w:date="2026-07-17T19:16:00Z"/>
                  </w:rPr>
                </w:rPrChange>
              </w:rPr>
              <w:pPrChange w:id="49655" w:author="Jens-Rainer Ohm" w:date="2026-07-18T09:25:00Z">
                <w:pPr/>
              </w:pPrChange>
            </w:pPr>
            <w:ins w:id="49656" w:author="Jens-Rainer Ohm" w:date="2026-07-17T19:16:00Z">
              <w:r w:rsidRPr="006F1EFE">
                <w:rPr>
                  <w:sz w:val="18"/>
                  <w:szCs w:val="18"/>
                  <w:lang w:val="en-CA"/>
                  <w:rPrChange w:id="49657" w:author="Jens-Rainer Ohm" w:date="2026-07-18T09:33:00Z">
                    <w:rPr/>
                  </w:rPrChange>
                </w:rPr>
                <w:t>2026-06-30 18:49: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622FC" w14:textId="77777777" w:rsidR="00093E09" w:rsidRPr="006F1EFE" w:rsidRDefault="00093E09" w:rsidP="00442F37">
            <w:pPr>
              <w:jc w:val="center"/>
              <w:rPr>
                <w:ins w:id="49659" w:author="Jens-Rainer Ohm" w:date="2026-07-17T19:16:00Z"/>
                <w:sz w:val="18"/>
                <w:szCs w:val="18"/>
                <w:lang w:val="en-CA"/>
                <w:rPrChange w:id="49660" w:author="Jens-Rainer Ohm" w:date="2026-07-18T09:33:00Z">
                  <w:rPr>
                    <w:ins w:id="49661" w:author="Jens-Rainer Ohm" w:date="2026-07-17T19:16:00Z"/>
                  </w:rPr>
                </w:rPrChange>
              </w:rPr>
              <w:pPrChange w:id="49662" w:author="Jens-Rainer Ohm" w:date="2026-07-18T09:25:00Z">
                <w:pPr/>
              </w:pPrChange>
            </w:pPr>
            <w:ins w:id="49663" w:author="Jens-Rainer Ohm" w:date="2026-07-17T19:16:00Z">
              <w:r w:rsidRPr="006F1EFE">
                <w:rPr>
                  <w:sz w:val="18"/>
                  <w:szCs w:val="18"/>
                  <w:lang w:val="en-CA"/>
                  <w:rPrChange w:id="49664" w:author="Jens-Rainer Ohm" w:date="2026-07-18T09:33:00Z">
                    <w:rPr/>
                  </w:rPrChange>
                </w:rPr>
                <w:t>2026-06-30 18:49:2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66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490744" w14:textId="77777777" w:rsidR="00093E09" w:rsidRPr="006F1EFE" w:rsidRDefault="00093E09">
            <w:pPr>
              <w:jc w:val="left"/>
              <w:rPr>
                <w:ins w:id="49666" w:author="Jens-Rainer Ohm" w:date="2026-07-17T19:16:00Z"/>
                <w:sz w:val="18"/>
                <w:szCs w:val="18"/>
                <w:lang w:val="en-CA"/>
                <w:rPrChange w:id="49667" w:author="Jens-Rainer Ohm" w:date="2026-07-18T09:33:00Z">
                  <w:rPr>
                    <w:ins w:id="49668" w:author="Jens-Rainer Ohm" w:date="2026-07-17T19:16:00Z"/>
                  </w:rPr>
                </w:rPrChange>
              </w:rPr>
              <w:pPrChange w:id="49669" w:author="Jens-Rainer Ohm" w:date="2026-07-17T19:48:00Z">
                <w:pPr/>
              </w:pPrChange>
            </w:pPr>
            <w:ins w:id="49670" w:author="Jens-Rainer Ohm" w:date="2026-07-17T19:16:00Z">
              <w:r w:rsidRPr="006F1EFE">
                <w:rPr>
                  <w:sz w:val="18"/>
                  <w:szCs w:val="18"/>
                  <w:lang w:val="en-CA"/>
                  <w:rPrChange w:id="49671" w:author="Jens-Rainer Ohm" w:date="2026-07-18T09:33:00Z">
                    <w:rPr/>
                  </w:rPrChange>
                </w:rPr>
                <w:t>AhG14: CUDA backend for SADL</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67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1A8C74C" w14:textId="54D1D985" w:rsidR="00093E09" w:rsidRPr="006F1EFE" w:rsidRDefault="00406A61">
            <w:pPr>
              <w:jc w:val="left"/>
              <w:rPr>
                <w:ins w:id="49673" w:author="Jens-Rainer Ohm" w:date="2026-07-17T19:16:00Z"/>
                <w:sz w:val="18"/>
                <w:szCs w:val="18"/>
                <w:lang w:val="en-CA"/>
                <w:rPrChange w:id="49674" w:author="Jens-Rainer Ohm" w:date="2026-07-18T09:33:00Z">
                  <w:rPr>
                    <w:ins w:id="49675" w:author="Jens-Rainer Ohm" w:date="2026-07-17T19:16:00Z"/>
                  </w:rPr>
                </w:rPrChange>
              </w:rPr>
              <w:pPrChange w:id="49676" w:author="Jens-Rainer Ohm" w:date="2026-07-17T19:48:00Z">
                <w:pPr/>
              </w:pPrChange>
            </w:pPr>
            <w:ins w:id="49677" w:author="Jens-Rainer Ohm" w:date="2026-07-17T19:36:00Z">
              <w:r w:rsidRPr="006F1EFE">
                <w:rPr>
                  <w:sz w:val="18"/>
                  <w:szCs w:val="18"/>
                  <w:lang w:val="en-CA"/>
                  <w:rPrChange w:id="49678" w:author="Jens-Rainer Ohm" w:date="2026-07-18T09:33:00Z">
                    <w:rPr/>
                  </w:rPrChange>
                </w:rPr>
                <w:t xml:space="preserve"> </w:t>
              </w:r>
            </w:ins>
            <w:ins w:id="49679" w:author="Jens-Rainer Ohm" w:date="2026-07-17T19:20:00Z">
              <w:r w:rsidR="00093E09" w:rsidRPr="006F1EFE">
                <w:rPr>
                  <w:sz w:val="18"/>
                  <w:szCs w:val="18"/>
                  <w:lang w:val="en-CA"/>
                  <w:rPrChange w:id="49680" w:author="Jens-Rainer Ohm" w:date="2026-07-18T09:33:00Z">
                    <w:rPr/>
                  </w:rPrChange>
                </w:rPr>
                <w:t>F. Galpin</w:t>
              </w:r>
            </w:ins>
            <w:ins w:id="49681" w:author="Jens-Rainer Ohm" w:date="2026-07-17T19:24:00Z">
              <w:r w:rsidR="00093E09" w:rsidRPr="006F1EFE">
                <w:rPr>
                  <w:sz w:val="18"/>
                  <w:szCs w:val="18"/>
                  <w:lang w:val="en-CA"/>
                  <w:rPrChange w:id="49682" w:author="Jens-Rainer Ohm" w:date="2026-07-18T09:33:00Z">
                    <w:rPr/>
                  </w:rPrChange>
                </w:rPr>
                <w:br/>
              </w:r>
            </w:ins>
            <w:ins w:id="49683" w:author="Jens-Rainer Ohm" w:date="2026-07-17T19:20:00Z">
              <w:r w:rsidR="00093E09" w:rsidRPr="006F1EFE">
                <w:rPr>
                  <w:sz w:val="18"/>
                  <w:szCs w:val="18"/>
                  <w:lang w:val="en-CA"/>
                  <w:rPrChange w:id="49684" w:author="Jens-Rainer Ohm" w:date="2026-07-18T09:33:00Z">
                    <w:rPr/>
                  </w:rPrChange>
                </w:rPr>
                <w:t xml:space="preserve"> S. </w:t>
              </w:r>
              <w:proofErr w:type="spellStart"/>
              <w:r w:rsidR="00093E09" w:rsidRPr="006F1EFE">
                <w:rPr>
                  <w:sz w:val="18"/>
                  <w:szCs w:val="18"/>
                  <w:lang w:val="en-CA"/>
                  <w:rPrChange w:id="49685" w:author="Jens-Rainer Ohm" w:date="2026-07-18T09:33:00Z">
                    <w:rPr/>
                  </w:rPrChange>
                </w:rPr>
                <w:t>Cizel</w:t>
              </w:r>
              <w:proofErr w:type="spellEnd"/>
              <w:r w:rsidR="00093E09" w:rsidRPr="006F1EFE">
                <w:rPr>
                  <w:sz w:val="18"/>
                  <w:szCs w:val="18"/>
                  <w:lang w:val="en-CA"/>
                  <w:rPrChange w:id="49686" w:author="Jens-Rainer Ohm" w:date="2026-07-18T09:33:00Z">
                    <w:rPr/>
                  </w:rPrChange>
                </w:rPr>
                <w:t xml:space="preserve"> (</w:t>
              </w:r>
              <w:proofErr w:type="spellStart"/>
              <w:r w:rsidR="00093E09" w:rsidRPr="006F1EFE">
                <w:rPr>
                  <w:sz w:val="18"/>
                  <w:szCs w:val="18"/>
                  <w:lang w:val="en-CA"/>
                  <w:rPrChange w:id="49687" w:author="Jens-Rainer Ohm" w:date="2026-07-18T09:33:00Z">
                    <w:rPr/>
                  </w:rPrChange>
                </w:rPr>
                <w:t>InterDigital</w:t>
              </w:r>
              <w:proofErr w:type="spellEnd"/>
              <w:r w:rsidR="00093E09" w:rsidRPr="006F1EFE">
                <w:rPr>
                  <w:sz w:val="18"/>
                  <w:szCs w:val="18"/>
                  <w:lang w:val="en-CA"/>
                  <w:rPrChange w:id="49688" w:author="Jens-Rainer Ohm" w:date="2026-07-18T09:33:00Z">
                    <w:rPr/>
                  </w:rPrChange>
                </w:rPr>
                <w:t>)</w:t>
              </w:r>
            </w:ins>
          </w:p>
        </w:tc>
      </w:tr>
      <w:tr w:rsidR="00442F37" w:rsidRPr="006F1EFE" w14:paraId="4850FAA6" w14:textId="77777777" w:rsidTr="00442F37">
        <w:trPr>
          <w:tblCellSpacing w:w="15" w:type="dxa"/>
          <w:ins w:id="49689" w:author="Jens-Rainer Ohm" w:date="2026-07-17T19:16:00Z"/>
          <w:trPrChange w:id="4969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69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F41D48" w14:textId="77777777" w:rsidR="00093E09" w:rsidRPr="006F1EFE" w:rsidRDefault="00093E09" w:rsidP="00093E09">
            <w:pPr>
              <w:jc w:val="center"/>
              <w:rPr>
                <w:ins w:id="49692" w:author="Jens-Rainer Ohm" w:date="2026-07-17T19:16:00Z"/>
                <w:sz w:val="18"/>
                <w:szCs w:val="18"/>
                <w:lang w:val="en-CA"/>
                <w:rPrChange w:id="49693" w:author="Jens-Rainer Ohm" w:date="2026-07-18T09:33:00Z">
                  <w:rPr>
                    <w:ins w:id="49694" w:author="Jens-Rainer Ohm" w:date="2026-07-17T19:16:00Z"/>
                  </w:rPr>
                </w:rPrChange>
              </w:rPr>
            </w:pPr>
            <w:ins w:id="49695" w:author="Jens-Rainer Ohm" w:date="2026-07-17T19:16:00Z">
              <w:r w:rsidRPr="006F1EFE">
                <w:rPr>
                  <w:sz w:val="18"/>
                  <w:szCs w:val="18"/>
                  <w:lang w:val="en-CA"/>
                  <w:rPrChange w:id="49696" w:author="Jens-Rainer Ohm" w:date="2026-07-18T09:33:00Z">
                    <w:rPr/>
                  </w:rPrChange>
                </w:rPr>
                <w:fldChar w:fldCharType="begin"/>
              </w:r>
              <w:r w:rsidRPr="006F1EFE">
                <w:rPr>
                  <w:sz w:val="18"/>
                  <w:szCs w:val="18"/>
                  <w:lang w:val="en-CA"/>
                  <w:rPrChange w:id="49697" w:author="Jens-Rainer Ohm" w:date="2026-07-18T09:33:00Z">
                    <w:rPr/>
                  </w:rPrChange>
                </w:rPr>
                <w:instrText xml:space="preserve"> HYPERLINK "file:///C:\\Users\\jens\\Downloads\\current_document.php?id=17150" </w:instrText>
              </w:r>
              <w:r w:rsidRPr="006F1EFE">
                <w:rPr>
                  <w:sz w:val="18"/>
                  <w:szCs w:val="18"/>
                  <w:lang w:val="en-CA"/>
                  <w:rPrChange w:id="49698" w:author="Jens-Rainer Ohm" w:date="2026-07-18T09:33:00Z">
                    <w:rPr/>
                  </w:rPrChange>
                </w:rPr>
                <w:fldChar w:fldCharType="separate"/>
              </w:r>
              <w:r w:rsidRPr="006F1EFE">
                <w:rPr>
                  <w:rStyle w:val="Hyperlink"/>
                  <w:sz w:val="18"/>
                  <w:szCs w:val="18"/>
                  <w:lang w:val="en-CA"/>
                  <w:rPrChange w:id="49699" w:author="Jens-Rainer Ohm" w:date="2026-07-18T09:33:00Z">
                    <w:rPr>
                      <w:rStyle w:val="Hyperlink"/>
                    </w:rPr>
                  </w:rPrChange>
                </w:rPr>
                <w:t>JVET-AQ0172</w:t>
              </w:r>
              <w:r w:rsidRPr="006F1EFE">
                <w:rPr>
                  <w:sz w:val="18"/>
                  <w:szCs w:val="18"/>
                  <w:lang w:val="en-CA"/>
                  <w:rPrChange w:id="4970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70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143B4E" w14:textId="77777777" w:rsidR="00093E09" w:rsidRPr="006F1EFE" w:rsidRDefault="00093E09" w:rsidP="00093E09">
            <w:pPr>
              <w:jc w:val="center"/>
              <w:rPr>
                <w:ins w:id="49702" w:author="Jens-Rainer Ohm" w:date="2026-07-17T19:16:00Z"/>
                <w:sz w:val="18"/>
                <w:szCs w:val="18"/>
                <w:lang w:val="en-CA"/>
                <w:rPrChange w:id="49703" w:author="Jens-Rainer Ohm" w:date="2026-07-18T09:33:00Z">
                  <w:rPr>
                    <w:ins w:id="49704" w:author="Jens-Rainer Ohm" w:date="2026-07-17T19:16:00Z"/>
                  </w:rPr>
                </w:rPrChange>
              </w:rPr>
            </w:pPr>
            <w:ins w:id="49705" w:author="Jens-Rainer Ohm" w:date="2026-07-17T19:16:00Z">
              <w:r w:rsidRPr="006F1EFE">
                <w:rPr>
                  <w:sz w:val="18"/>
                  <w:szCs w:val="18"/>
                  <w:lang w:val="en-CA"/>
                  <w:rPrChange w:id="49706" w:author="Jens-Rainer Ohm" w:date="2026-07-18T09:33:00Z">
                    <w:rPr/>
                  </w:rPrChange>
                </w:rPr>
                <w:t>m7746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70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340B9C" w14:textId="77777777" w:rsidR="00093E09" w:rsidRPr="006F1EFE" w:rsidRDefault="00093E09" w:rsidP="00442F37">
            <w:pPr>
              <w:jc w:val="center"/>
              <w:rPr>
                <w:ins w:id="49708" w:author="Jens-Rainer Ohm" w:date="2026-07-17T19:16:00Z"/>
                <w:sz w:val="18"/>
                <w:szCs w:val="18"/>
                <w:lang w:val="en-CA"/>
                <w:rPrChange w:id="49709" w:author="Jens-Rainer Ohm" w:date="2026-07-18T09:33:00Z">
                  <w:rPr>
                    <w:ins w:id="49710" w:author="Jens-Rainer Ohm" w:date="2026-07-17T19:16:00Z"/>
                  </w:rPr>
                </w:rPrChange>
              </w:rPr>
              <w:pPrChange w:id="49711" w:author="Jens-Rainer Ohm" w:date="2026-07-18T09:25:00Z">
                <w:pPr/>
              </w:pPrChange>
            </w:pPr>
            <w:ins w:id="49712" w:author="Jens-Rainer Ohm" w:date="2026-07-17T19:16:00Z">
              <w:r w:rsidRPr="006F1EFE">
                <w:rPr>
                  <w:sz w:val="18"/>
                  <w:szCs w:val="18"/>
                  <w:lang w:val="en-CA"/>
                  <w:rPrChange w:id="49713" w:author="Jens-Rainer Ohm" w:date="2026-07-18T09:33:00Z">
                    <w:rPr/>
                  </w:rPrChange>
                </w:rPr>
                <w:t>2026-06-30 18:49:3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71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AE2534" w14:textId="77777777" w:rsidR="00093E09" w:rsidRPr="006F1EFE" w:rsidRDefault="00093E09" w:rsidP="00442F37">
            <w:pPr>
              <w:jc w:val="center"/>
              <w:rPr>
                <w:ins w:id="49715" w:author="Jens-Rainer Ohm" w:date="2026-07-17T19:16:00Z"/>
                <w:sz w:val="18"/>
                <w:szCs w:val="18"/>
                <w:lang w:val="en-CA"/>
                <w:rPrChange w:id="49716" w:author="Jens-Rainer Ohm" w:date="2026-07-18T09:33:00Z">
                  <w:rPr>
                    <w:ins w:id="49717" w:author="Jens-Rainer Ohm" w:date="2026-07-17T19:16:00Z"/>
                  </w:rPr>
                </w:rPrChange>
              </w:rPr>
              <w:pPrChange w:id="49718" w:author="Jens-Rainer Ohm" w:date="2026-07-18T09:25:00Z">
                <w:pPr/>
              </w:pPrChange>
            </w:pPr>
            <w:ins w:id="49719" w:author="Jens-Rainer Ohm" w:date="2026-07-17T19:16:00Z">
              <w:r w:rsidRPr="006F1EFE">
                <w:rPr>
                  <w:sz w:val="18"/>
                  <w:szCs w:val="18"/>
                  <w:lang w:val="en-CA"/>
                  <w:rPrChange w:id="49720" w:author="Jens-Rainer Ohm" w:date="2026-07-18T09:33:00Z">
                    <w:rPr/>
                  </w:rPrChange>
                </w:rPr>
                <w:t>2026-07-04 01:24:2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7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D62B4F" w14:textId="77777777" w:rsidR="00093E09" w:rsidRPr="006F1EFE" w:rsidRDefault="00093E09" w:rsidP="00442F37">
            <w:pPr>
              <w:jc w:val="center"/>
              <w:rPr>
                <w:ins w:id="49722" w:author="Jens-Rainer Ohm" w:date="2026-07-17T19:16:00Z"/>
                <w:sz w:val="18"/>
                <w:szCs w:val="18"/>
                <w:lang w:val="en-CA"/>
                <w:rPrChange w:id="49723" w:author="Jens-Rainer Ohm" w:date="2026-07-18T09:33:00Z">
                  <w:rPr>
                    <w:ins w:id="49724" w:author="Jens-Rainer Ohm" w:date="2026-07-17T19:16:00Z"/>
                  </w:rPr>
                </w:rPrChange>
              </w:rPr>
              <w:pPrChange w:id="49725" w:author="Jens-Rainer Ohm" w:date="2026-07-18T09:25:00Z">
                <w:pPr/>
              </w:pPrChange>
            </w:pPr>
            <w:ins w:id="49726" w:author="Jens-Rainer Ohm" w:date="2026-07-17T19:16:00Z">
              <w:r w:rsidRPr="006F1EFE">
                <w:rPr>
                  <w:sz w:val="18"/>
                  <w:szCs w:val="18"/>
                  <w:lang w:val="en-CA"/>
                  <w:rPrChange w:id="49727" w:author="Jens-Rainer Ohm" w:date="2026-07-18T09:33:00Z">
                    <w:rPr/>
                  </w:rPrChange>
                </w:rPr>
                <w:t>2026-07-05 16:32:2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72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48535C" w14:textId="77777777" w:rsidR="00093E09" w:rsidRPr="006F1EFE" w:rsidRDefault="00093E09">
            <w:pPr>
              <w:jc w:val="left"/>
              <w:rPr>
                <w:ins w:id="49729" w:author="Jens-Rainer Ohm" w:date="2026-07-17T19:16:00Z"/>
                <w:sz w:val="18"/>
                <w:szCs w:val="18"/>
                <w:lang w:val="en-CA"/>
                <w:rPrChange w:id="49730" w:author="Jens-Rainer Ohm" w:date="2026-07-18T09:33:00Z">
                  <w:rPr>
                    <w:ins w:id="49731" w:author="Jens-Rainer Ohm" w:date="2026-07-17T19:16:00Z"/>
                  </w:rPr>
                </w:rPrChange>
              </w:rPr>
              <w:pPrChange w:id="49732" w:author="Jens-Rainer Ohm" w:date="2026-07-17T19:48:00Z">
                <w:pPr/>
              </w:pPrChange>
            </w:pPr>
            <w:ins w:id="49733" w:author="Jens-Rainer Ohm" w:date="2026-07-17T19:16:00Z">
              <w:r w:rsidRPr="006F1EFE">
                <w:rPr>
                  <w:sz w:val="18"/>
                  <w:szCs w:val="18"/>
                  <w:lang w:val="en-CA"/>
                  <w:rPrChange w:id="49734" w:author="Jens-Rainer Ohm" w:date="2026-07-18T09:33:00Z">
                    <w:rPr/>
                  </w:rPrChange>
                </w:rPr>
                <w:t>AHG11: VLOP4 Modification for Complexity Reduction with Coding Parameter-guided Feature Modulation</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73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AB2CC35" w14:textId="1192A9E5" w:rsidR="00093E09" w:rsidRPr="006F1EFE" w:rsidRDefault="00406A61">
            <w:pPr>
              <w:jc w:val="left"/>
              <w:rPr>
                <w:ins w:id="49736" w:author="Jens-Rainer Ohm" w:date="2026-07-17T19:16:00Z"/>
                <w:sz w:val="18"/>
                <w:szCs w:val="18"/>
                <w:lang w:val="en-CA"/>
                <w:rPrChange w:id="49737" w:author="Jens-Rainer Ohm" w:date="2026-07-18T09:33:00Z">
                  <w:rPr>
                    <w:ins w:id="49738" w:author="Jens-Rainer Ohm" w:date="2026-07-17T19:16:00Z"/>
                  </w:rPr>
                </w:rPrChange>
              </w:rPr>
              <w:pPrChange w:id="49739" w:author="Jens-Rainer Ohm" w:date="2026-07-17T19:48:00Z">
                <w:pPr/>
              </w:pPrChange>
            </w:pPr>
            <w:ins w:id="49740" w:author="Jens-Rainer Ohm" w:date="2026-07-17T19:36:00Z">
              <w:r w:rsidRPr="006F1EFE">
                <w:rPr>
                  <w:sz w:val="18"/>
                  <w:szCs w:val="18"/>
                  <w:lang w:val="en-CA"/>
                  <w:rPrChange w:id="49741" w:author="Jens-Rainer Ohm" w:date="2026-07-18T09:33:00Z">
                    <w:rPr/>
                  </w:rPrChange>
                </w:rPr>
                <w:t xml:space="preserve"> </w:t>
              </w:r>
            </w:ins>
            <w:ins w:id="49742" w:author="Jens-Rainer Ohm" w:date="2026-07-17T19:20:00Z">
              <w:r w:rsidR="00093E09" w:rsidRPr="006F1EFE">
                <w:rPr>
                  <w:sz w:val="18"/>
                  <w:szCs w:val="18"/>
                  <w:lang w:val="en-CA"/>
                  <w:rPrChange w:id="49743" w:author="Jens-Rainer Ohm" w:date="2026-07-18T09:33:00Z">
                    <w:rPr/>
                  </w:rPrChange>
                </w:rPr>
                <w:t>H. Cho</w:t>
              </w:r>
            </w:ins>
            <w:ins w:id="49744" w:author="Jens-Rainer Ohm" w:date="2026-07-17T19:24:00Z">
              <w:r w:rsidR="00093E09" w:rsidRPr="006F1EFE">
                <w:rPr>
                  <w:sz w:val="18"/>
                  <w:szCs w:val="18"/>
                  <w:lang w:val="en-CA"/>
                  <w:rPrChange w:id="49745" w:author="Jens-Rainer Ohm" w:date="2026-07-18T09:33:00Z">
                    <w:rPr/>
                  </w:rPrChange>
                </w:rPr>
                <w:br/>
              </w:r>
            </w:ins>
            <w:ins w:id="49746" w:author="Jens-Rainer Ohm" w:date="2026-07-17T19:20:00Z">
              <w:r w:rsidR="00093E09" w:rsidRPr="006F1EFE">
                <w:rPr>
                  <w:sz w:val="18"/>
                  <w:szCs w:val="18"/>
                  <w:lang w:val="en-CA"/>
                  <w:rPrChange w:id="49747" w:author="Jens-Rainer Ohm" w:date="2026-07-18T09:33:00Z">
                    <w:rPr/>
                  </w:rPrChange>
                </w:rPr>
                <w:t xml:space="preserve"> J. Kim</w:t>
              </w:r>
            </w:ins>
            <w:ins w:id="49748" w:author="Jens-Rainer Ohm" w:date="2026-07-17T19:24:00Z">
              <w:r w:rsidR="00093E09" w:rsidRPr="006F1EFE">
                <w:rPr>
                  <w:sz w:val="18"/>
                  <w:szCs w:val="18"/>
                  <w:lang w:val="en-CA"/>
                  <w:rPrChange w:id="49749" w:author="Jens-Rainer Ohm" w:date="2026-07-18T09:33:00Z">
                    <w:rPr/>
                  </w:rPrChange>
                </w:rPr>
                <w:br/>
              </w:r>
            </w:ins>
            <w:ins w:id="49750" w:author="Jens-Rainer Ohm" w:date="2026-07-17T19:20:00Z">
              <w:r w:rsidR="00093E09" w:rsidRPr="006F1EFE">
                <w:rPr>
                  <w:sz w:val="18"/>
                  <w:szCs w:val="18"/>
                  <w:lang w:val="en-CA"/>
                  <w:rPrChange w:id="49751" w:author="Jens-Rainer Ohm" w:date="2026-07-18T09:33:00Z">
                    <w:rPr/>
                  </w:rPrChange>
                </w:rPr>
                <w:t xml:space="preserve"> S. </w:t>
              </w:r>
              <w:proofErr w:type="spellStart"/>
              <w:r w:rsidR="00093E09" w:rsidRPr="006F1EFE">
                <w:rPr>
                  <w:sz w:val="18"/>
                  <w:szCs w:val="18"/>
                  <w:lang w:val="en-CA"/>
                  <w:rPrChange w:id="49752" w:author="Jens-Rainer Ohm" w:date="2026-07-18T09:33:00Z">
                    <w:rPr/>
                  </w:rPrChange>
                </w:rPr>
                <w:t>Bahk</w:t>
              </w:r>
            </w:ins>
            <w:proofErr w:type="spellEnd"/>
            <w:ins w:id="49753" w:author="Jens-Rainer Ohm" w:date="2026-07-17T19:24:00Z">
              <w:r w:rsidR="00093E09" w:rsidRPr="006F1EFE">
                <w:rPr>
                  <w:sz w:val="18"/>
                  <w:szCs w:val="18"/>
                  <w:lang w:val="en-CA"/>
                  <w:rPrChange w:id="49754" w:author="Jens-Rainer Ohm" w:date="2026-07-18T09:33:00Z">
                    <w:rPr/>
                  </w:rPrChange>
                </w:rPr>
                <w:br/>
              </w:r>
            </w:ins>
            <w:ins w:id="49755" w:author="Jens-Rainer Ohm" w:date="2026-07-17T19:20:00Z">
              <w:r w:rsidR="00093E09" w:rsidRPr="006F1EFE">
                <w:rPr>
                  <w:sz w:val="18"/>
                  <w:szCs w:val="18"/>
                  <w:lang w:val="en-CA"/>
                  <w:rPrChange w:id="49756" w:author="Jens-Rainer Ohm" w:date="2026-07-18T09:33:00Z">
                    <w:rPr/>
                  </w:rPrChange>
                </w:rPr>
                <w:t xml:space="preserve"> T. Lee</w:t>
              </w:r>
            </w:ins>
            <w:ins w:id="49757" w:author="Jens-Rainer Ohm" w:date="2026-07-17T19:24:00Z">
              <w:r w:rsidR="00093E09" w:rsidRPr="006F1EFE">
                <w:rPr>
                  <w:sz w:val="18"/>
                  <w:szCs w:val="18"/>
                  <w:lang w:val="en-CA"/>
                  <w:rPrChange w:id="49758" w:author="Jens-Rainer Ohm" w:date="2026-07-18T09:33:00Z">
                    <w:rPr/>
                  </w:rPrChange>
                </w:rPr>
                <w:br/>
              </w:r>
            </w:ins>
            <w:ins w:id="49759" w:author="Jens-Rainer Ohm" w:date="2026-07-17T19:20:00Z">
              <w:r w:rsidR="00093E09" w:rsidRPr="006F1EFE">
                <w:rPr>
                  <w:sz w:val="18"/>
                  <w:szCs w:val="18"/>
                  <w:lang w:val="en-CA"/>
                  <w:rPrChange w:id="49760" w:author="Jens-Rainer Ohm" w:date="2026-07-18T09:33:00Z">
                    <w:rPr/>
                  </w:rPrChange>
                </w:rPr>
                <w:t xml:space="preserve"> H. Y. Kim (KHU)</w:t>
              </w:r>
            </w:ins>
            <w:ins w:id="49761" w:author="Jens-Rainer Ohm" w:date="2026-07-17T19:24:00Z">
              <w:r w:rsidR="00093E09" w:rsidRPr="006F1EFE">
                <w:rPr>
                  <w:sz w:val="18"/>
                  <w:szCs w:val="18"/>
                  <w:lang w:val="en-CA"/>
                  <w:rPrChange w:id="49762" w:author="Jens-Rainer Ohm" w:date="2026-07-18T09:33:00Z">
                    <w:rPr/>
                  </w:rPrChange>
                </w:rPr>
                <w:br/>
              </w:r>
            </w:ins>
            <w:ins w:id="49763" w:author="Jens-Rainer Ohm" w:date="2026-07-17T19:20:00Z">
              <w:r w:rsidR="00093E09" w:rsidRPr="006F1EFE">
                <w:rPr>
                  <w:sz w:val="18"/>
                  <w:szCs w:val="18"/>
                  <w:lang w:val="en-CA"/>
                  <w:rPrChange w:id="49764" w:author="Jens-Rainer Ohm" w:date="2026-07-18T09:33:00Z">
                    <w:rPr/>
                  </w:rPrChange>
                </w:rPr>
                <w:t xml:space="preserve"> D. Kim</w:t>
              </w:r>
            </w:ins>
            <w:ins w:id="49765" w:author="Jens-Rainer Ohm" w:date="2026-07-17T19:24:00Z">
              <w:r w:rsidR="00093E09" w:rsidRPr="006F1EFE">
                <w:rPr>
                  <w:sz w:val="18"/>
                  <w:szCs w:val="18"/>
                  <w:lang w:val="en-CA"/>
                  <w:rPrChange w:id="49766" w:author="Jens-Rainer Ohm" w:date="2026-07-18T09:33:00Z">
                    <w:rPr/>
                  </w:rPrChange>
                </w:rPr>
                <w:br/>
              </w:r>
            </w:ins>
            <w:ins w:id="49767" w:author="Jens-Rainer Ohm" w:date="2026-07-17T19:20:00Z">
              <w:r w:rsidR="00093E09" w:rsidRPr="006F1EFE">
                <w:rPr>
                  <w:sz w:val="18"/>
                  <w:szCs w:val="18"/>
                  <w:lang w:val="en-CA"/>
                  <w:rPrChange w:id="49768" w:author="Jens-Rainer Ohm" w:date="2026-07-18T09:33:00Z">
                    <w:rPr/>
                  </w:rPrChange>
                </w:rPr>
                <w:t xml:space="preserve"> S.-C. Lim (ETRI)</w:t>
              </w:r>
            </w:ins>
          </w:p>
        </w:tc>
      </w:tr>
      <w:tr w:rsidR="00442F37" w:rsidRPr="006F1EFE" w14:paraId="41F6A3C0" w14:textId="77777777" w:rsidTr="00442F37">
        <w:trPr>
          <w:tblCellSpacing w:w="15" w:type="dxa"/>
          <w:ins w:id="49769" w:author="Jens-Rainer Ohm" w:date="2026-07-17T19:16:00Z"/>
          <w:trPrChange w:id="4977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77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AC93A2" w14:textId="77777777" w:rsidR="00093E09" w:rsidRPr="006F1EFE" w:rsidRDefault="00093E09" w:rsidP="00093E09">
            <w:pPr>
              <w:jc w:val="center"/>
              <w:rPr>
                <w:ins w:id="49772" w:author="Jens-Rainer Ohm" w:date="2026-07-17T19:16:00Z"/>
                <w:sz w:val="18"/>
                <w:szCs w:val="18"/>
                <w:lang w:val="en-CA"/>
                <w:rPrChange w:id="49773" w:author="Jens-Rainer Ohm" w:date="2026-07-18T09:33:00Z">
                  <w:rPr>
                    <w:ins w:id="49774" w:author="Jens-Rainer Ohm" w:date="2026-07-17T19:16:00Z"/>
                  </w:rPr>
                </w:rPrChange>
              </w:rPr>
            </w:pPr>
            <w:ins w:id="49775" w:author="Jens-Rainer Ohm" w:date="2026-07-17T19:16:00Z">
              <w:r w:rsidRPr="006F1EFE">
                <w:rPr>
                  <w:sz w:val="18"/>
                  <w:szCs w:val="18"/>
                  <w:lang w:val="en-CA"/>
                  <w:rPrChange w:id="49776" w:author="Jens-Rainer Ohm" w:date="2026-07-18T09:33:00Z">
                    <w:rPr/>
                  </w:rPrChange>
                </w:rPr>
                <w:fldChar w:fldCharType="begin"/>
              </w:r>
              <w:r w:rsidRPr="006F1EFE">
                <w:rPr>
                  <w:sz w:val="18"/>
                  <w:szCs w:val="18"/>
                  <w:lang w:val="en-CA"/>
                  <w:rPrChange w:id="49777" w:author="Jens-Rainer Ohm" w:date="2026-07-18T09:33:00Z">
                    <w:rPr/>
                  </w:rPrChange>
                </w:rPr>
                <w:instrText xml:space="preserve"> HYPERLINK "file:///C:\\Users\\jens\\Downloads\\current_document.php?id=17151" </w:instrText>
              </w:r>
              <w:r w:rsidRPr="006F1EFE">
                <w:rPr>
                  <w:sz w:val="18"/>
                  <w:szCs w:val="18"/>
                  <w:lang w:val="en-CA"/>
                  <w:rPrChange w:id="49778" w:author="Jens-Rainer Ohm" w:date="2026-07-18T09:33:00Z">
                    <w:rPr/>
                  </w:rPrChange>
                </w:rPr>
                <w:fldChar w:fldCharType="separate"/>
              </w:r>
              <w:r w:rsidRPr="006F1EFE">
                <w:rPr>
                  <w:rStyle w:val="Hyperlink"/>
                  <w:sz w:val="18"/>
                  <w:szCs w:val="18"/>
                  <w:lang w:val="en-CA"/>
                  <w:rPrChange w:id="49779" w:author="Jens-Rainer Ohm" w:date="2026-07-18T09:33:00Z">
                    <w:rPr>
                      <w:rStyle w:val="Hyperlink"/>
                    </w:rPr>
                  </w:rPrChange>
                </w:rPr>
                <w:t>JVET-AQ0173</w:t>
              </w:r>
              <w:r w:rsidRPr="006F1EFE">
                <w:rPr>
                  <w:sz w:val="18"/>
                  <w:szCs w:val="18"/>
                  <w:lang w:val="en-CA"/>
                  <w:rPrChange w:id="4978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78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A8AC2F" w14:textId="77777777" w:rsidR="00093E09" w:rsidRPr="006F1EFE" w:rsidRDefault="00093E09" w:rsidP="00093E09">
            <w:pPr>
              <w:jc w:val="center"/>
              <w:rPr>
                <w:ins w:id="49782" w:author="Jens-Rainer Ohm" w:date="2026-07-17T19:16:00Z"/>
                <w:sz w:val="18"/>
                <w:szCs w:val="18"/>
                <w:lang w:val="en-CA"/>
                <w:rPrChange w:id="49783" w:author="Jens-Rainer Ohm" w:date="2026-07-18T09:33:00Z">
                  <w:rPr>
                    <w:ins w:id="49784" w:author="Jens-Rainer Ohm" w:date="2026-07-17T19:16:00Z"/>
                  </w:rPr>
                </w:rPrChange>
              </w:rPr>
            </w:pPr>
            <w:ins w:id="49785" w:author="Jens-Rainer Ohm" w:date="2026-07-17T19:16:00Z">
              <w:r w:rsidRPr="006F1EFE">
                <w:rPr>
                  <w:sz w:val="18"/>
                  <w:szCs w:val="18"/>
                  <w:lang w:val="en-CA"/>
                  <w:rPrChange w:id="49786" w:author="Jens-Rainer Ohm" w:date="2026-07-18T09:33:00Z">
                    <w:rPr/>
                  </w:rPrChange>
                </w:rPr>
                <w:t>m7746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78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E243FD" w14:textId="77777777" w:rsidR="00093E09" w:rsidRPr="006F1EFE" w:rsidRDefault="00093E09" w:rsidP="00442F37">
            <w:pPr>
              <w:jc w:val="center"/>
              <w:rPr>
                <w:ins w:id="49788" w:author="Jens-Rainer Ohm" w:date="2026-07-17T19:16:00Z"/>
                <w:sz w:val="18"/>
                <w:szCs w:val="18"/>
                <w:lang w:val="en-CA"/>
                <w:rPrChange w:id="49789" w:author="Jens-Rainer Ohm" w:date="2026-07-18T09:33:00Z">
                  <w:rPr>
                    <w:ins w:id="49790" w:author="Jens-Rainer Ohm" w:date="2026-07-17T19:16:00Z"/>
                  </w:rPr>
                </w:rPrChange>
              </w:rPr>
              <w:pPrChange w:id="49791" w:author="Jens-Rainer Ohm" w:date="2026-07-18T09:25:00Z">
                <w:pPr/>
              </w:pPrChange>
            </w:pPr>
            <w:ins w:id="49792" w:author="Jens-Rainer Ohm" w:date="2026-07-17T19:16:00Z">
              <w:r w:rsidRPr="006F1EFE">
                <w:rPr>
                  <w:sz w:val="18"/>
                  <w:szCs w:val="18"/>
                  <w:lang w:val="en-CA"/>
                  <w:rPrChange w:id="49793" w:author="Jens-Rainer Ohm" w:date="2026-07-18T09:33:00Z">
                    <w:rPr/>
                  </w:rPrChange>
                </w:rPr>
                <w:t>2026-06-30 19:04:2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79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57349A" w14:textId="77777777" w:rsidR="00093E09" w:rsidRPr="006F1EFE" w:rsidRDefault="00093E09" w:rsidP="00442F37">
            <w:pPr>
              <w:jc w:val="center"/>
              <w:rPr>
                <w:ins w:id="49795" w:author="Jens-Rainer Ohm" w:date="2026-07-17T19:16:00Z"/>
                <w:sz w:val="18"/>
                <w:szCs w:val="18"/>
                <w:lang w:val="en-CA"/>
                <w:rPrChange w:id="49796" w:author="Jens-Rainer Ohm" w:date="2026-07-18T09:33:00Z">
                  <w:rPr>
                    <w:ins w:id="49797" w:author="Jens-Rainer Ohm" w:date="2026-07-17T19:16:00Z"/>
                  </w:rPr>
                </w:rPrChange>
              </w:rPr>
              <w:pPrChange w:id="49798" w:author="Jens-Rainer Ohm" w:date="2026-07-18T09:25:00Z">
                <w:pPr/>
              </w:pPrChange>
            </w:pPr>
            <w:ins w:id="49799" w:author="Jens-Rainer Ohm" w:date="2026-07-17T19:16:00Z">
              <w:r w:rsidRPr="006F1EFE">
                <w:rPr>
                  <w:sz w:val="18"/>
                  <w:szCs w:val="18"/>
                  <w:lang w:val="en-CA"/>
                  <w:rPrChange w:id="49800" w:author="Jens-Rainer Ohm" w:date="2026-07-18T09:33:00Z">
                    <w:rPr/>
                  </w:rPrChange>
                </w:rPr>
                <w:t>2026-06-30 19:16: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80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89BCCE" w14:textId="77777777" w:rsidR="00093E09" w:rsidRPr="006F1EFE" w:rsidRDefault="00093E09" w:rsidP="00442F37">
            <w:pPr>
              <w:jc w:val="center"/>
              <w:rPr>
                <w:ins w:id="49802" w:author="Jens-Rainer Ohm" w:date="2026-07-17T19:16:00Z"/>
                <w:sz w:val="18"/>
                <w:szCs w:val="18"/>
                <w:lang w:val="en-CA"/>
                <w:rPrChange w:id="49803" w:author="Jens-Rainer Ohm" w:date="2026-07-18T09:33:00Z">
                  <w:rPr>
                    <w:ins w:id="49804" w:author="Jens-Rainer Ohm" w:date="2026-07-17T19:16:00Z"/>
                  </w:rPr>
                </w:rPrChange>
              </w:rPr>
              <w:pPrChange w:id="49805" w:author="Jens-Rainer Ohm" w:date="2026-07-18T09:25:00Z">
                <w:pPr/>
              </w:pPrChange>
            </w:pPr>
            <w:ins w:id="49806" w:author="Jens-Rainer Ohm" w:date="2026-07-17T19:16:00Z">
              <w:r w:rsidRPr="006F1EFE">
                <w:rPr>
                  <w:sz w:val="18"/>
                  <w:szCs w:val="18"/>
                  <w:lang w:val="en-CA"/>
                  <w:rPrChange w:id="49807" w:author="Jens-Rainer Ohm" w:date="2026-07-18T09:33:00Z">
                    <w:rPr/>
                  </w:rPrChange>
                </w:rPr>
                <w:t>2026-07-08 09:16:0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80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1D01E8" w14:textId="77777777" w:rsidR="00093E09" w:rsidRPr="006F1EFE" w:rsidRDefault="00093E09">
            <w:pPr>
              <w:jc w:val="left"/>
              <w:rPr>
                <w:ins w:id="49809" w:author="Jens-Rainer Ohm" w:date="2026-07-17T19:16:00Z"/>
                <w:sz w:val="18"/>
                <w:szCs w:val="18"/>
                <w:lang w:val="en-CA"/>
                <w:rPrChange w:id="49810" w:author="Jens-Rainer Ohm" w:date="2026-07-18T09:33:00Z">
                  <w:rPr>
                    <w:ins w:id="49811" w:author="Jens-Rainer Ohm" w:date="2026-07-17T19:16:00Z"/>
                  </w:rPr>
                </w:rPrChange>
              </w:rPr>
              <w:pPrChange w:id="49812" w:author="Jens-Rainer Ohm" w:date="2026-07-17T19:48:00Z">
                <w:pPr/>
              </w:pPrChange>
            </w:pPr>
            <w:ins w:id="49813" w:author="Jens-Rainer Ohm" w:date="2026-07-17T19:16:00Z">
              <w:r w:rsidRPr="006F1EFE">
                <w:rPr>
                  <w:sz w:val="18"/>
                  <w:szCs w:val="18"/>
                  <w:lang w:val="en-CA"/>
                  <w:rPrChange w:id="49814" w:author="Jens-Rainer Ohm" w:date="2026-07-18T09:33:00Z">
                    <w:rPr/>
                  </w:rPrChange>
                </w:rPr>
                <w:t>[AHG</w:t>
              </w:r>
              <w:proofErr w:type="gramStart"/>
              <w:r w:rsidRPr="006F1EFE">
                <w:rPr>
                  <w:sz w:val="18"/>
                  <w:szCs w:val="18"/>
                  <w:lang w:val="en-CA"/>
                  <w:rPrChange w:id="49815" w:author="Jens-Rainer Ohm" w:date="2026-07-18T09:33:00Z">
                    <w:rPr/>
                  </w:rPrChange>
                </w:rPr>
                <w:t>11][</w:t>
              </w:r>
              <w:proofErr w:type="gramEnd"/>
              <w:r w:rsidRPr="006F1EFE">
                <w:rPr>
                  <w:sz w:val="18"/>
                  <w:szCs w:val="18"/>
                  <w:lang w:val="en-CA"/>
                  <w:rPrChange w:id="49816" w:author="Jens-Rainer Ohm" w:date="2026-07-18T09:33:00Z">
                    <w:rPr/>
                  </w:rPrChange>
                </w:rPr>
                <w:t>AHG 14] Real-Time Implementation of an End-to-End AI Video Codec</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81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ADED74E" w14:textId="428C8338" w:rsidR="00093E09" w:rsidRPr="006F1EFE" w:rsidRDefault="00406A61">
            <w:pPr>
              <w:jc w:val="left"/>
              <w:rPr>
                <w:ins w:id="49818" w:author="Jens-Rainer Ohm" w:date="2026-07-17T19:16:00Z"/>
                <w:sz w:val="18"/>
                <w:szCs w:val="18"/>
                <w:lang w:val="en-CA"/>
                <w:rPrChange w:id="49819" w:author="Jens-Rainer Ohm" w:date="2026-07-18T09:33:00Z">
                  <w:rPr>
                    <w:ins w:id="49820" w:author="Jens-Rainer Ohm" w:date="2026-07-17T19:16:00Z"/>
                  </w:rPr>
                </w:rPrChange>
              </w:rPr>
              <w:pPrChange w:id="49821" w:author="Jens-Rainer Ohm" w:date="2026-07-17T19:48:00Z">
                <w:pPr/>
              </w:pPrChange>
            </w:pPr>
            <w:ins w:id="49822" w:author="Jens-Rainer Ohm" w:date="2026-07-17T19:37:00Z">
              <w:r w:rsidRPr="006F1EFE">
                <w:rPr>
                  <w:sz w:val="18"/>
                  <w:szCs w:val="18"/>
                  <w:lang w:val="en-CA"/>
                  <w:rPrChange w:id="49823" w:author="Jens-Rainer Ohm" w:date="2026-07-18T09:33:00Z">
                    <w:rPr/>
                  </w:rPrChange>
                </w:rPr>
                <w:t xml:space="preserve"> </w:t>
              </w:r>
            </w:ins>
            <w:ins w:id="49824" w:author="Jens-Rainer Ohm" w:date="2026-07-17T19:20:00Z">
              <w:r w:rsidR="00093E09" w:rsidRPr="006F1EFE">
                <w:rPr>
                  <w:sz w:val="18"/>
                  <w:szCs w:val="18"/>
                  <w:lang w:val="en-CA"/>
                  <w:rPrChange w:id="49825" w:author="Jens-Rainer Ohm" w:date="2026-07-18T09:33:00Z">
                    <w:rPr/>
                  </w:rPrChange>
                </w:rPr>
                <w:t xml:space="preserve">S. </w:t>
              </w:r>
              <w:proofErr w:type="spellStart"/>
              <w:r w:rsidR="00093E09" w:rsidRPr="006F1EFE">
                <w:rPr>
                  <w:sz w:val="18"/>
                  <w:szCs w:val="18"/>
                  <w:lang w:val="en-CA"/>
                  <w:rPrChange w:id="49826" w:author="Jens-Rainer Ohm" w:date="2026-07-18T09:33:00Z">
                    <w:rPr/>
                  </w:rPrChange>
                </w:rPr>
                <w:t>Cizel</w:t>
              </w:r>
            </w:ins>
            <w:proofErr w:type="spellEnd"/>
            <w:ins w:id="49827" w:author="Jens-Rainer Ohm" w:date="2026-07-17T19:24:00Z">
              <w:r w:rsidR="00093E09" w:rsidRPr="006F1EFE">
                <w:rPr>
                  <w:sz w:val="18"/>
                  <w:szCs w:val="18"/>
                  <w:lang w:val="en-CA"/>
                  <w:rPrChange w:id="49828" w:author="Jens-Rainer Ohm" w:date="2026-07-18T09:33:00Z">
                    <w:rPr/>
                  </w:rPrChange>
                </w:rPr>
                <w:br/>
              </w:r>
            </w:ins>
            <w:ins w:id="49829" w:author="Jens-Rainer Ohm" w:date="2026-07-17T19:20:00Z">
              <w:r w:rsidR="00093E09" w:rsidRPr="006F1EFE">
                <w:rPr>
                  <w:sz w:val="18"/>
                  <w:szCs w:val="18"/>
                  <w:lang w:val="en-CA"/>
                  <w:rPrChange w:id="49830" w:author="Jens-Rainer Ohm" w:date="2026-07-18T09:33:00Z">
                    <w:rPr/>
                  </w:rPrChange>
                </w:rPr>
                <w:t xml:space="preserve"> R. </w:t>
              </w:r>
              <w:proofErr w:type="spellStart"/>
              <w:r w:rsidR="00093E09" w:rsidRPr="006F1EFE">
                <w:rPr>
                  <w:sz w:val="18"/>
                  <w:szCs w:val="18"/>
                  <w:lang w:val="en-CA"/>
                  <w:rPrChange w:id="49831" w:author="Jens-Rainer Ohm" w:date="2026-07-18T09:33:00Z">
                    <w:rPr/>
                  </w:rPrChange>
                </w:rPr>
                <w:t>Mullakhmetov</w:t>
              </w:r>
            </w:ins>
            <w:proofErr w:type="spellEnd"/>
            <w:ins w:id="49832" w:author="Jens-Rainer Ohm" w:date="2026-07-17T19:24:00Z">
              <w:r w:rsidR="00093E09" w:rsidRPr="006F1EFE">
                <w:rPr>
                  <w:sz w:val="18"/>
                  <w:szCs w:val="18"/>
                  <w:lang w:val="en-CA"/>
                  <w:rPrChange w:id="49833" w:author="Jens-Rainer Ohm" w:date="2026-07-18T09:33:00Z">
                    <w:rPr/>
                  </w:rPrChange>
                </w:rPr>
                <w:br/>
              </w:r>
            </w:ins>
            <w:ins w:id="49834" w:author="Jens-Rainer Ohm" w:date="2026-07-17T19:20:00Z">
              <w:r w:rsidR="00093E09" w:rsidRPr="006F1EFE">
                <w:rPr>
                  <w:sz w:val="18"/>
                  <w:szCs w:val="18"/>
                  <w:lang w:val="en-CA"/>
                  <w:rPrChange w:id="49835" w:author="Jens-Rainer Ohm" w:date="2026-07-18T09:33:00Z">
                    <w:rPr/>
                  </w:rPrChange>
                </w:rPr>
                <w:t xml:space="preserve"> A. Berk</w:t>
              </w:r>
            </w:ins>
            <w:ins w:id="49836" w:author="Jens-Rainer Ohm" w:date="2026-07-17T19:24:00Z">
              <w:r w:rsidR="00093E09" w:rsidRPr="006F1EFE">
                <w:rPr>
                  <w:sz w:val="18"/>
                  <w:szCs w:val="18"/>
                  <w:lang w:val="en-CA"/>
                  <w:rPrChange w:id="49837" w:author="Jens-Rainer Ohm" w:date="2026-07-18T09:33:00Z">
                    <w:rPr/>
                  </w:rPrChange>
                </w:rPr>
                <w:br/>
              </w:r>
            </w:ins>
            <w:ins w:id="49838" w:author="Jens-Rainer Ohm" w:date="2026-07-17T19:20:00Z">
              <w:r w:rsidR="00093E09" w:rsidRPr="006F1EFE">
                <w:rPr>
                  <w:sz w:val="18"/>
                  <w:szCs w:val="18"/>
                  <w:lang w:val="en-CA"/>
                  <w:rPrChange w:id="49839" w:author="Jens-Rainer Ohm" w:date="2026-07-18T09:33:00Z">
                    <w:rPr/>
                  </w:rPrChange>
                </w:rPr>
                <w:t xml:space="preserve"> C. Finlay</w:t>
              </w:r>
            </w:ins>
            <w:ins w:id="49840" w:author="Jens-Rainer Ohm" w:date="2026-07-17T19:24:00Z">
              <w:r w:rsidR="00093E09" w:rsidRPr="006F1EFE">
                <w:rPr>
                  <w:sz w:val="18"/>
                  <w:szCs w:val="18"/>
                  <w:lang w:val="en-CA"/>
                  <w:rPrChange w:id="49841" w:author="Jens-Rainer Ohm" w:date="2026-07-18T09:33:00Z">
                    <w:rPr/>
                  </w:rPrChange>
                </w:rPr>
                <w:br/>
              </w:r>
            </w:ins>
            <w:ins w:id="49842" w:author="Jens-Rainer Ohm" w:date="2026-07-17T19:20:00Z">
              <w:r w:rsidR="00093E09" w:rsidRPr="006F1EFE">
                <w:rPr>
                  <w:sz w:val="18"/>
                  <w:szCs w:val="18"/>
                  <w:lang w:val="en-CA"/>
                  <w:rPrChange w:id="49843" w:author="Jens-Rainer Ohm" w:date="2026-07-18T09:33:00Z">
                    <w:rPr/>
                  </w:rPrChange>
                </w:rPr>
                <w:t xml:space="preserve"> F. Galpin</w:t>
              </w:r>
            </w:ins>
            <w:ins w:id="49844" w:author="Jens-Rainer Ohm" w:date="2026-07-17T19:24:00Z">
              <w:r w:rsidR="00093E09" w:rsidRPr="006F1EFE">
                <w:rPr>
                  <w:sz w:val="18"/>
                  <w:szCs w:val="18"/>
                  <w:lang w:val="en-CA"/>
                  <w:rPrChange w:id="49845" w:author="Jens-Rainer Ohm" w:date="2026-07-18T09:33:00Z">
                    <w:rPr/>
                  </w:rPrChange>
                </w:rPr>
                <w:br/>
              </w:r>
            </w:ins>
            <w:ins w:id="49846" w:author="Jens-Rainer Ohm" w:date="2026-07-17T19:20:00Z">
              <w:r w:rsidR="00093E09" w:rsidRPr="006F1EFE">
                <w:rPr>
                  <w:sz w:val="18"/>
                  <w:szCs w:val="18"/>
                  <w:lang w:val="en-CA"/>
                  <w:rPrChange w:id="49847" w:author="Jens-Rainer Ohm" w:date="2026-07-18T09:33:00Z">
                    <w:rPr/>
                  </w:rPrChange>
                </w:rPr>
                <w:t xml:space="preserve"> E. Fran</w:t>
              </w:r>
            </w:ins>
            <w:ins w:id="49848" w:author="Jens-Rainer Ohm" w:date="2026-07-17T19:27:00Z">
              <w:r w:rsidR="00093E09" w:rsidRPr="006F1EFE">
                <w:rPr>
                  <w:sz w:val="18"/>
                  <w:szCs w:val="18"/>
                  <w:lang w:val="en-CA"/>
                  <w:rPrChange w:id="49849" w:author="Jens-Rainer Ohm" w:date="2026-07-18T09:33:00Z">
                    <w:rPr/>
                  </w:rPrChange>
                </w:rPr>
                <w:t>ç</w:t>
              </w:r>
            </w:ins>
            <w:ins w:id="49850" w:author="Jens-Rainer Ohm" w:date="2026-07-17T19:20:00Z">
              <w:r w:rsidR="00093E09" w:rsidRPr="006F1EFE">
                <w:rPr>
                  <w:sz w:val="18"/>
                  <w:szCs w:val="18"/>
                  <w:lang w:val="en-CA"/>
                  <w:rPrChange w:id="49851" w:author="Jens-Rainer Ohm" w:date="2026-07-18T09:33:00Z">
                    <w:rPr/>
                  </w:rPrChange>
                </w:rPr>
                <w:t>ois (</w:t>
              </w:r>
              <w:proofErr w:type="spellStart"/>
              <w:r w:rsidR="00093E09" w:rsidRPr="006F1EFE">
                <w:rPr>
                  <w:sz w:val="18"/>
                  <w:szCs w:val="18"/>
                  <w:lang w:val="en-CA"/>
                  <w:rPrChange w:id="49852" w:author="Jens-Rainer Ohm" w:date="2026-07-18T09:33:00Z">
                    <w:rPr/>
                  </w:rPrChange>
                </w:rPr>
                <w:t>InterDigital</w:t>
              </w:r>
              <w:proofErr w:type="spellEnd"/>
              <w:r w:rsidR="00093E09" w:rsidRPr="006F1EFE">
                <w:rPr>
                  <w:sz w:val="18"/>
                  <w:szCs w:val="18"/>
                  <w:lang w:val="en-CA"/>
                  <w:rPrChange w:id="49853" w:author="Jens-Rainer Ohm" w:date="2026-07-18T09:33:00Z">
                    <w:rPr/>
                  </w:rPrChange>
                </w:rPr>
                <w:t>)</w:t>
              </w:r>
            </w:ins>
          </w:p>
        </w:tc>
      </w:tr>
      <w:tr w:rsidR="00442F37" w:rsidRPr="006F1EFE" w14:paraId="16468F92" w14:textId="77777777" w:rsidTr="00442F37">
        <w:trPr>
          <w:tblCellSpacing w:w="15" w:type="dxa"/>
          <w:ins w:id="49854" w:author="Jens-Rainer Ohm" w:date="2026-07-17T19:16:00Z"/>
          <w:trPrChange w:id="4985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5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F4E37A" w14:textId="77777777" w:rsidR="00093E09" w:rsidRPr="006F1EFE" w:rsidRDefault="00093E09" w:rsidP="00093E09">
            <w:pPr>
              <w:jc w:val="center"/>
              <w:rPr>
                <w:ins w:id="49857" w:author="Jens-Rainer Ohm" w:date="2026-07-17T19:16:00Z"/>
                <w:sz w:val="18"/>
                <w:szCs w:val="18"/>
                <w:lang w:val="en-CA"/>
                <w:rPrChange w:id="49858" w:author="Jens-Rainer Ohm" w:date="2026-07-18T09:33:00Z">
                  <w:rPr>
                    <w:ins w:id="49859" w:author="Jens-Rainer Ohm" w:date="2026-07-17T19:16:00Z"/>
                  </w:rPr>
                </w:rPrChange>
              </w:rPr>
            </w:pPr>
            <w:ins w:id="49860" w:author="Jens-Rainer Ohm" w:date="2026-07-17T19:16:00Z">
              <w:r w:rsidRPr="006F1EFE">
                <w:rPr>
                  <w:sz w:val="18"/>
                  <w:szCs w:val="18"/>
                  <w:lang w:val="en-CA"/>
                  <w:rPrChange w:id="49861" w:author="Jens-Rainer Ohm" w:date="2026-07-18T09:33:00Z">
                    <w:rPr/>
                  </w:rPrChange>
                </w:rPr>
                <w:fldChar w:fldCharType="begin"/>
              </w:r>
              <w:r w:rsidRPr="006F1EFE">
                <w:rPr>
                  <w:sz w:val="18"/>
                  <w:szCs w:val="18"/>
                  <w:lang w:val="en-CA"/>
                  <w:rPrChange w:id="49862" w:author="Jens-Rainer Ohm" w:date="2026-07-18T09:33:00Z">
                    <w:rPr/>
                  </w:rPrChange>
                </w:rPr>
                <w:instrText xml:space="preserve"> HYPERLINK "file:///C:\\Users\\jens\\Downloads\\current_document.php?id=17152" </w:instrText>
              </w:r>
              <w:r w:rsidRPr="006F1EFE">
                <w:rPr>
                  <w:sz w:val="18"/>
                  <w:szCs w:val="18"/>
                  <w:lang w:val="en-CA"/>
                  <w:rPrChange w:id="49863" w:author="Jens-Rainer Ohm" w:date="2026-07-18T09:33:00Z">
                    <w:rPr/>
                  </w:rPrChange>
                </w:rPr>
                <w:fldChar w:fldCharType="separate"/>
              </w:r>
              <w:r w:rsidRPr="006F1EFE">
                <w:rPr>
                  <w:rStyle w:val="Hyperlink"/>
                  <w:sz w:val="18"/>
                  <w:szCs w:val="18"/>
                  <w:lang w:val="en-CA"/>
                  <w:rPrChange w:id="49864" w:author="Jens-Rainer Ohm" w:date="2026-07-18T09:33:00Z">
                    <w:rPr>
                      <w:rStyle w:val="Hyperlink"/>
                    </w:rPr>
                  </w:rPrChange>
                </w:rPr>
                <w:t>JVET-AQ0174</w:t>
              </w:r>
              <w:r w:rsidRPr="006F1EFE">
                <w:rPr>
                  <w:sz w:val="18"/>
                  <w:szCs w:val="18"/>
                  <w:lang w:val="en-CA"/>
                  <w:rPrChange w:id="4986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6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79A49" w14:textId="77777777" w:rsidR="00093E09" w:rsidRPr="006F1EFE" w:rsidRDefault="00093E09" w:rsidP="00093E09">
            <w:pPr>
              <w:jc w:val="center"/>
              <w:rPr>
                <w:ins w:id="49867" w:author="Jens-Rainer Ohm" w:date="2026-07-17T19:16:00Z"/>
                <w:sz w:val="18"/>
                <w:szCs w:val="18"/>
                <w:lang w:val="en-CA"/>
                <w:rPrChange w:id="49868" w:author="Jens-Rainer Ohm" w:date="2026-07-18T09:33:00Z">
                  <w:rPr>
                    <w:ins w:id="49869" w:author="Jens-Rainer Ohm" w:date="2026-07-17T19:16:00Z"/>
                  </w:rPr>
                </w:rPrChange>
              </w:rPr>
            </w:pPr>
            <w:ins w:id="49870" w:author="Jens-Rainer Ohm" w:date="2026-07-17T19:16:00Z">
              <w:r w:rsidRPr="006F1EFE">
                <w:rPr>
                  <w:sz w:val="18"/>
                  <w:szCs w:val="18"/>
                  <w:lang w:val="en-CA"/>
                  <w:rPrChange w:id="49871" w:author="Jens-Rainer Ohm" w:date="2026-07-18T09:33:00Z">
                    <w:rPr/>
                  </w:rPrChange>
                </w:rPr>
                <w:t>m7746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7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76A9A0" w14:textId="77777777" w:rsidR="00093E09" w:rsidRPr="006F1EFE" w:rsidRDefault="00093E09" w:rsidP="00442F37">
            <w:pPr>
              <w:jc w:val="center"/>
              <w:rPr>
                <w:ins w:id="49873" w:author="Jens-Rainer Ohm" w:date="2026-07-17T19:16:00Z"/>
                <w:sz w:val="18"/>
                <w:szCs w:val="18"/>
                <w:lang w:val="en-CA"/>
                <w:rPrChange w:id="49874" w:author="Jens-Rainer Ohm" w:date="2026-07-18T09:33:00Z">
                  <w:rPr>
                    <w:ins w:id="49875" w:author="Jens-Rainer Ohm" w:date="2026-07-17T19:16:00Z"/>
                  </w:rPr>
                </w:rPrChange>
              </w:rPr>
              <w:pPrChange w:id="49876" w:author="Jens-Rainer Ohm" w:date="2026-07-18T09:25:00Z">
                <w:pPr/>
              </w:pPrChange>
            </w:pPr>
            <w:ins w:id="49877" w:author="Jens-Rainer Ohm" w:date="2026-07-17T19:16:00Z">
              <w:r w:rsidRPr="006F1EFE">
                <w:rPr>
                  <w:sz w:val="18"/>
                  <w:szCs w:val="18"/>
                  <w:lang w:val="en-CA"/>
                  <w:rPrChange w:id="49878" w:author="Jens-Rainer Ohm" w:date="2026-07-18T09:33:00Z">
                    <w:rPr/>
                  </w:rPrChange>
                </w:rPr>
                <w:t>2026-06-30 19:27:0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56476D" w14:textId="77777777" w:rsidR="00093E09" w:rsidRPr="006F1EFE" w:rsidRDefault="00093E09" w:rsidP="00442F37">
            <w:pPr>
              <w:jc w:val="center"/>
              <w:rPr>
                <w:ins w:id="49880" w:author="Jens-Rainer Ohm" w:date="2026-07-17T19:16:00Z"/>
                <w:sz w:val="18"/>
                <w:szCs w:val="18"/>
                <w:lang w:val="en-CA"/>
                <w:rPrChange w:id="49881" w:author="Jens-Rainer Ohm" w:date="2026-07-18T09:33:00Z">
                  <w:rPr>
                    <w:ins w:id="49882" w:author="Jens-Rainer Ohm" w:date="2026-07-17T19:16:00Z"/>
                  </w:rPr>
                </w:rPrChange>
              </w:rPr>
              <w:pPrChange w:id="49883" w:author="Jens-Rainer Ohm" w:date="2026-07-18T09:25:00Z">
                <w:pPr/>
              </w:pPrChange>
            </w:pPr>
            <w:ins w:id="49884" w:author="Jens-Rainer Ohm" w:date="2026-07-17T19:16:00Z">
              <w:r w:rsidRPr="006F1EFE">
                <w:rPr>
                  <w:sz w:val="18"/>
                  <w:szCs w:val="18"/>
                  <w:lang w:val="en-CA"/>
                  <w:rPrChange w:id="49885" w:author="Jens-Rainer Ohm" w:date="2026-07-18T09:33:00Z">
                    <w:rPr/>
                  </w:rPrChange>
                </w:rPr>
                <w:t>2026-06-30 22:05:4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FEF471" w14:textId="77777777" w:rsidR="00093E09" w:rsidRPr="006F1EFE" w:rsidRDefault="00093E09" w:rsidP="00442F37">
            <w:pPr>
              <w:jc w:val="center"/>
              <w:rPr>
                <w:ins w:id="49887" w:author="Jens-Rainer Ohm" w:date="2026-07-17T19:16:00Z"/>
                <w:sz w:val="18"/>
                <w:szCs w:val="18"/>
                <w:lang w:val="en-CA"/>
                <w:rPrChange w:id="49888" w:author="Jens-Rainer Ohm" w:date="2026-07-18T09:33:00Z">
                  <w:rPr>
                    <w:ins w:id="49889" w:author="Jens-Rainer Ohm" w:date="2026-07-17T19:16:00Z"/>
                  </w:rPr>
                </w:rPrChange>
              </w:rPr>
              <w:pPrChange w:id="49890" w:author="Jens-Rainer Ohm" w:date="2026-07-18T09:25:00Z">
                <w:pPr/>
              </w:pPrChange>
            </w:pPr>
            <w:ins w:id="49891" w:author="Jens-Rainer Ohm" w:date="2026-07-17T19:16:00Z">
              <w:r w:rsidRPr="006F1EFE">
                <w:rPr>
                  <w:sz w:val="18"/>
                  <w:szCs w:val="18"/>
                  <w:lang w:val="en-CA"/>
                  <w:rPrChange w:id="49892" w:author="Jens-Rainer Ohm" w:date="2026-07-18T09:33:00Z">
                    <w:rPr/>
                  </w:rPrChange>
                </w:rPr>
                <w:t>2026-07-09 18:39:5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89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F476B5" w14:textId="77777777" w:rsidR="00093E09" w:rsidRPr="006F1EFE" w:rsidRDefault="00093E09">
            <w:pPr>
              <w:jc w:val="left"/>
              <w:rPr>
                <w:ins w:id="49894" w:author="Jens-Rainer Ohm" w:date="2026-07-17T19:16:00Z"/>
                <w:sz w:val="18"/>
                <w:szCs w:val="18"/>
                <w:lang w:val="en-CA"/>
                <w:rPrChange w:id="49895" w:author="Jens-Rainer Ohm" w:date="2026-07-18T09:33:00Z">
                  <w:rPr>
                    <w:ins w:id="49896" w:author="Jens-Rainer Ohm" w:date="2026-07-17T19:16:00Z"/>
                  </w:rPr>
                </w:rPrChange>
              </w:rPr>
              <w:pPrChange w:id="49897" w:author="Jens-Rainer Ohm" w:date="2026-07-17T19:48:00Z">
                <w:pPr/>
              </w:pPrChange>
            </w:pPr>
            <w:ins w:id="49898" w:author="Jens-Rainer Ohm" w:date="2026-07-17T19:16:00Z">
              <w:r w:rsidRPr="006F1EFE">
                <w:rPr>
                  <w:sz w:val="18"/>
                  <w:szCs w:val="18"/>
                  <w:lang w:val="en-CA"/>
                  <w:rPrChange w:id="49899" w:author="Jens-Rainer Ohm" w:date="2026-07-18T09:33:00Z">
                    <w:rPr/>
                  </w:rPrChange>
                </w:rPr>
                <w:t>AHG9: On the Gaussian splatting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4990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97AC790" w14:textId="2392CAB2" w:rsidR="00093E09" w:rsidRPr="006F1EFE" w:rsidRDefault="00406A61">
            <w:pPr>
              <w:jc w:val="left"/>
              <w:rPr>
                <w:ins w:id="49901" w:author="Jens-Rainer Ohm" w:date="2026-07-17T19:16:00Z"/>
                <w:sz w:val="18"/>
                <w:szCs w:val="18"/>
                <w:lang w:val="en-CA"/>
                <w:rPrChange w:id="49902" w:author="Jens-Rainer Ohm" w:date="2026-07-18T09:33:00Z">
                  <w:rPr>
                    <w:ins w:id="49903" w:author="Jens-Rainer Ohm" w:date="2026-07-17T19:16:00Z"/>
                  </w:rPr>
                </w:rPrChange>
              </w:rPr>
              <w:pPrChange w:id="49904" w:author="Jens-Rainer Ohm" w:date="2026-07-17T19:48:00Z">
                <w:pPr/>
              </w:pPrChange>
            </w:pPr>
            <w:ins w:id="49905" w:author="Jens-Rainer Ohm" w:date="2026-07-17T19:37:00Z">
              <w:r w:rsidRPr="006F1EFE">
                <w:rPr>
                  <w:sz w:val="18"/>
                  <w:szCs w:val="18"/>
                  <w:lang w:val="en-CA"/>
                  <w:rPrChange w:id="49906" w:author="Jens-Rainer Ohm" w:date="2026-07-18T09:33:00Z">
                    <w:rPr/>
                  </w:rPrChange>
                </w:rPr>
                <w:t xml:space="preserve"> </w:t>
              </w:r>
            </w:ins>
            <w:ins w:id="49907" w:author="Jens-Rainer Ohm" w:date="2026-07-17T19:20:00Z">
              <w:r w:rsidR="00093E09" w:rsidRPr="006F1EFE">
                <w:rPr>
                  <w:sz w:val="18"/>
                  <w:szCs w:val="18"/>
                  <w:lang w:val="en-CA"/>
                  <w:rPrChange w:id="49908" w:author="Jens-Rainer Ohm" w:date="2026-07-18T09:33:00Z">
                    <w:rPr/>
                  </w:rPrChange>
                </w:rPr>
                <w:t>R. Hooda</w:t>
              </w:r>
            </w:ins>
            <w:ins w:id="49909" w:author="Jens-Rainer Ohm" w:date="2026-07-17T19:24:00Z">
              <w:r w:rsidR="00093E09" w:rsidRPr="006F1EFE">
                <w:rPr>
                  <w:sz w:val="18"/>
                  <w:szCs w:val="18"/>
                  <w:lang w:val="en-CA"/>
                  <w:rPrChange w:id="49910" w:author="Jens-Rainer Ohm" w:date="2026-07-18T09:33:00Z">
                    <w:rPr/>
                  </w:rPrChange>
                </w:rPr>
                <w:br/>
              </w:r>
            </w:ins>
            <w:ins w:id="49911" w:author="Jens-Rainer Ohm" w:date="2026-07-17T19:20:00Z">
              <w:r w:rsidR="00093E09" w:rsidRPr="006F1EFE">
                <w:rPr>
                  <w:sz w:val="18"/>
                  <w:szCs w:val="18"/>
                  <w:lang w:val="en-CA"/>
                  <w:rPrChange w:id="49912" w:author="Jens-Rainer Ohm" w:date="2026-07-18T09:33:00Z">
                    <w:rPr/>
                  </w:rPrChange>
                </w:rPr>
                <w:t xml:space="preserve"> J. Jung</w:t>
              </w:r>
            </w:ins>
            <w:ins w:id="49913" w:author="Jens-Rainer Ohm" w:date="2026-07-17T19:24:00Z">
              <w:r w:rsidR="00093E09" w:rsidRPr="006F1EFE">
                <w:rPr>
                  <w:sz w:val="18"/>
                  <w:szCs w:val="18"/>
                  <w:lang w:val="en-CA"/>
                  <w:rPrChange w:id="49914" w:author="Jens-Rainer Ohm" w:date="2026-07-18T09:33:00Z">
                    <w:rPr/>
                  </w:rPrChange>
                </w:rPr>
                <w:br/>
              </w:r>
            </w:ins>
            <w:ins w:id="49915" w:author="Jens-Rainer Ohm" w:date="2026-07-17T19:20:00Z">
              <w:r w:rsidR="00093E09" w:rsidRPr="006F1EFE">
                <w:rPr>
                  <w:sz w:val="18"/>
                  <w:szCs w:val="18"/>
                  <w:lang w:val="en-CA"/>
                  <w:rPrChange w:id="49916" w:author="Jens-Rainer Ohm" w:date="2026-07-18T09:33:00Z">
                    <w:rPr/>
                  </w:rPrChange>
                </w:rPr>
                <w:t xml:space="preserve"> Y. He</w:t>
              </w:r>
            </w:ins>
            <w:ins w:id="49917" w:author="Jens-Rainer Ohm" w:date="2026-07-17T19:24:00Z">
              <w:r w:rsidR="00093E09" w:rsidRPr="006F1EFE">
                <w:rPr>
                  <w:sz w:val="18"/>
                  <w:szCs w:val="18"/>
                  <w:lang w:val="en-CA"/>
                  <w:rPrChange w:id="49918" w:author="Jens-Rainer Ohm" w:date="2026-07-18T09:33:00Z">
                    <w:rPr/>
                  </w:rPrChange>
                </w:rPr>
                <w:br/>
              </w:r>
            </w:ins>
            <w:ins w:id="49919" w:author="Jens-Rainer Ohm" w:date="2026-07-17T19:20:00Z">
              <w:r w:rsidR="00093E09" w:rsidRPr="006F1EFE">
                <w:rPr>
                  <w:sz w:val="18"/>
                  <w:szCs w:val="18"/>
                  <w:lang w:val="en-CA"/>
                  <w:rPrChange w:id="49920" w:author="Jens-Rainer Ohm" w:date="2026-07-18T09:33:00Z">
                    <w:rPr/>
                  </w:rPrChange>
                </w:rPr>
                <w:t xml:space="preserve"> L. </w:t>
              </w:r>
              <w:proofErr w:type="spellStart"/>
              <w:r w:rsidR="00093E09" w:rsidRPr="006F1EFE">
                <w:rPr>
                  <w:sz w:val="18"/>
                  <w:szCs w:val="18"/>
                  <w:lang w:val="en-CA"/>
                  <w:rPrChange w:id="49921" w:author="Jens-Rainer Ohm" w:date="2026-07-18T09:33:00Z">
                    <w:rPr/>
                  </w:rPrChange>
                </w:rPr>
                <w:t>Kerofsky</w:t>
              </w:r>
            </w:ins>
            <w:proofErr w:type="spellEnd"/>
            <w:ins w:id="49922" w:author="Jens-Rainer Ohm" w:date="2026-07-17T19:24:00Z">
              <w:r w:rsidR="00093E09" w:rsidRPr="006F1EFE">
                <w:rPr>
                  <w:sz w:val="18"/>
                  <w:szCs w:val="18"/>
                  <w:lang w:val="en-CA"/>
                  <w:rPrChange w:id="49923" w:author="Jens-Rainer Ohm" w:date="2026-07-18T09:33:00Z">
                    <w:rPr/>
                  </w:rPrChange>
                </w:rPr>
                <w:br/>
              </w:r>
            </w:ins>
            <w:ins w:id="49924" w:author="Jens-Rainer Ohm" w:date="2026-07-17T19:20:00Z">
              <w:r w:rsidR="00093E09" w:rsidRPr="006F1EFE">
                <w:rPr>
                  <w:sz w:val="18"/>
                  <w:szCs w:val="18"/>
                  <w:lang w:val="en-CA"/>
                  <w:rPrChange w:id="49925" w:author="Jens-Rainer Ohm" w:date="2026-07-18T09:33:00Z">
                    <w:rPr/>
                  </w:rPrChange>
                </w:rPr>
                <w:t xml:space="preserve"> M. </w:t>
              </w:r>
              <w:proofErr w:type="spellStart"/>
              <w:r w:rsidR="00093E09" w:rsidRPr="006F1EFE">
                <w:rPr>
                  <w:sz w:val="18"/>
                  <w:szCs w:val="18"/>
                  <w:lang w:val="en-CA"/>
                  <w:rPrChange w:id="49926" w:author="Jens-Rainer Ohm" w:date="2026-07-18T09:33:00Z">
                    <w:rPr/>
                  </w:rPrChange>
                </w:rPr>
                <w:t>Karczewicz</w:t>
              </w:r>
              <w:proofErr w:type="spellEnd"/>
              <w:r w:rsidR="00093E09" w:rsidRPr="006F1EFE">
                <w:rPr>
                  <w:sz w:val="18"/>
                  <w:szCs w:val="18"/>
                  <w:lang w:val="en-CA"/>
                  <w:rPrChange w:id="49927" w:author="Jens-Rainer Ohm" w:date="2026-07-18T09:33:00Z">
                    <w:rPr/>
                  </w:rPrChange>
                </w:rPr>
                <w:t xml:space="preserve"> (Qualcomm)</w:t>
              </w:r>
            </w:ins>
          </w:p>
        </w:tc>
      </w:tr>
      <w:tr w:rsidR="00442F37" w:rsidRPr="006F1EFE" w14:paraId="62E6EC28" w14:textId="77777777" w:rsidTr="00442F37">
        <w:trPr>
          <w:tblCellSpacing w:w="15" w:type="dxa"/>
          <w:ins w:id="49928" w:author="Jens-Rainer Ohm" w:date="2026-07-17T19:16:00Z"/>
          <w:trPrChange w:id="4992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93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E869E" w14:textId="77777777" w:rsidR="00093E09" w:rsidRPr="006F1EFE" w:rsidRDefault="00093E09" w:rsidP="00093E09">
            <w:pPr>
              <w:jc w:val="center"/>
              <w:rPr>
                <w:ins w:id="49931" w:author="Jens-Rainer Ohm" w:date="2026-07-17T19:16:00Z"/>
                <w:sz w:val="18"/>
                <w:szCs w:val="18"/>
                <w:lang w:val="en-CA"/>
                <w:rPrChange w:id="49932" w:author="Jens-Rainer Ohm" w:date="2026-07-18T09:33:00Z">
                  <w:rPr>
                    <w:ins w:id="49933" w:author="Jens-Rainer Ohm" w:date="2026-07-17T19:16:00Z"/>
                  </w:rPr>
                </w:rPrChange>
              </w:rPr>
            </w:pPr>
            <w:ins w:id="49934" w:author="Jens-Rainer Ohm" w:date="2026-07-17T19:16:00Z">
              <w:r w:rsidRPr="006F1EFE">
                <w:rPr>
                  <w:sz w:val="18"/>
                  <w:szCs w:val="18"/>
                  <w:lang w:val="en-CA"/>
                  <w:rPrChange w:id="49935" w:author="Jens-Rainer Ohm" w:date="2026-07-18T09:33:00Z">
                    <w:rPr/>
                  </w:rPrChange>
                </w:rPr>
                <w:fldChar w:fldCharType="begin"/>
              </w:r>
              <w:r w:rsidRPr="006F1EFE">
                <w:rPr>
                  <w:sz w:val="18"/>
                  <w:szCs w:val="18"/>
                  <w:lang w:val="en-CA"/>
                  <w:rPrChange w:id="49936" w:author="Jens-Rainer Ohm" w:date="2026-07-18T09:33:00Z">
                    <w:rPr/>
                  </w:rPrChange>
                </w:rPr>
                <w:instrText xml:space="preserve"> HYPERLINK "file:///C:\\Users\\jens\\Downloads\\current_document.php?id=17153" </w:instrText>
              </w:r>
              <w:r w:rsidRPr="006F1EFE">
                <w:rPr>
                  <w:sz w:val="18"/>
                  <w:szCs w:val="18"/>
                  <w:lang w:val="en-CA"/>
                  <w:rPrChange w:id="49937" w:author="Jens-Rainer Ohm" w:date="2026-07-18T09:33:00Z">
                    <w:rPr/>
                  </w:rPrChange>
                </w:rPr>
                <w:fldChar w:fldCharType="separate"/>
              </w:r>
              <w:r w:rsidRPr="006F1EFE">
                <w:rPr>
                  <w:rStyle w:val="Hyperlink"/>
                  <w:sz w:val="18"/>
                  <w:szCs w:val="18"/>
                  <w:lang w:val="en-CA"/>
                  <w:rPrChange w:id="49938" w:author="Jens-Rainer Ohm" w:date="2026-07-18T09:33:00Z">
                    <w:rPr>
                      <w:rStyle w:val="Hyperlink"/>
                    </w:rPr>
                  </w:rPrChange>
                </w:rPr>
                <w:t>JVET-AQ0175</w:t>
              </w:r>
              <w:r w:rsidRPr="006F1EFE">
                <w:rPr>
                  <w:sz w:val="18"/>
                  <w:szCs w:val="18"/>
                  <w:lang w:val="en-CA"/>
                  <w:rPrChange w:id="4993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94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7F262D" w14:textId="77777777" w:rsidR="00093E09" w:rsidRPr="006F1EFE" w:rsidRDefault="00093E09" w:rsidP="00093E09">
            <w:pPr>
              <w:jc w:val="center"/>
              <w:rPr>
                <w:ins w:id="49941" w:author="Jens-Rainer Ohm" w:date="2026-07-17T19:16:00Z"/>
                <w:sz w:val="18"/>
                <w:szCs w:val="18"/>
                <w:lang w:val="en-CA"/>
                <w:rPrChange w:id="49942" w:author="Jens-Rainer Ohm" w:date="2026-07-18T09:33:00Z">
                  <w:rPr>
                    <w:ins w:id="49943" w:author="Jens-Rainer Ohm" w:date="2026-07-17T19:16:00Z"/>
                  </w:rPr>
                </w:rPrChange>
              </w:rPr>
            </w:pPr>
            <w:ins w:id="49944" w:author="Jens-Rainer Ohm" w:date="2026-07-17T19:16:00Z">
              <w:r w:rsidRPr="006F1EFE">
                <w:rPr>
                  <w:sz w:val="18"/>
                  <w:szCs w:val="18"/>
                  <w:lang w:val="en-CA"/>
                  <w:rPrChange w:id="49945" w:author="Jens-Rainer Ohm" w:date="2026-07-18T09:33:00Z">
                    <w:rPr/>
                  </w:rPrChange>
                </w:rPr>
                <w:t>m7746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94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E870D3" w14:textId="77777777" w:rsidR="00093E09" w:rsidRPr="006F1EFE" w:rsidRDefault="00093E09" w:rsidP="00442F37">
            <w:pPr>
              <w:jc w:val="center"/>
              <w:rPr>
                <w:ins w:id="49947" w:author="Jens-Rainer Ohm" w:date="2026-07-17T19:16:00Z"/>
                <w:sz w:val="18"/>
                <w:szCs w:val="18"/>
                <w:lang w:val="en-CA"/>
                <w:rPrChange w:id="49948" w:author="Jens-Rainer Ohm" w:date="2026-07-18T09:33:00Z">
                  <w:rPr>
                    <w:ins w:id="49949" w:author="Jens-Rainer Ohm" w:date="2026-07-17T19:16:00Z"/>
                  </w:rPr>
                </w:rPrChange>
              </w:rPr>
              <w:pPrChange w:id="49950" w:author="Jens-Rainer Ohm" w:date="2026-07-18T09:25:00Z">
                <w:pPr/>
              </w:pPrChange>
            </w:pPr>
            <w:ins w:id="49951" w:author="Jens-Rainer Ohm" w:date="2026-07-17T19:16:00Z">
              <w:r w:rsidRPr="006F1EFE">
                <w:rPr>
                  <w:sz w:val="18"/>
                  <w:szCs w:val="18"/>
                  <w:lang w:val="en-CA"/>
                  <w:rPrChange w:id="49952" w:author="Jens-Rainer Ohm" w:date="2026-07-18T09:33:00Z">
                    <w:rPr/>
                  </w:rPrChange>
                </w:rPr>
                <w:t>2026-06-30 19:46: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9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3D3EBF" w14:textId="77777777" w:rsidR="00093E09" w:rsidRPr="006F1EFE" w:rsidRDefault="00093E09" w:rsidP="00442F37">
            <w:pPr>
              <w:jc w:val="center"/>
              <w:rPr>
                <w:ins w:id="49954" w:author="Jens-Rainer Ohm" w:date="2026-07-17T19:16:00Z"/>
                <w:sz w:val="18"/>
                <w:szCs w:val="18"/>
                <w:lang w:val="en-CA"/>
                <w:rPrChange w:id="49955" w:author="Jens-Rainer Ohm" w:date="2026-07-18T09:33:00Z">
                  <w:rPr>
                    <w:ins w:id="49956" w:author="Jens-Rainer Ohm" w:date="2026-07-17T19:16:00Z"/>
                  </w:rPr>
                </w:rPrChange>
              </w:rPr>
              <w:pPrChange w:id="49957" w:author="Jens-Rainer Ohm" w:date="2026-07-18T09:25:00Z">
                <w:pPr/>
              </w:pPrChange>
            </w:pPr>
            <w:ins w:id="49958" w:author="Jens-Rainer Ohm" w:date="2026-07-17T19:16:00Z">
              <w:r w:rsidRPr="006F1EFE">
                <w:rPr>
                  <w:sz w:val="18"/>
                  <w:szCs w:val="18"/>
                  <w:lang w:val="en-CA"/>
                  <w:rPrChange w:id="49959" w:author="Jens-Rainer Ohm" w:date="2026-07-18T09:33:00Z">
                    <w:rPr/>
                  </w:rPrChange>
                </w:rPr>
                <w:t>2026-06-30 23:19:4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9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9CF509" w14:textId="77777777" w:rsidR="00093E09" w:rsidRPr="006F1EFE" w:rsidRDefault="00093E09" w:rsidP="00442F37">
            <w:pPr>
              <w:jc w:val="center"/>
              <w:rPr>
                <w:ins w:id="49961" w:author="Jens-Rainer Ohm" w:date="2026-07-17T19:16:00Z"/>
                <w:sz w:val="18"/>
                <w:szCs w:val="18"/>
                <w:lang w:val="en-CA"/>
                <w:rPrChange w:id="49962" w:author="Jens-Rainer Ohm" w:date="2026-07-18T09:33:00Z">
                  <w:rPr>
                    <w:ins w:id="49963" w:author="Jens-Rainer Ohm" w:date="2026-07-17T19:16:00Z"/>
                  </w:rPr>
                </w:rPrChange>
              </w:rPr>
              <w:pPrChange w:id="49964" w:author="Jens-Rainer Ohm" w:date="2026-07-18T09:25:00Z">
                <w:pPr/>
              </w:pPrChange>
            </w:pPr>
            <w:ins w:id="49965" w:author="Jens-Rainer Ohm" w:date="2026-07-17T19:16:00Z">
              <w:r w:rsidRPr="006F1EFE">
                <w:rPr>
                  <w:sz w:val="18"/>
                  <w:szCs w:val="18"/>
                  <w:lang w:val="en-CA"/>
                  <w:rPrChange w:id="49966" w:author="Jens-Rainer Ohm" w:date="2026-07-18T09:33:00Z">
                    <w:rPr/>
                  </w:rPrChange>
                </w:rPr>
                <w:t>2026-06-30 23:19:42</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96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713755" w14:textId="77777777" w:rsidR="00093E09" w:rsidRPr="006F1EFE" w:rsidRDefault="00093E09">
            <w:pPr>
              <w:jc w:val="left"/>
              <w:rPr>
                <w:ins w:id="49968" w:author="Jens-Rainer Ohm" w:date="2026-07-17T19:16:00Z"/>
                <w:sz w:val="18"/>
                <w:szCs w:val="18"/>
                <w:lang w:val="en-CA"/>
                <w:rPrChange w:id="49969" w:author="Jens-Rainer Ohm" w:date="2026-07-18T09:33:00Z">
                  <w:rPr>
                    <w:ins w:id="49970" w:author="Jens-Rainer Ohm" w:date="2026-07-17T19:16:00Z"/>
                  </w:rPr>
                </w:rPrChange>
              </w:rPr>
              <w:pPrChange w:id="49971" w:author="Jens-Rainer Ohm" w:date="2026-07-17T19:48:00Z">
                <w:pPr/>
              </w:pPrChange>
            </w:pPr>
            <w:ins w:id="49972" w:author="Jens-Rainer Ohm" w:date="2026-07-17T19:16:00Z">
              <w:r w:rsidRPr="006F1EFE">
                <w:rPr>
                  <w:sz w:val="18"/>
                  <w:szCs w:val="18"/>
                  <w:lang w:val="en-CA"/>
                  <w:rPrChange w:id="49973" w:author="Jens-Rainer Ohm" w:date="2026-07-18T09:33:00Z">
                    <w:rPr/>
                  </w:rPrChange>
                </w:rPr>
                <w:t>AHG9: Display overlays info (DOI) SEI message for VSEI v5 WD</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4997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8648249" w14:textId="5176CFDA" w:rsidR="00093E09" w:rsidRPr="006F1EFE" w:rsidRDefault="00406A61">
            <w:pPr>
              <w:jc w:val="left"/>
              <w:rPr>
                <w:ins w:id="49975" w:author="Jens-Rainer Ohm" w:date="2026-07-17T19:16:00Z"/>
                <w:sz w:val="18"/>
                <w:szCs w:val="18"/>
                <w:lang w:val="en-CA"/>
                <w:rPrChange w:id="49976" w:author="Jens-Rainer Ohm" w:date="2026-07-18T09:33:00Z">
                  <w:rPr>
                    <w:ins w:id="49977" w:author="Jens-Rainer Ohm" w:date="2026-07-17T19:16:00Z"/>
                  </w:rPr>
                </w:rPrChange>
              </w:rPr>
              <w:pPrChange w:id="49978" w:author="Jens-Rainer Ohm" w:date="2026-07-17T19:48:00Z">
                <w:pPr/>
              </w:pPrChange>
            </w:pPr>
            <w:ins w:id="49979" w:author="Jens-Rainer Ohm" w:date="2026-07-17T19:37:00Z">
              <w:r w:rsidRPr="006F1EFE">
                <w:rPr>
                  <w:sz w:val="18"/>
                  <w:szCs w:val="18"/>
                  <w:lang w:val="en-CA"/>
                  <w:rPrChange w:id="49980" w:author="Jens-Rainer Ohm" w:date="2026-07-18T09:33:00Z">
                    <w:rPr/>
                  </w:rPrChange>
                </w:rPr>
                <w:t xml:space="preserve"> </w:t>
              </w:r>
            </w:ins>
            <w:ins w:id="49981" w:author="Jens-Rainer Ohm" w:date="2026-07-17T19:20:00Z">
              <w:r w:rsidR="00093E09" w:rsidRPr="006F1EFE">
                <w:rPr>
                  <w:sz w:val="18"/>
                  <w:szCs w:val="18"/>
                  <w:lang w:val="en-CA"/>
                  <w:rPrChange w:id="49982" w:author="Jens-Rainer Ohm" w:date="2026-07-18T09:33:00Z">
                    <w:rPr/>
                  </w:rPrChange>
                </w:rPr>
                <w:t>J. Boyce</w:t>
              </w:r>
            </w:ins>
            <w:ins w:id="49983" w:author="Jens-Rainer Ohm" w:date="2026-07-17T19:24:00Z">
              <w:r w:rsidR="00093E09" w:rsidRPr="006F1EFE">
                <w:rPr>
                  <w:sz w:val="18"/>
                  <w:szCs w:val="18"/>
                  <w:lang w:val="en-CA"/>
                  <w:rPrChange w:id="49984" w:author="Jens-Rainer Ohm" w:date="2026-07-18T09:33:00Z">
                    <w:rPr/>
                  </w:rPrChange>
                </w:rPr>
                <w:br/>
              </w:r>
            </w:ins>
            <w:ins w:id="49985" w:author="Jens-Rainer Ohm" w:date="2026-07-17T19:20:00Z">
              <w:r w:rsidR="00093E09" w:rsidRPr="006F1EFE">
                <w:rPr>
                  <w:sz w:val="18"/>
                  <w:szCs w:val="18"/>
                  <w:lang w:val="en-CA"/>
                  <w:rPrChange w:id="49986" w:author="Jens-Rainer Ohm" w:date="2026-07-18T09:33:00Z">
                    <w:rPr/>
                  </w:rPrChange>
                </w:rPr>
                <w:t xml:space="preserve"> M. M. Hannuksela</w:t>
              </w:r>
            </w:ins>
            <w:ins w:id="49987" w:author="Jens-Rainer Ohm" w:date="2026-07-17T19:24:00Z">
              <w:r w:rsidR="00093E09" w:rsidRPr="006F1EFE">
                <w:rPr>
                  <w:sz w:val="18"/>
                  <w:szCs w:val="18"/>
                  <w:lang w:val="en-CA"/>
                  <w:rPrChange w:id="49988" w:author="Jens-Rainer Ohm" w:date="2026-07-18T09:33:00Z">
                    <w:rPr/>
                  </w:rPrChange>
                </w:rPr>
                <w:br/>
              </w:r>
            </w:ins>
            <w:ins w:id="49989" w:author="Jens-Rainer Ohm" w:date="2026-07-17T19:20:00Z">
              <w:r w:rsidR="00093E09" w:rsidRPr="006F1EFE">
                <w:rPr>
                  <w:sz w:val="18"/>
                  <w:szCs w:val="18"/>
                  <w:lang w:val="en-CA"/>
                  <w:rPrChange w:id="49990" w:author="Jens-Rainer Ohm" w:date="2026-07-18T09:33:00Z">
                    <w:rPr/>
                  </w:rPrChange>
                </w:rPr>
                <w:t xml:space="preserve"> T. </w:t>
              </w:r>
              <w:proofErr w:type="spellStart"/>
              <w:r w:rsidR="00093E09" w:rsidRPr="006F1EFE">
                <w:rPr>
                  <w:sz w:val="18"/>
                  <w:szCs w:val="18"/>
                  <w:lang w:val="en-CA"/>
                  <w:rPrChange w:id="49991" w:author="Jens-Rainer Ohm" w:date="2026-07-18T09:33:00Z">
                    <w:rPr/>
                  </w:rPrChange>
                </w:rPr>
                <w:t>Biatek</w:t>
              </w:r>
              <w:proofErr w:type="spellEnd"/>
              <w:r w:rsidR="00093E09" w:rsidRPr="006F1EFE">
                <w:rPr>
                  <w:sz w:val="18"/>
                  <w:szCs w:val="18"/>
                  <w:lang w:val="en-CA"/>
                  <w:rPrChange w:id="49992" w:author="Jens-Rainer Ohm" w:date="2026-07-18T09:33:00Z">
                    <w:rPr/>
                  </w:rPrChange>
                </w:rPr>
                <w:t xml:space="preserve"> (Nokia)</w:t>
              </w:r>
            </w:ins>
            <w:ins w:id="49993" w:author="Jens-Rainer Ohm" w:date="2026-07-17T19:24:00Z">
              <w:r w:rsidR="00093E09" w:rsidRPr="006F1EFE">
                <w:rPr>
                  <w:sz w:val="18"/>
                  <w:szCs w:val="18"/>
                  <w:lang w:val="en-CA"/>
                  <w:rPrChange w:id="49994" w:author="Jens-Rainer Ohm" w:date="2026-07-18T09:33:00Z">
                    <w:rPr/>
                  </w:rPrChange>
                </w:rPr>
                <w:br/>
              </w:r>
            </w:ins>
            <w:ins w:id="49995" w:author="Jens-Rainer Ohm" w:date="2026-07-17T19:20:00Z">
              <w:r w:rsidR="00093E09" w:rsidRPr="006F1EFE">
                <w:rPr>
                  <w:sz w:val="18"/>
                  <w:szCs w:val="18"/>
                  <w:lang w:val="en-CA"/>
                  <w:rPrChange w:id="49996" w:author="Jens-Rainer Ohm" w:date="2026-07-18T09:33:00Z">
                    <w:rPr/>
                  </w:rPrChange>
                </w:rPr>
                <w:t xml:space="preserve"> Y. He</w:t>
              </w:r>
            </w:ins>
            <w:ins w:id="49997" w:author="Jens-Rainer Ohm" w:date="2026-07-17T19:24:00Z">
              <w:r w:rsidR="00093E09" w:rsidRPr="006F1EFE">
                <w:rPr>
                  <w:sz w:val="18"/>
                  <w:szCs w:val="18"/>
                  <w:lang w:val="en-CA"/>
                  <w:rPrChange w:id="49998" w:author="Jens-Rainer Ohm" w:date="2026-07-18T09:33:00Z">
                    <w:rPr/>
                  </w:rPrChange>
                </w:rPr>
                <w:br/>
              </w:r>
            </w:ins>
            <w:ins w:id="49999" w:author="Jens-Rainer Ohm" w:date="2026-07-17T19:20:00Z">
              <w:r w:rsidR="00093E09" w:rsidRPr="006F1EFE">
                <w:rPr>
                  <w:sz w:val="18"/>
                  <w:szCs w:val="18"/>
                  <w:lang w:val="en-CA"/>
                  <w:rPrChange w:id="50000" w:author="Jens-Rainer Ohm" w:date="2026-07-18T09:33:00Z">
                    <w:rPr/>
                  </w:rPrChange>
                </w:rPr>
                <w:t xml:space="preserve"> S. Zhao</w:t>
              </w:r>
            </w:ins>
            <w:ins w:id="50001" w:author="Jens-Rainer Ohm" w:date="2026-07-17T19:24:00Z">
              <w:r w:rsidR="00093E09" w:rsidRPr="006F1EFE">
                <w:rPr>
                  <w:sz w:val="18"/>
                  <w:szCs w:val="18"/>
                  <w:lang w:val="en-CA"/>
                  <w:rPrChange w:id="50002" w:author="Jens-Rainer Ohm" w:date="2026-07-18T09:33:00Z">
                    <w:rPr/>
                  </w:rPrChange>
                </w:rPr>
                <w:br/>
              </w:r>
            </w:ins>
            <w:ins w:id="50003" w:author="Jens-Rainer Ohm" w:date="2026-07-17T19:20:00Z">
              <w:r w:rsidR="00093E09" w:rsidRPr="006F1EFE">
                <w:rPr>
                  <w:sz w:val="18"/>
                  <w:szCs w:val="18"/>
                  <w:lang w:val="en-CA"/>
                  <w:rPrChange w:id="50004" w:author="Jens-Rainer Ohm" w:date="2026-07-18T09:33:00Z">
                    <w:rPr/>
                  </w:rPrChange>
                </w:rPr>
                <w:t xml:space="preserve"> L. </w:t>
              </w:r>
              <w:proofErr w:type="spellStart"/>
              <w:r w:rsidR="00093E09" w:rsidRPr="006F1EFE">
                <w:rPr>
                  <w:sz w:val="18"/>
                  <w:szCs w:val="18"/>
                  <w:lang w:val="en-CA"/>
                  <w:rPrChange w:id="50005" w:author="Jens-Rainer Ohm" w:date="2026-07-18T09:33:00Z">
                    <w:rPr/>
                  </w:rPrChange>
                </w:rPr>
                <w:t>Kerofsky</w:t>
              </w:r>
              <w:proofErr w:type="spellEnd"/>
              <w:r w:rsidR="00093E09" w:rsidRPr="006F1EFE">
                <w:rPr>
                  <w:sz w:val="18"/>
                  <w:szCs w:val="18"/>
                  <w:lang w:val="en-CA"/>
                  <w:rPrChange w:id="50006" w:author="Jens-Rainer Ohm" w:date="2026-07-18T09:33:00Z">
                    <w:rPr/>
                  </w:rPrChange>
                </w:rPr>
                <w:t xml:space="preserve"> (Qualcomm)</w:t>
              </w:r>
            </w:ins>
            <w:ins w:id="50007" w:author="Jens-Rainer Ohm" w:date="2026-07-17T19:24:00Z">
              <w:r w:rsidR="00093E09" w:rsidRPr="006F1EFE">
                <w:rPr>
                  <w:sz w:val="18"/>
                  <w:szCs w:val="18"/>
                  <w:lang w:val="en-CA"/>
                  <w:rPrChange w:id="50008" w:author="Jens-Rainer Ohm" w:date="2026-07-18T09:33:00Z">
                    <w:rPr/>
                  </w:rPrChange>
                </w:rPr>
                <w:br/>
              </w:r>
            </w:ins>
            <w:ins w:id="50009" w:author="Jens-Rainer Ohm" w:date="2026-07-17T19:20:00Z">
              <w:r w:rsidR="00093E09" w:rsidRPr="006F1EFE">
                <w:rPr>
                  <w:sz w:val="18"/>
                  <w:szCs w:val="18"/>
                  <w:lang w:val="en-CA"/>
                  <w:rPrChange w:id="50010" w:author="Jens-Rainer Ohm" w:date="2026-07-18T09:33:00Z">
                    <w:rPr/>
                  </w:rPrChange>
                </w:rPr>
                <w:t xml:space="preserve"> H. Tan</w:t>
              </w:r>
            </w:ins>
            <w:ins w:id="50011" w:author="Jens-Rainer Ohm" w:date="2026-07-17T19:24:00Z">
              <w:r w:rsidR="00093E09" w:rsidRPr="006F1EFE">
                <w:rPr>
                  <w:sz w:val="18"/>
                  <w:szCs w:val="18"/>
                  <w:lang w:val="en-CA"/>
                  <w:rPrChange w:id="50012" w:author="Jens-Rainer Ohm" w:date="2026-07-18T09:33:00Z">
                    <w:rPr/>
                  </w:rPrChange>
                </w:rPr>
                <w:br/>
              </w:r>
            </w:ins>
            <w:ins w:id="50013" w:author="Jens-Rainer Ohm" w:date="2026-07-17T19:20:00Z">
              <w:r w:rsidR="00093E09" w:rsidRPr="006F1EFE">
                <w:rPr>
                  <w:sz w:val="18"/>
                  <w:szCs w:val="18"/>
                  <w:lang w:val="en-CA"/>
                  <w:rPrChange w:id="50014" w:author="Jens-Rainer Ohm" w:date="2026-07-18T09:33:00Z">
                    <w:rPr/>
                  </w:rPrChange>
                </w:rPr>
                <w:t xml:space="preserve"> C. Kim</w:t>
              </w:r>
            </w:ins>
            <w:ins w:id="50015" w:author="Jens-Rainer Ohm" w:date="2026-07-17T19:24:00Z">
              <w:r w:rsidR="00093E09" w:rsidRPr="006F1EFE">
                <w:rPr>
                  <w:sz w:val="18"/>
                  <w:szCs w:val="18"/>
                  <w:lang w:val="en-CA"/>
                  <w:rPrChange w:id="50016" w:author="Jens-Rainer Ohm" w:date="2026-07-18T09:33:00Z">
                    <w:rPr/>
                  </w:rPrChange>
                </w:rPr>
                <w:br/>
              </w:r>
            </w:ins>
            <w:ins w:id="50017" w:author="Jens-Rainer Ohm" w:date="2026-07-17T19:20:00Z">
              <w:r w:rsidR="00093E09" w:rsidRPr="006F1EFE">
                <w:rPr>
                  <w:sz w:val="18"/>
                  <w:szCs w:val="18"/>
                  <w:lang w:val="en-CA"/>
                  <w:rPrChange w:id="50018" w:author="Jens-Rainer Ohm" w:date="2026-07-18T09:33:00Z">
                    <w:rPr/>
                  </w:rPrChange>
                </w:rPr>
                <w:t xml:space="preserve"> J. Lee (LGE)</w:t>
              </w:r>
            </w:ins>
            <w:ins w:id="50019" w:author="Jens-Rainer Ohm" w:date="2026-07-17T19:24:00Z">
              <w:r w:rsidR="00093E09" w:rsidRPr="006F1EFE">
                <w:rPr>
                  <w:sz w:val="18"/>
                  <w:szCs w:val="18"/>
                  <w:lang w:val="en-CA"/>
                  <w:rPrChange w:id="50020" w:author="Jens-Rainer Ohm" w:date="2026-07-18T09:33:00Z">
                    <w:rPr/>
                  </w:rPrChange>
                </w:rPr>
                <w:br/>
              </w:r>
            </w:ins>
            <w:ins w:id="50021" w:author="Jens-Rainer Ohm" w:date="2026-07-17T19:20:00Z">
              <w:r w:rsidR="00093E09" w:rsidRPr="006F1EFE">
                <w:rPr>
                  <w:sz w:val="18"/>
                  <w:szCs w:val="18"/>
                  <w:lang w:val="en-CA"/>
                  <w:rPrChange w:id="50022" w:author="Jens-Rainer Ohm" w:date="2026-07-18T09:33:00Z">
                    <w:rPr/>
                  </w:rPrChange>
                </w:rPr>
                <w:t xml:space="preserve"> G. </w:t>
              </w:r>
              <w:proofErr w:type="spellStart"/>
              <w:r w:rsidR="00093E09" w:rsidRPr="006F1EFE">
                <w:rPr>
                  <w:sz w:val="18"/>
                  <w:szCs w:val="18"/>
                  <w:lang w:val="en-CA"/>
                  <w:rPrChange w:id="50023" w:author="Jens-Rainer Ohm" w:date="2026-07-18T09:33:00Z">
                    <w:rPr/>
                  </w:rPrChange>
                </w:rPr>
                <w:t>Tenniou</w:t>
              </w:r>
            </w:ins>
            <w:proofErr w:type="spellEnd"/>
            <w:ins w:id="50024" w:author="Jens-Rainer Ohm" w:date="2026-07-17T19:24:00Z">
              <w:r w:rsidR="00093E09" w:rsidRPr="006F1EFE">
                <w:rPr>
                  <w:sz w:val="18"/>
                  <w:szCs w:val="18"/>
                  <w:lang w:val="en-CA"/>
                  <w:rPrChange w:id="50025" w:author="Jens-Rainer Ohm" w:date="2026-07-18T09:33:00Z">
                    <w:rPr/>
                  </w:rPrChange>
                </w:rPr>
                <w:br/>
              </w:r>
            </w:ins>
            <w:ins w:id="50026" w:author="Jens-Rainer Ohm" w:date="2026-07-17T19:20:00Z">
              <w:r w:rsidR="00093E09" w:rsidRPr="006F1EFE">
                <w:rPr>
                  <w:sz w:val="18"/>
                  <w:szCs w:val="18"/>
                  <w:lang w:val="en-CA"/>
                  <w:rPrChange w:id="50027" w:author="Jens-Rainer Ohm" w:date="2026-07-18T09:33:00Z">
                    <w:rPr/>
                  </w:rPrChange>
                </w:rPr>
                <w:t xml:space="preserve"> S. Wenger</w:t>
              </w:r>
            </w:ins>
            <w:ins w:id="50028" w:author="Jens-Rainer Ohm" w:date="2026-07-17T19:24:00Z">
              <w:r w:rsidR="00093E09" w:rsidRPr="006F1EFE">
                <w:rPr>
                  <w:sz w:val="18"/>
                  <w:szCs w:val="18"/>
                  <w:lang w:val="en-CA"/>
                  <w:rPrChange w:id="50029" w:author="Jens-Rainer Ohm" w:date="2026-07-18T09:33:00Z">
                    <w:rPr/>
                  </w:rPrChange>
                </w:rPr>
                <w:br/>
              </w:r>
            </w:ins>
            <w:ins w:id="50030" w:author="Jens-Rainer Ohm" w:date="2026-07-17T19:20:00Z">
              <w:r w:rsidR="00093E09" w:rsidRPr="006F1EFE">
                <w:rPr>
                  <w:sz w:val="18"/>
                  <w:szCs w:val="18"/>
                  <w:lang w:val="en-CA"/>
                  <w:rPrChange w:id="50031" w:author="Jens-Rainer Ohm" w:date="2026-07-18T09:33:00Z">
                    <w:rPr/>
                  </w:rPrChange>
                </w:rPr>
                <w:t xml:space="preserve"> A. Hinds (Tencent)</w:t>
              </w:r>
            </w:ins>
          </w:p>
        </w:tc>
      </w:tr>
      <w:tr w:rsidR="00442F37" w:rsidRPr="006F1EFE" w14:paraId="01B55929" w14:textId="77777777" w:rsidTr="00442F37">
        <w:trPr>
          <w:tblCellSpacing w:w="15" w:type="dxa"/>
          <w:ins w:id="50032" w:author="Jens-Rainer Ohm" w:date="2026-07-17T19:16:00Z"/>
          <w:trPrChange w:id="5003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3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FE98DE" w14:textId="77777777" w:rsidR="00093E09" w:rsidRPr="006F1EFE" w:rsidRDefault="00093E09" w:rsidP="00093E09">
            <w:pPr>
              <w:jc w:val="center"/>
              <w:rPr>
                <w:ins w:id="50035" w:author="Jens-Rainer Ohm" w:date="2026-07-17T19:16:00Z"/>
                <w:sz w:val="18"/>
                <w:szCs w:val="18"/>
                <w:lang w:val="en-CA"/>
                <w:rPrChange w:id="50036" w:author="Jens-Rainer Ohm" w:date="2026-07-18T09:33:00Z">
                  <w:rPr>
                    <w:ins w:id="50037" w:author="Jens-Rainer Ohm" w:date="2026-07-17T19:16:00Z"/>
                  </w:rPr>
                </w:rPrChange>
              </w:rPr>
            </w:pPr>
            <w:ins w:id="50038" w:author="Jens-Rainer Ohm" w:date="2026-07-17T19:16:00Z">
              <w:r w:rsidRPr="006F1EFE">
                <w:rPr>
                  <w:sz w:val="18"/>
                  <w:szCs w:val="18"/>
                  <w:lang w:val="en-CA"/>
                  <w:rPrChange w:id="50039" w:author="Jens-Rainer Ohm" w:date="2026-07-18T09:33:00Z">
                    <w:rPr/>
                  </w:rPrChange>
                </w:rPr>
                <w:fldChar w:fldCharType="begin"/>
              </w:r>
              <w:r w:rsidRPr="006F1EFE">
                <w:rPr>
                  <w:sz w:val="18"/>
                  <w:szCs w:val="18"/>
                  <w:lang w:val="en-CA"/>
                  <w:rPrChange w:id="50040" w:author="Jens-Rainer Ohm" w:date="2026-07-18T09:33:00Z">
                    <w:rPr/>
                  </w:rPrChange>
                </w:rPr>
                <w:instrText xml:space="preserve"> HYPERLINK "file:///C:\\Users\\jens\\Downloads\\current_document.php?id=17154" </w:instrText>
              </w:r>
              <w:r w:rsidRPr="006F1EFE">
                <w:rPr>
                  <w:sz w:val="18"/>
                  <w:szCs w:val="18"/>
                  <w:lang w:val="en-CA"/>
                  <w:rPrChange w:id="50041" w:author="Jens-Rainer Ohm" w:date="2026-07-18T09:33:00Z">
                    <w:rPr/>
                  </w:rPrChange>
                </w:rPr>
                <w:fldChar w:fldCharType="separate"/>
              </w:r>
              <w:r w:rsidRPr="006F1EFE">
                <w:rPr>
                  <w:rStyle w:val="Hyperlink"/>
                  <w:sz w:val="18"/>
                  <w:szCs w:val="18"/>
                  <w:lang w:val="en-CA"/>
                  <w:rPrChange w:id="50042" w:author="Jens-Rainer Ohm" w:date="2026-07-18T09:33:00Z">
                    <w:rPr>
                      <w:rStyle w:val="Hyperlink"/>
                    </w:rPr>
                  </w:rPrChange>
                </w:rPr>
                <w:t>JVET-AQ0176</w:t>
              </w:r>
              <w:r w:rsidRPr="006F1EFE">
                <w:rPr>
                  <w:sz w:val="18"/>
                  <w:szCs w:val="18"/>
                  <w:lang w:val="en-CA"/>
                  <w:rPrChange w:id="5004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4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3B4A6C" w14:textId="77777777" w:rsidR="00093E09" w:rsidRPr="006F1EFE" w:rsidRDefault="00093E09" w:rsidP="00093E09">
            <w:pPr>
              <w:jc w:val="center"/>
              <w:rPr>
                <w:ins w:id="50045" w:author="Jens-Rainer Ohm" w:date="2026-07-17T19:16:00Z"/>
                <w:sz w:val="18"/>
                <w:szCs w:val="18"/>
                <w:lang w:val="en-CA"/>
                <w:rPrChange w:id="50046" w:author="Jens-Rainer Ohm" w:date="2026-07-18T09:33:00Z">
                  <w:rPr>
                    <w:ins w:id="50047" w:author="Jens-Rainer Ohm" w:date="2026-07-17T19:16:00Z"/>
                  </w:rPr>
                </w:rPrChange>
              </w:rPr>
            </w:pPr>
            <w:ins w:id="50048" w:author="Jens-Rainer Ohm" w:date="2026-07-17T19:16:00Z">
              <w:r w:rsidRPr="006F1EFE">
                <w:rPr>
                  <w:sz w:val="18"/>
                  <w:szCs w:val="18"/>
                  <w:lang w:val="en-CA"/>
                  <w:rPrChange w:id="50049" w:author="Jens-Rainer Ohm" w:date="2026-07-18T09:33:00Z">
                    <w:rPr/>
                  </w:rPrChange>
                </w:rPr>
                <w:t>m7746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5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A2FFE6" w14:textId="77777777" w:rsidR="00093E09" w:rsidRPr="006F1EFE" w:rsidRDefault="00093E09" w:rsidP="00442F37">
            <w:pPr>
              <w:jc w:val="center"/>
              <w:rPr>
                <w:ins w:id="50051" w:author="Jens-Rainer Ohm" w:date="2026-07-17T19:16:00Z"/>
                <w:sz w:val="18"/>
                <w:szCs w:val="18"/>
                <w:lang w:val="en-CA"/>
                <w:rPrChange w:id="50052" w:author="Jens-Rainer Ohm" w:date="2026-07-18T09:33:00Z">
                  <w:rPr>
                    <w:ins w:id="50053" w:author="Jens-Rainer Ohm" w:date="2026-07-17T19:16:00Z"/>
                  </w:rPr>
                </w:rPrChange>
              </w:rPr>
              <w:pPrChange w:id="50054" w:author="Jens-Rainer Ohm" w:date="2026-07-18T09:25:00Z">
                <w:pPr/>
              </w:pPrChange>
            </w:pPr>
            <w:ins w:id="50055" w:author="Jens-Rainer Ohm" w:date="2026-07-17T19:16:00Z">
              <w:r w:rsidRPr="006F1EFE">
                <w:rPr>
                  <w:sz w:val="18"/>
                  <w:szCs w:val="18"/>
                  <w:lang w:val="en-CA"/>
                  <w:rPrChange w:id="50056" w:author="Jens-Rainer Ohm" w:date="2026-07-18T09:33:00Z">
                    <w:rPr/>
                  </w:rPrChange>
                </w:rPr>
                <w:t>2026-06-30 19:46:5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5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4025B2" w14:textId="77777777" w:rsidR="00093E09" w:rsidRPr="006F1EFE" w:rsidRDefault="00093E09" w:rsidP="00442F37">
            <w:pPr>
              <w:jc w:val="center"/>
              <w:rPr>
                <w:ins w:id="50058" w:author="Jens-Rainer Ohm" w:date="2026-07-17T19:16:00Z"/>
                <w:sz w:val="18"/>
                <w:szCs w:val="18"/>
                <w:lang w:val="en-CA"/>
                <w:rPrChange w:id="50059" w:author="Jens-Rainer Ohm" w:date="2026-07-18T09:33:00Z">
                  <w:rPr>
                    <w:ins w:id="50060" w:author="Jens-Rainer Ohm" w:date="2026-07-17T19:16:00Z"/>
                  </w:rPr>
                </w:rPrChange>
              </w:rPr>
              <w:pPrChange w:id="50061" w:author="Jens-Rainer Ohm" w:date="2026-07-18T09:25:00Z">
                <w:pPr/>
              </w:pPrChange>
            </w:pPr>
            <w:ins w:id="50062" w:author="Jens-Rainer Ohm" w:date="2026-07-17T19:16:00Z">
              <w:r w:rsidRPr="006F1EFE">
                <w:rPr>
                  <w:sz w:val="18"/>
                  <w:szCs w:val="18"/>
                  <w:lang w:val="en-CA"/>
                  <w:rPrChange w:id="50063" w:author="Jens-Rainer Ohm" w:date="2026-07-18T09:33:00Z">
                    <w:rPr/>
                  </w:rPrChange>
                </w:rPr>
                <w:t>2026-06-30 23:20: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F30358" w14:textId="77777777" w:rsidR="00093E09" w:rsidRPr="006F1EFE" w:rsidRDefault="00093E09" w:rsidP="00442F37">
            <w:pPr>
              <w:jc w:val="center"/>
              <w:rPr>
                <w:ins w:id="50065" w:author="Jens-Rainer Ohm" w:date="2026-07-17T19:16:00Z"/>
                <w:sz w:val="18"/>
                <w:szCs w:val="18"/>
                <w:lang w:val="en-CA"/>
                <w:rPrChange w:id="50066" w:author="Jens-Rainer Ohm" w:date="2026-07-18T09:33:00Z">
                  <w:rPr>
                    <w:ins w:id="50067" w:author="Jens-Rainer Ohm" w:date="2026-07-17T19:16:00Z"/>
                  </w:rPr>
                </w:rPrChange>
              </w:rPr>
              <w:pPrChange w:id="50068" w:author="Jens-Rainer Ohm" w:date="2026-07-18T09:25:00Z">
                <w:pPr/>
              </w:pPrChange>
            </w:pPr>
            <w:ins w:id="50069" w:author="Jens-Rainer Ohm" w:date="2026-07-17T19:16:00Z">
              <w:r w:rsidRPr="006F1EFE">
                <w:rPr>
                  <w:sz w:val="18"/>
                  <w:szCs w:val="18"/>
                  <w:lang w:val="en-CA"/>
                  <w:rPrChange w:id="50070" w:author="Jens-Rainer Ohm" w:date="2026-07-18T09:33:00Z">
                    <w:rPr/>
                  </w:rPrChange>
                </w:rPr>
                <w:t>2026-06-30 23:20:5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07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D40D1A" w14:textId="77777777" w:rsidR="00093E09" w:rsidRPr="006F1EFE" w:rsidRDefault="00093E09">
            <w:pPr>
              <w:jc w:val="left"/>
              <w:rPr>
                <w:ins w:id="50072" w:author="Jens-Rainer Ohm" w:date="2026-07-17T19:16:00Z"/>
                <w:sz w:val="18"/>
                <w:szCs w:val="18"/>
                <w:lang w:val="en-CA"/>
                <w:rPrChange w:id="50073" w:author="Jens-Rainer Ohm" w:date="2026-07-18T09:33:00Z">
                  <w:rPr>
                    <w:ins w:id="50074" w:author="Jens-Rainer Ohm" w:date="2026-07-17T19:16:00Z"/>
                  </w:rPr>
                </w:rPrChange>
              </w:rPr>
              <w:pPrChange w:id="50075" w:author="Jens-Rainer Ohm" w:date="2026-07-17T19:48:00Z">
                <w:pPr/>
              </w:pPrChange>
            </w:pPr>
            <w:ins w:id="50076" w:author="Jens-Rainer Ohm" w:date="2026-07-17T19:16:00Z">
              <w:r w:rsidRPr="006F1EFE">
                <w:rPr>
                  <w:sz w:val="18"/>
                  <w:szCs w:val="18"/>
                  <w:lang w:val="en-CA"/>
                  <w:rPrChange w:id="50077" w:author="Jens-Rainer Ohm" w:date="2026-07-18T09:33:00Z">
                    <w:rPr/>
                  </w:rPrChange>
                </w:rPr>
                <w:t>AHG9: Display rectangles (DR) SEI message for VSEI v5 WD</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007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80778E2" w14:textId="5610B915" w:rsidR="00093E09" w:rsidRPr="006F1EFE" w:rsidRDefault="00406A61">
            <w:pPr>
              <w:jc w:val="left"/>
              <w:rPr>
                <w:ins w:id="50079" w:author="Jens-Rainer Ohm" w:date="2026-07-17T19:16:00Z"/>
                <w:sz w:val="18"/>
                <w:szCs w:val="18"/>
                <w:lang w:val="en-CA"/>
                <w:rPrChange w:id="50080" w:author="Jens-Rainer Ohm" w:date="2026-07-18T09:33:00Z">
                  <w:rPr>
                    <w:ins w:id="50081" w:author="Jens-Rainer Ohm" w:date="2026-07-17T19:16:00Z"/>
                  </w:rPr>
                </w:rPrChange>
              </w:rPr>
              <w:pPrChange w:id="50082" w:author="Jens-Rainer Ohm" w:date="2026-07-17T19:48:00Z">
                <w:pPr/>
              </w:pPrChange>
            </w:pPr>
            <w:ins w:id="50083" w:author="Jens-Rainer Ohm" w:date="2026-07-17T19:37:00Z">
              <w:r w:rsidRPr="006F1EFE">
                <w:rPr>
                  <w:sz w:val="18"/>
                  <w:szCs w:val="18"/>
                  <w:lang w:val="en-CA"/>
                  <w:rPrChange w:id="50084" w:author="Jens-Rainer Ohm" w:date="2026-07-18T09:33:00Z">
                    <w:rPr/>
                  </w:rPrChange>
                </w:rPr>
                <w:t xml:space="preserve"> </w:t>
              </w:r>
            </w:ins>
            <w:ins w:id="50085" w:author="Jens-Rainer Ohm" w:date="2026-07-17T19:20:00Z">
              <w:r w:rsidR="00093E09" w:rsidRPr="006F1EFE">
                <w:rPr>
                  <w:sz w:val="18"/>
                  <w:szCs w:val="18"/>
                  <w:lang w:val="en-CA"/>
                  <w:rPrChange w:id="50086" w:author="Jens-Rainer Ohm" w:date="2026-07-18T09:33:00Z">
                    <w:rPr/>
                  </w:rPrChange>
                </w:rPr>
                <w:t>J. Boyce</w:t>
              </w:r>
            </w:ins>
            <w:ins w:id="50087" w:author="Jens-Rainer Ohm" w:date="2026-07-17T19:24:00Z">
              <w:r w:rsidR="00093E09" w:rsidRPr="006F1EFE">
                <w:rPr>
                  <w:sz w:val="18"/>
                  <w:szCs w:val="18"/>
                  <w:lang w:val="en-CA"/>
                  <w:rPrChange w:id="50088" w:author="Jens-Rainer Ohm" w:date="2026-07-18T09:33:00Z">
                    <w:rPr/>
                  </w:rPrChange>
                </w:rPr>
                <w:br/>
              </w:r>
            </w:ins>
            <w:ins w:id="50089" w:author="Jens-Rainer Ohm" w:date="2026-07-17T19:20:00Z">
              <w:r w:rsidR="00093E09" w:rsidRPr="006F1EFE">
                <w:rPr>
                  <w:sz w:val="18"/>
                  <w:szCs w:val="18"/>
                  <w:lang w:val="en-CA"/>
                  <w:rPrChange w:id="50090" w:author="Jens-Rainer Ohm" w:date="2026-07-18T09:33:00Z">
                    <w:rPr/>
                  </w:rPrChange>
                </w:rPr>
                <w:t xml:space="preserve"> M. M. Hannuksela</w:t>
              </w:r>
            </w:ins>
            <w:ins w:id="50091" w:author="Jens-Rainer Ohm" w:date="2026-07-17T19:24:00Z">
              <w:r w:rsidR="00093E09" w:rsidRPr="006F1EFE">
                <w:rPr>
                  <w:sz w:val="18"/>
                  <w:szCs w:val="18"/>
                  <w:lang w:val="en-CA"/>
                  <w:rPrChange w:id="50092" w:author="Jens-Rainer Ohm" w:date="2026-07-18T09:33:00Z">
                    <w:rPr/>
                  </w:rPrChange>
                </w:rPr>
                <w:br/>
              </w:r>
            </w:ins>
            <w:ins w:id="50093" w:author="Jens-Rainer Ohm" w:date="2026-07-17T19:20:00Z">
              <w:r w:rsidR="00093E09" w:rsidRPr="006F1EFE">
                <w:rPr>
                  <w:sz w:val="18"/>
                  <w:szCs w:val="18"/>
                  <w:lang w:val="en-CA"/>
                  <w:rPrChange w:id="50094" w:author="Jens-Rainer Ohm" w:date="2026-07-18T09:33:00Z">
                    <w:rPr/>
                  </w:rPrChange>
                </w:rPr>
                <w:t xml:space="preserve"> T. </w:t>
              </w:r>
              <w:proofErr w:type="spellStart"/>
              <w:r w:rsidR="00093E09" w:rsidRPr="006F1EFE">
                <w:rPr>
                  <w:sz w:val="18"/>
                  <w:szCs w:val="18"/>
                  <w:lang w:val="en-CA"/>
                  <w:rPrChange w:id="50095" w:author="Jens-Rainer Ohm" w:date="2026-07-18T09:33:00Z">
                    <w:rPr/>
                  </w:rPrChange>
                </w:rPr>
                <w:t>Biatek</w:t>
              </w:r>
              <w:proofErr w:type="spellEnd"/>
              <w:r w:rsidR="00093E09" w:rsidRPr="006F1EFE">
                <w:rPr>
                  <w:sz w:val="18"/>
                  <w:szCs w:val="18"/>
                  <w:lang w:val="en-CA"/>
                  <w:rPrChange w:id="50096" w:author="Jens-Rainer Ohm" w:date="2026-07-18T09:33:00Z">
                    <w:rPr/>
                  </w:rPrChange>
                </w:rPr>
                <w:t xml:space="preserve"> (Nokia)</w:t>
              </w:r>
            </w:ins>
            <w:ins w:id="50097" w:author="Jens-Rainer Ohm" w:date="2026-07-17T19:24:00Z">
              <w:r w:rsidR="00093E09" w:rsidRPr="006F1EFE">
                <w:rPr>
                  <w:sz w:val="18"/>
                  <w:szCs w:val="18"/>
                  <w:lang w:val="en-CA"/>
                  <w:rPrChange w:id="50098" w:author="Jens-Rainer Ohm" w:date="2026-07-18T09:33:00Z">
                    <w:rPr/>
                  </w:rPrChange>
                </w:rPr>
                <w:br/>
              </w:r>
            </w:ins>
            <w:ins w:id="50099" w:author="Jens-Rainer Ohm" w:date="2026-07-17T19:20:00Z">
              <w:r w:rsidR="00093E09" w:rsidRPr="006F1EFE">
                <w:rPr>
                  <w:sz w:val="18"/>
                  <w:szCs w:val="18"/>
                  <w:lang w:val="en-CA"/>
                  <w:rPrChange w:id="50100" w:author="Jens-Rainer Ohm" w:date="2026-07-18T09:33:00Z">
                    <w:rPr/>
                  </w:rPrChange>
                </w:rPr>
                <w:t xml:space="preserve"> Y. He</w:t>
              </w:r>
            </w:ins>
            <w:ins w:id="50101" w:author="Jens-Rainer Ohm" w:date="2026-07-17T19:24:00Z">
              <w:r w:rsidR="00093E09" w:rsidRPr="006F1EFE">
                <w:rPr>
                  <w:sz w:val="18"/>
                  <w:szCs w:val="18"/>
                  <w:lang w:val="en-CA"/>
                  <w:rPrChange w:id="50102" w:author="Jens-Rainer Ohm" w:date="2026-07-18T09:33:00Z">
                    <w:rPr/>
                  </w:rPrChange>
                </w:rPr>
                <w:br/>
              </w:r>
            </w:ins>
            <w:ins w:id="50103" w:author="Jens-Rainer Ohm" w:date="2026-07-17T19:20:00Z">
              <w:r w:rsidR="00093E09" w:rsidRPr="006F1EFE">
                <w:rPr>
                  <w:sz w:val="18"/>
                  <w:szCs w:val="18"/>
                  <w:lang w:val="en-CA"/>
                  <w:rPrChange w:id="50104" w:author="Jens-Rainer Ohm" w:date="2026-07-18T09:33:00Z">
                    <w:rPr/>
                  </w:rPrChange>
                </w:rPr>
                <w:t xml:space="preserve"> S. Zhao</w:t>
              </w:r>
            </w:ins>
            <w:ins w:id="50105" w:author="Jens-Rainer Ohm" w:date="2026-07-17T19:24:00Z">
              <w:r w:rsidR="00093E09" w:rsidRPr="006F1EFE">
                <w:rPr>
                  <w:sz w:val="18"/>
                  <w:szCs w:val="18"/>
                  <w:lang w:val="en-CA"/>
                  <w:rPrChange w:id="50106" w:author="Jens-Rainer Ohm" w:date="2026-07-18T09:33:00Z">
                    <w:rPr/>
                  </w:rPrChange>
                </w:rPr>
                <w:br/>
              </w:r>
            </w:ins>
            <w:ins w:id="50107" w:author="Jens-Rainer Ohm" w:date="2026-07-17T19:20:00Z">
              <w:r w:rsidR="00093E09" w:rsidRPr="006F1EFE">
                <w:rPr>
                  <w:sz w:val="18"/>
                  <w:szCs w:val="18"/>
                  <w:lang w:val="en-CA"/>
                  <w:rPrChange w:id="50108" w:author="Jens-Rainer Ohm" w:date="2026-07-18T09:33:00Z">
                    <w:rPr/>
                  </w:rPrChange>
                </w:rPr>
                <w:t xml:space="preserve"> L. </w:t>
              </w:r>
              <w:proofErr w:type="spellStart"/>
              <w:r w:rsidR="00093E09" w:rsidRPr="006F1EFE">
                <w:rPr>
                  <w:sz w:val="18"/>
                  <w:szCs w:val="18"/>
                  <w:lang w:val="en-CA"/>
                  <w:rPrChange w:id="50109" w:author="Jens-Rainer Ohm" w:date="2026-07-18T09:33:00Z">
                    <w:rPr/>
                  </w:rPrChange>
                </w:rPr>
                <w:t>Kerofsky</w:t>
              </w:r>
              <w:proofErr w:type="spellEnd"/>
              <w:r w:rsidR="00093E09" w:rsidRPr="006F1EFE">
                <w:rPr>
                  <w:sz w:val="18"/>
                  <w:szCs w:val="18"/>
                  <w:lang w:val="en-CA"/>
                  <w:rPrChange w:id="50110" w:author="Jens-Rainer Ohm" w:date="2026-07-18T09:33:00Z">
                    <w:rPr/>
                  </w:rPrChange>
                </w:rPr>
                <w:t xml:space="preserve"> (Qualcomm)</w:t>
              </w:r>
            </w:ins>
            <w:ins w:id="50111" w:author="Jens-Rainer Ohm" w:date="2026-07-17T19:24:00Z">
              <w:r w:rsidR="00093E09" w:rsidRPr="006F1EFE">
                <w:rPr>
                  <w:sz w:val="18"/>
                  <w:szCs w:val="18"/>
                  <w:lang w:val="en-CA"/>
                  <w:rPrChange w:id="50112" w:author="Jens-Rainer Ohm" w:date="2026-07-18T09:33:00Z">
                    <w:rPr/>
                  </w:rPrChange>
                </w:rPr>
                <w:br/>
              </w:r>
            </w:ins>
            <w:ins w:id="50113" w:author="Jens-Rainer Ohm" w:date="2026-07-17T19:20:00Z">
              <w:r w:rsidR="00093E09" w:rsidRPr="006F1EFE">
                <w:rPr>
                  <w:sz w:val="18"/>
                  <w:szCs w:val="18"/>
                  <w:lang w:val="en-CA"/>
                  <w:rPrChange w:id="50114" w:author="Jens-Rainer Ohm" w:date="2026-07-18T09:33:00Z">
                    <w:rPr/>
                  </w:rPrChange>
                </w:rPr>
                <w:t xml:space="preserve"> H. Tan</w:t>
              </w:r>
            </w:ins>
            <w:ins w:id="50115" w:author="Jens-Rainer Ohm" w:date="2026-07-17T19:24:00Z">
              <w:r w:rsidR="00093E09" w:rsidRPr="006F1EFE">
                <w:rPr>
                  <w:sz w:val="18"/>
                  <w:szCs w:val="18"/>
                  <w:lang w:val="en-CA"/>
                  <w:rPrChange w:id="50116" w:author="Jens-Rainer Ohm" w:date="2026-07-18T09:33:00Z">
                    <w:rPr/>
                  </w:rPrChange>
                </w:rPr>
                <w:br/>
              </w:r>
            </w:ins>
            <w:ins w:id="50117" w:author="Jens-Rainer Ohm" w:date="2026-07-17T19:20:00Z">
              <w:r w:rsidR="00093E09" w:rsidRPr="006F1EFE">
                <w:rPr>
                  <w:sz w:val="18"/>
                  <w:szCs w:val="18"/>
                  <w:lang w:val="en-CA"/>
                  <w:rPrChange w:id="50118" w:author="Jens-Rainer Ohm" w:date="2026-07-18T09:33:00Z">
                    <w:rPr/>
                  </w:rPrChange>
                </w:rPr>
                <w:t xml:space="preserve"> C. Kim</w:t>
              </w:r>
            </w:ins>
            <w:ins w:id="50119" w:author="Jens-Rainer Ohm" w:date="2026-07-17T19:24:00Z">
              <w:r w:rsidR="00093E09" w:rsidRPr="006F1EFE">
                <w:rPr>
                  <w:sz w:val="18"/>
                  <w:szCs w:val="18"/>
                  <w:lang w:val="en-CA"/>
                  <w:rPrChange w:id="50120" w:author="Jens-Rainer Ohm" w:date="2026-07-18T09:33:00Z">
                    <w:rPr/>
                  </w:rPrChange>
                </w:rPr>
                <w:br/>
              </w:r>
            </w:ins>
            <w:ins w:id="50121" w:author="Jens-Rainer Ohm" w:date="2026-07-17T19:20:00Z">
              <w:r w:rsidR="00093E09" w:rsidRPr="006F1EFE">
                <w:rPr>
                  <w:sz w:val="18"/>
                  <w:szCs w:val="18"/>
                  <w:lang w:val="en-CA"/>
                  <w:rPrChange w:id="50122" w:author="Jens-Rainer Ohm" w:date="2026-07-18T09:33:00Z">
                    <w:rPr/>
                  </w:rPrChange>
                </w:rPr>
                <w:t xml:space="preserve"> J. Lee (LGE)</w:t>
              </w:r>
            </w:ins>
            <w:ins w:id="50123" w:author="Jens-Rainer Ohm" w:date="2026-07-17T19:24:00Z">
              <w:r w:rsidR="00093E09" w:rsidRPr="006F1EFE">
                <w:rPr>
                  <w:sz w:val="18"/>
                  <w:szCs w:val="18"/>
                  <w:lang w:val="en-CA"/>
                  <w:rPrChange w:id="50124" w:author="Jens-Rainer Ohm" w:date="2026-07-18T09:33:00Z">
                    <w:rPr/>
                  </w:rPrChange>
                </w:rPr>
                <w:br/>
              </w:r>
            </w:ins>
            <w:ins w:id="50125" w:author="Jens-Rainer Ohm" w:date="2026-07-17T19:20:00Z">
              <w:r w:rsidR="00093E09" w:rsidRPr="006F1EFE">
                <w:rPr>
                  <w:sz w:val="18"/>
                  <w:szCs w:val="18"/>
                  <w:lang w:val="en-CA"/>
                  <w:rPrChange w:id="50126" w:author="Jens-Rainer Ohm" w:date="2026-07-18T09:33:00Z">
                    <w:rPr/>
                  </w:rPrChange>
                </w:rPr>
                <w:t xml:space="preserve"> R. </w:t>
              </w:r>
              <w:proofErr w:type="spellStart"/>
              <w:r w:rsidR="00093E09" w:rsidRPr="006F1EFE">
                <w:rPr>
                  <w:sz w:val="18"/>
                  <w:szCs w:val="18"/>
                  <w:lang w:val="en-CA"/>
                  <w:rPrChange w:id="50127" w:author="Jens-Rainer Ohm" w:date="2026-07-18T09:33:00Z">
                    <w:rPr/>
                  </w:rPrChange>
                </w:rPr>
                <w:t>Imichi</w:t>
              </w:r>
            </w:ins>
            <w:proofErr w:type="spellEnd"/>
            <w:ins w:id="50128" w:author="Jens-Rainer Ohm" w:date="2026-07-17T19:24:00Z">
              <w:r w:rsidR="00093E09" w:rsidRPr="006F1EFE">
                <w:rPr>
                  <w:sz w:val="18"/>
                  <w:szCs w:val="18"/>
                  <w:lang w:val="en-CA"/>
                  <w:rPrChange w:id="50129" w:author="Jens-Rainer Ohm" w:date="2026-07-18T09:33:00Z">
                    <w:rPr/>
                  </w:rPrChange>
                </w:rPr>
                <w:br/>
              </w:r>
            </w:ins>
            <w:ins w:id="50130" w:author="Jens-Rainer Ohm" w:date="2026-07-17T19:20:00Z">
              <w:r w:rsidR="00093E09" w:rsidRPr="006F1EFE">
                <w:rPr>
                  <w:sz w:val="18"/>
                  <w:szCs w:val="18"/>
                  <w:lang w:val="en-CA"/>
                  <w:rPrChange w:id="50131" w:author="Jens-Rainer Ohm" w:date="2026-07-18T09:33:00Z">
                    <w:rPr/>
                  </w:rPrChange>
                </w:rPr>
                <w:t xml:space="preserve"> Y. </w:t>
              </w:r>
              <w:proofErr w:type="spellStart"/>
              <w:r w:rsidR="00093E09" w:rsidRPr="006F1EFE">
                <w:rPr>
                  <w:sz w:val="18"/>
                  <w:szCs w:val="18"/>
                  <w:lang w:val="en-CA"/>
                  <w:rPrChange w:id="50132" w:author="Jens-Rainer Ohm" w:date="2026-07-18T09:33:00Z">
                    <w:rPr/>
                  </w:rPrChange>
                </w:rPr>
                <w:t>Tokumo</w:t>
              </w:r>
            </w:ins>
            <w:proofErr w:type="spellEnd"/>
            <w:ins w:id="50133" w:author="Jens-Rainer Ohm" w:date="2026-07-17T19:24:00Z">
              <w:r w:rsidR="00093E09" w:rsidRPr="006F1EFE">
                <w:rPr>
                  <w:sz w:val="18"/>
                  <w:szCs w:val="18"/>
                  <w:lang w:val="en-CA"/>
                  <w:rPrChange w:id="50134" w:author="Jens-Rainer Ohm" w:date="2026-07-18T09:33:00Z">
                    <w:rPr/>
                  </w:rPrChange>
                </w:rPr>
                <w:br/>
              </w:r>
            </w:ins>
            <w:ins w:id="50135" w:author="Jens-Rainer Ohm" w:date="2026-07-17T19:20:00Z">
              <w:r w:rsidR="00093E09" w:rsidRPr="006F1EFE">
                <w:rPr>
                  <w:sz w:val="18"/>
                  <w:szCs w:val="18"/>
                  <w:lang w:val="en-CA"/>
                  <w:rPrChange w:id="50136" w:author="Jens-Rainer Ohm" w:date="2026-07-18T09:33:00Z">
                    <w:rPr/>
                  </w:rPrChange>
                </w:rPr>
                <w:t xml:space="preserve"> T. </w:t>
              </w:r>
              <w:proofErr w:type="spellStart"/>
              <w:r w:rsidR="00093E09" w:rsidRPr="006F1EFE">
                <w:rPr>
                  <w:sz w:val="18"/>
                  <w:szCs w:val="18"/>
                  <w:lang w:val="en-CA"/>
                  <w:rPrChange w:id="50137" w:author="Jens-Rainer Ohm" w:date="2026-07-18T09:33:00Z">
                    <w:rPr/>
                  </w:rPrChange>
                </w:rPr>
                <w:t>Ikai</w:t>
              </w:r>
              <w:proofErr w:type="spellEnd"/>
              <w:r w:rsidR="00093E09" w:rsidRPr="006F1EFE">
                <w:rPr>
                  <w:sz w:val="18"/>
                  <w:szCs w:val="18"/>
                  <w:lang w:val="en-CA"/>
                  <w:rPrChange w:id="50138" w:author="Jens-Rainer Ohm" w:date="2026-07-18T09:33:00Z">
                    <w:rPr/>
                  </w:rPrChange>
                </w:rPr>
                <w:t xml:space="preserve"> (Sharp)</w:t>
              </w:r>
            </w:ins>
          </w:p>
        </w:tc>
      </w:tr>
      <w:tr w:rsidR="00442F37" w:rsidRPr="006F1EFE" w14:paraId="7D930866" w14:textId="77777777" w:rsidTr="00442F37">
        <w:trPr>
          <w:tblCellSpacing w:w="15" w:type="dxa"/>
          <w:ins w:id="50139" w:author="Jens-Rainer Ohm" w:date="2026-07-17T19:16:00Z"/>
          <w:trPrChange w:id="5014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4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2A3251" w14:textId="77777777" w:rsidR="00093E09" w:rsidRPr="006F1EFE" w:rsidRDefault="00093E09" w:rsidP="00093E09">
            <w:pPr>
              <w:jc w:val="center"/>
              <w:rPr>
                <w:ins w:id="50142" w:author="Jens-Rainer Ohm" w:date="2026-07-17T19:16:00Z"/>
                <w:sz w:val="18"/>
                <w:szCs w:val="18"/>
                <w:lang w:val="en-CA"/>
                <w:rPrChange w:id="50143" w:author="Jens-Rainer Ohm" w:date="2026-07-18T09:33:00Z">
                  <w:rPr>
                    <w:ins w:id="50144" w:author="Jens-Rainer Ohm" w:date="2026-07-17T19:16:00Z"/>
                  </w:rPr>
                </w:rPrChange>
              </w:rPr>
            </w:pPr>
            <w:ins w:id="50145" w:author="Jens-Rainer Ohm" w:date="2026-07-17T19:16:00Z">
              <w:r w:rsidRPr="006F1EFE">
                <w:rPr>
                  <w:sz w:val="18"/>
                  <w:szCs w:val="18"/>
                  <w:lang w:val="en-CA"/>
                  <w:rPrChange w:id="50146" w:author="Jens-Rainer Ohm" w:date="2026-07-18T09:33:00Z">
                    <w:rPr/>
                  </w:rPrChange>
                </w:rPr>
                <w:fldChar w:fldCharType="begin"/>
              </w:r>
              <w:r w:rsidRPr="006F1EFE">
                <w:rPr>
                  <w:sz w:val="18"/>
                  <w:szCs w:val="18"/>
                  <w:lang w:val="en-CA"/>
                  <w:rPrChange w:id="50147" w:author="Jens-Rainer Ohm" w:date="2026-07-18T09:33:00Z">
                    <w:rPr/>
                  </w:rPrChange>
                </w:rPr>
                <w:instrText xml:space="preserve"> HYPERLINK "file:///C:\\Users\\jens\\Downloads\\current_document.php?id=17155" </w:instrText>
              </w:r>
              <w:r w:rsidRPr="006F1EFE">
                <w:rPr>
                  <w:sz w:val="18"/>
                  <w:szCs w:val="18"/>
                  <w:lang w:val="en-CA"/>
                  <w:rPrChange w:id="50148" w:author="Jens-Rainer Ohm" w:date="2026-07-18T09:33:00Z">
                    <w:rPr/>
                  </w:rPrChange>
                </w:rPr>
                <w:fldChar w:fldCharType="separate"/>
              </w:r>
              <w:r w:rsidRPr="006F1EFE">
                <w:rPr>
                  <w:rStyle w:val="Hyperlink"/>
                  <w:sz w:val="18"/>
                  <w:szCs w:val="18"/>
                  <w:lang w:val="en-CA"/>
                  <w:rPrChange w:id="50149" w:author="Jens-Rainer Ohm" w:date="2026-07-18T09:33:00Z">
                    <w:rPr>
                      <w:rStyle w:val="Hyperlink"/>
                    </w:rPr>
                  </w:rPrChange>
                </w:rPr>
                <w:t>JVET-AQ0177</w:t>
              </w:r>
              <w:r w:rsidRPr="006F1EFE">
                <w:rPr>
                  <w:sz w:val="18"/>
                  <w:szCs w:val="18"/>
                  <w:lang w:val="en-CA"/>
                  <w:rPrChange w:id="5015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5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D91EA6" w14:textId="77777777" w:rsidR="00093E09" w:rsidRPr="006F1EFE" w:rsidRDefault="00093E09" w:rsidP="00093E09">
            <w:pPr>
              <w:jc w:val="center"/>
              <w:rPr>
                <w:ins w:id="50152" w:author="Jens-Rainer Ohm" w:date="2026-07-17T19:16:00Z"/>
                <w:sz w:val="18"/>
                <w:szCs w:val="18"/>
                <w:lang w:val="en-CA"/>
                <w:rPrChange w:id="50153" w:author="Jens-Rainer Ohm" w:date="2026-07-18T09:33:00Z">
                  <w:rPr>
                    <w:ins w:id="50154" w:author="Jens-Rainer Ohm" w:date="2026-07-17T19:16:00Z"/>
                  </w:rPr>
                </w:rPrChange>
              </w:rPr>
            </w:pPr>
            <w:ins w:id="50155" w:author="Jens-Rainer Ohm" w:date="2026-07-17T19:16:00Z">
              <w:r w:rsidRPr="006F1EFE">
                <w:rPr>
                  <w:sz w:val="18"/>
                  <w:szCs w:val="18"/>
                  <w:lang w:val="en-CA"/>
                  <w:rPrChange w:id="50156" w:author="Jens-Rainer Ohm" w:date="2026-07-18T09:33:00Z">
                    <w:rPr/>
                  </w:rPrChange>
                </w:rPr>
                <w:t>m7746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5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9B340" w14:textId="77777777" w:rsidR="00093E09" w:rsidRPr="006F1EFE" w:rsidRDefault="00093E09" w:rsidP="00442F37">
            <w:pPr>
              <w:jc w:val="center"/>
              <w:rPr>
                <w:ins w:id="50158" w:author="Jens-Rainer Ohm" w:date="2026-07-17T19:16:00Z"/>
                <w:sz w:val="18"/>
                <w:szCs w:val="18"/>
                <w:lang w:val="en-CA"/>
                <w:rPrChange w:id="50159" w:author="Jens-Rainer Ohm" w:date="2026-07-18T09:33:00Z">
                  <w:rPr>
                    <w:ins w:id="50160" w:author="Jens-Rainer Ohm" w:date="2026-07-17T19:16:00Z"/>
                  </w:rPr>
                </w:rPrChange>
              </w:rPr>
              <w:pPrChange w:id="50161" w:author="Jens-Rainer Ohm" w:date="2026-07-18T09:25:00Z">
                <w:pPr/>
              </w:pPrChange>
            </w:pPr>
            <w:ins w:id="50162" w:author="Jens-Rainer Ohm" w:date="2026-07-17T19:16:00Z">
              <w:r w:rsidRPr="006F1EFE">
                <w:rPr>
                  <w:sz w:val="18"/>
                  <w:szCs w:val="18"/>
                  <w:lang w:val="en-CA"/>
                  <w:rPrChange w:id="50163" w:author="Jens-Rainer Ohm" w:date="2026-07-18T09:33:00Z">
                    <w:rPr/>
                  </w:rPrChange>
                </w:rPr>
                <w:t>2026-06-30 19:46:5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DE7C23" w14:textId="77777777" w:rsidR="00093E09" w:rsidRPr="006F1EFE" w:rsidRDefault="00093E09" w:rsidP="00442F37">
            <w:pPr>
              <w:jc w:val="center"/>
              <w:rPr>
                <w:ins w:id="50165" w:author="Jens-Rainer Ohm" w:date="2026-07-17T19:16:00Z"/>
                <w:sz w:val="18"/>
                <w:szCs w:val="18"/>
                <w:lang w:val="en-CA"/>
                <w:rPrChange w:id="50166" w:author="Jens-Rainer Ohm" w:date="2026-07-18T09:33:00Z">
                  <w:rPr>
                    <w:ins w:id="50167" w:author="Jens-Rainer Ohm" w:date="2026-07-17T19:16:00Z"/>
                  </w:rPr>
                </w:rPrChange>
              </w:rPr>
              <w:pPrChange w:id="50168" w:author="Jens-Rainer Ohm" w:date="2026-07-18T09:25:00Z">
                <w:pPr/>
              </w:pPrChange>
            </w:pPr>
            <w:ins w:id="50169" w:author="Jens-Rainer Ohm" w:date="2026-07-17T19:16:00Z">
              <w:r w:rsidRPr="006F1EFE">
                <w:rPr>
                  <w:sz w:val="18"/>
                  <w:szCs w:val="18"/>
                  <w:lang w:val="en-CA"/>
                  <w:rPrChange w:id="50170" w:author="Jens-Rainer Ohm" w:date="2026-07-18T09:33:00Z">
                    <w:rPr/>
                  </w:rPrChange>
                </w:rPr>
                <w:t>2026-06-30 23:22: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7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4D150C" w14:textId="77777777" w:rsidR="00093E09" w:rsidRPr="006F1EFE" w:rsidRDefault="00093E09" w:rsidP="00442F37">
            <w:pPr>
              <w:jc w:val="center"/>
              <w:rPr>
                <w:ins w:id="50172" w:author="Jens-Rainer Ohm" w:date="2026-07-17T19:16:00Z"/>
                <w:sz w:val="18"/>
                <w:szCs w:val="18"/>
                <w:lang w:val="en-CA"/>
                <w:rPrChange w:id="50173" w:author="Jens-Rainer Ohm" w:date="2026-07-18T09:33:00Z">
                  <w:rPr>
                    <w:ins w:id="50174" w:author="Jens-Rainer Ohm" w:date="2026-07-17T19:16:00Z"/>
                  </w:rPr>
                </w:rPrChange>
              </w:rPr>
              <w:pPrChange w:id="50175" w:author="Jens-Rainer Ohm" w:date="2026-07-18T09:25:00Z">
                <w:pPr/>
              </w:pPrChange>
            </w:pPr>
            <w:ins w:id="50176" w:author="Jens-Rainer Ohm" w:date="2026-07-17T19:16:00Z">
              <w:r w:rsidRPr="006F1EFE">
                <w:rPr>
                  <w:sz w:val="18"/>
                  <w:szCs w:val="18"/>
                  <w:lang w:val="en-CA"/>
                  <w:rPrChange w:id="50177" w:author="Jens-Rainer Ohm" w:date="2026-07-18T09:33:00Z">
                    <w:rPr/>
                  </w:rPrChange>
                </w:rPr>
                <w:t>2026-07-01 22:04:4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7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2D2807" w14:textId="77777777" w:rsidR="00093E09" w:rsidRPr="006F1EFE" w:rsidRDefault="00093E09">
            <w:pPr>
              <w:jc w:val="left"/>
              <w:rPr>
                <w:ins w:id="50179" w:author="Jens-Rainer Ohm" w:date="2026-07-17T19:16:00Z"/>
                <w:sz w:val="18"/>
                <w:szCs w:val="18"/>
                <w:lang w:val="en-CA"/>
                <w:rPrChange w:id="50180" w:author="Jens-Rainer Ohm" w:date="2026-07-18T09:33:00Z">
                  <w:rPr>
                    <w:ins w:id="50181" w:author="Jens-Rainer Ohm" w:date="2026-07-17T19:16:00Z"/>
                  </w:rPr>
                </w:rPrChange>
              </w:rPr>
              <w:pPrChange w:id="50182" w:author="Jens-Rainer Ohm" w:date="2026-07-17T19:48:00Z">
                <w:pPr/>
              </w:pPrChange>
            </w:pPr>
            <w:ins w:id="50183" w:author="Jens-Rainer Ohm" w:date="2026-07-17T19:16:00Z">
              <w:r w:rsidRPr="006F1EFE">
                <w:rPr>
                  <w:sz w:val="18"/>
                  <w:szCs w:val="18"/>
                  <w:lang w:val="en-CA"/>
                  <w:rPrChange w:id="50184" w:author="Jens-Rainer Ohm" w:date="2026-07-18T09:33:00Z">
                    <w:rPr/>
                  </w:rPrChange>
                </w:rPr>
                <w:t xml:space="preserve">AHG9: </w:t>
              </w:r>
              <w:proofErr w:type="spellStart"/>
              <w:r w:rsidRPr="006F1EFE">
                <w:rPr>
                  <w:sz w:val="18"/>
                  <w:szCs w:val="18"/>
                  <w:lang w:val="en-CA"/>
                  <w:rPrChange w:id="50185" w:author="Jens-Rainer Ohm" w:date="2026-07-18T09:33:00Z">
                    <w:rPr/>
                  </w:rPrChange>
                </w:rPr>
                <w:t>Bitdepth</w:t>
              </w:r>
              <w:proofErr w:type="spellEnd"/>
              <w:r w:rsidRPr="006F1EFE">
                <w:rPr>
                  <w:sz w:val="18"/>
                  <w:szCs w:val="18"/>
                  <w:lang w:val="en-CA"/>
                  <w:rPrChange w:id="50186" w:author="Jens-Rainer Ohm" w:date="2026-07-18T09:33:00Z">
                    <w:rPr/>
                  </w:rPrChange>
                </w:rPr>
                <w:t xml:space="preserve"> range info (BRI) SEI message for VSEI v5 WD</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018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6657701" w14:textId="5A994121" w:rsidR="00093E09" w:rsidRPr="006F1EFE" w:rsidRDefault="00406A61">
            <w:pPr>
              <w:jc w:val="left"/>
              <w:rPr>
                <w:ins w:id="50188" w:author="Jens-Rainer Ohm" w:date="2026-07-17T19:16:00Z"/>
                <w:sz w:val="18"/>
                <w:szCs w:val="18"/>
                <w:lang w:val="en-CA"/>
                <w:rPrChange w:id="50189" w:author="Jens-Rainer Ohm" w:date="2026-07-18T09:33:00Z">
                  <w:rPr>
                    <w:ins w:id="50190" w:author="Jens-Rainer Ohm" w:date="2026-07-17T19:16:00Z"/>
                  </w:rPr>
                </w:rPrChange>
              </w:rPr>
              <w:pPrChange w:id="50191" w:author="Jens-Rainer Ohm" w:date="2026-07-17T19:48:00Z">
                <w:pPr/>
              </w:pPrChange>
            </w:pPr>
            <w:ins w:id="50192" w:author="Jens-Rainer Ohm" w:date="2026-07-17T19:37:00Z">
              <w:r w:rsidRPr="006F1EFE">
                <w:rPr>
                  <w:sz w:val="18"/>
                  <w:szCs w:val="18"/>
                  <w:lang w:val="en-CA"/>
                  <w:rPrChange w:id="50193" w:author="Jens-Rainer Ohm" w:date="2026-07-18T09:33:00Z">
                    <w:rPr/>
                  </w:rPrChange>
                </w:rPr>
                <w:t xml:space="preserve"> </w:t>
              </w:r>
            </w:ins>
            <w:ins w:id="50194" w:author="Jens-Rainer Ohm" w:date="2026-07-17T19:20:00Z">
              <w:r w:rsidR="00093E09" w:rsidRPr="006F1EFE">
                <w:rPr>
                  <w:sz w:val="18"/>
                  <w:szCs w:val="18"/>
                  <w:lang w:val="en-CA"/>
                  <w:rPrChange w:id="50195" w:author="Jens-Rainer Ohm" w:date="2026-07-18T09:33:00Z">
                    <w:rPr/>
                  </w:rPrChange>
                </w:rPr>
                <w:t>J. Boyce</w:t>
              </w:r>
            </w:ins>
            <w:ins w:id="50196" w:author="Jens-Rainer Ohm" w:date="2026-07-17T19:24:00Z">
              <w:r w:rsidR="00093E09" w:rsidRPr="006F1EFE">
                <w:rPr>
                  <w:sz w:val="18"/>
                  <w:szCs w:val="18"/>
                  <w:lang w:val="en-CA"/>
                  <w:rPrChange w:id="50197" w:author="Jens-Rainer Ohm" w:date="2026-07-18T09:33:00Z">
                    <w:rPr/>
                  </w:rPrChange>
                </w:rPr>
                <w:br/>
              </w:r>
            </w:ins>
            <w:ins w:id="50198" w:author="Jens-Rainer Ohm" w:date="2026-07-17T19:20:00Z">
              <w:r w:rsidR="00093E09" w:rsidRPr="006F1EFE">
                <w:rPr>
                  <w:sz w:val="18"/>
                  <w:szCs w:val="18"/>
                  <w:lang w:val="en-CA"/>
                  <w:rPrChange w:id="50199" w:author="Jens-Rainer Ohm" w:date="2026-07-18T09:33:00Z">
                    <w:rPr/>
                  </w:rPrChange>
                </w:rPr>
                <w:t xml:space="preserve"> M. M. Hannuksela</w:t>
              </w:r>
            </w:ins>
            <w:ins w:id="50200" w:author="Jens-Rainer Ohm" w:date="2026-07-17T19:24:00Z">
              <w:r w:rsidR="00093E09" w:rsidRPr="006F1EFE">
                <w:rPr>
                  <w:sz w:val="18"/>
                  <w:szCs w:val="18"/>
                  <w:lang w:val="en-CA"/>
                  <w:rPrChange w:id="50201" w:author="Jens-Rainer Ohm" w:date="2026-07-18T09:33:00Z">
                    <w:rPr/>
                  </w:rPrChange>
                </w:rPr>
                <w:br/>
              </w:r>
            </w:ins>
            <w:ins w:id="50202" w:author="Jens-Rainer Ohm" w:date="2026-07-17T19:20:00Z">
              <w:r w:rsidR="00093E09" w:rsidRPr="006F1EFE">
                <w:rPr>
                  <w:sz w:val="18"/>
                  <w:szCs w:val="18"/>
                  <w:lang w:val="en-CA"/>
                  <w:rPrChange w:id="50203" w:author="Jens-Rainer Ohm" w:date="2026-07-18T09:33:00Z">
                    <w:rPr/>
                  </w:rPrChange>
                </w:rPr>
                <w:t xml:space="preserve"> T. </w:t>
              </w:r>
              <w:proofErr w:type="spellStart"/>
              <w:r w:rsidR="00093E09" w:rsidRPr="006F1EFE">
                <w:rPr>
                  <w:sz w:val="18"/>
                  <w:szCs w:val="18"/>
                  <w:lang w:val="en-CA"/>
                  <w:rPrChange w:id="50204" w:author="Jens-Rainer Ohm" w:date="2026-07-18T09:33:00Z">
                    <w:rPr/>
                  </w:rPrChange>
                </w:rPr>
                <w:t>Biatek</w:t>
              </w:r>
              <w:proofErr w:type="spellEnd"/>
              <w:r w:rsidR="00093E09" w:rsidRPr="006F1EFE">
                <w:rPr>
                  <w:sz w:val="18"/>
                  <w:szCs w:val="18"/>
                  <w:lang w:val="en-CA"/>
                  <w:rPrChange w:id="50205" w:author="Jens-Rainer Ohm" w:date="2026-07-18T09:33:00Z">
                    <w:rPr/>
                  </w:rPrChange>
                </w:rPr>
                <w:t xml:space="preserve"> (Nokia)</w:t>
              </w:r>
            </w:ins>
            <w:ins w:id="50206" w:author="Jens-Rainer Ohm" w:date="2026-07-17T19:24:00Z">
              <w:r w:rsidR="00093E09" w:rsidRPr="006F1EFE">
                <w:rPr>
                  <w:sz w:val="18"/>
                  <w:szCs w:val="18"/>
                  <w:lang w:val="en-CA"/>
                  <w:rPrChange w:id="50207" w:author="Jens-Rainer Ohm" w:date="2026-07-18T09:33:00Z">
                    <w:rPr/>
                  </w:rPrChange>
                </w:rPr>
                <w:br/>
              </w:r>
            </w:ins>
            <w:ins w:id="50208" w:author="Jens-Rainer Ohm" w:date="2026-07-17T19:20:00Z">
              <w:r w:rsidR="00093E09" w:rsidRPr="006F1EFE">
                <w:rPr>
                  <w:sz w:val="18"/>
                  <w:szCs w:val="18"/>
                  <w:lang w:val="en-CA"/>
                  <w:rPrChange w:id="50209" w:author="Jens-Rainer Ohm" w:date="2026-07-18T09:33:00Z">
                    <w:rPr/>
                  </w:rPrChange>
                </w:rPr>
                <w:t xml:space="preserve"> Y. He</w:t>
              </w:r>
            </w:ins>
            <w:ins w:id="50210" w:author="Jens-Rainer Ohm" w:date="2026-07-17T19:24:00Z">
              <w:r w:rsidR="00093E09" w:rsidRPr="006F1EFE">
                <w:rPr>
                  <w:sz w:val="18"/>
                  <w:szCs w:val="18"/>
                  <w:lang w:val="en-CA"/>
                  <w:rPrChange w:id="50211" w:author="Jens-Rainer Ohm" w:date="2026-07-18T09:33:00Z">
                    <w:rPr/>
                  </w:rPrChange>
                </w:rPr>
                <w:br/>
              </w:r>
            </w:ins>
            <w:ins w:id="50212" w:author="Jens-Rainer Ohm" w:date="2026-07-17T19:20:00Z">
              <w:r w:rsidR="00093E09" w:rsidRPr="006F1EFE">
                <w:rPr>
                  <w:sz w:val="18"/>
                  <w:szCs w:val="18"/>
                  <w:lang w:val="en-CA"/>
                  <w:rPrChange w:id="50213" w:author="Jens-Rainer Ohm" w:date="2026-07-18T09:33:00Z">
                    <w:rPr/>
                  </w:rPrChange>
                </w:rPr>
                <w:t xml:space="preserve"> S. Zhao</w:t>
              </w:r>
            </w:ins>
            <w:ins w:id="50214" w:author="Jens-Rainer Ohm" w:date="2026-07-17T19:24:00Z">
              <w:r w:rsidR="00093E09" w:rsidRPr="006F1EFE">
                <w:rPr>
                  <w:sz w:val="18"/>
                  <w:szCs w:val="18"/>
                  <w:lang w:val="en-CA"/>
                  <w:rPrChange w:id="50215" w:author="Jens-Rainer Ohm" w:date="2026-07-18T09:33:00Z">
                    <w:rPr/>
                  </w:rPrChange>
                </w:rPr>
                <w:br/>
              </w:r>
            </w:ins>
            <w:ins w:id="50216" w:author="Jens-Rainer Ohm" w:date="2026-07-17T19:20:00Z">
              <w:r w:rsidR="00093E09" w:rsidRPr="006F1EFE">
                <w:rPr>
                  <w:sz w:val="18"/>
                  <w:szCs w:val="18"/>
                  <w:lang w:val="en-CA"/>
                  <w:rPrChange w:id="50217" w:author="Jens-Rainer Ohm" w:date="2026-07-18T09:33:00Z">
                    <w:rPr/>
                  </w:rPrChange>
                </w:rPr>
                <w:t xml:space="preserve"> L. </w:t>
              </w:r>
              <w:proofErr w:type="spellStart"/>
              <w:r w:rsidR="00093E09" w:rsidRPr="006F1EFE">
                <w:rPr>
                  <w:sz w:val="18"/>
                  <w:szCs w:val="18"/>
                  <w:lang w:val="en-CA"/>
                  <w:rPrChange w:id="50218" w:author="Jens-Rainer Ohm" w:date="2026-07-18T09:33:00Z">
                    <w:rPr/>
                  </w:rPrChange>
                </w:rPr>
                <w:t>Kerofsky</w:t>
              </w:r>
              <w:proofErr w:type="spellEnd"/>
              <w:r w:rsidR="00093E09" w:rsidRPr="006F1EFE">
                <w:rPr>
                  <w:sz w:val="18"/>
                  <w:szCs w:val="18"/>
                  <w:lang w:val="en-CA"/>
                  <w:rPrChange w:id="50219" w:author="Jens-Rainer Ohm" w:date="2026-07-18T09:33:00Z">
                    <w:rPr/>
                  </w:rPrChange>
                </w:rPr>
                <w:t xml:space="preserve"> (Qualcomm)</w:t>
              </w:r>
            </w:ins>
            <w:ins w:id="50220" w:author="Jens-Rainer Ohm" w:date="2026-07-17T19:24:00Z">
              <w:r w:rsidR="00093E09" w:rsidRPr="006F1EFE">
                <w:rPr>
                  <w:sz w:val="18"/>
                  <w:szCs w:val="18"/>
                  <w:lang w:val="en-CA"/>
                  <w:rPrChange w:id="50221" w:author="Jens-Rainer Ohm" w:date="2026-07-18T09:33:00Z">
                    <w:rPr/>
                  </w:rPrChange>
                </w:rPr>
                <w:br/>
              </w:r>
            </w:ins>
            <w:ins w:id="50222" w:author="Jens-Rainer Ohm" w:date="2026-07-17T19:20:00Z">
              <w:r w:rsidR="00093E09" w:rsidRPr="006F1EFE">
                <w:rPr>
                  <w:sz w:val="18"/>
                  <w:szCs w:val="18"/>
                  <w:lang w:val="en-CA"/>
                  <w:rPrChange w:id="50223" w:author="Jens-Rainer Ohm" w:date="2026-07-18T09:33:00Z">
                    <w:rPr/>
                  </w:rPrChange>
                </w:rPr>
                <w:t xml:space="preserve"> H. Tan</w:t>
              </w:r>
            </w:ins>
            <w:ins w:id="50224" w:author="Jens-Rainer Ohm" w:date="2026-07-17T19:24:00Z">
              <w:r w:rsidR="00093E09" w:rsidRPr="006F1EFE">
                <w:rPr>
                  <w:sz w:val="18"/>
                  <w:szCs w:val="18"/>
                  <w:lang w:val="en-CA"/>
                  <w:rPrChange w:id="50225" w:author="Jens-Rainer Ohm" w:date="2026-07-18T09:33:00Z">
                    <w:rPr/>
                  </w:rPrChange>
                </w:rPr>
                <w:br/>
              </w:r>
            </w:ins>
            <w:ins w:id="50226" w:author="Jens-Rainer Ohm" w:date="2026-07-17T19:20:00Z">
              <w:r w:rsidR="00093E09" w:rsidRPr="006F1EFE">
                <w:rPr>
                  <w:sz w:val="18"/>
                  <w:szCs w:val="18"/>
                  <w:lang w:val="en-CA"/>
                  <w:rPrChange w:id="50227" w:author="Jens-Rainer Ohm" w:date="2026-07-18T09:33:00Z">
                    <w:rPr/>
                  </w:rPrChange>
                </w:rPr>
                <w:t xml:space="preserve"> C. Kim</w:t>
              </w:r>
            </w:ins>
            <w:ins w:id="50228" w:author="Jens-Rainer Ohm" w:date="2026-07-17T19:24:00Z">
              <w:r w:rsidR="00093E09" w:rsidRPr="006F1EFE">
                <w:rPr>
                  <w:sz w:val="18"/>
                  <w:szCs w:val="18"/>
                  <w:lang w:val="en-CA"/>
                  <w:rPrChange w:id="50229" w:author="Jens-Rainer Ohm" w:date="2026-07-18T09:33:00Z">
                    <w:rPr/>
                  </w:rPrChange>
                </w:rPr>
                <w:br/>
              </w:r>
            </w:ins>
            <w:ins w:id="50230" w:author="Jens-Rainer Ohm" w:date="2026-07-17T19:20:00Z">
              <w:r w:rsidR="00093E09" w:rsidRPr="006F1EFE">
                <w:rPr>
                  <w:sz w:val="18"/>
                  <w:szCs w:val="18"/>
                  <w:lang w:val="en-CA"/>
                  <w:rPrChange w:id="50231" w:author="Jens-Rainer Ohm" w:date="2026-07-18T09:33:00Z">
                    <w:rPr/>
                  </w:rPrChange>
                </w:rPr>
                <w:t xml:space="preserve"> J. Lee (LGE)</w:t>
              </w:r>
            </w:ins>
            <w:ins w:id="50232" w:author="Jens-Rainer Ohm" w:date="2026-07-17T19:24:00Z">
              <w:r w:rsidR="00093E09" w:rsidRPr="006F1EFE">
                <w:rPr>
                  <w:sz w:val="18"/>
                  <w:szCs w:val="18"/>
                  <w:lang w:val="en-CA"/>
                  <w:rPrChange w:id="50233" w:author="Jens-Rainer Ohm" w:date="2026-07-18T09:33:00Z">
                    <w:rPr/>
                  </w:rPrChange>
                </w:rPr>
                <w:br/>
              </w:r>
            </w:ins>
            <w:ins w:id="50234" w:author="Jens-Rainer Ohm" w:date="2026-07-17T19:20:00Z">
              <w:r w:rsidR="00093E09" w:rsidRPr="006F1EFE">
                <w:rPr>
                  <w:sz w:val="18"/>
                  <w:szCs w:val="18"/>
                  <w:lang w:val="en-CA"/>
                  <w:rPrChange w:id="50235" w:author="Jens-Rainer Ohm" w:date="2026-07-18T09:33:00Z">
                    <w:rPr/>
                  </w:rPrChange>
                </w:rPr>
                <w:t xml:space="preserve"> R. </w:t>
              </w:r>
              <w:proofErr w:type="spellStart"/>
              <w:r w:rsidR="00093E09" w:rsidRPr="006F1EFE">
                <w:rPr>
                  <w:sz w:val="18"/>
                  <w:szCs w:val="18"/>
                  <w:lang w:val="en-CA"/>
                  <w:rPrChange w:id="50236" w:author="Jens-Rainer Ohm" w:date="2026-07-18T09:33:00Z">
                    <w:rPr/>
                  </w:rPrChange>
                </w:rPr>
                <w:t>Imichi</w:t>
              </w:r>
            </w:ins>
            <w:proofErr w:type="spellEnd"/>
            <w:ins w:id="50237" w:author="Jens-Rainer Ohm" w:date="2026-07-17T19:24:00Z">
              <w:r w:rsidR="00093E09" w:rsidRPr="006F1EFE">
                <w:rPr>
                  <w:sz w:val="18"/>
                  <w:szCs w:val="18"/>
                  <w:lang w:val="en-CA"/>
                  <w:rPrChange w:id="50238" w:author="Jens-Rainer Ohm" w:date="2026-07-18T09:33:00Z">
                    <w:rPr/>
                  </w:rPrChange>
                </w:rPr>
                <w:br/>
              </w:r>
            </w:ins>
            <w:ins w:id="50239" w:author="Jens-Rainer Ohm" w:date="2026-07-17T19:20:00Z">
              <w:r w:rsidR="00093E09" w:rsidRPr="006F1EFE">
                <w:rPr>
                  <w:sz w:val="18"/>
                  <w:szCs w:val="18"/>
                  <w:lang w:val="en-CA"/>
                  <w:rPrChange w:id="50240" w:author="Jens-Rainer Ohm" w:date="2026-07-18T09:33:00Z">
                    <w:rPr/>
                  </w:rPrChange>
                </w:rPr>
                <w:lastRenderedPageBreak/>
                <w:t xml:space="preserve"> Y. </w:t>
              </w:r>
              <w:proofErr w:type="spellStart"/>
              <w:r w:rsidR="00093E09" w:rsidRPr="006F1EFE">
                <w:rPr>
                  <w:sz w:val="18"/>
                  <w:szCs w:val="18"/>
                  <w:lang w:val="en-CA"/>
                  <w:rPrChange w:id="50241" w:author="Jens-Rainer Ohm" w:date="2026-07-18T09:33:00Z">
                    <w:rPr/>
                  </w:rPrChange>
                </w:rPr>
                <w:t>Tokumo</w:t>
              </w:r>
            </w:ins>
            <w:proofErr w:type="spellEnd"/>
            <w:ins w:id="50242" w:author="Jens-Rainer Ohm" w:date="2026-07-17T19:24:00Z">
              <w:r w:rsidR="00093E09" w:rsidRPr="006F1EFE">
                <w:rPr>
                  <w:sz w:val="18"/>
                  <w:szCs w:val="18"/>
                  <w:lang w:val="en-CA"/>
                  <w:rPrChange w:id="50243" w:author="Jens-Rainer Ohm" w:date="2026-07-18T09:33:00Z">
                    <w:rPr/>
                  </w:rPrChange>
                </w:rPr>
                <w:br/>
              </w:r>
            </w:ins>
            <w:ins w:id="50244" w:author="Jens-Rainer Ohm" w:date="2026-07-17T19:20:00Z">
              <w:r w:rsidR="00093E09" w:rsidRPr="006F1EFE">
                <w:rPr>
                  <w:sz w:val="18"/>
                  <w:szCs w:val="18"/>
                  <w:lang w:val="en-CA"/>
                  <w:rPrChange w:id="50245" w:author="Jens-Rainer Ohm" w:date="2026-07-18T09:33:00Z">
                    <w:rPr/>
                  </w:rPrChange>
                </w:rPr>
                <w:t xml:space="preserve"> T. </w:t>
              </w:r>
              <w:proofErr w:type="spellStart"/>
              <w:r w:rsidR="00093E09" w:rsidRPr="006F1EFE">
                <w:rPr>
                  <w:sz w:val="18"/>
                  <w:szCs w:val="18"/>
                  <w:lang w:val="en-CA"/>
                  <w:rPrChange w:id="50246" w:author="Jens-Rainer Ohm" w:date="2026-07-18T09:33:00Z">
                    <w:rPr/>
                  </w:rPrChange>
                </w:rPr>
                <w:t>Ikai</w:t>
              </w:r>
              <w:proofErr w:type="spellEnd"/>
              <w:r w:rsidR="00093E09" w:rsidRPr="006F1EFE">
                <w:rPr>
                  <w:sz w:val="18"/>
                  <w:szCs w:val="18"/>
                  <w:lang w:val="en-CA"/>
                  <w:rPrChange w:id="50247" w:author="Jens-Rainer Ohm" w:date="2026-07-18T09:33:00Z">
                    <w:rPr/>
                  </w:rPrChange>
                </w:rPr>
                <w:t xml:space="preserve"> (Sharp)</w:t>
              </w:r>
            </w:ins>
          </w:p>
        </w:tc>
      </w:tr>
      <w:tr w:rsidR="00442F37" w:rsidRPr="006F1EFE" w14:paraId="7CA52511" w14:textId="77777777" w:rsidTr="00442F37">
        <w:trPr>
          <w:tblCellSpacing w:w="15" w:type="dxa"/>
          <w:ins w:id="50248" w:author="Jens-Rainer Ohm" w:date="2026-07-17T19:16:00Z"/>
          <w:trPrChange w:id="5024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25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B62340" w14:textId="77777777" w:rsidR="00093E09" w:rsidRPr="006F1EFE" w:rsidRDefault="00093E09" w:rsidP="00093E09">
            <w:pPr>
              <w:jc w:val="center"/>
              <w:rPr>
                <w:ins w:id="50251" w:author="Jens-Rainer Ohm" w:date="2026-07-17T19:16:00Z"/>
                <w:sz w:val="18"/>
                <w:szCs w:val="18"/>
                <w:lang w:val="en-CA"/>
                <w:rPrChange w:id="50252" w:author="Jens-Rainer Ohm" w:date="2026-07-18T09:33:00Z">
                  <w:rPr>
                    <w:ins w:id="50253" w:author="Jens-Rainer Ohm" w:date="2026-07-17T19:16:00Z"/>
                  </w:rPr>
                </w:rPrChange>
              </w:rPr>
            </w:pPr>
            <w:ins w:id="50254" w:author="Jens-Rainer Ohm" w:date="2026-07-17T19:16:00Z">
              <w:r w:rsidRPr="006F1EFE">
                <w:rPr>
                  <w:sz w:val="18"/>
                  <w:szCs w:val="18"/>
                  <w:lang w:val="en-CA"/>
                  <w:rPrChange w:id="50255" w:author="Jens-Rainer Ohm" w:date="2026-07-18T09:33:00Z">
                    <w:rPr/>
                  </w:rPrChange>
                </w:rPr>
                <w:lastRenderedPageBreak/>
                <w:fldChar w:fldCharType="begin"/>
              </w:r>
              <w:r w:rsidRPr="006F1EFE">
                <w:rPr>
                  <w:sz w:val="18"/>
                  <w:szCs w:val="18"/>
                  <w:lang w:val="en-CA"/>
                  <w:rPrChange w:id="50256" w:author="Jens-Rainer Ohm" w:date="2026-07-18T09:33:00Z">
                    <w:rPr/>
                  </w:rPrChange>
                </w:rPr>
                <w:instrText xml:space="preserve"> HYPERLINK "file:///C:\\Users\\jens\\Downloads\\current_document.php?id=17156" </w:instrText>
              </w:r>
              <w:r w:rsidRPr="006F1EFE">
                <w:rPr>
                  <w:sz w:val="18"/>
                  <w:szCs w:val="18"/>
                  <w:lang w:val="en-CA"/>
                  <w:rPrChange w:id="50257" w:author="Jens-Rainer Ohm" w:date="2026-07-18T09:33:00Z">
                    <w:rPr/>
                  </w:rPrChange>
                </w:rPr>
                <w:fldChar w:fldCharType="separate"/>
              </w:r>
              <w:r w:rsidRPr="006F1EFE">
                <w:rPr>
                  <w:rStyle w:val="Hyperlink"/>
                  <w:sz w:val="18"/>
                  <w:szCs w:val="18"/>
                  <w:lang w:val="en-CA"/>
                  <w:rPrChange w:id="50258" w:author="Jens-Rainer Ohm" w:date="2026-07-18T09:33:00Z">
                    <w:rPr>
                      <w:rStyle w:val="Hyperlink"/>
                    </w:rPr>
                  </w:rPrChange>
                </w:rPr>
                <w:t>JVET-AQ0178</w:t>
              </w:r>
              <w:r w:rsidRPr="006F1EFE">
                <w:rPr>
                  <w:sz w:val="18"/>
                  <w:szCs w:val="18"/>
                  <w:lang w:val="en-CA"/>
                  <w:rPrChange w:id="5025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26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72FAD5" w14:textId="77777777" w:rsidR="00093E09" w:rsidRPr="006F1EFE" w:rsidRDefault="00093E09" w:rsidP="00093E09">
            <w:pPr>
              <w:jc w:val="center"/>
              <w:rPr>
                <w:ins w:id="50261" w:author="Jens-Rainer Ohm" w:date="2026-07-17T19:16:00Z"/>
                <w:sz w:val="18"/>
                <w:szCs w:val="18"/>
                <w:lang w:val="en-CA"/>
                <w:rPrChange w:id="50262" w:author="Jens-Rainer Ohm" w:date="2026-07-18T09:33:00Z">
                  <w:rPr>
                    <w:ins w:id="50263" w:author="Jens-Rainer Ohm" w:date="2026-07-17T19:16:00Z"/>
                  </w:rPr>
                </w:rPrChange>
              </w:rPr>
            </w:pPr>
            <w:ins w:id="50264" w:author="Jens-Rainer Ohm" w:date="2026-07-17T19:16:00Z">
              <w:r w:rsidRPr="006F1EFE">
                <w:rPr>
                  <w:sz w:val="18"/>
                  <w:szCs w:val="18"/>
                  <w:lang w:val="en-CA"/>
                  <w:rPrChange w:id="50265" w:author="Jens-Rainer Ohm" w:date="2026-07-18T09:33:00Z">
                    <w:rPr/>
                  </w:rPrChange>
                </w:rPr>
                <w:t>m7746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26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0D9A24" w14:textId="77777777" w:rsidR="00093E09" w:rsidRPr="006F1EFE" w:rsidRDefault="00093E09" w:rsidP="00442F37">
            <w:pPr>
              <w:jc w:val="center"/>
              <w:rPr>
                <w:ins w:id="50267" w:author="Jens-Rainer Ohm" w:date="2026-07-17T19:16:00Z"/>
                <w:sz w:val="18"/>
                <w:szCs w:val="18"/>
                <w:lang w:val="en-CA"/>
                <w:rPrChange w:id="50268" w:author="Jens-Rainer Ohm" w:date="2026-07-18T09:33:00Z">
                  <w:rPr>
                    <w:ins w:id="50269" w:author="Jens-Rainer Ohm" w:date="2026-07-17T19:16:00Z"/>
                  </w:rPr>
                </w:rPrChange>
              </w:rPr>
              <w:pPrChange w:id="50270" w:author="Jens-Rainer Ohm" w:date="2026-07-18T09:25:00Z">
                <w:pPr/>
              </w:pPrChange>
            </w:pPr>
            <w:ins w:id="50271" w:author="Jens-Rainer Ohm" w:date="2026-07-17T19:16:00Z">
              <w:r w:rsidRPr="006F1EFE">
                <w:rPr>
                  <w:sz w:val="18"/>
                  <w:szCs w:val="18"/>
                  <w:lang w:val="en-CA"/>
                  <w:rPrChange w:id="50272" w:author="Jens-Rainer Ohm" w:date="2026-07-18T09:33:00Z">
                    <w:rPr/>
                  </w:rPrChange>
                </w:rPr>
                <w:t>2026-06-30 20:15:1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27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DF2BF9" w14:textId="77777777" w:rsidR="00093E09" w:rsidRPr="006F1EFE" w:rsidRDefault="00093E09" w:rsidP="00442F37">
            <w:pPr>
              <w:jc w:val="center"/>
              <w:rPr>
                <w:ins w:id="50274" w:author="Jens-Rainer Ohm" w:date="2026-07-17T19:16:00Z"/>
                <w:sz w:val="18"/>
                <w:szCs w:val="18"/>
                <w:lang w:val="en-CA"/>
                <w:rPrChange w:id="50275" w:author="Jens-Rainer Ohm" w:date="2026-07-18T09:33:00Z">
                  <w:rPr>
                    <w:ins w:id="50276" w:author="Jens-Rainer Ohm" w:date="2026-07-17T19:16:00Z"/>
                  </w:rPr>
                </w:rPrChange>
              </w:rPr>
              <w:pPrChange w:id="50277" w:author="Jens-Rainer Ohm" w:date="2026-07-18T09:25:00Z">
                <w:pPr/>
              </w:pPrChange>
            </w:pPr>
            <w:ins w:id="50278" w:author="Jens-Rainer Ohm" w:date="2026-07-17T19:16:00Z">
              <w:r w:rsidRPr="006F1EFE">
                <w:rPr>
                  <w:sz w:val="18"/>
                  <w:szCs w:val="18"/>
                  <w:lang w:val="en-CA"/>
                  <w:rPrChange w:id="50279" w:author="Jens-Rainer Ohm" w:date="2026-07-18T09:33:00Z">
                    <w:rPr/>
                  </w:rPrChange>
                </w:rPr>
                <w:t>2026-06-30 20:19: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28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A6C193" w14:textId="77777777" w:rsidR="00093E09" w:rsidRPr="006F1EFE" w:rsidRDefault="00093E09" w:rsidP="00442F37">
            <w:pPr>
              <w:jc w:val="center"/>
              <w:rPr>
                <w:ins w:id="50281" w:author="Jens-Rainer Ohm" w:date="2026-07-17T19:16:00Z"/>
                <w:sz w:val="18"/>
                <w:szCs w:val="18"/>
                <w:lang w:val="en-CA"/>
                <w:rPrChange w:id="50282" w:author="Jens-Rainer Ohm" w:date="2026-07-18T09:33:00Z">
                  <w:rPr>
                    <w:ins w:id="50283" w:author="Jens-Rainer Ohm" w:date="2026-07-17T19:16:00Z"/>
                  </w:rPr>
                </w:rPrChange>
              </w:rPr>
              <w:pPrChange w:id="50284" w:author="Jens-Rainer Ohm" w:date="2026-07-18T09:25:00Z">
                <w:pPr/>
              </w:pPrChange>
            </w:pPr>
            <w:ins w:id="50285" w:author="Jens-Rainer Ohm" w:date="2026-07-17T19:16:00Z">
              <w:r w:rsidRPr="006F1EFE">
                <w:rPr>
                  <w:sz w:val="18"/>
                  <w:szCs w:val="18"/>
                  <w:lang w:val="en-CA"/>
                  <w:rPrChange w:id="50286" w:author="Jens-Rainer Ohm" w:date="2026-07-18T09:33:00Z">
                    <w:rPr/>
                  </w:rPrChange>
                </w:rPr>
                <w:t>2026-07-06 16:22:2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28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5D279A" w14:textId="77777777" w:rsidR="00093E09" w:rsidRPr="006F1EFE" w:rsidRDefault="00093E09">
            <w:pPr>
              <w:jc w:val="left"/>
              <w:rPr>
                <w:ins w:id="50288" w:author="Jens-Rainer Ohm" w:date="2026-07-17T19:16:00Z"/>
                <w:sz w:val="18"/>
                <w:szCs w:val="18"/>
                <w:lang w:val="en-CA"/>
                <w:rPrChange w:id="50289" w:author="Jens-Rainer Ohm" w:date="2026-07-18T09:33:00Z">
                  <w:rPr>
                    <w:ins w:id="50290" w:author="Jens-Rainer Ohm" w:date="2026-07-17T19:16:00Z"/>
                  </w:rPr>
                </w:rPrChange>
              </w:rPr>
              <w:pPrChange w:id="50291" w:author="Jens-Rainer Ohm" w:date="2026-07-17T19:48:00Z">
                <w:pPr/>
              </w:pPrChange>
            </w:pPr>
            <w:ins w:id="50292" w:author="Jens-Rainer Ohm" w:date="2026-07-17T19:16:00Z">
              <w:r w:rsidRPr="006F1EFE">
                <w:rPr>
                  <w:sz w:val="18"/>
                  <w:szCs w:val="18"/>
                  <w:lang w:val="en-CA"/>
                  <w:rPrChange w:id="50293" w:author="Jens-Rainer Ohm" w:date="2026-07-18T09:33:00Z">
                    <w:rPr/>
                  </w:rPrChange>
                </w:rPr>
                <w:t>Crosscheck of JVET-AQ0071 (EE1-1.1.1 and EE1-1.1.2: Dynamic convolution for LOP7 neural in-loop filter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029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8C51AE2" w14:textId="44647B69" w:rsidR="00093E09" w:rsidRPr="006F1EFE" w:rsidRDefault="00406A61">
            <w:pPr>
              <w:jc w:val="left"/>
              <w:rPr>
                <w:ins w:id="50295" w:author="Jens-Rainer Ohm" w:date="2026-07-17T19:16:00Z"/>
                <w:sz w:val="18"/>
                <w:szCs w:val="18"/>
                <w:lang w:val="en-CA"/>
                <w:rPrChange w:id="50296" w:author="Jens-Rainer Ohm" w:date="2026-07-18T09:33:00Z">
                  <w:rPr>
                    <w:ins w:id="50297" w:author="Jens-Rainer Ohm" w:date="2026-07-17T19:16:00Z"/>
                  </w:rPr>
                </w:rPrChange>
              </w:rPr>
              <w:pPrChange w:id="50298" w:author="Jens-Rainer Ohm" w:date="2026-07-17T19:48:00Z">
                <w:pPr/>
              </w:pPrChange>
            </w:pPr>
            <w:ins w:id="50299" w:author="Jens-Rainer Ohm" w:date="2026-07-17T19:37:00Z">
              <w:r w:rsidRPr="006F1EFE">
                <w:rPr>
                  <w:sz w:val="18"/>
                  <w:szCs w:val="18"/>
                  <w:lang w:val="en-CA"/>
                  <w:rPrChange w:id="50300" w:author="Jens-Rainer Ohm" w:date="2026-07-18T09:33:00Z">
                    <w:rPr/>
                  </w:rPrChange>
                </w:rPr>
                <w:t xml:space="preserve"> </w:t>
              </w:r>
            </w:ins>
            <w:ins w:id="50301" w:author="Jens-Rainer Ohm" w:date="2026-07-17T19:20:00Z">
              <w:r w:rsidR="00093E09" w:rsidRPr="006F1EFE">
                <w:rPr>
                  <w:sz w:val="18"/>
                  <w:szCs w:val="18"/>
                  <w:lang w:val="en-CA"/>
                  <w:rPrChange w:id="50302" w:author="Jens-Rainer Ohm" w:date="2026-07-18T09:33:00Z">
                    <w:rPr/>
                  </w:rPrChange>
                </w:rPr>
                <w:t xml:space="preserve">V. </w:t>
              </w:r>
              <w:proofErr w:type="spellStart"/>
              <w:r w:rsidR="00093E09" w:rsidRPr="006F1EFE">
                <w:rPr>
                  <w:sz w:val="18"/>
                  <w:szCs w:val="18"/>
                  <w:lang w:val="en-CA"/>
                  <w:rPrChange w:id="50303" w:author="Jens-Rainer Ohm" w:date="2026-07-18T09:33:00Z">
                    <w:rPr/>
                  </w:rPrChange>
                </w:rPr>
                <w:t>Khamidullin</w:t>
              </w:r>
            </w:ins>
            <w:proofErr w:type="spellEnd"/>
            <w:ins w:id="50304" w:author="Jens-Rainer Ohm" w:date="2026-07-17T19:24:00Z">
              <w:r w:rsidR="00093E09" w:rsidRPr="006F1EFE">
                <w:rPr>
                  <w:sz w:val="18"/>
                  <w:szCs w:val="18"/>
                  <w:lang w:val="en-CA"/>
                  <w:rPrChange w:id="50305" w:author="Jens-Rainer Ohm" w:date="2026-07-18T09:33:00Z">
                    <w:rPr/>
                  </w:rPrChange>
                </w:rPr>
                <w:br/>
              </w:r>
            </w:ins>
            <w:ins w:id="50306" w:author="Jens-Rainer Ohm" w:date="2026-07-17T19:20:00Z">
              <w:r w:rsidR="00093E09" w:rsidRPr="006F1EFE">
                <w:rPr>
                  <w:sz w:val="18"/>
                  <w:szCs w:val="18"/>
                  <w:lang w:val="en-CA"/>
                  <w:rPrChange w:id="50307" w:author="Jens-Rainer Ohm" w:date="2026-07-18T09:33:00Z">
                    <w:rPr/>
                  </w:rPrChange>
                </w:rPr>
                <w:t xml:space="preserve"> S. </w:t>
              </w:r>
              <w:proofErr w:type="spellStart"/>
              <w:r w:rsidR="00093E09" w:rsidRPr="006F1EFE">
                <w:rPr>
                  <w:sz w:val="18"/>
                  <w:szCs w:val="18"/>
                  <w:lang w:val="en-CA"/>
                  <w:rPrChange w:id="50308" w:author="Jens-Rainer Ohm" w:date="2026-07-18T09:33:00Z">
                    <w:rPr/>
                  </w:rPrChange>
                </w:rPr>
                <w:t>Ikonin</w:t>
              </w:r>
            </w:ins>
            <w:proofErr w:type="spellEnd"/>
            <w:ins w:id="50309" w:author="Jens-Rainer Ohm" w:date="2026-07-17T19:24:00Z">
              <w:r w:rsidR="00093E09" w:rsidRPr="006F1EFE">
                <w:rPr>
                  <w:sz w:val="18"/>
                  <w:szCs w:val="18"/>
                  <w:lang w:val="en-CA"/>
                  <w:rPrChange w:id="50310" w:author="Jens-Rainer Ohm" w:date="2026-07-18T09:33:00Z">
                    <w:rPr/>
                  </w:rPrChange>
                </w:rPr>
                <w:br/>
              </w:r>
            </w:ins>
            <w:ins w:id="50311" w:author="Jens-Rainer Ohm" w:date="2026-07-17T19:20:00Z">
              <w:r w:rsidR="00093E09" w:rsidRPr="006F1EFE">
                <w:rPr>
                  <w:sz w:val="18"/>
                  <w:szCs w:val="18"/>
                  <w:lang w:val="en-CA"/>
                  <w:rPrChange w:id="50312" w:author="Jens-Rainer Ohm" w:date="2026-07-18T09:33:00Z">
                    <w:rPr/>
                  </w:rPrChange>
                </w:rPr>
                <w:t xml:space="preserve"> E. Alshina (Huawei)</w:t>
              </w:r>
            </w:ins>
          </w:p>
        </w:tc>
      </w:tr>
      <w:tr w:rsidR="00442F37" w:rsidRPr="006F1EFE" w14:paraId="3C94E449" w14:textId="77777777" w:rsidTr="00442F37">
        <w:trPr>
          <w:tblCellSpacing w:w="15" w:type="dxa"/>
          <w:ins w:id="50313" w:author="Jens-Rainer Ohm" w:date="2026-07-17T19:16:00Z"/>
          <w:trPrChange w:id="5031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1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8BFCA0" w14:textId="77777777" w:rsidR="00093E09" w:rsidRPr="006F1EFE" w:rsidRDefault="00093E09" w:rsidP="00093E09">
            <w:pPr>
              <w:jc w:val="center"/>
              <w:rPr>
                <w:ins w:id="50316" w:author="Jens-Rainer Ohm" w:date="2026-07-17T19:16:00Z"/>
                <w:sz w:val="18"/>
                <w:szCs w:val="18"/>
                <w:lang w:val="en-CA"/>
                <w:rPrChange w:id="50317" w:author="Jens-Rainer Ohm" w:date="2026-07-18T09:33:00Z">
                  <w:rPr>
                    <w:ins w:id="50318" w:author="Jens-Rainer Ohm" w:date="2026-07-17T19:16:00Z"/>
                  </w:rPr>
                </w:rPrChange>
              </w:rPr>
            </w:pPr>
            <w:ins w:id="50319" w:author="Jens-Rainer Ohm" w:date="2026-07-17T19:16:00Z">
              <w:r w:rsidRPr="006F1EFE">
                <w:rPr>
                  <w:sz w:val="18"/>
                  <w:szCs w:val="18"/>
                  <w:lang w:val="en-CA"/>
                  <w:rPrChange w:id="50320" w:author="Jens-Rainer Ohm" w:date="2026-07-18T09:33:00Z">
                    <w:rPr/>
                  </w:rPrChange>
                </w:rPr>
                <w:fldChar w:fldCharType="begin"/>
              </w:r>
              <w:r w:rsidRPr="006F1EFE">
                <w:rPr>
                  <w:sz w:val="18"/>
                  <w:szCs w:val="18"/>
                  <w:lang w:val="en-CA"/>
                  <w:rPrChange w:id="50321" w:author="Jens-Rainer Ohm" w:date="2026-07-18T09:33:00Z">
                    <w:rPr/>
                  </w:rPrChange>
                </w:rPr>
                <w:instrText xml:space="preserve"> HYPERLINK "file:///C:\\Users\\jens\\Downloads\\current_document.php?id=17157" </w:instrText>
              </w:r>
              <w:r w:rsidRPr="006F1EFE">
                <w:rPr>
                  <w:sz w:val="18"/>
                  <w:szCs w:val="18"/>
                  <w:lang w:val="en-CA"/>
                  <w:rPrChange w:id="50322" w:author="Jens-Rainer Ohm" w:date="2026-07-18T09:33:00Z">
                    <w:rPr/>
                  </w:rPrChange>
                </w:rPr>
                <w:fldChar w:fldCharType="separate"/>
              </w:r>
              <w:r w:rsidRPr="006F1EFE">
                <w:rPr>
                  <w:rStyle w:val="Hyperlink"/>
                  <w:sz w:val="18"/>
                  <w:szCs w:val="18"/>
                  <w:lang w:val="en-CA"/>
                  <w:rPrChange w:id="50323" w:author="Jens-Rainer Ohm" w:date="2026-07-18T09:33:00Z">
                    <w:rPr>
                      <w:rStyle w:val="Hyperlink"/>
                    </w:rPr>
                  </w:rPrChange>
                </w:rPr>
                <w:t>JVET-AQ0179</w:t>
              </w:r>
              <w:r w:rsidRPr="006F1EFE">
                <w:rPr>
                  <w:sz w:val="18"/>
                  <w:szCs w:val="18"/>
                  <w:lang w:val="en-CA"/>
                  <w:rPrChange w:id="5032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2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678548" w14:textId="77777777" w:rsidR="00093E09" w:rsidRPr="006F1EFE" w:rsidRDefault="00093E09" w:rsidP="00093E09">
            <w:pPr>
              <w:jc w:val="center"/>
              <w:rPr>
                <w:ins w:id="50326" w:author="Jens-Rainer Ohm" w:date="2026-07-17T19:16:00Z"/>
                <w:sz w:val="18"/>
                <w:szCs w:val="18"/>
                <w:lang w:val="en-CA"/>
                <w:rPrChange w:id="50327" w:author="Jens-Rainer Ohm" w:date="2026-07-18T09:33:00Z">
                  <w:rPr>
                    <w:ins w:id="50328" w:author="Jens-Rainer Ohm" w:date="2026-07-17T19:16:00Z"/>
                  </w:rPr>
                </w:rPrChange>
              </w:rPr>
            </w:pPr>
            <w:ins w:id="50329" w:author="Jens-Rainer Ohm" w:date="2026-07-17T19:16:00Z">
              <w:r w:rsidRPr="006F1EFE">
                <w:rPr>
                  <w:sz w:val="18"/>
                  <w:szCs w:val="18"/>
                  <w:lang w:val="en-CA"/>
                  <w:rPrChange w:id="50330" w:author="Jens-Rainer Ohm" w:date="2026-07-18T09:33:00Z">
                    <w:rPr/>
                  </w:rPrChange>
                </w:rPr>
                <w:t>m7746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3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70D7FF" w14:textId="77777777" w:rsidR="00093E09" w:rsidRPr="006F1EFE" w:rsidRDefault="00093E09" w:rsidP="00442F37">
            <w:pPr>
              <w:jc w:val="center"/>
              <w:rPr>
                <w:ins w:id="50332" w:author="Jens-Rainer Ohm" w:date="2026-07-17T19:16:00Z"/>
                <w:sz w:val="18"/>
                <w:szCs w:val="18"/>
                <w:lang w:val="en-CA"/>
                <w:rPrChange w:id="50333" w:author="Jens-Rainer Ohm" w:date="2026-07-18T09:33:00Z">
                  <w:rPr>
                    <w:ins w:id="50334" w:author="Jens-Rainer Ohm" w:date="2026-07-17T19:16:00Z"/>
                  </w:rPr>
                </w:rPrChange>
              </w:rPr>
              <w:pPrChange w:id="50335" w:author="Jens-Rainer Ohm" w:date="2026-07-18T09:25:00Z">
                <w:pPr/>
              </w:pPrChange>
            </w:pPr>
            <w:ins w:id="50336" w:author="Jens-Rainer Ohm" w:date="2026-07-17T19:16:00Z">
              <w:r w:rsidRPr="006F1EFE">
                <w:rPr>
                  <w:sz w:val="18"/>
                  <w:szCs w:val="18"/>
                  <w:lang w:val="en-CA"/>
                  <w:rPrChange w:id="50337" w:author="Jens-Rainer Ohm" w:date="2026-07-18T09:33:00Z">
                    <w:rPr/>
                  </w:rPrChange>
                </w:rPr>
                <w:t>2026-06-30 20:47: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B3E5B" w14:textId="77777777" w:rsidR="00093E09" w:rsidRPr="006F1EFE" w:rsidRDefault="00093E09" w:rsidP="00442F37">
            <w:pPr>
              <w:jc w:val="center"/>
              <w:rPr>
                <w:ins w:id="50339" w:author="Jens-Rainer Ohm" w:date="2026-07-17T19:16:00Z"/>
                <w:sz w:val="18"/>
                <w:szCs w:val="18"/>
                <w:lang w:val="en-CA"/>
                <w:rPrChange w:id="50340" w:author="Jens-Rainer Ohm" w:date="2026-07-18T09:33:00Z">
                  <w:rPr>
                    <w:ins w:id="50341" w:author="Jens-Rainer Ohm" w:date="2026-07-17T19:16:00Z"/>
                  </w:rPr>
                </w:rPrChange>
              </w:rPr>
              <w:pPrChange w:id="50342" w:author="Jens-Rainer Ohm" w:date="2026-07-18T09:25:00Z">
                <w:pPr/>
              </w:pPrChange>
            </w:pPr>
            <w:ins w:id="50343" w:author="Jens-Rainer Ohm" w:date="2026-07-17T19:16:00Z">
              <w:r w:rsidRPr="006F1EFE">
                <w:rPr>
                  <w:sz w:val="18"/>
                  <w:szCs w:val="18"/>
                  <w:lang w:val="en-CA"/>
                  <w:rPrChange w:id="50344" w:author="Jens-Rainer Ohm" w:date="2026-07-18T09:33:00Z">
                    <w:rPr/>
                  </w:rPrChange>
                </w:rPr>
                <w:t>2026-06-30 20:49: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4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341866" w14:textId="77777777" w:rsidR="00093E09" w:rsidRPr="006F1EFE" w:rsidRDefault="00093E09" w:rsidP="00442F37">
            <w:pPr>
              <w:jc w:val="center"/>
              <w:rPr>
                <w:ins w:id="50346" w:author="Jens-Rainer Ohm" w:date="2026-07-17T19:16:00Z"/>
                <w:sz w:val="18"/>
                <w:szCs w:val="18"/>
                <w:lang w:val="en-CA"/>
                <w:rPrChange w:id="50347" w:author="Jens-Rainer Ohm" w:date="2026-07-18T09:33:00Z">
                  <w:rPr>
                    <w:ins w:id="50348" w:author="Jens-Rainer Ohm" w:date="2026-07-17T19:16:00Z"/>
                  </w:rPr>
                </w:rPrChange>
              </w:rPr>
              <w:pPrChange w:id="50349" w:author="Jens-Rainer Ohm" w:date="2026-07-18T09:25:00Z">
                <w:pPr/>
              </w:pPrChange>
            </w:pPr>
            <w:ins w:id="50350" w:author="Jens-Rainer Ohm" w:date="2026-07-17T19:16:00Z">
              <w:r w:rsidRPr="006F1EFE">
                <w:rPr>
                  <w:sz w:val="18"/>
                  <w:szCs w:val="18"/>
                  <w:lang w:val="en-CA"/>
                  <w:rPrChange w:id="50351" w:author="Jens-Rainer Ohm" w:date="2026-07-18T09:33:00Z">
                    <w:rPr/>
                  </w:rPrChange>
                </w:rPr>
                <w:t>2026-07-11 19:41:1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5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98FE1D" w14:textId="77777777" w:rsidR="00093E09" w:rsidRPr="006F1EFE" w:rsidRDefault="00093E09">
            <w:pPr>
              <w:jc w:val="left"/>
              <w:rPr>
                <w:ins w:id="50353" w:author="Jens-Rainer Ohm" w:date="2026-07-17T19:16:00Z"/>
                <w:sz w:val="18"/>
                <w:szCs w:val="18"/>
                <w:lang w:val="en-CA"/>
                <w:rPrChange w:id="50354" w:author="Jens-Rainer Ohm" w:date="2026-07-18T09:33:00Z">
                  <w:rPr>
                    <w:ins w:id="50355" w:author="Jens-Rainer Ohm" w:date="2026-07-17T19:16:00Z"/>
                  </w:rPr>
                </w:rPrChange>
              </w:rPr>
              <w:pPrChange w:id="50356" w:author="Jens-Rainer Ohm" w:date="2026-07-17T19:48:00Z">
                <w:pPr/>
              </w:pPrChange>
            </w:pPr>
            <w:ins w:id="50357" w:author="Jens-Rainer Ohm" w:date="2026-07-17T19:16:00Z">
              <w:r w:rsidRPr="006F1EFE">
                <w:rPr>
                  <w:sz w:val="18"/>
                  <w:szCs w:val="18"/>
                  <w:lang w:val="en-CA"/>
                  <w:rPrChange w:id="50358" w:author="Jens-Rainer Ohm" w:date="2026-07-18T09:33:00Z">
                    <w:rPr/>
                  </w:rPrChange>
                </w:rPr>
                <w:t>AHG9: Processing History Information SE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035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6595814" w14:textId="5DDF3E9D" w:rsidR="00093E09" w:rsidRPr="006F1EFE" w:rsidRDefault="00406A61">
            <w:pPr>
              <w:jc w:val="left"/>
              <w:rPr>
                <w:ins w:id="50360" w:author="Jens-Rainer Ohm" w:date="2026-07-17T19:16:00Z"/>
                <w:sz w:val="18"/>
                <w:szCs w:val="18"/>
                <w:lang w:val="en-CA"/>
                <w:rPrChange w:id="50361" w:author="Jens-Rainer Ohm" w:date="2026-07-18T09:33:00Z">
                  <w:rPr>
                    <w:ins w:id="50362" w:author="Jens-Rainer Ohm" w:date="2026-07-17T19:16:00Z"/>
                  </w:rPr>
                </w:rPrChange>
              </w:rPr>
              <w:pPrChange w:id="50363" w:author="Jens-Rainer Ohm" w:date="2026-07-17T19:48:00Z">
                <w:pPr/>
              </w:pPrChange>
            </w:pPr>
            <w:ins w:id="50364" w:author="Jens-Rainer Ohm" w:date="2026-07-17T19:37:00Z">
              <w:r w:rsidRPr="006F1EFE">
                <w:rPr>
                  <w:sz w:val="18"/>
                  <w:szCs w:val="18"/>
                  <w:lang w:val="en-CA"/>
                  <w:rPrChange w:id="50365" w:author="Jens-Rainer Ohm" w:date="2026-07-18T09:33:00Z">
                    <w:rPr/>
                  </w:rPrChange>
                </w:rPr>
                <w:t xml:space="preserve"> </w:t>
              </w:r>
            </w:ins>
            <w:ins w:id="50366" w:author="Jens-Rainer Ohm" w:date="2026-07-17T19:20:00Z">
              <w:r w:rsidR="00093E09" w:rsidRPr="006F1EFE">
                <w:rPr>
                  <w:sz w:val="18"/>
                  <w:szCs w:val="18"/>
                  <w:lang w:val="en-CA"/>
                  <w:rPrChange w:id="50367" w:author="Jens-Rainer Ohm" w:date="2026-07-18T09:33:00Z">
                    <w:rPr/>
                  </w:rPrChange>
                </w:rPr>
                <w:t>C. Feldmann</w:t>
              </w:r>
            </w:ins>
            <w:ins w:id="50368" w:author="Jens-Rainer Ohm" w:date="2026-07-17T19:24:00Z">
              <w:r w:rsidR="00093E09" w:rsidRPr="006F1EFE">
                <w:rPr>
                  <w:sz w:val="18"/>
                  <w:szCs w:val="18"/>
                  <w:lang w:val="en-CA"/>
                  <w:rPrChange w:id="50369" w:author="Jens-Rainer Ohm" w:date="2026-07-18T09:33:00Z">
                    <w:rPr/>
                  </w:rPrChange>
                </w:rPr>
                <w:br/>
              </w:r>
            </w:ins>
            <w:ins w:id="50370" w:author="Jens-Rainer Ohm" w:date="2026-07-17T19:20:00Z">
              <w:r w:rsidR="00093E09" w:rsidRPr="006F1EFE">
                <w:rPr>
                  <w:sz w:val="18"/>
                  <w:szCs w:val="18"/>
                  <w:lang w:val="en-CA"/>
                  <w:rPrChange w:id="50371" w:author="Jens-Rainer Ohm" w:date="2026-07-18T09:33:00Z">
                    <w:rPr/>
                  </w:rPrChange>
                </w:rPr>
                <w:t xml:space="preserve"> T. </w:t>
              </w:r>
              <w:proofErr w:type="spellStart"/>
              <w:r w:rsidR="00093E09" w:rsidRPr="006F1EFE">
                <w:rPr>
                  <w:sz w:val="18"/>
                  <w:szCs w:val="18"/>
                  <w:lang w:val="en-CA"/>
                  <w:rPrChange w:id="50372" w:author="Jens-Rainer Ohm" w:date="2026-07-18T09:33:00Z">
                    <w:rPr/>
                  </w:rPrChange>
                </w:rPr>
                <w:t>Biatek</w:t>
              </w:r>
            </w:ins>
            <w:proofErr w:type="spellEnd"/>
            <w:ins w:id="50373" w:author="Jens-Rainer Ohm" w:date="2026-07-17T19:24:00Z">
              <w:r w:rsidR="00093E09" w:rsidRPr="006F1EFE">
                <w:rPr>
                  <w:sz w:val="18"/>
                  <w:szCs w:val="18"/>
                  <w:lang w:val="en-CA"/>
                  <w:rPrChange w:id="50374" w:author="Jens-Rainer Ohm" w:date="2026-07-18T09:33:00Z">
                    <w:rPr/>
                  </w:rPrChange>
                </w:rPr>
                <w:br/>
              </w:r>
            </w:ins>
            <w:ins w:id="50375" w:author="Jens-Rainer Ohm" w:date="2026-07-17T19:20:00Z">
              <w:r w:rsidR="00093E09" w:rsidRPr="006F1EFE">
                <w:rPr>
                  <w:sz w:val="18"/>
                  <w:szCs w:val="18"/>
                  <w:lang w:val="en-CA"/>
                  <w:rPrChange w:id="50376" w:author="Jens-Rainer Ohm" w:date="2026-07-18T09:33:00Z">
                    <w:rPr/>
                  </w:rPrChange>
                </w:rPr>
                <w:t xml:space="preserve"> J. Boyce (Nokia)</w:t>
              </w:r>
            </w:ins>
            <w:ins w:id="50377" w:author="Jens-Rainer Ohm" w:date="2026-07-17T19:24:00Z">
              <w:r w:rsidR="00093E09" w:rsidRPr="006F1EFE">
                <w:rPr>
                  <w:sz w:val="18"/>
                  <w:szCs w:val="18"/>
                  <w:lang w:val="en-CA"/>
                  <w:rPrChange w:id="50378" w:author="Jens-Rainer Ohm" w:date="2026-07-18T09:33:00Z">
                    <w:rPr/>
                  </w:rPrChange>
                </w:rPr>
                <w:br/>
              </w:r>
            </w:ins>
            <w:ins w:id="50379" w:author="Jens-Rainer Ohm" w:date="2026-07-17T19:20:00Z">
              <w:r w:rsidR="00093E09" w:rsidRPr="006F1EFE">
                <w:rPr>
                  <w:sz w:val="18"/>
                  <w:szCs w:val="18"/>
                  <w:lang w:val="en-CA"/>
                  <w:rPrChange w:id="50380" w:author="Jens-Rainer Ohm" w:date="2026-07-18T09:33:00Z">
                    <w:rPr/>
                  </w:rPrChange>
                </w:rPr>
                <w:t xml:space="preserve"> J. Pardo</w:t>
              </w:r>
            </w:ins>
            <w:ins w:id="50381" w:author="Jens-Rainer Ohm" w:date="2026-07-17T19:24:00Z">
              <w:r w:rsidR="00093E09" w:rsidRPr="006F1EFE">
                <w:rPr>
                  <w:sz w:val="18"/>
                  <w:szCs w:val="18"/>
                  <w:lang w:val="en-CA"/>
                  <w:rPrChange w:id="50382" w:author="Jens-Rainer Ohm" w:date="2026-07-18T09:33:00Z">
                    <w:rPr/>
                  </w:rPrChange>
                </w:rPr>
                <w:br/>
              </w:r>
            </w:ins>
            <w:ins w:id="50383" w:author="Jens-Rainer Ohm" w:date="2026-07-17T19:20:00Z">
              <w:r w:rsidR="00093E09" w:rsidRPr="006F1EFE">
                <w:rPr>
                  <w:sz w:val="18"/>
                  <w:szCs w:val="18"/>
                  <w:lang w:val="en-CA"/>
                  <w:rPrChange w:id="50384" w:author="Jens-Rainer Ohm" w:date="2026-07-18T09:33:00Z">
                    <w:rPr/>
                  </w:rPrChange>
                </w:rPr>
                <w:t xml:space="preserve"> T. Solovyev</w:t>
              </w:r>
            </w:ins>
            <w:ins w:id="50385" w:author="Jens-Rainer Ohm" w:date="2026-07-17T19:24:00Z">
              <w:r w:rsidR="00093E09" w:rsidRPr="006F1EFE">
                <w:rPr>
                  <w:sz w:val="18"/>
                  <w:szCs w:val="18"/>
                  <w:lang w:val="en-CA"/>
                  <w:rPrChange w:id="50386" w:author="Jens-Rainer Ohm" w:date="2026-07-18T09:33:00Z">
                    <w:rPr/>
                  </w:rPrChange>
                </w:rPr>
                <w:br/>
              </w:r>
            </w:ins>
            <w:ins w:id="50387" w:author="Jens-Rainer Ohm" w:date="2026-07-17T19:20:00Z">
              <w:r w:rsidR="00093E09" w:rsidRPr="006F1EFE">
                <w:rPr>
                  <w:sz w:val="18"/>
                  <w:szCs w:val="18"/>
                  <w:lang w:val="en-CA"/>
                  <w:rPrChange w:id="50388" w:author="Jens-Rainer Ohm" w:date="2026-07-18T09:33:00Z">
                    <w:rPr/>
                  </w:rPrChange>
                </w:rPr>
                <w:t xml:space="preserve"> E. Alshina (Huawei)</w:t>
              </w:r>
            </w:ins>
            <w:ins w:id="50389" w:author="Jens-Rainer Ohm" w:date="2026-07-17T19:24:00Z">
              <w:r w:rsidR="00093E09" w:rsidRPr="006F1EFE">
                <w:rPr>
                  <w:sz w:val="18"/>
                  <w:szCs w:val="18"/>
                  <w:lang w:val="en-CA"/>
                  <w:rPrChange w:id="50390" w:author="Jens-Rainer Ohm" w:date="2026-07-18T09:33:00Z">
                    <w:rPr/>
                  </w:rPrChange>
                </w:rPr>
                <w:br/>
              </w:r>
            </w:ins>
            <w:ins w:id="50391" w:author="Jens-Rainer Ohm" w:date="2026-07-17T19:20:00Z">
              <w:r w:rsidR="00093E09" w:rsidRPr="006F1EFE">
                <w:rPr>
                  <w:sz w:val="18"/>
                  <w:szCs w:val="18"/>
                  <w:lang w:val="en-CA"/>
                  <w:rPrChange w:id="50392" w:author="Jens-Rainer Ohm" w:date="2026-07-18T09:33:00Z">
                    <w:rPr/>
                  </w:rPrChange>
                </w:rPr>
                <w:t xml:space="preserve"> X. Xu</w:t>
              </w:r>
            </w:ins>
            <w:ins w:id="50393" w:author="Jens-Rainer Ohm" w:date="2026-07-17T19:24:00Z">
              <w:r w:rsidR="00093E09" w:rsidRPr="006F1EFE">
                <w:rPr>
                  <w:sz w:val="18"/>
                  <w:szCs w:val="18"/>
                  <w:lang w:val="en-CA"/>
                  <w:rPrChange w:id="50394" w:author="Jens-Rainer Ohm" w:date="2026-07-18T09:33:00Z">
                    <w:rPr/>
                  </w:rPrChange>
                </w:rPr>
                <w:br/>
              </w:r>
            </w:ins>
            <w:ins w:id="50395" w:author="Jens-Rainer Ohm" w:date="2026-07-17T19:20:00Z">
              <w:r w:rsidR="00093E09" w:rsidRPr="006F1EFE">
                <w:rPr>
                  <w:sz w:val="18"/>
                  <w:szCs w:val="18"/>
                  <w:lang w:val="en-CA"/>
                  <w:rPrChange w:id="50396" w:author="Jens-Rainer Ohm" w:date="2026-07-18T09:33:00Z">
                    <w:rPr/>
                  </w:rPrChange>
                </w:rPr>
                <w:t xml:space="preserve"> S. Liu (Tencent)</w:t>
              </w:r>
            </w:ins>
            <w:ins w:id="50397" w:author="Jens-Rainer Ohm" w:date="2026-07-17T19:24:00Z">
              <w:r w:rsidR="00093E09" w:rsidRPr="006F1EFE">
                <w:rPr>
                  <w:sz w:val="18"/>
                  <w:szCs w:val="18"/>
                  <w:lang w:val="en-CA"/>
                  <w:rPrChange w:id="50398" w:author="Jens-Rainer Ohm" w:date="2026-07-18T09:33:00Z">
                    <w:rPr/>
                  </w:rPrChange>
                </w:rPr>
                <w:br/>
              </w:r>
            </w:ins>
            <w:ins w:id="50399" w:author="Jens-Rainer Ohm" w:date="2026-07-17T19:20:00Z">
              <w:r w:rsidR="00093E09" w:rsidRPr="006F1EFE">
                <w:rPr>
                  <w:sz w:val="18"/>
                  <w:szCs w:val="18"/>
                  <w:lang w:val="en-CA"/>
                  <w:rPrChange w:id="50400" w:author="Jens-Rainer Ohm" w:date="2026-07-18T09:33:00Z">
                    <w:rPr/>
                  </w:rPrChange>
                </w:rPr>
                <w:t xml:space="preserve"> </w:t>
              </w:r>
            </w:ins>
            <w:ins w:id="50401" w:author="Jens-Rainer Ohm" w:date="2026-07-17T19:24:00Z">
              <w:r w:rsidR="00093E09" w:rsidRPr="006F1EFE">
                <w:rPr>
                  <w:sz w:val="18"/>
                  <w:szCs w:val="18"/>
                  <w:lang w:val="en-CA"/>
                  <w:rPrChange w:id="50402" w:author="Jens-Rainer Ohm" w:date="2026-07-18T09:33:00Z">
                    <w:rPr/>
                  </w:rPrChange>
                </w:rPr>
                <w:br/>
              </w:r>
            </w:ins>
            <w:ins w:id="50403" w:author="Jens-Rainer Ohm" w:date="2026-07-17T19:20:00Z">
              <w:r w:rsidR="00093E09" w:rsidRPr="006F1EFE">
                <w:rPr>
                  <w:sz w:val="18"/>
                  <w:szCs w:val="18"/>
                  <w:lang w:val="en-CA"/>
                  <w:rPrChange w:id="50404" w:author="Jens-Rainer Ohm" w:date="2026-07-18T09:33:00Z">
                    <w:rPr/>
                  </w:rPrChange>
                </w:rPr>
                <w:t xml:space="preserve"> </w:t>
              </w:r>
            </w:ins>
          </w:p>
        </w:tc>
      </w:tr>
      <w:tr w:rsidR="00442F37" w:rsidRPr="006F1EFE" w14:paraId="6C59DAA6" w14:textId="77777777" w:rsidTr="00442F37">
        <w:trPr>
          <w:tblCellSpacing w:w="15" w:type="dxa"/>
          <w:ins w:id="50405" w:author="Jens-Rainer Ohm" w:date="2026-07-17T19:16:00Z"/>
          <w:trPrChange w:id="5040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0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06A960" w14:textId="77777777" w:rsidR="00093E09" w:rsidRPr="006F1EFE" w:rsidRDefault="00093E09" w:rsidP="00093E09">
            <w:pPr>
              <w:jc w:val="center"/>
              <w:rPr>
                <w:ins w:id="50408" w:author="Jens-Rainer Ohm" w:date="2026-07-17T19:16:00Z"/>
                <w:sz w:val="18"/>
                <w:szCs w:val="18"/>
                <w:lang w:val="en-CA"/>
                <w:rPrChange w:id="50409" w:author="Jens-Rainer Ohm" w:date="2026-07-18T09:33:00Z">
                  <w:rPr>
                    <w:ins w:id="50410" w:author="Jens-Rainer Ohm" w:date="2026-07-17T19:16:00Z"/>
                  </w:rPr>
                </w:rPrChange>
              </w:rPr>
            </w:pPr>
            <w:ins w:id="50411" w:author="Jens-Rainer Ohm" w:date="2026-07-17T19:16:00Z">
              <w:r w:rsidRPr="006F1EFE">
                <w:rPr>
                  <w:sz w:val="18"/>
                  <w:szCs w:val="18"/>
                  <w:lang w:val="en-CA"/>
                  <w:rPrChange w:id="50412" w:author="Jens-Rainer Ohm" w:date="2026-07-18T09:33:00Z">
                    <w:rPr/>
                  </w:rPrChange>
                </w:rPr>
                <w:fldChar w:fldCharType="begin"/>
              </w:r>
              <w:r w:rsidRPr="006F1EFE">
                <w:rPr>
                  <w:sz w:val="18"/>
                  <w:szCs w:val="18"/>
                  <w:lang w:val="en-CA"/>
                  <w:rPrChange w:id="50413" w:author="Jens-Rainer Ohm" w:date="2026-07-18T09:33:00Z">
                    <w:rPr/>
                  </w:rPrChange>
                </w:rPr>
                <w:instrText xml:space="preserve"> HYPERLINK "file:///C:\\Users\\jens\\Downloads\\current_document.php?id=17158" </w:instrText>
              </w:r>
              <w:r w:rsidRPr="006F1EFE">
                <w:rPr>
                  <w:sz w:val="18"/>
                  <w:szCs w:val="18"/>
                  <w:lang w:val="en-CA"/>
                  <w:rPrChange w:id="50414" w:author="Jens-Rainer Ohm" w:date="2026-07-18T09:33:00Z">
                    <w:rPr/>
                  </w:rPrChange>
                </w:rPr>
                <w:fldChar w:fldCharType="separate"/>
              </w:r>
              <w:r w:rsidRPr="006F1EFE">
                <w:rPr>
                  <w:rStyle w:val="Hyperlink"/>
                  <w:sz w:val="18"/>
                  <w:szCs w:val="18"/>
                  <w:lang w:val="en-CA"/>
                  <w:rPrChange w:id="50415" w:author="Jens-Rainer Ohm" w:date="2026-07-18T09:33:00Z">
                    <w:rPr>
                      <w:rStyle w:val="Hyperlink"/>
                    </w:rPr>
                  </w:rPrChange>
                </w:rPr>
                <w:t>JVET-AQ0180</w:t>
              </w:r>
              <w:r w:rsidRPr="006F1EFE">
                <w:rPr>
                  <w:sz w:val="18"/>
                  <w:szCs w:val="18"/>
                  <w:lang w:val="en-CA"/>
                  <w:rPrChange w:id="5041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1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9C8E16" w14:textId="77777777" w:rsidR="00093E09" w:rsidRPr="006F1EFE" w:rsidRDefault="00093E09" w:rsidP="00093E09">
            <w:pPr>
              <w:jc w:val="center"/>
              <w:rPr>
                <w:ins w:id="50418" w:author="Jens-Rainer Ohm" w:date="2026-07-17T19:16:00Z"/>
                <w:sz w:val="18"/>
                <w:szCs w:val="18"/>
                <w:lang w:val="en-CA"/>
                <w:rPrChange w:id="50419" w:author="Jens-Rainer Ohm" w:date="2026-07-18T09:33:00Z">
                  <w:rPr>
                    <w:ins w:id="50420" w:author="Jens-Rainer Ohm" w:date="2026-07-17T19:16:00Z"/>
                  </w:rPr>
                </w:rPrChange>
              </w:rPr>
            </w:pPr>
            <w:ins w:id="50421" w:author="Jens-Rainer Ohm" w:date="2026-07-17T19:16:00Z">
              <w:r w:rsidRPr="006F1EFE">
                <w:rPr>
                  <w:sz w:val="18"/>
                  <w:szCs w:val="18"/>
                  <w:lang w:val="en-CA"/>
                  <w:rPrChange w:id="50422" w:author="Jens-Rainer Ohm" w:date="2026-07-18T09:33:00Z">
                    <w:rPr/>
                  </w:rPrChange>
                </w:rPr>
                <w:t>m7746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2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039D09" w14:textId="77777777" w:rsidR="00093E09" w:rsidRPr="006F1EFE" w:rsidRDefault="00093E09" w:rsidP="00442F37">
            <w:pPr>
              <w:jc w:val="center"/>
              <w:rPr>
                <w:ins w:id="50424" w:author="Jens-Rainer Ohm" w:date="2026-07-17T19:16:00Z"/>
                <w:sz w:val="18"/>
                <w:szCs w:val="18"/>
                <w:lang w:val="en-CA"/>
                <w:rPrChange w:id="50425" w:author="Jens-Rainer Ohm" w:date="2026-07-18T09:33:00Z">
                  <w:rPr>
                    <w:ins w:id="50426" w:author="Jens-Rainer Ohm" w:date="2026-07-17T19:16:00Z"/>
                  </w:rPr>
                </w:rPrChange>
              </w:rPr>
              <w:pPrChange w:id="50427" w:author="Jens-Rainer Ohm" w:date="2026-07-18T09:25:00Z">
                <w:pPr/>
              </w:pPrChange>
            </w:pPr>
            <w:ins w:id="50428" w:author="Jens-Rainer Ohm" w:date="2026-07-17T19:16:00Z">
              <w:r w:rsidRPr="006F1EFE">
                <w:rPr>
                  <w:sz w:val="18"/>
                  <w:szCs w:val="18"/>
                  <w:lang w:val="en-CA"/>
                  <w:rPrChange w:id="50429" w:author="Jens-Rainer Ohm" w:date="2026-07-18T09:33:00Z">
                    <w:rPr/>
                  </w:rPrChange>
                </w:rPr>
                <w:t>2026-06-30 20:56:0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3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AC4134" w14:textId="77777777" w:rsidR="00093E09" w:rsidRPr="006F1EFE" w:rsidRDefault="00093E09" w:rsidP="00442F37">
            <w:pPr>
              <w:jc w:val="center"/>
              <w:rPr>
                <w:ins w:id="50431" w:author="Jens-Rainer Ohm" w:date="2026-07-17T19:16:00Z"/>
                <w:sz w:val="18"/>
                <w:szCs w:val="18"/>
                <w:lang w:val="en-CA"/>
                <w:rPrChange w:id="50432" w:author="Jens-Rainer Ohm" w:date="2026-07-18T09:33:00Z">
                  <w:rPr>
                    <w:ins w:id="50433" w:author="Jens-Rainer Ohm" w:date="2026-07-17T19:16:00Z"/>
                  </w:rPr>
                </w:rPrChange>
              </w:rPr>
              <w:pPrChange w:id="50434" w:author="Jens-Rainer Ohm" w:date="2026-07-18T09:25:00Z">
                <w:pPr/>
              </w:pPrChange>
            </w:pPr>
            <w:ins w:id="50435" w:author="Jens-Rainer Ohm" w:date="2026-07-17T19:16:00Z">
              <w:r w:rsidRPr="006F1EFE">
                <w:rPr>
                  <w:sz w:val="18"/>
                  <w:szCs w:val="18"/>
                  <w:lang w:val="en-CA"/>
                  <w:rPrChange w:id="50436" w:author="Jens-Rainer Ohm" w:date="2026-07-18T09:33:00Z">
                    <w:rPr/>
                  </w:rPrChange>
                </w:rPr>
                <w:t>2026-07-11 11:53: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3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4E470D" w14:textId="77777777" w:rsidR="00093E09" w:rsidRPr="006F1EFE" w:rsidRDefault="00093E09" w:rsidP="00442F37">
            <w:pPr>
              <w:jc w:val="center"/>
              <w:rPr>
                <w:ins w:id="50438" w:author="Jens-Rainer Ohm" w:date="2026-07-17T19:16:00Z"/>
                <w:sz w:val="18"/>
                <w:szCs w:val="18"/>
                <w:lang w:val="en-CA"/>
                <w:rPrChange w:id="50439" w:author="Jens-Rainer Ohm" w:date="2026-07-18T09:33:00Z">
                  <w:rPr>
                    <w:ins w:id="50440" w:author="Jens-Rainer Ohm" w:date="2026-07-17T19:16:00Z"/>
                  </w:rPr>
                </w:rPrChange>
              </w:rPr>
              <w:pPrChange w:id="50441" w:author="Jens-Rainer Ohm" w:date="2026-07-18T09:25:00Z">
                <w:pPr/>
              </w:pPrChange>
            </w:pPr>
            <w:ins w:id="50442" w:author="Jens-Rainer Ohm" w:date="2026-07-17T19:16:00Z">
              <w:r w:rsidRPr="006F1EFE">
                <w:rPr>
                  <w:sz w:val="18"/>
                  <w:szCs w:val="18"/>
                  <w:lang w:val="en-CA"/>
                  <w:rPrChange w:id="50443" w:author="Jens-Rainer Ohm" w:date="2026-07-18T09:33:00Z">
                    <w:rPr/>
                  </w:rPrChange>
                </w:rPr>
                <w:t>2026-07-11 11:53:3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44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088B6D" w14:textId="77777777" w:rsidR="00093E09" w:rsidRPr="006F1EFE" w:rsidRDefault="00093E09">
            <w:pPr>
              <w:jc w:val="left"/>
              <w:rPr>
                <w:ins w:id="50445" w:author="Jens-Rainer Ohm" w:date="2026-07-17T19:16:00Z"/>
                <w:sz w:val="18"/>
                <w:szCs w:val="18"/>
                <w:lang w:val="en-CA"/>
                <w:rPrChange w:id="50446" w:author="Jens-Rainer Ohm" w:date="2026-07-18T09:33:00Z">
                  <w:rPr>
                    <w:ins w:id="50447" w:author="Jens-Rainer Ohm" w:date="2026-07-17T19:16:00Z"/>
                  </w:rPr>
                </w:rPrChange>
              </w:rPr>
              <w:pPrChange w:id="50448" w:author="Jens-Rainer Ohm" w:date="2026-07-17T19:48:00Z">
                <w:pPr/>
              </w:pPrChange>
            </w:pPr>
            <w:ins w:id="50449" w:author="Jens-Rainer Ohm" w:date="2026-07-17T19:16:00Z">
              <w:r w:rsidRPr="006F1EFE">
                <w:rPr>
                  <w:sz w:val="18"/>
                  <w:szCs w:val="18"/>
                  <w:lang w:val="en-CA"/>
                  <w:rPrChange w:id="50450" w:author="Jens-Rainer Ohm" w:date="2026-07-18T09:33:00Z">
                    <w:rPr/>
                  </w:rPrChange>
                </w:rPr>
                <w:t>AHG9: Showcase for infrared camera adaptation parameters SEI</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045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ED995F0" w14:textId="5871F436" w:rsidR="00093E09" w:rsidRPr="006F1EFE" w:rsidRDefault="00406A61">
            <w:pPr>
              <w:jc w:val="left"/>
              <w:rPr>
                <w:ins w:id="50452" w:author="Jens-Rainer Ohm" w:date="2026-07-17T19:16:00Z"/>
                <w:sz w:val="18"/>
                <w:szCs w:val="18"/>
                <w:lang w:val="en-CA"/>
                <w:rPrChange w:id="50453" w:author="Jens-Rainer Ohm" w:date="2026-07-18T09:33:00Z">
                  <w:rPr>
                    <w:ins w:id="50454" w:author="Jens-Rainer Ohm" w:date="2026-07-17T19:16:00Z"/>
                  </w:rPr>
                </w:rPrChange>
              </w:rPr>
              <w:pPrChange w:id="50455" w:author="Jens-Rainer Ohm" w:date="2026-07-17T19:48:00Z">
                <w:pPr/>
              </w:pPrChange>
            </w:pPr>
            <w:ins w:id="50456" w:author="Jens-Rainer Ohm" w:date="2026-07-17T19:37:00Z">
              <w:r w:rsidRPr="006F1EFE">
                <w:rPr>
                  <w:sz w:val="18"/>
                  <w:szCs w:val="18"/>
                  <w:lang w:val="en-CA"/>
                  <w:rPrChange w:id="50457" w:author="Jens-Rainer Ohm" w:date="2026-07-18T09:33:00Z">
                    <w:rPr/>
                  </w:rPrChange>
                </w:rPr>
                <w:t xml:space="preserve"> </w:t>
              </w:r>
            </w:ins>
            <w:ins w:id="50458" w:author="Jens-Rainer Ohm" w:date="2026-07-17T19:20:00Z">
              <w:r w:rsidR="00093E09" w:rsidRPr="006F1EFE">
                <w:rPr>
                  <w:sz w:val="18"/>
                  <w:szCs w:val="18"/>
                  <w:lang w:val="en-CA"/>
                  <w:rPrChange w:id="50459" w:author="Jens-Rainer Ohm" w:date="2026-07-18T09:33:00Z">
                    <w:rPr/>
                  </w:rPrChange>
                </w:rPr>
                <w:t>V. Zakharchenko (Nokia)</w:t>
              </w:r>
            </w:ins>
          </w:p>
        </w:tc>
      </w:tr>
      <w:tr w:rsidR="00442F37" w:rsidRPr="006F1EFE" w14:paraId="39325237" w14:textId="77777777" w:rsidTr="00442F37">
        <w:trPr>
          <w:tblCellSpacing w:w="15" w:type="dxa"/>
          <w:ins w:id="50460" w:author="Jens-Rainer Ohm" w:date="2026-07-17T19:16:00Z"/>
          <w:trPrChange w:id="5046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6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25F090" w14:textId="77777777" w:rsidR="00093E09" w:rsidRPr="006F1EFE" w:rsidRDefault="00093E09" w:rsidP="00093E09">
            <w:pPr>
              <w:jc w:val="center"/>
              <w:rPr>
                <w:ins w:id="50463" w:author="Jens-Rainer Ohm" w:date="2026-07-17T19:16:00Z"/>
                <w:sz w:val="18"/>
                <w:szCs w:val="18"/>
                <w:lang w:val="en-CA"/>
                <w:rPrChange w:id="50464" w:author="Jens-Rainer Ohm" w:date="2026-07-18T09:33:00Z">
                  <w:rPr>
                    <w:ins w:id="50465" w:author="Jens-Rainer Ohm" w:date="2026-07-17T19:16:00Z"/>
                  </w:rPr>
                </w:rPrChange>
              </w:rPr>
            </w:pPr>
            <w:ins w:id="50466" w:author="Jens-Rainer Ohm" w:date="2026-07-17T19:16:00Z">
              <w:r w:rsidRPr="006F1EFE">
                <w:rPr>
                  <w:sz w:val="18"/>
                  <w:szCs w:val="18"/>
                  <w:lang w:val="en-CA"/>
                  <w:rPrChange w:id="50467" w:author="Jens-Rainer Ohm" w:date="2026-07-18T09:33:00Z">
                    <w:rPr/>
                  </w:rPrChange>
                </w:rPr>
                <w:fldChar w:fldCharType="begin"/>
              </w:r>
              <w:r w:rsidRPr="006F1EFE">
                <w:rPr>
                  <w:sz w:val="18"/>
                  <w:szCs w:val="18"/>
                  <w:lang w:val="en-CA"/>
                  <w:rPrChange w:id="50468" w:author="Jens-Rainer Ohm" w:date="2026-07-18T09:33:00Z">
                    <w:rPr/>
                  </w:rPrChange>
                </w:rPr>
                <w:instrText xml:space="preserve"> HYPERLINK "file:///C:\\Users\\jens\\Downloads\\current_document.php?id=17159" </w:instrText>
              </w:r>
              <w:r w:rsidRPr="006F1EFE">
                <w:rPr>
                  <w:sz w:val="18"/>
                  <w:szCs w:val="18"/>
                  <w:lang w:val="en-CA"/>
                  <w:rPrChange w:id="50469" w:author="Jens-Rainer Ohm" w:date="2026-07-18T09:33:00Z">
                    <w:rPr/>
                  </w:rPrChange>
                </w:rPr>
                <w:fldChar w:fldCharType="separate"/>
              </w:r>
              <w:r w:rsidRPr="006F1EFE">
                <w:rPr>
                  <w:rStyle w:val="Hyperlink"/>
                  <w:sz w:val="18"/>
                  <w:szCs w:val="18"/>
                  <w:lang w:val="en-CA"/>
                  <w:rPrChange w:id="50470" w:author="Jens-Rainer Ohm" w:date="2026-07-18T09:33:00Z">
                    <w:rPr>
                      <w:rStyle w:val="Hyperlink"/>
                    </w:rPr>
                  </w:rPrChange>
                </w:rPr>
                <w:t>JVET-AQ0181</w:t>
              </w:r>
              <w:r w:rsidRPr="006F1EFE">
                <w:rPr>
                  <w:sz w:val="18"/>
                  <w:szCs w:val="18"/>
                  <w:lang w:val="en-CA"/>
                  <w:rPrChange w:id="5047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7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8AB1A3" w14:textId="77777777" w:rsidR="00093E09" w:rsidRPr="006F1EFE" w:rsidRDefault="00093E09" w:rsidP="00093E09">
            <w:pPr>
              <w:jc w:val="center"/>
              <w:rPr>
                <w:ins w:id="50473" w:author="Jens-Rainer Ohm" w:date="2026-07-17T19:16:00Z"/>
                <w:sz w:val="18"/>
                <w:szCs w:val="18"/>
                <w:lang w:val="en-CA"/>
                <w:rPrChange w:id="50474" w:author="Jens-Rainer Ohm" w:date="2026-07-18T09:33:00Z">
                  <w:rPr>
                    <w:ins w:id="50475" w:author="Jens-Rainer Ohm" w:date="2026-07-17T19:16:00Z"/>
                  </w:rPr>
                </w:rPrChange>
              </w:rPr>
            </w:pPr>
            <w:ins w:id="50476" w:author="Jens-Rainer Ohm" w:date="2026-07-17T19:16:00Z">
              <w:r w:rsidRPr="006F1EFE">
                <w:rPr>
                  <w:sz w:val="18"/>
                  <w:szCs w:val="18"/>
                  <w:lang w:val="en-CA"/>
                  <w:rPrChange w:id="50477" w:author="Jens-Rainer Ohm" w:date="2026-07-18T09:33:00Z">
                    <w:rPr/>
                  </w:rPrChange>
                </w:rPr>
                <w:t>m7747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7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CD6E38" w14:textId="77777777" w:rsidR="00093E09" w:rsidRPr="006F1EFE" w:rsidRDefault="00093E09" w:rsidP="00442F37">
            <w:pPr>
              <w:jc w:val="center"/>
              <w:rPr>
                <w:ins w:id="50479" w:author="Jens-Rainer Ohm" w:date="2026-07-17T19:16:00Z"/>
                <w:sz w:val="18"/>
                <w:szCs w:val="18"/>
                <w:lang w:val="en-CA"/>
                <w:rPrChange w:id="50480" w:author="Jens-Rainer Ohm" w:date="2026-07-18T09:33:00Z">
                  <w:rPr>
                    <w:ins w:id="50481" w:author="Jens-Rainer Ohm" w:date="2026-07-17T19:16:00Z"/>
                  </w:rPr>
                </w:rPrChange>
              </w:rPr>
              <w:pPrChange w:id="50482" w:author="Jens-Rainer Ohm" w:date="2026-07-18T09:25:00Z">
                <w:pPr/>
              </w:pPrChange>
            </w:pPr>
            <w:ins w:id="50483" w:author="Jens-Rainer Ohm" w:date="2026-07-17T19:16:00Z">
              <w:r w:rsidRPr="006F1EFE">
                <w:rPr>
                  <w:sz w:val="18"/>
                  <w:szCs w:val="18"/>
                  <w:lang w:val="en-CA"/>
                  <w:rPrChange w:id="50484" w:author="Jens-Rainer Ohm" w:date="2026-07-18T09:33:00Z">
                    <w:rPr/>
                  </w:rPrChange>
                </w:rPr>
                <w:t>2026-06-30 20:58:2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0A1010" w14:textId="77777777" w:rsidR="00093E09" w:rsidRPr="006F1EFE" w:rsidRDefault="00093E09" w:rsidP="00442F37">
            <w:pPr>
              <w:jc w:val="center"/>
              <w:rPr>
                <w:ins w:id="50486" w:author="Jens-Rainer Ohm" w:date="2026-07-17T19:16:00Z"/>
                <w:sz w:val="18"/>
                <w:szCs w:val="18"/>
                <w:lang w:val="en-CA"/>
                <w:rPrChange w:id="50487" w:author="Jens-Rainer Ohm" w:date="2026-07-18T09:33:00Z">
                  <w:rPr>
                    <w:ins w:id="50488" w:author="Jens-Rainer Ohm" w:date="2026-07-17T19:16:00Z"/>
                  </w:rPr>
                </w:rPrChange>
              </w:rPr>
              <w:pPrChange w:id="50489" w:author="Jens-Rainer Ohm" w:date="2026-07-18T09:25:00Z">
                <w:pPr/>
              </w:pPrChange>
            </w:pPr>
            <w:ins w:id="50490" w:author="Jens-Rainer Ohm" w:date="2026-07-17T19:16:00Z">
              <w:r w:rsidRPr="006F1EFE">
                <w:rPr>
                  <w:sz w:val="18"/>
                  <w:szCs w:val="18"/>
                  <w:lang w:val="en-CA"/>
                  <w:rPrChange w:id="50491" w:author="Jens-Rainer Ohm" w:date="2026-07-18T09:33:00Z">
                    <w:rPr/>
                  </w:rPrChange>
                </w:rPr>
                <w:t>2026-07-12 09:23: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9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173F15" w14:textId="77777777" w:rsidR="00093E09" w:rsidRPr="006F1EFE" w:rsidRDefault="00093E09" w:rsidP="00442F37">
            <w:pPr>
              <w:jc w:val="center"/>
              <w:rPr>
                <w:ins w:id="50493" w:author="Jens-Rainer Ohm" w:date="2026-07-17T19:16:00Z"/>
                <w:sz w:val="18"/>
                <w:szCs w:val="18"/>
                <w:lang w:val="en-CA"/>
                <w:rPrChange w:id="50494" w:author="Jens-Rainer Ohm" w:date="2026-07-18T09:33:00Z">
                  <w:rPr>
                    <w:ins w:id="50495" w:author="Jens-Rainer Ohm" w:date="2026-07-17T19:16:00Z"/>
                  </w:rPr>
                </w:rPrChange>
              </w:rPr>
              <w:pPrChange w:id="50496" w:author="Jens-Rainer Ohm" w:date="2026-07-18T09:25:00Z">
                <w:pPr/>
              </w:pPrChange>
            </w:pPr>
            <w:ins w:id="50497" w:author="Jens-Rainer Ohm" w:date="2026-07-17T19:16:00Z">
              <w:r w:rsidRPr="006F1EFE">
                <w:rPr>
                  <w:sz w:val="18"/>
                  <w:szCs w:val="18"/>
                  <w:lang w:val="en-CA"/>
                  <w:rPrChange w:id="50498" w:author="Jens-Rainer Ohm" w:date="2026-07-18T09:33:00Z">
                    <w:rPr/>
                  </w:rPrChange>
                </w:rPr>
                <w:t>2026-07-12 15:35:0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9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DBD97A" w14:textId="77777777" w:rsidR="00093E09" w:rsidRPr="006F1EFE" w:rsidRDefault="00093E09">
            <w:pPr>
              <w:jc w:val="left"/>
              <w:rPr>
                <w:ins w:id="50500" w:author="Jens-Rainer Ohm" w:date="2026-07-17T19:16:00Z"/>
                <w:sz w:val="18"/>
                <w:szCs w:val="18"/>
                <w:lang w:val="en-CA"/>
                <w:rPrChange w:id="50501" w:author="Jens-Rainer Ohm" w:date="2026-07-18T09:33:00Z">
                  <w:rPr>
                    <w:ins w:id="50502" w:author="Jens-Rainer Ohm" w:date="2026-07-17T19:16:00Z"/>
                  </w:rPr>
                </w:rPrChange>
              </w:rPr>
              <w:pPrChange w:id="50503" w:author="Jens-Rainer Ohm" w:date="2026-07-17T19:48:00Z">
                <w:pPr/>
              </w:pPrChange>
            </w:pPr>
            <w:ins w:id="50504" w:author="Jens-Rainer Ohm" w:date="2026-07-17T19:16:00Z">
              <w:r w:rsidRPr="006F1EFE">
                <w:rPr>
                  <w:sz w:val="18"/>
                  <w:szCs w:val="18"/>
                  <w:lang w:val="en-CA"/>
                  <w:rPrChange w:id="50505" w:author="Jens-Rainer Ohm" w:date="2026-07-18T09:33:00Z">
                    <w:rPr/>
                  </w:rPrChange>
                </w:rPr>
                <w:t xml:space="preserve">AHG9: Showcase for auxiliary sampling alignment information SEI message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050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732F6C9" w14:textId="26B29A07" w:rsidR="00093E09" w:rsidRPr="006F1EFE" w:rsidRDefault="00406A61">
            <w:pPr>
              <w:jc w:val="left"/>
              <w:rPr>
                <w:ins w:id="50507" w:author="Jens-Rainer Ohm" w:date="2026-07-17T19:16:00Z"/>
                <w:sz w:val="18"/>
                <w:szCs w:val="18"/>
                <w:lang w:val="en-CA"/>
                <w:rPrChange w:id="50508" w:author="Jens-Rainer Ohm" w:date="2026-07-18T09:33:00Z">
                  <w:rPr>
                    <w:ins w:id="50509" w:author="Jens-Rainer Ohm" w:date="2026-07-17T19:16:00Z"/>
                  </w:rPr>
                </w:rPrChange>
              </w:rPr>
              <w:pPrChange w:id="50510" w:author="Jens-Rainer Ohm" w:date="2026-07-17T19:48:00Z">
                <w:pPr/>
              </w:pPrChange>
            </w:pPr>
            <w:ins w:id="50511" w:author="Jens-Rainer Ohm" w:date="2026-07-17T19:37:00Z">
              <w:r w:rsidRPr="006F1EFE">
                <w:rPr>
                  <w:sz w:val="18"/>
                  <w:szCs w:val="18"/>
                  <w:lang w:val="en-CA"/>
                  <w:rPrChange w:id="50512" w:author="Jens-Rainer Ohm" w:date="2026-07-18T09:33:00Z">
                    <w:rPr/>
                  </w:rPrChange>
                </w:rPr>
                <w:t xml:space="preserve"> </w:t>
              </w:r>
            </w:ins>
            <w:ins w:id="50513" w:author="Jens-Rainer Ohm" w:date="2026-07-17T19:20:00Z">
              <w:r w:rsidR="00093E09" w:rsidRPr="006F1EFE">
                <w:rPr>
                  <w:sz w:val="18"/>
                  <w:szCs w:val="18"/>
                  <w:lang w:val="en-CA"/>
                  <w:rPrChange w:id="50514" w:author="Jens-Rainer Ohm" w:date="2026-07-18T09:33:00Z">
                    <w:rPr/>
                  </w:rPrChange>
                </w:rPr>
                <w:t>V. Zakharchenko (Nokia)</w:t>
              </w:r>
            </w:ins>
          </w:p>
        </w:tc>
      </w:tr>
      <w:tr w:rsidR="00442F37" w:rsidRPr="006F1EFE" w14:paraId="4FF95D51" w14:textId="77777777" w:rsidTr="00442F37">
        <w:trPr>
          <w:tblCellSpacing w:w="15" w:type="dxa"/>
          <w:ins w:id="50515" w:author="Jens-Rainer Ohm" w:date="2026-07-17T19:16:00Z"/>
          <w:trPrChange w:id="5051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51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88CF9C" w14:textId="77777777" w:rsidR="00093E09" w:rsidRPr="006F1EFE" w:rsidRDefault="00093E09" w:rsidP="00093E09">
            <w:pPr>
              <w:jc w:val="center"/>
              <w:rPr>
                <w:ins w:id="50518" w:author="Jens-Rainer Ohm" w:date="2026-07-17T19:16:00Z"/>
                <w:sz w:val="18"/>
                <w:szCs w:val="18"/>
                <w:lang w:val="en-CA"/>
                <w:rPrChange w:id="50519" w:author="Jens-Rainer Ohm" w:date="2026-07-18T09:33:00Z">
                  <w:rPr>
                    <w:ins w:id="50520" w:author="Jens-Rainer Ohm" w:date="2026-07-17T19:16:00Z"/>
                  </w:rPr>
                </w:rPrChange>
              </w:rPr>
            </w:pPr>
            <w:ins w:id="50521" w:author="Jens-Rainer Ohm" w:date="2026-07-17T19:16:00Z">
              <w:r w:rsidRPr="006F1EFE">
                <w:rPr>
                  <w:sz w:val="18"/>
                  <w:szCs w:val="18"/>
                  <w:lang w:val="en-CA"/>
                  <w:rPrChange w:id="50522" w:author="Jens-Rainer Ohm" w:date="2026-07-18T09:33:00Z">
                    <w:rPr/>
                  </w:rPrChange>
                </w:rPr>
                <w:fldChar w:fldCharType="begin"/>
              </w:r>
              <w:r w:rsidRPr="006F1EFE">
                <w:rPr>
                  <w:sz w:val="18"/>
                  <w:szCs w:val="18"/>
                  <w:lang w:val="en-CA"/>
                  <w:rPrChange w:id="50523" w:author="Jens-Rainer Ohm" w:date="2026-07-18T09:33:00Z">
                    <w:rPr/>
                  </w:rPrChange>
                </w:rPr>
                <w:instrText xml:space="preserve"> HYPERLINK "file:///C:\\Users\\jens\\Downloads\\current_document.php?id=17160" </w:instrText>
              </w:r>
              <w:r w:rsidRPr="006F1EFE">
                <w:rPr>
                  <w:sz w:val="18"/>
                  <w:szCs w:val="18"/>
                  <w:lang w:val="en-CA"/>
                  <w:rPrChange w:id="50524" w:author="Jens-Rainer Ohm" w:date="2026-07-18T09:33:00Z">
                    <w:rPr/>
                  </w:rPrChange>
                </w:rPr>
                <w:fldChar w:fldCharType="separate"/>
              </w:r>
              <w:r w:rsidRPr="006F1EFE">
                <w:rPr>
                  <w:rStyle w:val="Hyperlink"/>
                  <w:sz w:val="18"/>
                  <w:szCs w:val="18"/>
                  <w:lang w:val="en-CA"/>
                  <w:rPrChange w:id="50525" w:author="Jens-Rainer Ohm" w:date="2026-07-18T09:33:00Z">
                    <w:rPr>
                      <w:rStyle w:val="Hyperlink"/>
                    </w:rPr>
                  </w:rPrChange>
                </w:rPr>
                <w:t>JVET-AQ0182</w:t>
              </w:r>
              <w:r w:rsidRPr="006F1EFE">
                <w:rPr>
                  <w:sz w:val="18"/>
                  <w:szCs w:val="18"/>
                  <w:lang w:val="en-CA"/>
                  <w:rPrChange w:id="5052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52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918663" w14:textId="77777777" w:rsidR="00093E09" w:rsidRPr="006F1EFE" w:rsidRDefault="00093E09" w:rsidP="00093E09">
            <w:pPr>
              <w:jc w:val="center"/>
              <w:rPr>
                <w:ins w:id="50528" w:author="Jens-Rainer Ohm" w:date="2026-07-17T19:16:00Z"/>
                <w:sz w:val="18"/>
                <w:szCs w:val="18"/>
                <w:lang w:val="en-CA"/>
                <w:rPrChange w:id="50529" w:author="Jens-Rainer Ohm" w:date="2026-07-18T09:33:00Z">
                  <w:rPr>
                    <w:ins w:id="50530" w:author="Jens-Rainer Ohm" w:date="2026-07-17T19:16:00Z"/>
                  </w:rPr>
                </w:rPrChange>
              </w:rPr>
            </w:pPr>
            <w:ins w:id="50531" w:author="Jens-Rainer Ohm" w:date="2026-07-17T19:16:00Z">
              <w:r w:rsidRPr="006F1EFE">
                <w:rPr>
                  <w:sz w:val="18"/>
                  <w:szCs w:val="18"/>
                  <w:lang w:val="en-CA"/>
                  <w:rPrChange w:id="50532" w:author="Jens-Rainer Ohm" w:date="2026-07-18T09:33:00Z">
                    <w:rPr/>
                  </w:rPrChange>
                </w:rPr>
                <w:t>m7747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53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DD6153" w14:textId="77777777" w:rsidR="00093E09" w:rsidRPr="006F1EFE" w:rsidRDefault="00093E09" w:rsidP="00442F37">
            <w:pPr>
              <w:jc w:val="center"/>
              <w:rPr>
                <w:ins w:id="50534" w:author="Jens-Rainer Ohm" w:date="2026-07-17T19:16:00Z"/>
                <w:sz w:val="18"/>
                <w:szCs w:val="18"/>
                <w:lang w:val="en-CA"/>
                <w:rPrChange w:id="50535" w:author="Jens-Rainer Ohm" w:date="2026-07-18T09:33:00Z">
                  <w:rPr>
                    <w:ins w:id="50536" w:author="Jens-Rainer Ohm" w:date="2026-07-17T19:16:00Z"/>
                  </w:rPr>
                </w:rPrChange>
              </w:rPr>
              <w:pPrChange w:id="50537" w:author="Jens-Rainer Ohm" w:date="2026-07-18T09:25:00Z">
                <w:pPr/>
              </w:pPrChange>
            </w:pPr>
            <w:ins w:id="50538" w:author="Jens-Rainer Ohm" w:date="2026-07-17T19:16:00Z">
              <w:r w:rsidRPr="006F1EFE">
                <w:rPr>
                  <w:sz w:val="18"/>
                  <w:szCs w:val="18"/>
                  <w:lang w:val="en-CA"/>
                  <w:rPrChange w:id="50539" w:author="Jens-Rainer Ohm" w:date="2026-07-18T09:33:00Z">
                    <w:rPr/>
                  </w:rPrChange>
                </w:rPr>
                <w:t>2026-06-30 21:20:0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54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EB936D" w14:textId="77777777" w:rsidR="00093E09" w:rsidRPr="006F1EFE" w:rsidRDefault="00093E09" w:rsidP="00442F37">
            <w:pPr>
              <w:jc w:val="center"/>
              <w:rPr>
                <w:ins w:id="50541" w:author="Jens-Rainer Ohm" w:date="2026-07-17T19:16:00Z"/>
                <w:sz w:val="18"/>
                <w:szCs w:val="18"/>
                <w:lang w:val="en-CA"/>
                <w:rPrChange w:id="50542" w:author="Jens-Rainer Ohm" w:date="2026-07-18T09:33:00Z">
                  <w:rPr>
                    <w:ins w:id="50543" w:author="Jens-Rainer Ohm" w:date="2026-07-17T19:16:00Z"/>
                  </w:rPr>
                </w:rPrChange>
              </w:rPr>
              <w:pPrChange w:id="50544" w:author="Jens-Rainer Ohm" w:date="2026-07-18T09:25:00Z">
                <w:pPr/>
              </w:pPrChange>
            </w:pPr>
            <w:ins w:id="50545" w:author="Jens-Rainer Ohm" w:date="2026-07-17T19:16:00Z">
              <w:r w:rsidRPr="006F1EFE">
                <w:rPr>
                  <w:sz w:val="18"/>
                  <w:szCs w:val="18"/>
                  <w:lang w:val="en-CA"/>
                  <w:rPrChange w:id="50546" w:author="Jens-Rainer Ohm" w:date="2026-07-18T09:33:00Z">
                    <w:rPr/>
                  </w:rPrChange>
                </w:rPr>
                <w:t>2026-06-30 23:30:5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54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83BA7B" w14:textId="77777777" w:rsidR="00093E09" w:rsidRPr="006F1EFE" w:rsidRDefault="00093E09" w:rsidP="00442F37">
            <w:pPr>
              <w:jc w:val="center"/>
              <w:rPr>
                <w:ins w:id="50548" w:author="Jens-Rainer Ohm" w:date="2026-07-17T19:16:00Z"/>
                <w:sz w:val="18"/>
                <w:szCs w:val="18"/>
                <w:lang w:val="en-CA"/>
                <w:rPrChange w:id="50549" w:author="Jens-Rainer Ohm" w:date="2026-07-18T09:33:00Z">
                  <w:rPr>
                    <w:ins w:id="50550" w:author="Jens-Rainer Ohm" w:date="2026-07-17T19:16:00Z"/>
                  </w:rPr>
                </w:rPrChange>
              </w:rPr>
              <w:pPrChange w:id="50551" w:author="Jens-Rainer Ohm" w:date="2026-07-18T09:25:00Z">
                <w:pPr/>
              </w:pPrChange>
            </w:pPr>
            <w:ins w:id="50552" w:author="Jens-Rainer Ohm" w:date="2026-07-17T19:16:00Z">
              <w:r w:rsidRPr="006F1EFE">
                <w:rPr>
                  <w:sz w:val="18"/>
                  <w:szCs w:val="18"/>
                  <w:lang w:val="en-CA"/>
                  <w:rPrChange w:id="50553" w:author="Jens-Rainer Ohm" w:date="2026-07-18T09:33:00Z">
                    <w:rPr/>
                  </w:rPrChange>
                </w:rPr>
                <w:t>2026-07-07 15:07:1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55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95BA27" w14:textId="77777777" w:rsidR="00093E09" w:rsidRPr="006F1EFE" w:rsidRDefault="00093E09">
            <w:pPr>
              <w:jc w:val="left"/>
              <w:rPr>
                <w:ins w:id="50555" w:author="Jens-Rainer Ohm" w:date="2026-07-17T19:16:00Z"/>
                <w:sz w:val="18"/>
                <w:szCs w:val="18"/>
                <w:lang w:val="en-CA"/>
                <w:rPrChange w:id="50556" w:author="Jens-Rainer Ohm" w:date="2026-07-18T09:33:00Z">
                  <w:rPr>
                    <w:ins w:id="50557" w:author="Jens-Rainer Ohm" w:date="2026-07-17T19:16:00Z"/>
                  </w:rPr>
                </w:rPrChange>
              </w:rPr>
              <w:pPrChange w:id="50558" w:author="Jens-Rainer Ohm" w:date="2026-07-17T19:48:00Z">
                <w:pPr/>
              </w:pPrChange>
            </w:pPr>
            <w:ins w:id="50559" w:author="Jens-Rainer Ohm" w:date="2026-07-17T19:16:00Z">
              <w:r w:rsidRPr="006F1EFE">
                <w:rPr>
                  <w:sz w:val="18"/>
                  <w:szCs w:val="18"/>
                  <w:lang w:val="en-CA"/>
                  <w:rPrChange w:id="50560" w:author="Jens-Rainer Ohm" w:date="2026-07-18T09:33:00Z">
                    <w:rPr/>
                  </w:rPrChange>
                </w:rPr>
                <w:t>EE1-4.1: Adaptive Quantization and Hardware Optimization for NNIP</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056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0135039" w14:textId="2CCBD34A" w:rsidR="00093E09" w:rsidRPr="006F1EFE" w:rsidRDefault="00406A61">
            <w:pPr>
              <w:jc w:val="left"/>
              <w:rPr>
                <w:ins w:id="50562" w:author="Jens-Rainer Ohm" w:date="2026-07-17T19:16:00Z"/>
                <w:sz w:val="18"/>
                <w:szCs w:val="18"/>
                <w:lang w:val="en-CA"/>
                <w:rPrChange w:id="50563" w:author="Jens-Rainer Ohm" w:date="2026-07-18T09:33:00Z">
                  <w:rPr>
                    <w:ins w:id="50564" w:author="Jens-Rainer Ohm" w:date="2026-07-17T19:16:00Z"/>
                  </w:rPr>
                </w:rPrChange>
              </w:rPr>
              <w:pPrChange w:id="50565" w:author="Jens-Rainer Ohm" w:date="2026-07-17T19:48:00Z">
                <w:pPr/>
              </w:pPrChange>
            </w:pPr>
            <w:ins w:id="50566" w:author="Jens-Rainer Ohm" w:date="2026-07-17T19:37:00Z">
              <w:r w:rsidRPr="006F1EFE">
                <w:rPr>
                  <w:sz w:val="18"/>
                  <w:szCs w:val="18"/>
                  <w:lang w:val="en-CA"/>
                  <w:rPrChange w:id="50567" w:author="Jens-Rainer Ohm" w:date="2026-07-18T09:33:00Z">
                    <w:rPr/>
                  </w:rPrChange>
                </w:rPr>
                <w:t xml:space="preserve"> </w:t>
              </w:r>
            </w:ins>
            <w:ins w:id="50568" w:author="Jens-Rainer Ohm" w:date="2026-07-17T19:20:00Z">
              <w:r w:rsidR="00093E09" w:rsidRPr="006F1EFE">
                <w:rPr>
                  <w:sz w:val="18"/>
                  <w:szCs w:val="18"/>
                  <w:lang w:val="en-CA"/>
                  <w:rPrChange w:id="50569" w:author="Jens-Rainer Ohm" w:date="2026-07-18T09:33:00Z">
                    <w:rPr/>
                  </w:rPrChange>
                </w:rPr>
                <w:t>A. Akhtar</w:t>
              </w:r>
            </w:ins>
            <w:ins w:id="50570" w:author="Jens-Rainer Ohm" w:date="2026-07-17T19:24:00Z">
              <w:r w:rsidR="00093E09" w:rsidRPr="006F1EFE">
                <w:rPr>
                  <w:sz w:val="18"/>
                  <w:szCs w:val="18"/>
                  <w:lang w:val="en-CA"/>
                  <w:rPrChange w:id="50571" w:author="Jens-Rainer Ohm" w:date="2026-07-18T09:33:00Z">
                    <w:rPr/>
                  </w:rPrChange>
                </w:rPr>
                <w:br/>
              </w:r>
            </w:ins>
            <w:ins w:id="50572" w:author="Jens-Rainer Ohm" w:date="2026-07-17T19:20:00Z">
              <w:r w:rsidR="00093E09" w:rsidRPr="006F1EFE">
                <w:rPr>
                  <w:sz w:val="18"/>
                  <w:szCs w:val="18"/>
                  <w:lang w:val="en-CA"/>
                  <w:rPrChange w:id="50573" w:author="Jens-Rainer Ohm" w:date="2026-07-18T09:33:00Z">
                    <w:rPr/>
                  </w:rPrChange>
                </w:rPr>
                <w:t xml:space="preserve"> S. </w:t>
              </w:r>
              <w:proofErr w:type="spellStart"/>
              <w:r w:rsidR="00093E09" w:rsidRPr="006F1EFE">
                <w:rPr>
                  <w:sz w:val="18"/>
                  <w:szCs w:val="18"/>
                  <w:lang w:val="en-CA"/>
                  <w:rPrChange w:id="50574" w:author="Jens-Rainer Ohm" w:date="2026-07-18T09:33:00Z">
                    <w:rPr/>
                  </w:rPrChange>
                </w:rPr>
                <w:t>Esenlik</w:t>
              </w:r>
            </w:ins>
            <w:proofErr w:type="spellEnd"/>
            <w:ins w:id="50575" w:author="Jens-Rainer Ohm" w:date="2026-07-17T19:24:00Z">
              <w:r w:rsidR="00093E09" w:rsidRPr="006F1EFE">
                <w:rPr>
                  <w:sz w:val="18"/>
                  <w:szCs w:val="18"/>
                  <w:lang w:val="en-CA"/>
                  <w:rPrChange w:id="50576" w:author="Jens-Rainer Ohm" w:date="2026-07-18T09:33:00Z">
                    <w:rPr/>
                  </w:rPrChange>
                </w:rPr>
                <w:br/>
              </w:r>
            </w:ins>
            <w:ins w:id="50577" w:author="Jens-Rainer Ohm" w:date="2026-07-17T19:20:00Z">
              <w:r w:rsidR="00093E09" w:rsidRPr="006F1EFE">
                <w:rPr>
                  <w:sz w:val="18"/>
                  <w:szCs w:val="18"/>
                  <w:lang w:val="en-CA"/>
                  <w:rPrChange w:id="50578" w:author="Jens-Rainer Ohm" w:date="2026-07-18T09:33:00Z">
                    <w:rPr/>
                  </w:rPrChange>
                </w:rPr>
                <w:t xml:space="preserve"> Y. </w:t>
              </w:r>
              <w:proofErr w:type="spellStart"/>
              <w:r w:rsidR="00093E09" w:rsidRPr="006F1EFE">
                <w:rPr>
                  <w:sz w:val="18"/>
                  <w:szCs w:val="18"/>
                  <w:lang w:val="en-CA"/>
                  <w:rPrChange w:id="50579" w:author="Jens-Rainer Ohm" w:date="2026-07-18T09:33:00Z">
                    <w:rPr/>
                  </w:rPrChange>
                </w:rPr>
                <w:t>Matsuba</w:t>
              </w:r>
            </w:ins>
            <w:proofErr w:type="spellEnd"/>
            <w:ins w:id="50580" w:author="Jens-Rainer Ohm" w:date="2026-07-17T19:24:00Z">
              <w:r w:rsidR="00093E09" w:rsidRPr="006F1EFE">
                <w:rPr>
                  <w:sz w:val="18"/>
                  <w:szCs w:val="18"/>
                  <w:lang w:val="en-CA"/>
                  <w:rPrChange w:id="50581" w:author="Jens-Rainer Ohm" w:date="2026-07-18T09:33:00Z">
                    <w:rPr/>
                  </w:rPrChange>
                </w:rPr>
                <w:br/>
              </w:r>
            </w:ins>
            <w:ins w:id="50582" w:author="Jens-Rainer Ohm" w:date="2026-07-17T19:20:00Z">
              <w:r w:rsidR="00093E09" w:rsidRPr="006F1EFE">
                <w:rPr>
                  <w:sz w:val="18"/>
                  <w:szCs w:val="18"/>
                  <w:lang w:val="en-CA"/>
                  <w:rPrChange w:id="50583" w:author="Jens-Rainer Ohm" w:date="2026-07-18T09:33:00Z">
                    <w:rPr/>
                  </w:rPrChange>
                </w:rPr>
                <w:t xml:space="preserve"> M. </w:t>
              </w:r>
              <w:proofErr w:type="spellStart"/>
              <w:r w:rsidR="00093E09" w:rsidRPr="006F1EFE">
                <w:rPr>
                  <w:sz w:val="18"/>
                  <w:szCs w:val="18"/>
                  <w:lang w:val="en-CA"/>
                  <w:rPrChange w:id="50584" w:author="Jens-Rainer Ohm" w:date="2026-07-18T09:33:00Z">
                    <w:rPr/>
                  </w:rPrChange>
                </w:rPr>
                <w:t>Karczewicz</w:t>
              </w:r>
              <w:proofErr w:type="spellEnd"/>
              <w:r w:rsidR="00093E09" w:rsidRPr="006F1EFE">
                <w:rPr>
                  <w:sz w:val="18"/>
                  <w:szCs w:val="18"/>
                  <w:lang w:val="en-CA"/>
                  <w:rPrChange w:id="50585" w:author="Jens-Rainer Ohm" w:date="2026-07-18T09:33:00Z">
                    <w:rPr/>
                  </w:rPrChange>
                </w:rPr>
                <w:t xml:space="preserve"> (Qualcomm)</w:t>
              </w:r>
            </w:ins>
          </w:p>
        </w:tc>
      </w:tr>
      <w:tr w:rsidR="00442F37" w:rsidRPr="006F1EFE" w14:paraId="39B299E2" w14:textId="77777777" w:rsidTr="00442F37">
        <w:trPr>
          <w:tblCellSpacing w:w="15" w:type="dxa"/>
          <w:ins w:id="50586" w:author="Jens-Rainer Ohm" w:date="2026-07-17T19:16:00Z"/>
          <w:trPrChange w:id="5058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58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7DD8A0" w14:textId="77777777" w:rsidR="00093E09" w:rsidRPr="006F1EFE" w:rsidRDefault="00093E09" w:rsidP="00093E09">
            <w:pPr>
              <w:jc w:val="center"/>
              <w:rPr>
                <w:ins w:id="50589" w:author="Jens-Rainer Ohm" w:date="2026-07-17T19:16:00Z"/>
                <w:sz w:val="18"/>
                <w:szCs w:val="18"/>
                <w:lang w:val="en-CA"/>
                <w:rPrChange w:id="50590" w:author="Jens-Rainer Ohm" w:date="2026-07-18T09:33:00Z">
                  <w:rPr>
                    <w:ins w:id="50591" w:author="Jens-Rainer Ohm" w:date="2026-07-17T19:16:00Z"/>
                  </w:rPr>
                </w:rPrChange>
              </w:rPr>
            </w:pPr>
            <w:ins w:id="50592" w:author="Jens-Rainer Ohm" w:date="2026-07-17T19:16:00Z">
              <w:r w:rsidRPr="006F1EFE">
                <w:rPr>
                  <w:sz w:val="18"/>
                  <w:szCs w:val="18"/>
                  <w:lang w:val="en-CA"/>
                  <w:rPrChange w:id="50593" w:author="Jens-Rainer Ohm" w:date="2026-07-18T09:33:00Z">
                    <w:rPr/>
                  </w:rPrChange>
                </w:rPr>
                <w:fldChar w:fldCharType="begin"/>
              </w:r>
              <w:r w:rsidRPr="006F1EFE">
                <w:rPr>
                  <w:sz w:val="18"/>
                  <w:szCs w:val="18"/>
                  <w:lang w:val="en-CA"/>
                  <w:rPrChange w:id="50594" w:author="Jens-Rainer Ohm" w:date="2026-07-18T09:33:00Z">
                    <w:rPr/>
                  </w:rPrChange>
                </w:rPr>
                <w:instrText xml:space="preserve"> HYPERLINK "file:///C:\\Users\\jens\\Downloads\\current_document.php?id=17161" </w:instrText>
              </w:r>
              <w:r w:rsidRPr="006F1EFE">
                <w:rPr>
                  <w:sz w:val="18"/>
                  <w:szCs w:val="18"/>
                  <w:lang w:val="en-CA"/>
                  <w:rPrChange w:id="50595" w:author="Jens-Rainer Ohm" w:date="2026-07-18T09:33:00Z">
                    <w:rPr/>
                  </w:rPrChange>
                </w:rPr>
                <w:fldChar w:fldCharType="separate"/>
              </w:r>
              <w:r w:rsidRPr="006F1EFE">
                <w:rPr>
                  <w:rStyle w:val="Hyperlink"/>
                  <w:sz w:val="18"/>
                  <w:szCs w:val="18"/>
                  <w:lang w:val="en-CA"/>
                  <w:rPrChange w:id="50596" w:author="Jens-Rainer Ohm" w:date="2026-07-18T09:33:00Z">
                    <w:rPr>
                      <w:rStyle w:val="Hyperlink"/>
                    </w:rPr>
                  </w:rPrChange>
                </w:rPr>
                <w:t>JVET-AQ0183</w:t>
              </w:r>
              <w:r w:rsidRPr="006F1EFE">
                <w:rPr>
                  <w:sz w:val="18"/>
                  <w:szCs w:val="18"/>
                  <w:lang w:val="en-CA"/>
                  <w:rPrChange w:id="5059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59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EC30B0" w14:textId="77777777" w:rsidR="00093E09" w:rsidRPr="006F1EFE" w:rsidRDefault="00093E09" w:rsidP="00093E09">
            <w:pPr>
              <w:jc w:val="center"/>
              <w:rPr>
                <w:ins w:id="50599" w:author="Jens-Rainer Ohm" w:date="2026-07-17T19:16:00Z"/>
                <w:sz w:val="18"/>
                <w:szCs w:val="18"/>
                <w:lang w:val="en-CA"/>
                <w:rPrChange w:id="50600" w:author="Jens-Rainer Ohm" w:date="2026-07-18T09:33:00Z">
                  <w:rPr>
                    <w:ins w:id="50601" w:author="Jens-Rainer Ohm" w:date="2026-07-17T19:16:00Z"/>
                  </w:rPr>
                </w:rPrChange>
              </w:rPr>
            </w:pPr>
            <w:ins w:id="50602" w:author="Jens-Rainer Ohm" w:date="2026-07-17T19:16:00Z">
              <w:r w:rsidRPr="006F1EFE">
                <w:rPr>
                  <w:sz w:val="18"/>
                  <w:szCs w:val="18"/>
                  <w:lang w:val="en-CA"/>
                  <w:rPrChange w:id="50603" w:author="Jens-Rainer Ohm" w:date="2026-07-18T09:33:00Z">
                    <w:rPr/>
                  </w:rPrChange>
                </w:rPr>
                <w:t>m7747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60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14C37A" w14:textId="77777777" w:rsidR="00093E09" w:rsidRPr="006F1EFE" w:rsidRDefault="00093E09" w:rsidP="00442F37">
            <w:pPr>
              <w:jc w:val="center"/>
              <w:rPr>
                <w:ins w:id="50605" w:author="Jens-Rainer Ohm" w:date="2026-07-17T19:16:00Z"/>
                <w:sz w:val="18"/>
                <w:szCs w:val="18"/>
                <w:lang w:val="en-CA"/>
                <w:rPrChange w:id="50606" w:author="Jens-Rainer Ohm" w:date="2026-07-18T09:33:00Z">
                  <w:rPr>
                    <w:ins w:id="50607" w:author="Jens-Rainer Ohm" w:date="2026-07-17T19:16:00Z"/>
                  </w:rPr>
                </w:rPrChange>
              </w:rPr>
              <w:pPrChange w:id="50608" w:author="Jens-Rainer Ohm" w:date="2026-07-18T09:25:00Z">
                <w:pPr/>
              </w:pPrChange>
            </w:pPr>
            <w:ins w:id="50609" w:author="Jens-Rainer Ohm" w:date="2026-07-17T19:16:00Z">
              <w:r w:rsidRPr="006F1EFE">
                <w:rPr>
                  <w:sz w:val="18"/>
                  <w:szCs w:val="18"/>
                  <w:lang w:val="en-CA"/>
                  <w:rPrChange w:id="50610" w:author="Jens-Rainer Ohm" w:date="2026-07-18T09:33:00Z">
                    <w:rPr/>
                  </w:rPrChange>
                </w:rPr>
                <w:t>2026-06-30 23:41:4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61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9BFCC2" w14:textId="77777777" w:rsidR="00093E09" w:rsidRPr="006F1EFE" w:rsidRDefault="00093E09" w:rsidP="00442F37">
            <w:pPr>
              <w:jc w:val="center"/>
              <w:rPr>
                <w:ins w:id="50612" w:author="Jens-Rainer Ohm" w:date="2026-07-17T19:16:00Z"/>
                <w:sz w:val="18"/>
                <w:szCs w:val="18"/>
                <w:lang w:val="en-CA"/>
                <w:rPrChange w:id="50613" w:author="Jens-Rainer Ohm" w:date="2026-07-18T09:33:00Z">
                  <w:rPr>
                    <w:ins w:id="50614" w:author="Jens-Rainer Ohm" w:date="2026-07-17T19:16:00Z"/>
                  </w:rPr>
                </w:rPrChange>
              </w:rPr>
              <w:pPrChange w:id="50615" w:author="Jens-Rainer Ohm" w:date="2026-07-18T09:25:00Z">
                <w:pPr/>
              </w:pPrChange>
            </w:pPr>
            <w:ins w:id="50616" w:author="Jens-Rainer Ohm" w:date="2026-07-17T19:16:00Z">
              <w:r w:rsidRPr="006F1EFE">
                <w:rPr>
                  <w:sz w:val="18"/>
                  <w:szCs w:val="18"/>
                  <w:lang w:val="en-CA"/>
                  <w:rPrChange w:id="50617" w:author="Jens-Rainer Ohm" w:date="2026-07-18T09:33:00Z">
                    <w:rPr/>
                  </w:rPrChange>
                </w:rPr>
                <w:t>2026-07-01 00:41:1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6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3C655C" w14:textId="77777777" w:rsidR="00093E09" w:rsidRPr="006F1EFE" w:rsidRDefault="00093E09" w:rsidP="00442F37">
            <w:pPr>
              <w:jc w:val="center"/>
              <w:rPr>
                <w:ins w:id="50619" w:author="Jens-Rainer Ohm" w:date="2026-07-17T19:16:00Z"/>
                <w:sz w:val="18"/>
                <w:szCs w:val="18"/>
                <w:lang w:val="en-CA"/>
                <w:rPrChange w:id="50620" w:author="Jens-Rainer Ohm" w:date="2026-07-18T09:33:00Z">
                  <w:rPr>
                    <w:ins w:id="50621" w:author="Jens-Rainer Ohm" w:date="2026-07-17T19:16:00Z"/>
                  </w:rPr>
                </w:rPrChange>
              </w:rPr>
              <w:pPrChange w:id="50622" w:author="Jens-Rainer Ohm" w:date="2026-07-18T09:25:00Z">
                <w:pPr/>
              </w:pPrChange>
            </w:pPr>
            <w:ins w:id="50623" w:author="Jens-Rainer Ohm" w:date="2026-07-17T19:16:00Z">
              <w:r w:rsidRPr="006F1EFE">
                <w:rPr>
                  <w:sz w:val="18"/>
                  <w:szCs w:val="18"/>
                  <w:lang w:val="en-CA"/>
                  <w:rPrChange w:id="50624" w:author="Jens-Rainer Ohm" w:date="2026-07-18T09:33:00Z">
                    <w:rPr/>
                  </w:rPrChange>
                </w:rPr>
                <w:t>2026-07-09 18:21:02</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62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094DD2" w14:textId="77777777" w:rsidR="00093E09" w:rsidRPr="006F1EFE" w:rsidRDefault="00093E09">
            <w:pPr>
              <w:jc w:val="left"/>
              <w:rPr>
                <w:ins w:id="50626" w:author="Jens-Rainer Ohm" w:date="2026-07-17T19:16:00Z"/>
                <w:sz w:val="18"/>
                <w:szCs w:val="18"/>
                <w:lang w:val="en-CA"/>
                <w:rPrChange w:id="50627" w:author="Jens-Rainer Ohm" w:date="2026-07-18T09:33:00Z">
                  <w:rPr>
                    <w:ins w:id="50628" w:author="Jens-Rainer Ohm" w:date="2026-07-17T19:16:00Z"/>
                  </w:rPr>
                </w:rPrChange>
              </w:rPr>
              <w:pPrChange w:id="50629" w:author="Jens-Rainer Ohm" w:date="2026-07-17T19:48:00Z">
                <w:pPr/>
              </w:pPrChange>
            </w:pPr>
            <w:ins w:id="50630" w:author="Jens-Rainer Ohm" w:date="2026-07-17T19:16:00Z">
              <w:r w:rsidRPr="006F1EFE">
                <w:rPr>
                  <w:sz w:val="18"/>
                  <w:szCs w:val="18"/>
                  <w:lang w:val="en-CA"/>
                  <w:rPrChange w:id="50631" w:author="Jens-Rainer Ohm" w:date="2026-07-18T09:33:00Z">
                    <w:rPr/>
                  </w:rPrChange>
                </w:rPr>
                <w:t>AHG18: Forward Error Correction for ULL simulation softwar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063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7FB2B22" w14:textId="22758212" w:rsidR="00093E09" w:rsidRPr="006F1EFE" w:rsidRDefault="00093E09">
            <w:pPr>
              <w:jc w:val="left"/>
              <w:rPr>
                <w:ins w:id="50633" w:author="Jens-Rainer Ohm" w:date="2026-07-17T19:16:00Z"/>
                <w:sz w:val="18"/>
                <w:szCs w:val="18"/>
                <w:lang w:val="en-CA"/>
                <w:rPrChange w:id="50634" w:author="Jens-Rainer Ohm" w:date="2026-07-18T09:33:00Z">
                  <w:rPr>
                    <w:ins w:id="50635" w:author="Jens-Rainer Ohm" w:date="2026-07-17T19:16:00Z"/>
                  </w:rPr>
                </w:rPrChange>
              </w:rPr>
              <w:pPrChange w:id="50636" w:author="Jens-Rainer Ohm" w:date="2026-07-17T19:48:00Z">
                <w:pPr/>
              </w:pPrChange>
            </w:pPr>
            <w:ins w:id="50637" w:author="Jens-Rainer Ohm" w:date="2026-07-17T19:20:00Z">
              <w:r w:rsidRPr="006F1EFE">
                <w:rPr>
                  <w:sz w:val="18"/>
                  <w:szCs w:val="18"/>
                  <w:lang w:val="en-CA"/>
                  <w:rPrChange w:id="50638" w:author="Jens-Rainer Ohm" w:date="2026-07-18T09:33:00Z">
                    <w:rPr/>
                  </w:rPrChange>
                </w:rPr>
                <w:t xml:space="preserve"> I. </w:t>
              </w:r>
              <w:proofErr w:type="spellStart"/>
              <w:r w:rsidRPr="006F1EFE">
                <w:rPr>
                  <w:sz w:val="18"/>
                  <w:szCs w:val="18"/>
                  <w:lang w:val="en-CA"/>
                  <w:rPrChange w:id="50639" w:author="Jens-Rainer Ohm" w:date="2026-07-18T09:33:00Z">
                    <w:rPr/>
                  </w:rPrChange>
                </w:rPr>
                <w:t>Gribushin</w:t>
              </w:r>
            </w:ins>
            <w:proofErr w:type="spellEnd"/>
            <w:ins w:id="50640" w:author="Jens-Rainer Ohm" w:date="2026-07-17T19:24:00Z">
              <w:r w:rsidRPr="006F1EFE">
                <w:rPr>
                  <w:sz w:val="18"/>
                  <w:szCs w:val="18"/>
                  <w:lang w:val="en-CA"/>
                  <w:rPrChange w:id="50641" w:author="Jens-Rainer Ohm" w:date="2026-07-18T09:33:00Z">
                    <w:rPr/>
                  </w:rPrChange>
                </w:rPr>
                <w:br/>
              </w:r>
            </w:ins>
            <w:ins w:id="50642" w:author="Jens-Rainer Ohm" w:date="2026-07-17T19:20:00Z">
              <w:r w:rsidRPr="006F1EFE">
                <w:rPr>
                  <w:sz w:val="18"/>
                  <w:szCs w:val="18"/>
                  <w:lang w:val="en-CA"/>
                  <w:rPrChange w:id="50643" w:author="Jens-Rainer Ohm" w:date="2026-07-18T09:33:00Z">
                    <w:rPr/>
                  </w:rPrChange>
                </w:rPr>
                <w:t xml:space="preserve"> K. Malyshev</w:t>
              </w:r>
            </w:ins>
            <w:ins w:id="50644" w:author="Jens-Rainer Ohm" w:date="2026-07-17T19:24:00Z">
              <w:r w:rsidRPr="006F1EFE">
                <w:rPr>
                  <w:sz w:val="18"/>
                  <w:szCs w:val="18"/>
                  <w:lang w:val="en-CA"/>
                  <w:rPrChange w:id="50645" w:author="Jens-Rainer Ohm" w:date="2026-07-18T09:33:00Z">
                    <w:rPr/>
                  </w:rPrChange>
                </w:rPr>
                <w:br/>
              </w:r>
            </w:ins>
            <w:ins w:id="50646" w:author="Jens-Rainer Ohm" w:date="2026-07-17T19:20:00Z">
              <w:r w:rsidRPr="006F1EFE">
                <w:rPr>
                  <w:sz w:val="18"/>
                  <w:szCs w:val="18"/>
                  <w:lang w:val="en-CA"/>
                  <w:rPrChange w:id="50647" w:author="Jens-Rainer Ohm" w:date="2026-07-18T09:33:00Z">
                    <w:rPr/>
                  </w:rPrChange>
                </w:rPr>
                <w:t xml:space="preserve"> G. </w:t>
              </w:r>
              <w:proofErr w:type="spellStart"/>
              <w:r w:rsidRPr="006F1EFE">
                <w:rPr>
                  <w:sz w:val="18"/>
                  <w:szCs w:val="18"/>
                  <w:lang w:val="en-CA"/>
                  <w:rPrChange w:id="50648" w:author="Jens-Rainer Ohm" w:date="2026-07-18T09:33:00Z">
                    <w:rPr/>
                  </w:rPrChange>
                </w:rPr>
                <w:t>Gotovskii</w:t>
              </w:r>
            </w:ins>
            <w:proofErr w:type="spellEnd"/>
            <w:ins w:id="50649" w:author="Jens-Rainer Ohm" w:date="2026-07-17T19:24:00Z">
              <w:r w:rsidRPr="006F1EFE">
                <w:rPr>
                  <w:sz w:val="18"/>
                  <w:szCs w:val="18"/>
                  <w:lang w:val="en-CA"/>
                  <w:rPrChange w:id="50650" w:author="Jens-Rainer Ohm" w:date="2026-07-18T09:33:00Z">
                    <w:rPr/>
                  </w:rPrChange>
                </w:rPr>
                <w:br/>
              </w:r>
            </w:ins>
            <w:ins w:id="50651" w:author="Jens-Rainer Ohm" w:date="2026-07-17T19:20:00Z">
              <w:r w:rsidRPr="006F1EFE">
                <w:rPr>
                  <w:sz w:val="18"/>
                  <w:szCs w:val="18"/>
                  <w:lang w:val="en-CA"/>
                  <w:rPrChange w:id="50652" w:author="Jens-Rainer Ohm" w:date="2026-07-18T09:33:00Z">
                    <w:rPr/>
                  </w:rPrChange>
                </w:rPr>
                <w:t xml:space="preserve"> B. Shevchenko</w:t>
              </w:r>
            </w:ins>
            <w:ins w:id="50653" w:author="Jens-Rainer Ohm" w:date="2026-07-17T19:24:00Z">
              <w:r w:rsidRPr="006F1EFE">
                <w:rPr>
                  <w:sz w:val="18"/>
                  <w:szCs w:val="18"/>
                  <w:lang w:val="en-CA"/>
                  <w:rPrChange w:id="50654" w:author="Jens-Rainer Ohm" w:date="2026-07-18T09:33:00Z">
                    <w:rPr/>
                  </w:rPrChange>
                </w:rPr>
                <w:br/>
              </w:r>
            </w:ins>
            <w:ins w:id="50655" w:author="Jens-Rainer Ohm" w:date="2026-07-17T19:20:00Z">
              <w:r w:rsidRPr="006F1EFE">
                <w:rPr>
                  <w:sz w:val="18"/>
                  <w:szCs w:val="18"/>
                  <w:lang w:val="en-CA"/>
                  <w:rPrChange w:id="50656" w:author="Jens-Rainer Ohm" w:date="2026-07-18T09:33:00Z">
                    <w:rPr/>
                  </w:rPrChange>
                </w:rPr>
                <w:t xml:space="preserve"> S. </w:t>
              </w:r>
              <w:proofErr w:type="spellStart"/>
              <w:r w:rsidRPr="006F1EFE">
                <w:rPr>
                  <w:sz w:val="18"/>
                  <w:szCs w:val="18"/>
                  <w:lang w:val="en-CA"/>
                  <w:rPrChange w:id="50657" w:author="Jens-Rainer Ohm" w:date="2026-07-18T09:33:00Z">
                    <w:rPr/>
                  </w:rPrChange>
                </w:rPr>
                <w:t>Ikonin</w:t>
              </w:r>
            </w:ins>
            <w:proofErr w:type="spellEnd"/>
            <w:ins w:id="50658" w:author="Jens-Rainer Ohm" w:date="2026-07-17T19:24:00Z">
              <w:r w:rsidRPr="006F1EFE">
                <w:rPr>
                  <w:sz w:val="18"/>
                  <w:szCs w:val="18"/>
                  <w:lang w:val="en-CA"/>
                  <w:rPrChange w:id="50659" w:author="Jens-Rainer Ohm" w:date="2026-07-18T09:33:00Z">
                    <w:rPr/>
                  </w:rPrChange>
                </w:rPr>
                <w:br/>
              </w:r>
            </w:ins>
            <w:ins w:id="50660" w:author="Jens-Rainer Ohm" w:date="2026-07-17T19:20:00Z">
              <w:r w:rsidRPr="006F1EFE">
                <w:rPr>
                  <w:sz w:val="18"/>
                  <w:szCs w:val="18"/>
                  <w:lang w:val="en-CA"/>
                  <w:rPrChange w:id="50661" w:author="Jens-Rainer Ohm" w:date="2026-07-18T09:33:00Z">
                    <w:rPr/>
                  </w:rPrChange>
                </w:rPr>
                <w:t xml:space="preserve"> E. Alshina (Huawei)</w:t>
              </w:r>
            </w:ins>
          </w:p>
        </w:tc>
      </w:tr>
      <w:tr w:rsidR="00442F37" w:rsidRPr="006F1EFE" w14:paraId="468D46E2" w14:textId="77777777" w:rsidTr="00442F37">
        <w:trPr>
          <w:tblCellSpacing w:w="15" w:type="dxa"/>
          <w:ins w:id="50662" w:author="Jens-Rainer Ohm" w:date="2026-07-17T19:16:00Z"/>
          <w:trPrChange w:id="5066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6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C64779" w14:textId="77777777" w:rsidR="00093E09" w:rsidRPr="006F1EFE" w:rsidRDefault="00093E09" w:rsidP="00093E09">
            <w:pPr>
              <w:jc w:val="center"/>
              <w:rPr>
                <w:ins w:id="50665" w:author="Jens-Rainer Ohm" w:date="2026-07-17T19:16:00Z"/>
                <w:sz w:val="18"/>
                <w:szCs w:val="18"/>
                <w:lang w:val="en-CA"/>
                <w:rPrChange w:id="50666" w:author="Jens-Rainer Ohm" w:date="2026-07-18T09:33:00Z">
                  <w:rPr>
                    <w:ins w:id="50667" w:author="Jens-Rainer Ohm" w:date="2026-07-17T19:16:00Z"/>
                  </w:rPr>
                </w:rPrChange>
              </w:rPr>
            </w:pPr>
            <w:ins w:id="50668" w:author="Jens-Rainer Ohm" w:date="2026-07-17T19:16:00Z">
              <w:r w:rsidRPr="006F1EFE">
                <w:rPr>
                  <w:sz w:val="18"/>
                  <w:szCs w:val="18"/>
                  <w:lang w:val="en-CA"/>
                  <w:rPrChange w:id="50669" w:author="Jens-Rainer Ohm" w:date="2026-07-18T09:33:00Z">
                    <w:rPr/>
                  </w:rPrChange>
                </w:rPr>
                <w:fldChar w:fldCharType="begin"/>
              </w:r>
              <w:r w:rsidRPr="006F1EFE">
                <w:rPr>
                  <w:sz w:val="18"/>
                  <w:szCs w:val="18"/>
                  <w:lang w:val="en-CA"/>
                  <w:rPrChange w:id="50670" w:author="Jens-Rainer Ohm" w:date="2026-07-18T09:33:00Z">
                    <w:rPr/>
                  </w:rPrChange>
                </w:rPr>
                <w:instrText xml:space="preserve"> HYPERLINK "file:///C:\\Users\\jens\\Downloads\\current_document.php?id=17162" </w:instrText>
              </w:r>
              <w:r w:rsidRPr="006F1EFE">
                <w:rPr>
                  <w:sz w:val="18"/>
                  <w:szCs w:val="18"/>
                  <w:lang w:val="en-CA"/>
                  <w:rPrChange w:id="50671" w:author="Jens-Rainer Ohm" w:date="2026-07-18T09:33:00Z">
                    <w:rPr/>
                  </w:rPrChange>
                </w:rPr>
                <w:fldChar w:fldCharType="separate"/>
              </w:r>
              <w:r w:rsidRPr="006F1EFE">
                <w:rPr>
                  <w:rStyle w:val="Hyperlink"/>
                  <w:sz w:val="18"/>
                  <w:szCs w:val="18"/>
                  <w:lang w:val="en-CA"/>
                  <w:rPrChange w:id="50672" w:author="Jens-Rainer Ohm" w:date="2026-07-18T09:33:00Z">
                    <w:rPr>
                      <w:rStyle w:val="Hyperlink"/>
                    </w:rPr>
                  </w:rPrChange>
                </w:rPr>
                <w:t>JVET-AQ0184</w:t>
              </w:r>
              <w:r w:rsidRPr="006F1EFE">
                <w:rPr>
                  <w:sz w:val="18"/>
                  <w:szCs w:val="18"/>
                  <w:lang w:val="en-CA"/>
                  <w:rPrChange w:id="5067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7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B0B4AA" w14:textId="77777777" w:rsidR="00093E09" w:rsidRPr="006F1EFE" w:rsidRDefault="00093E09" w:rsidP="00093E09">
            <w:pPr>
              <w:jc w:val="center"/>
              <w:rPr>
                <w:ins w:id="50675" w:author="Jens-Rainer Ohm" w:date="2026-07-17T19:16:00Z"/>
                <w:sz w:val="18"/>
                <w:szCs w:val="18"/>
                <w:lang w:val="en-CA"/>
                <w:rPrChange w:id="50676" w:author="Jens-Rainer Ohm" w:date="2026-07-18T09:33:00Z">
                  <w:rPr>
                    <w:ins w:id="50677" w:author="Jens-Rainer Ohm" w:date="2026-07-17T19:16:00Z"/>
                  </w:rPr>
                </w:rPrChange>
              </w:rPr>
            </w:pPr>
            <w:ins w:id="50678" w:author="Jens-Rainer Ohm" w:date="2026-07-17T19:16:00Z">
              <w:r w:rsidRPr="006F1EFE">
                <w:rPr>
                  <w:sz w:val="18"/>
                  <w:szCs w:val="18"/>
                  <w:lang w:val="en-CA"/>
                  <w:rPrChange w:id="50679" w:author="Jens-Rainer Ohm" w:date="2026-07-18T09:33:00Z">
                    <w:rPr/>
                  </w:rPrChange>
                </w:rPr>
                <w:t>m7747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8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0FB113" w14:textId="77777777" w:rsidR="00093E09" w:rsidRPr="006F1EFE" w:rsidRDefault="00093E09" w:rsidP="00442F37">
            <w:pPr>
              <w:jc w:val="center"/>
              <w:rPr>
                <w:ins w:id="50681" w:author="Jens-Rainer Ohm" w:date="2026-07-17T19:16:00Z"/>
                <w:sz w:val="18"/>
                <w:szCs w:val="18"/>
                <w:lang w:val="en-CA"/>
                <w:rPrChange w:id="50682" w:author="Jens-Rainer Ohm" w:date="2026-07-18T09:33:00Z">
                  <w:rPr>
                    <w:ins w:id="50683" w:author="Jens-Rainer Ohm" w:date="2026-07-17T19:16:00Z"/>
                  </w:rPr>
                </w:rPrChange>
              </w:rPr>
              <w:pPrChange w:id="50684" w:author="Jens-Rainer Ohm" w:date="2026-07-18T09:25:00Z">
                <w:pPr/>
              </w:pPrChange>
            </w:pPr>
            <w:ins w:id="50685" w:author="Jens-Rainer Ohm" w:date="2026-07-17T19:16:00Z">
              <w:r w:rsidRPr="006F1EFE">
                <w:rPr>
                  <w:sz w:val="18"/>
                  <w:szCs w:val="18"/>
                  <w:lang w:val="en-CA"/>
                  <w:rPrChange w:id="50686" w:author="Jens-Rainer Ohm" w:date="2026-07-18T09:33:00Z">
                    <w:rPr/>
                  </w:rPrChange>
                </w:rPr>
                <w:t>2026-06-30 23:59: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8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092581" w14:textId="77777777" w:rsidR="00093E09" w:rsidRPr="006F1EFE" w:rsidRDefault="00093E09" w:rsidP="00442F37">
            <w:pPr>
              <w:jc w:val="center"/>
              <w:rPr>
                <w:ins w:id="50688" w:author="Jens-Rainer Ohm" w:date="2026-07-17T19:16:00Z"/>
                <w:sz w:val="18"/>
                <w:szCs w:val="18"/>
                <w:lang w:val="en-CA"/>
                <w:rPrChange w:id="50689" w:author="Jens-Rainer Ohm" w:date="2026-07-18T09:33:00Z">
                  <w:rPr>
                    <w:ins w:id="50690" w:author="Jens-Rainer Ohm" w:date="2026-07-17T19:16:00Z"/>
                  </w:rPr>
                </w:rPrChange>
              </w:rPr>
              <w:pPrChange w:id="50691" w:author="Jens-Rainer Ohm" w:date="2026-07-18T09:25:00Z">
                <w:pPr/>
              </w:pPrChange>
            </w:pPr>
            <w:ins w:id="50692" w:author="Jens-Rainer Ohm" w:date="2026-07-17T19:16:00Z">
              <w:r w:rsidRPr="006F1EFE">
                <w:rPr>
                  <w:sz w:val="18"/>
                  <w:szCs w:val="18"/>
                  <w:lang w:val="en-CA"/>
                  <w:rPrChange w:id="50693" w:author="Jens-Rainer Ohm" w:date="2026-07-18T09:33:00Z">
                    <w:rPr/>
                  </w:rPrChange>
                </w:rPr>
                <w:t>2026-07-01 00:03: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69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F0AC97" w14:textId="77777777" w:rsidR="00093E09" w:rsidRPr="006F1EFE" w:rsidRDefault="00093E09" w:rsidP="00442F37">
            <w:pPr>
              <w:jc w:val="center"/>
              <w:rPr>
                <w:ins w:id="50695" w:author="Jens-Rainer Ohm" w:date="2026-07-17T19:16:00Z"/>
                <w:sz w:val="18"/>
                <w:szCs w:val="18"/>
                <w:lang w:val="en-CA"/>
                <w:rPrChange w:id="50696" w:author="Jens-Rainer Ohm" w:date="2026-07-18T09:33:00Z">
                  <w:rPr>
                    <w:ins w:id="50697" w:author="Jens-Rainer Ohm" w:date="2026-07-17T19:16:00Z"/>
                  </w:rPr>
                </w:rPrChange>
              </w:rPr>
              <w:pPrChange w:id="50698" w:author="Jens-Rainer Ohm" w:date="2026-07-18T09:25:00Z">
                <w:pPr/>
              </w:pPrChange>
            </w:pPr>
            <w:ins w:id="50699" w:author="Jens-Rainer Ohm" w:date="2026-07-17T19:16:00Z">
              <w:r w:rsidRPr="006F1EFE">
                <w:rPr>
                  <w:sz w:val="18"/>
                  <w:szCs w:val="18"/>
                  <w:lang w:val="en-CA"/>
                  <w:rPrChange w:id="50700" w:author="Jens-Rainer Ohm" w:date="2026-07-18T09:33:00Z">
                    <w:rPr/>
                  </w:rPrChange>
                </w:rPr>
                <w:t>2026-07-01 00:03:58</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0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19F7E5" w14:textId="77777777" w:rsidR="00093E09" w:rsidRPr="006F1EFE" w:rsidRDefault="00093E09">
            <w:pPr>
              <w:jc w:val="left"/>
              <w:rPr>
                <w:ins w:id="50702" w:author="Jens-Rainer Ohm" w:date="2026-07-17T19:16:00Z"/>
                <w:sz w:val="18"/>
                <w:szCs w:val="18"/>
                <w:lang w:val="en-CA"/>
                <w:rPrChange w:id="50703" w:author="Jens-Rainer Ohm" w:date="2026-07-18T09:33:00Z">
                  <w:rPr>
                    <w:ins w:id="50704" w:author="Jens-Rainer Ohm" w:date="2026-07-17T19:16:00Z"/>
                  </w:rPr>
                </w:rPrChange>
              </w:rPr>
              <w:pPrChange w:id="50705" w:author="Jens-Rainer Ohm" w:date="2026-07-17T19:48:00Z">
                <w:pPr/>
              </w:pPrChange>
            </w:pPr>
            <w:ins w:id="50706" w:author="Jens-Rainer Ohm" w:date="2026-07-17T19:16:00Z">
              <w:r w:rsidRPr="006F1EFE">
                <w:rPr>
                  <w:sz w:val="18"/>
                  <w:szCs w:val="18"/>
                  <w:lang w:val="en-CA"/>
                  <w:rPrChange w:id="50707" w:author="Jens-Rainer Ohm" w:date="2026-07-18T09:33:00Z">
                    <w:rPr/>
                  </w:rPrChange>
                </w:rPr>
                <w:t>AHG9: [GSC][JEE6.</w:t>
              </w:r>
              <w:proofErr w:type="gramStart"/>
              <w:r w:rsidRPr="006F1EFE">
                <w:rPr>
                  <w:sz w:val="18"/>
                  <w:szCs w:val="18"/>
                  <w:lang w:val="en-CA"/>
                  <w:rPrChange w:id="50708" w:author="Jens-Rainer Ohm" w:date="2026-07-18T09:33:00Z">
                    <w:rPr/>
                  </w:rPrChange>
                </w:rPr>
                <w:t>7][</w:t>
              </w:r>
              <w:proofErr w:type="gramEnd"/>
              <w:r w:rsidRPr="006F1EFE">
                <w:rPr>
                  <w:sz w:val="18"/>
                  <w:szCs w:val="18"/>
                  <w:lang w:val="en-CA"/>
                  <w:rPrChange w:id="50709" w:author="Jens-Rainer Ohm" w:date="2026-07-18T09:33:00Z">
                    <w:rPr/>
                  </w:rPrChange>
                </w:rPr>
                <w:t>JEE6.9] On the Implicit GSI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071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347DA45" w14:textId="110BAB42" w:rsidR="00093E09" w:rsidRPr="006F1EFE" w:rsidRDefault="00406A61">
            <w:pPr>
              <w:jc w:val="left"/>
              <w:rPr>
                <w:ins w:id="50711" w:author="Jens-Rainer Ohm" w:date="2026-07-17T19:16:00Z"/>
                <w:sz w:val="18"/>
                <w:szCs w:val="18"/>
                <w:lang w:val="en-CA"/>
                <w:rPrChange w:id="50712" w:author="Jens-Rainer Ohm" w:date="2026-07-18T09:33:00Z">
                  <w:rPr>
                    <w:ins w:id="50713" w:author="Jens-Rainer Ohm" w:date="2026-07-17T19:16:00Z"/>
                  </w:rPr>
                </w:rPrChange>
              </w:rPr>
              <w:pPrChange w:id="50714" w:author="Jens-Rainer Ohm" w:date="2026-07-17T19:48:00Z">
                <w:pPr/>
              </w:pPrChange>
            </w:pPr>
            <w:ins w:id="50715" w:author="Jens-Rainer Ohm" w:date="2026-07-17T19:37:00Z">
              <w:r w:rsidRPr="006F1EFE">
                <w:rPr>
                  <w:sz w:val="18"/>
                  <w:szCs w:val="18"/>
                  <w:lang w:val="en-CA"/>
                  <w:rPrChange w:id="50716" w:author="Jens-Rainer Ohm" w:date="2026-07-18T09:33:00Z">
                    <w:rPr/>
                  </w:rPrChange>
                </w:rPr>
                <w:t xml:space="preserve"> </w:t>
              </w:r>
            </w:ins>
            <w:ins w:id="50717" w:author="Jens-Rainer Ohm" w:date="2026-07-17T19:20:00Z">
              <w:r w:rsidR="00093E09" w:rsidRPr="006F1EFE">
                <w:rPr>
                  <w:sz w:val="18"/>
                  <w:szCs w:val="18"/>
                  <w:lang w:val="en-CA"/>
                  <w:rPrChange w:id="50718" w:author="Jens-Rainer Ohm" w:date="2026-07-18T09:33:00Z">
                    <w:rPr/>
                  </w:rPrChange>
                </w:rPr>
                <w:t>Y. Sanchez</w:t>
              </w:r>
            </w:ins>
            <w:ins w:id="50719" w:author="Jens-Rainer Ohm" w:date="2026-07-17T19:24:00Z">
              <w:r w:rsidR="00093E09" w:rsidRPr="006F1EFE">
                <w:rPr>
                  <w:sz w:val="18"/>
                  <w:szCs w:val="18"/>
                  <w:lang w:val="en-CA"/>
                  <w:rPrChange w:id="50720" w:author="Jens-Rainer Ohm" w:date="2026-07-18T09:33:00Z">
                    <w:rPr/>
                  </w:rPrChange>
                </w:rPr>
                <w:br/>
              </w:r>
            </w:ins>
            <w:ins w:id="50721" w:author="Jens-Rainer Ohm" w:date="2026-07-17T19:20:00Z">
              <w:r w:rsidR="00093E09" w:rsidRPr="006F1EFE">
                <w:rPr>
                  <w:sz w:val="18"/>
                  <w:szCs w:val="18"/>
                  <w:lang w:val="en-CA"/>
                  <w:rPrChange w:id="50722" w:author="Jens-Rainer Ohm" w:date="2026-07-18T09:33:00Z">
                    <w:rPr/>
                  </w:rPrChange>
                </w:rPr>
                <w:t xml:space="preserve"> S. </w:t>
              </w:r>
              <w:proofErr w:type="spellStart"/>
              <w:r w:rsidR="00093E09" w:rsidRPr="006F1EFE">
                <w:rPr>
                  <w:sz w:val="18"/>
                  <w:szCs w:val="18"/>
                  <w:lang w:val="en-CA"/>
                  <w:rPrChange w:id="50723" w:author="Jens-Rainer Ohm" w:date="2026-07-18T09:33:00Z">
                    <w:rPr/>
                  </w:rPrChange>
                </w:rPr>
                <w:t>Sasse</w:t>
              </w:r>
            </w:ins>
            <w:proofErr w:type="spellEnd"/>
            <w:ins w:id="50724" w:author="Jens-Rainer Ohm" w:date="2026-07-17T19:24:00Z">
              <w:r w:rsidR="00093E09" w:rsidRPr="006F1EFE">
                <w:rPr>
                  <w:sz w:val="18"/>
                  <w:szCs w:val="18"/>
                  <w:lang w:val="en-CA"/>
                  <w:rPrChange w:id="50725" w:author="Jens-Rainer Ohm" w:date="2026-07-18T09:33:00Z">
                    <w:rPr/>
                  </w:rPrChange>
                </w:rPr>
                <w:br/>
              </w:r>
            </w:ins>
            <w:ins w:id="50726" w:author="Jens-Rainer Ohm" w:date="2026-07-17T19:20:00Z">
              <w:r w:rsidR="00093E09" w:rsidRPr="006F1EFE">
                <w:rPr>
                  <w:sz w:val="18"/>
                  <w:szCs w:val="18"/>
                  <w:lang w:val="en-CA"/>
                  <w:rPrChange w:id="50727" w:author="Jens-Rainer Ohm" w:date="2026-07-18T09:33:00Z">
                    <w:rPr/>
                  </w:rPrChange>
                </w:rPr>
                <w:t xml:space="preserve"> T. M. Borges</w:t>
              </w:r>
            </w:ins>
            <w:ins w:id="50728" w:author="Jens-Rainer Ohm" w:date="2026-07-17T19:24:00Z">
              <w:r w:rsidR="00093E09" w:rsidRPr="006F1EFE">
                <w:rPr>
                  <w:sz w:val="18"/>
                  <w:szCs w:val="18"/>
                  <w:lang w:val="en-CA"/>
                  <w:rPrChange w:id="50729" w:author="Jens-Rainer Ohm" w:date="2026-07-18T09:33:00Z">
                    <w:rPr/>
                  </w:rPrChange>
                </w:rPr>
                <w:br/>
              </w:r>
            </w:ins>
            <w:ins w:id="50730" w:author="Jens-Rainer Ohm" w:date="2026-07-17T19:20:00Z">
              <w:r w:rsidR="00093E09" w:rsidRPr="006F1EFE">
                <w:rPr>
                  <w:sz w:val="18"/>
                  <w:szCs w:val="18"/>
                  <w:lang w:val="en-CA"/>
                  <w:rPrChange w:id="50731" w:author="Jens-Rainer Ohm" w:date="2026-07-18T09:33:00Z">
                    <w:rPr/>
                  </w:rPrChange>
                </w:rPr>
                <w:t xml:space="preserve"> S. Lee</w:t>
              </w:r>
            </w:ins>
            <w:ins w:id="50732" w:author="Jens-Rainer Ohm" w:date="2026-07-17T19:24:00Z">
              <w:r w:rsidR="00093E09" w:rsidRPr="006F1EFE">
                <w:rPr>
                  <w:sz w:val="18"/>
                  <w:szCs w:val="18"/>
                  <w:lang w:val="en-CA"/>
                  <w:rPrChange w:id="50733" w:author="Jens-Rainer Ohm" w:date="2026-07-18T09:33:00Z">
                    <w:rPr/>
                  </w:rPrChange>
                </w:rPr>
                <w:br/>
              </w:r>
            </w:ins>
            <w:ins w:id="50734" w:author="Jens-Rainer Ohm" w:date="2026-07-17T19:20:00Z">
              <w:r w:rsidR="00093E09" w:rsidRPr="006F1EFE">
                <w:rPr>
                  <w:sz w:val="18"/>
                  <w:szCs w:val="18"/>
                  <w:lang w:val="en-CA"/>
                  <w:rPrChange w:id="50735" w:author="Jens-Rainer Ohm" w:date="2026-07-18T09:33:00Z">
                    <w:rPr/>
                  </w:rPrChange>
                </w:rPr>
                <w:t xml:space="preserve"> Y. </w:t>
              </w:r>
              <w:proofErr w:type="spellStart"/>
              <w:r w:rsidR="00093E09" w:rsidRPr="006F1EFE">
                <w:rPr>
                  <w:sz w:val="18"/>
                  <w:szCs w:val="18"/>
                  <w:lang w:val="en-CA"/>
                  <w:rPrChange w:id="50736" w:author="Jens-Rainer Ohm" w:date="2026-07-18T09:33:00Z">
                    <w:rPr/>
                  </w:rPrChange>
                </w:rPr>
                <w:t>Berendsohn</w:t>
              </w:r>
            </w:ins>
            <w:proofErr w:type="spellEnd"/>
            <w:ins w:id="50737" w:author="Jens-Rainer Ohm" w:date="2026-07-17T19:24:00Z">
              <w:r w:rsidR="00093E09" w:rsidRPr="006F1EFE">
                <w:rPr>
                  <w:sz w:val="18"/>
                  <w:szCs w:val="18"/>
                  <w:lang w:val="en-CA"/>
                  <w:rPrChange w:id="50738" w:author="Jens-Rainer Ohm" w:date="2026-07-18T09:33:00Z">
                    <w:rPr/>
                  </w:rPrChange>
                </w:rPr>
                <w:br/>
              </w:r>
            </w:ins>
            <w:ins w:id="50739" w:author="Jens-Rainer Ohm" w:date="2026-07-17T19:20:00Z">
              <w:r w:rsidR="00093E09" w:rsidRPr="006F1EFE">
                <w:rPr>
                  <w:sz w:val="18"/>
                  <w:szCs w:val="18"/>
                  <w:lang w:val="en-CA"/>
                  <w:rPrChange w:id="50740" w:author="Jens-Rainer Ohm" w:date="2026-07-18T09:33:00Z">
                    <w:rPr/>
                  </w:rPrChange>
                </w:rPr>
                <w:t xml:space="preserve"> R. </w:t>
              </w:r>
              <w:proofErr w:type="spellStart"/>
              <w:r w:rsidR="00093E09" w:rsidRPr="006F1EFE">
                <w:rPr>
                  <w:sz w:val="18"/>
                  <w:szCs w:val="18"/>
                  <w:lang w:val="en-CA"/>
                  <w:rPrChange w:id="50741" w:author="Jens-Rainer Ohm" w:date="2026-07-18T09:33:00Z">
                    <w:rPr/>
                  </w:rPrChange>
                </w:rPr>
                <w:t>Skupin</w:t>
              </w:r>
            </w:ins>
            <w:proofErr w:type="spellEnd"/>
            <w:ins w:id="50742" w:author="Jens-Rainer Ohm" w:date="2026-07-17T19:24:00Z">
              <w:r w:rsidR="00093E09" w:rsidRPr="006F1EFE">
                <w:rPr>
                  <w:sz w:val="18"/>
                  <w:szCs w:val="18"/>
                  <w:lang w:val="en-CA"/>
                  <w:rPrChange w:id="50743" w:author="Jens-Rainer Ohm" w:date="2026-07-18T09:33:00Z">
                    <w:rPr/>
                  </w:rPrChange>
                </w:rPr>
                <w:br/>
              </w:r>
            </w:ins>
            <w:ins w:id="50744" w:author="Jens-Rainer Ohm" w:date="2026-07-17T19:20:00Z">
              <w:r w:rsidR="00093E09" w:rsidRPr="006F1EFE">
                <w:rPr>
                  <w:sz w:val="18"/>
                  <w:szCs w:val="18"/>
                  <w:lang w:val="en-CA"/>
                  <w:rPrChange w:id="50745" w:author="Jens-Rainer Ohm" w:date="2026-07-18T09:33:00Z">
                    <w:rPr/>
                  </w:rPrChange>
                </w:rPr>
                <w:t xml:space="preserve"> C. </w:t>
              </w:r>
              <w:proofErr w:type="spellStart"/>
              <w:r w:rsidR="00093E09" w:rsidRPr="006F1EFE">
                <w:rPr>
                  <w:sz w:val="18"/>
                  <w:szCs w:val="18"/>
                  <w:lang w:val="en-CA"/>
                  <w:rPrChange w:id="50746" w:author="Jens-Rainer Ohm" w:date="2026-07-18T09:33:00Z">
                    <w:rPr/>
                  </w:rPrChange>
                </w:rPr>
                <w:t>Hellge</w:t>
              </w:r>
            </w:ins>
            <w:proofErr w:type="spellEnd"/>
            <w:ins w:id="50747" w:author="Jens-Rainer Ohm" w:date="2026-07-17T19:24:00Z">
              <w:r w:rsidR="00093E09" w:rsidRPr="006F1EFE">
                <w:rPr>
                  <w:sz w:val="18"/>
                  <w:szCs w:val="18"/>
                  <w:lang w:val="en-CA"/>
                  <w:rPrChange w:id="50748" w:author="Jens-Rainer Ohm" w:date="2026-07-18T09:33:00Z">
                    <w:rPr/>
                  </w:rPrChange>
                </w:rPr>
                <w:br/>
              </w:r>
            </w:ins>
            <w:ins w:id="50749" w:author="Jens-Rainer Ohm" w:date="2026-07-17T19:20:00Z">
              <w:r w:rsidR="00093E09" w:rsidRPr="006F1EFE">
                <w:rPr>
                  <w:sz w:val="18"/>
                  <w:szCs w:val="18"/>
                  <w:lang w:val="en-CA"/>
                  <w:rPrChange w:id="50750" w:author="Jens-Rainer Ohm" w:date="2026-07-18T09:33:00Z">
                    <w:rPr/>
                  </w:rPrChange>
                </w:rPr>
                <w:t xml:space="preserve"> T. </w:t>
              </w:r>
              <w:proofErr w:type="spellStart"/>
              <w:r w:rsidR="00093E09" w:rsidRPr="006F1EFE">
                <w:rPr>
                  <w:sz w:val="18"/>
                  <w:szCs w:val="18"/>
                  <w:lang w:val="en-CA"/>
                  <w:rPrChange w:id="50751" w:author="Jens-Rainer Ohm" w:date="2026-07-18T09:33:00Z">
                    <w:rPr/>
                  </w:rPrChange>
                </w:rPr>
                <w:t>Schierl</w:t>
              </w:r>
              <w:proofErr w:type="spellEnd"/>
              <w:r w:rsidR="00093E09" w:rsidRPr="006F1EFE">
                <w:rPr>
                  <w:sz w:val="18"/>
                  <w:szCs w:val="18"/>
                  <w:lang w:val="en-CA"/>
                  <w:rPrChange w:id="50752" w:author="Jens-Rainer Ohm" w:date="2026-07-18T09:33:00Z">
                    <w:rPr/>
                  </w:rPrChange>
                </w:rPr>
                <w:t xml:space="preserve"> (HHI)</w:t>
              </w:r>
            </w:ins>
          </w:p>
        </w:tc>
      </w:tr>
      <w:tr w:rsidR="00442F37" w:rsidRPr="006F1EFE" w14:paraId="7B59FFF0" w14:textId="77777777" w:rsidTr="00442F37">
        <w:trPr>
          <w:tblCellSpacing w:w="15" w:type="dxa"/>
          <w:ins w:id="50753" w:author="Jens-Rainer Ohm" w:date="2026-07-17T19:16:00Z"/>
          <w:trPrChange w:id="5075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75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E52052" w14:textId="77777777" w:rsidR="00093E09" w:rsidRPr="006F1EFE" w:rsidRDefault="00093E09" w:rsidP="00093E09">
            <w:pPr>
              <w:jc w:val="center"/>
              <w:rPr>
                <w:ins w:id="50756" w:author="Jens-Rainer Ohm" w:date="2026-07-17T19:16:00Z"/>
                <w:sz w:val="18"/>
                <w:szCs w:val="18"/>
                <w:lang w:val="en-CA"/>
                <w:rPrChange w:id="50757" w:author="Jens-Rainer Ohm" w:date="2026-07-18T09:33:00Z">
                  <w:rPr>
                    <w:ins w:id="50758" w:author="Jens-Rainer Ohm" w:date="2026-07-17T19:16:00Z"/>
                  </w:rPr>
                </w:rPrChange>
              </w:rPr>
            </w:pPr>
            <w:ins w:id="50759" w:author="Jens-Rainer Ohm" w:date="2026-07-17T19:16:00Z">
              <w:r w:rsidRPr="006F1EFE">
                <w:rPr>
                  <w:sz w:val="18"/>
                  <w:szCs w:val="18"/>
                  <w:lang w:val="en-CA"/>
                  <w:rPrChange w:id="50760" w:author="Jens-Rainer Ohm" w:date="2026-07-18T09:33:00Z">
                    <w:rPr/>
                  </w:rPrChange>
                </w:rPr>
                <w:fldChar w:fldCharType="begin"/>
              </w:r>
              <w:r w:rsidRPr="006F1EFE">
                <w:rPr>
                  <w:sz w:val="18"/>
                  <w:szCs w:val="18"/>
                  <w:lang w:val="en-CA"/>
                  <w:rPrChange w:id="50761" w:author="Jens-Rainer Ohm" w:date="2026-07-18T09:33:00Z">
                    <w:rPr/>
                  </w:rPrChange>
                </w:rPr>
                <w:instrText xml:space="preserve"> HYPERLINK "file:///C:\\Users\\jens\\Downloads\\current_document.php?id=17163" </w:instrText>
              </w:r>
              <w:r w:rsidRPr="006F1EFE">
                <w:rPr>
                  <w:sz w:val="18"/>
                  <w:szCs w:val="18"/>
                  <w:lang w:val="en-CA"/>
                  <w:rPrChange w:id="50762" w:author="Jens-Rainer Ohm" w:date="2026-07-18T09:33:00Z">
                    <w:rPr/>
                  </w:rPrChange>
                </w:rPr>
                <w:fldChar w:fldCharType="separate"/>
              </w:r>
              <w:r w:rsidRPr="006F1EFE">
                <w:rPr>
                  <w:rStyle w:val="Hyperlink"/>
                  <w:sz w:val="18"/>
                  <w:szCs w:val="18"/>
                  <w:lang w:val="en-CA"/>
                  <w:rPrChange w:id="50763" w:author="Jens-Rainer Ohm" w:date="2026-07-18T09:33:00Z">
                    <w:rPr>
                      <w:rStyle w:val="Hyperlink"/>
                    </w:rPr>
                  </w:rPrChange>
                </w:rPr>
                <w:t>JVET-AQ0185</w:t>
              </w:r>
              <w:r w:rsidRPr="006F1EFE">
                <w:rPr>
                  <w:sz w:val="18"/>
                  <w:szCs w:val="18"/>
                  <w:lang w:val="en-CA"/>
                  <w:rPrChange w:id="5076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76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15C9EC" w14:textId="77777777" w:rsidR="00093E09" w:rsidRPr="006F1EFE" w:rsidRDefault="00093E09" w:rsidP="00093E09">
            <w:pPr>
              <w:jc w:val="center"/>
              <w:rPr>
                <w:ins w:id="50766" w:author="Jens-Rainer Ohm" w:date="2026-07-17T19:16:00Z"/>
                <w:sz w:val="18"/>
                <w:szCs w:val="18"/>
                <w:lang w:val="en-CA"/>
                <w:rPrChange w:id="50767" w:author="Jens-Rainer Ohm" w:date="2026-07-18T09:33:00Z">
                  <w:rPr>
                    <w:ins w:id="50768" w:author="Jens-Rainer Ohm" w:date="2026-07-17T19:16:00Z"/>
                  </w:rPr>
                </w:rPrChange>
              </w:rPr>
            </w:pPr>
            <w:ins w:id="50769" w:author="Jens-Rainer Ohm" w:date="2026-07-17T19:16:00Z">
              <w:r w:rsidRPr="006F1EFE">
                <w:rPr>
                  <w:sz w:val="18"/>
                  <w:szCs w:val="18"/>
                  <w:lang w:val="en-CA"/>
                  <w:rPrChange w:id="50770" w:author="Jens-Rainer Ohm" w:date="2026-07-18T09:33:00Z">
                    <w:rPr/>
                  </w:rPrChange>
                </w:rPr>
                <w:t>m7747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77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F03E4C" w14:textId="77777777" w:rsidR="00093E09" w:rsidRPr="006F1EFE" w:rsidRDefault="00093E09" w:rsidP="00442F37">
            <w:pPr>
              <w:jc w:val="center"/>
              <w:rPr>
                <w:ins w:id="50772" w:author="Jens-Rainer Ohm" w:date="2026-07-17T19:16:00Z"/>
                <w:sz w:val="18"/>
                <w:szCs w:val="18"/>
                <w:lang w:val="en-CA"/>
                <w:rPrChange w:id="50773" w:author="Jens-Rainer Ohm" w:date="2026-07-18T09:33:00Z">
                  <w:rPr>
                    <w:ins w:id="50774" w:author="Jens-Rainer Ohm" w:date="2026-07-17T19:16:00Z"/>
                  </w:rPr>
                </w:rPrChange>
              </w:rPr>
              <w:pPrChange w:id="50775" w:author="Jens-Rainer Ohm" w:date="2026-07-18T09:25:00Z">
                <w:pPr/>
              </w:pPrChange>
            </w:pPr>
            <w:ins w:id="50776" w:author="Jens-Rainer Ohm" w:date="2026-07-17T19:16:00Z">
              <w:r w:rsidRPr="006F1EFE">
                <w:rPr>
                  <w:sz w:val="18"/>
                  <w:szCs w:val="18"/>
                  <w:lang w:val="en-CA"/>
                  <w:rPrChange w:id="50777" w:author="Jens-Rainer Ohm" w:date="2026-07-18T09:33:00Z">
                    <w:rPr/>
                  </w:rPrChange>
                </w:rPr>
                <w:t>2026-07-01 02:47:2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7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92C219" w14:textId="77777777" w:rsidR="00093E09" w:rsidRPr="006F1EFE" w:rsidRDefault="00093E09" w:rsidP="00442F37">
            <w:pPr>
              <w:jc w:val="center"/>
              <w:rPr>
                <w:ins w:id="50779" w:author="Jens-Rainer Ohm" w:date="2026-07-17T19:16:00Z"/>
                <w:sz w:val="18"/>
                <w:szCs w:val="18"/>
                <w:lang w:val="en-CA"/>
                <w:rPrChange w:id="50780" w:author="Jens-Rainer Ohm" w:date="2026-07-18T09:33:00Z">
                  <w:rPr>
                    <w:ins w:id="50781" w:author="Jens-Rainer Ohm" w:date="2026-07-17T19:16:00Z"/>
                  </w:rPr>
                </w:rPrChange>
              </w:rPr>
              <w:pPrChange w:id="50782" w:author="Jens-Rainer Ohm" w:date="2026-07-18T09:25:00Z">
                <w:pPr/>
              </w:pPrChange>
            </w:pPr>
            <w:ins w:id="50783" w:author="Jens-Rainer Ohm" w:date="2026-07-17T19:16:00Z">
              <w:r w:rsidRPr="006F1EFE">
                <w:rPr>
                  <w:sz w:val="18"/>
                  <w:szCs w:val="18"/>
                  <w:lang w:val="en-CA"/>
                  <w:rPrChange w:id="50784" w:author="Jens-Rainer Ohm" w:date="2026-07-18T09:33:00Z">
                    <w:rPr/>
                  </w:rPrChange>
                </w:rPr>
                <w:t>2026-07-05 23:44:4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7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2D26C7" w14:textId="77777777" w:rsidR="00093E09" w:rsidRPr="006F1EFE" w:rsidRDefault="00093E09" w:rsidP="00442F37">
            <w:pPr>
              <w:jc w:val="center"/>
              <w:rPr>
                <w:ins w:id="50786" w:author="Jens-Rainer Ohm" w:date="2026-07-17T19:16:00Z"/>
                <w:sz w:val="18"/>
                <w:szCs w:val="18"/>
                <w:lang w:val="en-CA"/>
                <w:rPrChange w:id="50787" w:author="Jens-Rainer Ohm" w:date="2026-07-18T09:33:00Z">
                  <w:rPr>
                    <w:ins w:id="50788" w:author="Jens-Rainer Ohm" w:date="2026-07-17T19:16:00Z"/>
                  </w:rPr>
                </w:rPrChange>
              </w:rPr>
              <w:pPrChange w:id="50789" w:author="Jens-Rainer Ohm" w:date="2026-07-18T09:25:00Z">
                <w:pPr/>
              </w:pPrChange>
            </w:pPr>
            <w:ins w:id="50790" w:author="Jens-Rainer Ohm" w:date="2026-07-17T19:16:00Z">
              <w:r w:rsidRPr="006F1EFE">
                <w:rPr>
                  <w:sz w:val="18"/>
                  <w:szCs w:val="18"/>
                  <w:lang w:val="en-CA"/>
                  <w:rPrChange w:id="50791" w:author="Jens-Rainer Ohm" w:date="2026-07-18T09:33:00Z">
                    <w:rPr/>
                  </w:rPrChange>
                </w:rPr>
                <w:t>2026-07-05 23:45:3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79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357722" w14:textId="77777777" w:rsidR="00093E09" w:rsidRPr="006F1EFE" w:rsidRDefault="00093E09">
            <w:pPr>
              <w:jc w:val="left"/>
              <w:rPr>
                <w:ins w:id="50793" w:author="Jens-Rainer Ohm" w:date="2026-07-17T19:16:00Z"/>
                <w:sz w:val="18"/>
                <w:szCs w:val="18"/>
                <w:lang w:val="en-CA"/>
                <w:rPrChange w:id="50794" w:author="Jens-Rainer Ohm" w:date="2026-07-18T09:33:00Z">
                  <w:rPr>
                    <w:ins w:id="50795" w:author="Jens-Rainer Ohm" w:date="2026-07-17T19:16:00Z"/>
                  </w:rPr>
                </w:rPrChange>
              </w:rPr>
              <w:pPrChange w:id="50796" w:author="Jens-Rainer Ohm" w:date="2026-07-17T19:48:00Z">
                <w:pPr/>
              </w:pPrChange>
            </w:pPr>
            <w:ins w:id="50797" w:author="Jens-Rainer Ohm" w:date="2026-07-17T19:16:00Z">
              <w:r w:rsidRPr="006F1EFE">
                <w:rPr>
                  <w:sz w:val="18"/>
                  <w:szCs w:val="18"/>
                  <w:lang w:val="en-CA"/>
                  <w:rPrChange w:id="50798" w:author="Jens-Rainer Ohm" w:date="2026-07-18T09:33:00Z">
                    <w:rPr/>
                  </w:rPrChange>
                </w:rPr>
                <w:t>AHG16: Area-ratio extension to the RDO selection count restrictio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079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8284132" w14:textId="07B5B7BB" w:rsidR="00093E09" w:rsidRPr="006F1EFE" w:rsidRDefault="00406A61">
            <w:pPr>
              <w:jc w:val="left"/>
              <w:rPr>
                <w:ins w:id="50800" w:author="Jens-Rainer Ohm" w:date="2026-07-17T19:16:00Z"/>
                <w:sz w:val="18"/>
                <w:szCs w:val="18"/>
                <w:lang w:val="en-CA"/>
                <w:rPrChange w:id="50801" w:author="Jens-Rainer Ohm" w:date="2026-07-18T09:33:00Z">
                  <w:rPr>
                    <w:ins w:id="50802" w:author="Jens-Rainer Ohm" w:date="2026-07-17T19:16:00Z"/>
                  </w:rPr>
                </w:rPrChange>
              </w:rPr>
              <w:pPrChange w:id="50803" w:author="Jens-Rainer Ohm" w:date="2026-07-17T19:48:00Z">
                <w:pPr/>
              </w:pPrChange>
            </w:pPr>
            <w:ins w:id="50804" w:author="Jens-Rainer Ohm" w:date="2026-07-17T19:37:00Z">
              <w:r w:rsidRPr="006F1EFE">
                <w:rPr>
                  <w:sz w:val="18"/>
                  <w:szCs w:val="18"/>
                  <w:lang w:val="en-CA"/>
                  <w:rPrChange w:id="50805" w:author="Jens-Rainer Ohm" w:date="2026-07-18T09:33:00Z">
                    <w:rPr/>
                  </w:rPrChange>
                </w:rPr>
                <w:t xml:space="preserve"> </w:t>
              </w:r>
            </w:ins>
            <w:ins w:id="50806" w:author="Jens-Rainer Ohm" w:date="2026-07-17T19:20:00Z">
              <w:r w:rsidR="00093E09" w:rsidRPr="006F1EFE">
                <w:rPr>
                  <w:sz w:val="18"/>
                  <w:szCs w:val="18"/>
                  <w:lang w:val="en-CA"/>
                  <w:rPrChange w:id="50807" w:author="Jens-Rainer Ohm" w:date="2026-07-18T09:33:00Z">
                    <w:rPr/>
                  </w:rPrChange>
                </w:rPr>
                <w:t>H. Bai</w:t>
              </w:r>
            </w:ins>
            <w:ins w:id="50808" w:author="Jens-Rainer Ohm" w:date="2026-07-17T19:24:00Z">
              <w:r w:rsidR="00093E09" w:rsidRPr="006F1EFE">
                <w:rPr>
                  <w:sz w:val="18"/>
                  <w:szCs w:val="18"/>
                  <w:lang w:val="en-CA"/>
                  <w:rPrChange w:id="50809" w:author="Jens-Rainer Ohm" w:date="2026-07-18T09:33:00Z">
                    <w:rPr/>
                  </w:rPrChange>
                </w:rPr>
                <w:br/>
              </w:r>
            </w:ins>
            <w:ins w:id="50810" w:author="Jens-Rainer Ohm" w:date="2026-07-17T19:20:00Z">
              <w:r w:rsidR="00093E09" w:rsidRPr="006F1EFE">
                <w:rPr>
                  <w:sz w:val="18"/>
                  <w:szCs w:val="18"/>
                  <w:lang w:val="en-CA"/>
                  <w:rPrChange w:id="50811" w:author="Jens-Rainer Ohm" w:date="2026-07-18T09:33:00Z">
                    <w:rPr/>
                  </w:rPrChange>
                </w:rPr>
                <w:t xml:space="preserve"> T. </w:t>
              </w:r>
              <w:proofErr w:type="spellStart"/>
              <w:r w:rsidR="00093E09" w:rsidRPr="006F1EFE">
                <w:rPr>
                  <w:sz w:val="18"/>
                  <w:szCs w:val="18"/>
                  <w:lang w:val="en-CA"/>
                  <w:rPrChange w:id="50812" w:author="Jens-Rainer Ohm" w:date="2026-07-18T09:33:00Z">
                    <w:rPr/>
                  </w:rPrChange>
                </w:rPr>
                <w:t>Ikai</w:t>
              </w:r>
            </w:ins>
            <w:proofErr w:type="spellEnd"/>
            <w:ins w:id="50813" w:author="Jens-Rainer Ohm" w:date="2026-07-17T19:24:00Z">
              <w:r w:rsidR="00093E09" w:rsidRPr="006F1EFE">
                <w:rPr>
                  <w:sz w:val="18"/>
                  <w:szCs w:val="18"/>
                  <w:lang w:val="en-CA"/>
                  <w:rPrChange w:id="50814" w:author="Jens-Rainer Ohm" w:date="2026-07-18T09:33:00Z">
                    <w:rPr/>
                  </w:rPrChange>
                </w:rPr>
                <w:br/>
              </w:r>
            </w:ins>
            <w:ins w:id="50815" w:author="Jens-Rainer Ohm" w:date="2026-07-17T19:20:00Z">
              <w:r w:rsidR="00093E09" w:rsidRPr="006F1EFE">
                <w:rPr>
                  <w:sz w:val="18"/>
                  <w:szCs w:val="18"/>
                  <w:lang w:val="en-CA"/>
                  <w:rPrChange w:id="50816" w:author="Jens-Rainer Ohm" w:date="2026-07-18T09:33:00Z">
                    <w:rPr/>
                  </w:rPrChange>
                </w:rPr>
                <w:t xml:space="preserve"> Y. </w:t>
              </w:r>
              <w:proofErr w:type="spellStart"/>
              <w:r w:rsidR="00093E09" w:rsidRPr="006F1EFE">
                <w:rPr>
                  <w:sz w:val="18"/>
                  <w:szCs w:val="18"/>
                  <w:lang w:val="en-CA"/>
                  <w:rPrChange w:id="50817" w:author="Jens-Rainer Ohm" w:date="2026-07-18T09:33:00Z">
                    <w:rPr/>
                  </w:rPrChange>
                </w:rPr>
                <w:t>Tokumo</w:t>
              </w:r>
            </w:ins>
            <w:proofErr w:type="spellEnd"/>
            <w:ins w:id="50818" w:author="Jens-Rainer Ohm" w:date="2026-07-17T19:24:00Z">
              <w:r w:rsidR="00093E09" w:rsidRPr="006F1EFE">
                <w:rPr>
                  <w:sz w:val="18"/>
                  <w:szCs w:val="18"/>
                  <w:lang w:val="en-CA"/>
                  <w:rPrChange w:id="50819" w:author="Jens-Rainer Ohm" w:date="2026-07-18T09:33:00Z">
                    <w:rPr/>
                  </w:rPrChange>
                </w:rPr>
                <w:br/>
              </w:r>
            </w:ins>
            <w:ins w:id="50820" w:author="Jens-Rainer Ohm" w:date="2026-07-17T19:20:00Z">
              <w:r w:rsidR="00093E09" w:rsidRPr="006F1EFE">
                <w:rPr>
                  <w:sz w:val="18"/>
                  <w:szCs w:val="18"/>
                  <w:lang w:val="en-CA"/>
                  <w:rPrChange w:id="50821" w:author="Jens-Rainer Ohm" w:date="2026-07-18T09:33:00Z">
                    <w:rPr/>
                  </w:rPrChange>
                </w:rPr>
                <w:t xml:space="preserve"> R. Ishimoto (Sharp)</w:t>
              </w:r>
            </w:ins>
          </w:p>
        </w:tc>
      </w:tr>
      <w:tr w:rsidR="00442F37" w:rsidRPr="006F1EFE" w14:paraId="19AAC08A" w14:textId="77777777" w:rsidTr="00442F37">
        <w:trPr>
          <w:tblCellSpacing w:w="15" w:type="dxa"/>
          <w:ins w:id="50822" w:author="Jens-Rainer Ohm" w:date="2026-07-17T19:16:00Z"/>
          <w:trPrChange w:id="5082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2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BCA627" w14:textId="77777777" w:rsidR="00093E09" w:rsidRPr="006F1EFE" w:rsidRDefault="00093E09" w:rsidP="00093E09">
            <w:pPr>
              <w:jc w:val="center"/>
              <w:rPr>
                <w:ins w:id="50825" w:author="Jens-Rainer Ohm" w:date="2026-07-17T19:16:00Z"/>
                <w:sz w:val="18"/>
                <w:szCs w:val="18"/>
                <w:lang w:val="en-CA"/>
                <w:rPrChange w:id="50826" w:author="Jens-Rainer Ohm" w:date="2026-07-18T09:33:00Z">
                  <w:rPr>
                    <w:ins w:id="50827" w:author="Jens-Rainer Ohm" w:date="2026-07-17T19:16:00Z"/>
                  </w:rPr>
                </w:rPrChange>
              </w:rPr>
            </w:pPr>
            <w:ins w:id="50828" w:author="Jens-Rainer Ohm" w:date="2026-07-17T19:16:00Z">
              <w:r w:rsidRPr="006F1EFE">
                <w:rPr>
                  <w:sz w:val="18"/>
                  <w:szCs w:val="18"/>
                  <w:lang w:val="en-CA"/>
                  <w:rPrChange w:id="50829" w:author="Jens-Rainer Ohm" w:date="2026-07-18T09:33:00Z">
                    <w:rPr/>
                  </w:rPrChange>
                </w:rPr>
                <w:fldChar w:fldCharType="begin"/>
              </w:r>
              <w:r w:rsidRPr="006F1EFE">
                <w:rPr>
                  <w:sz w:val="18"/>
                  <w:szCs w:val="18"/>
                  <w:lang w:val="en-CA"/>
                  <w:rPrChange w:id="50830" w:author="Jens-Rainer Ohm" w:date="2026-07-18T09:33:00Z">
                    <w:rPr/>
                  </w:rPrChange>
                </w:rPr>
                <w:instrText xml:space="preserve"> HYPERLINK "file:///C:\\Users\\jens\\Downloads\\current_document.php?id=17164" </w:instrText>
              </w:r>
              <w:r w:rsidRPr="006F1EFE">
                <w:rPr>
                  <w:sz w:val="18"/>
                  <w:szCs w:val="18"/>
                  <w:lang w:val="en-CA"/>
                  <w:rPrChange w:id="50831" w:author="Jens-Rainer Ohm" w:date="2026-07-18T09:33:00Z">
                    <w:rPr/>
                  </w:rPrChange>
                </w:rPr>
                <w:fldChar w:fldCharType="separate"/>
              </w:r>
              <w:r w:rsidRPr="006F1EFE">
                <w:rPr>
                  <w:rStyle w:val="Hyperlink"/>
                  <w:sz w:val="18"/>
                  <w:szCs w:val="18"/>
                  <w:lang w:val="en-CA"/>
                  <w:rPrChange w:id="50832" w:author="Jens-Rainer Ohm" w:date="2026-07-18T09:33:00Z">
                    <w:rPr>
                      <w:rStyle w:val="Hyperlink"/>
                    </w:rPr>
                  </w:rPrChange>
                </w:rPr>
                <w:t>JVET-AQ0186</w:t>
              </w:r>
              <w:r w:rsidRPr="006F1EFE">
                <w:rPr>
                  <w:sz w:val="18"/>
                  <w:szCs w:val="18"/>
                  <w:lang w:val="en-CA"/>
                  <w:rPrChange w:id="5083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3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3F0BB2" w14:textId="77777777" w:rsidR="00093E09" w:rsidRPr="006F1EFE" w:rsidRDefault="00093E09" w:rsidP="00093E09">
            <w:pPr>
              <w:jc w:val="center"/>
              <w:rPr>
                <w:ins w:id="50835" w:author="Jens-Rainer Ohm" w:date="2026-07-17T19:16:00Z"/>
                <w:sz w:val="18"/>
                <w:szCs w:val="18"/>
                <w:lang w:val="en-CA"/>
                <w:rPrChange w:id="50836" w:author="Jens-Rainer Ohm" w:date="2026-07-18T09:33:00Z">
                  <w:rPr>
                    <w:ins w:id="50837" w:author="Jens-Rainer Ohm" w:date="2026-07-17T19:16:00Z"/>
                  </w:rPr>
                </w:rPrChange>
              </w:rPr>
            </w:pPr>
            <w:ins w:id="50838" w:author="Jens-Rainer Ohm" w:date="2026-07-17T19:16:00Z">
              <w:r w:rsidRPr="006F1EFE">
                <w:rPr>
                  <w:sz w:val="18"/>
                  <w:szCs w:val="18"/>
                  <w:lang w:val="en-CA"/>
                  <w:rPrChange w:id="50839" w:author="Jens-Rainer Ohm" w:date="2026-07-18T09:33:00Z">
                    <w:rPr/>
                  </w:rPrChange>
                </w:rPr>
                <w:t>m7747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4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B08A39" w14:textId="77777777" w:rsidR="00093E09" w:rsidRPr="006F1EFE" w:rsidRDefault="00093E09" w:rsidP="00442F37">
            <w:pPr>
              <w:jc w:val="center"/>
              <w:rPr>
                <w:ins w:id="50841" w:author="Jens-Rainer Ohm" w:date="2026-07-17T19:16:00Z"/>
                <w:sz w:val="18"/>
                <w:szCs w:val="18"/>
                <w:lang w:val="en-CA"/>
                <w:rPrChange w:id="50842" w:author="Jens-Rainer Ohm" w:date="2026-07-18T09:33:00Z">
                  <w:rPr>
                    <w:ins w:id="50843" w:author="Jens-Rainer Ohm" w:date="2026-07-17T19:16:00Z"/>
                  </w:rPr>
                </w:rPrChange>
              </w:rPr>
              <w:pPrChange w:id="50844" w:author="Jens-Rainer Ohm" w:date="2026-07-18T09:25:00Z">
                <w:pPr/>
              </w:pPrChange>
            </w:pPr>
            <w:ins w:id="50845" w:author="Jens-Rainer Ohm" w:date="2026-07-17T19:16:00Z">
              <w:r w:rsidRPr="006F1EFE">
                <w:rPr>
                  <w:sz w:val="18"/>
                  <w:szCs w:val="18"/>
                  <w:lang w:val="en-CA"/>
                  <w:rPrChange w:id="50846" w:author="Jens-Rainer Ohm" w:date="2026-07-18T09:33:00Z">
                    <w:rPr/>
                  </w:rPrChange>
                </w:rPr>
                <w:t>2026-07-01 06:35:0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4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B38F64" w14:textId="77777777" w:rsidR="00093E09" w:rsidRPr="006F1EFE" w:rsidRDefault="00093E09" w:rsidP="00442F37">
            <w:pPr>
              <w:jc w:val="center"/>
              <w:rPr>
                <w:ins w:id="50848" w:author="Jens-Rainer Ohm" w:date="2026-07-17T19:16:00Z"/>
                <w:sz w:val="18"/>
                <w:szCs w:val="18"/>
                <w:lang w:val="en-CA"/>
                <w:rPrChange w:id="50849" w:author="Jens-Rainer Ohm" w:date="2026-07-18T09:33:00Z">
                  <w:rPr>
                    <w:ins w:id="50850" w:author="Jens-Rainer Ohm" w:date="2026-07-17T19:16:00Z"/>
                  </w:rPr>
                </w:rPrChange>
              </w:rPr>
              <w:pPrChange w:id="50851" w:author="Jens-Rainer Ohm" w:date="2026-07-18T09:25:00Z">
                <w:pPr/>
              </w:pPrChange>
            </w:pPr>
            <w:ins w:id="50852" w:author="Jens-Rainer Ohm" w:date="2026-07-17T19:16:00Z">
              <w:r w:rsidRPr="006F1EFE">
                <w:rPr>
                  <w:sz w:val="18"/>
                  <w:szCs w:val="18"/>
                  <w:lang w:val="en-CA"/>
                  <w:rPrChange w:id="50853" w:author="Jens-Rainer Ohm" w:date="2026-07-18T09:33:00Z">
                    <w:rPr/>
                  </w:rPrChange>
                </w:rPr>
                <w:t>2026-07-01 08:19:3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5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90AB46" w14:textId="77777777" w:rsidR="00093E09" w:rsidRPr="006F1EFE" w:rsidRDefault="00093E09" w:rsidP="00442F37">
            <w:pPr>
              <w:jc w:val="center"/>
              <w:rPr>
                <w:ins w:id="50855" w:author="Jens-Rainer Ohm" w:date="2026-07-17T19:16:00Z"/>
                <w:sz w:val="18"/>
                <w:szCs w:val="18"/>
                <w:lang w:val="en-CA"/>
                <w:rPrChange w:id="50856" w:author="Jens-Rainer Ohm" w:date="2026-07-18T09:33:00Z">
                  <w:rPr>
                    <w:ins w:id="50857" w:author="Jens-Rainer Ohm" w:date="2026-07-17T19:16:00Z"/>
                  </w:rPr>
                </w:rPrChange>
              </w:rPr>
              <w:pPrChange w:id="50858" w:author="Jens-Rainer Ohm" w:date="2026-07-18T09:25:00Z">
                <w:pPr/>
              </w:pPrChange>
            </w:pPr>
            <w:ins w:id="50859" w:author="Jens-Rainer Ohm" w:date="2026-07-17T19:16:00Z">
              <w:r w:rsidRPr="006F1EFE">
                <w:rPr>
                  <w:sz w:val="18"/>
                  <w:szCs w:val="18"/>
                  <w:lang w:val="en-CA"/>
                  <w:rPrChange w:id="50860" w:author="Jens-Rainer Ohm" w:date="2026-07-18T09:33:00Z">
                    <w:rPr/>
                  </w:rPrChange>
                </w:rPr>
                <w:t>2026-07-09 15:47:4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6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075BE6" w14:textId="77777777" w:rsidR="00093E09" w:rsidRPr="006F1EFE" w:rsidRDefault="00093E09">
            <w:pPr>
              <w:jc w:val="left"/>
              <w:rPr>
                <w:ins w:id="50862" w:author="Jens-Rainer Ohm" w:date="2026-07-17T19:16:00Z"/>
                <w:sz w:val="18"/>
                <w:szCs w:val="18"/>
                <w:lang w:val="en-CA"/>
                <w:rPrChange w:id="50863" w:author="Jens-Rainer Ohm" w:date="2026-07-18T09:33:00Z">
                  <w:rPr>
                    <w:ins w:id="50864" w:author="Jens-Rainer Ohm" w:date="2026-07-17T19:16:00Z"/>
                  </w:rPr>
                </w:rPrChange>
              </w:rPr>
              <w:pPrChange w:id="50865" w:author="Jens-Rainer Ohm" w:date="2026-07-17T19:48:00Z">
                <w:pPr/>
              </w:pPrChange>
            </w:pPr>
            <w:ins w:id="50866" w:author="Jens-Rainer Ohm" w:date="2026-07-17T19:16:00Z">
              <w:r w:rsidRPr="006F1EFE">
                <w:rPr>
                  <w:sz w:val="18"/>
                  <w:szCs w:val="18"/>
                  <w:lang w:val="en-CA"/>
                  <w:rPrChange w:id="50867" w:author="Jens-Rainer Ohm" w:date="2026-07-18T09:33:00Z">
                    <w:rPr/>
                  </w:rPrChange>
                </w:rPr>
                <w:t>MV-HEVC Conformance Bitstreams for the Multiview Monochrome 10/12 and Multiview 4:4:4 10/12 Profile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086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35D3443" w14:textId="61562F9D" w:rsidR="00093E09" w:rsidRPr="006F1EFE" w:rsidRDefault="00406A61">
            <w:pPr>
              <w:jc w:val="left"/>
              <w:rPr>
                <w:ins w:id="50869" w:author="Jens-Rainer Ohm" w:date="2026-07-17T19:16:00Z"/>
                <w:sz w:val="18"/>
                <w:szCs w:val="18"/>
                <w:lang w:val="en-CA"/>
                <w:rPrChange w:id="50870" w:author="Jens-Rainer Ohm" w:date="2026-07-18T09:33:00Z">
                  <w:rPr>
                    <w:ins w:id="50871" w:author="Jens-Rainer Ohm" w:date="2026-07-17T19:16:00Z"/>
                  </w:rPr>
                </w:rPrChange>
              </w:rPr>
              <w:pPrChange w:id="50872" w:author="Jens-Rainer Ohm" w:date="2026-07-17T19:48:00Z">
                <w:pPr/>
              </w:pPrChange>
            </w:pPr>
            <w:ins w:id="50873" w:author="Jens-Rainer Ohm" w:date="2026-07-17T19:37:00Z">
              <w:r w:rsidRPr="006F1EFE">
                <w:rPr>
                  <w:sz w:val="18"/>
                  <w:szCs w:val="18"/>
                  <w:lang w:val="en-CA"/>
                  <w:rPrChange w:id="50874" w:author="Jens-Rainer Ohm" w:date="2026-07-18T09:33:00Z">
                    <w:rPr/>
                  </w:rPrChange>
                </w:rPr>
                <w:t xml:space="preserve"> </w:t>
              </w:r>
            </w:ins>
            <w:ins w:id="50875" w:author="Jens-Rainer Ohm" w:date="2026-07-17T19:20:00Z">
              <w:r w:rsidR="00093E09" w:rsidRPr="006F1EFE">
                <w:rPr>
                  <w:sz w:val="18"/>
                  <w:szCs w:val="18"/>
                  <w:lang w:val="en-CA"/>
                  <w:rPrChange w:id="50876" w:author="Jens-Rainer Ohm" w:date="2026-07-18T09:33:00Z">
                    <w:rPr/>
                  </w:rPrChange>
                </w:rPr>
                <w:t xml:space="preserve">A. M. </w:t>
              </w:r>
              <w:proofErr w:type="spellStart"/>
              <w:r w:rsidR="00093E09" w:rsidRPr="006F1EFE">
                <w:rPr>
                  <w:sz w:val="18"/>
                  <w:szCs w:val="18"/>
                  <w:lang w:val="en-CA"/>
                  <w:rPrChange w:id="50877" w:author="Jens-Rainer Ohm" w:date="2026-07-18T09:33:00Z">
                    <w:rPr/>
                  </w:rPrChange>
                </w:rPr>
                <w:t>Tourapis</w:t>
              </w:r>
            </w:ins>
            <w:proofErr w:type="spellEnd"/>
            <w:ins w:id="50878" w:author="Jens-Rainer Ohm" w:date="2026-07-17T19:24:00Z">
              <w:r w:rsidR="00093E09" w:rsidRPr="006F1EFE">
                <w:rPr>
                  <w:sz w:val="18"/>
                  <w:szCs w:val="18"/>
                  <w:lang w:val="en-CA"/>
                  <w:rPrChange w:id="50879" w:author="Jens-Rainer Ohm" w:date="2026-07-18T09:33:00Z">
                    <w:rPr/>
                  </w:rPrChange>
                </w:rPr>
                <w:br/>
              </w:r>
            </w:ins>
            <w:ins w:id="50880" w:author="Jens-Rainer Ohm" w:date="2026-07-17T19:20:00Z">
              <w:r w:rsidR="00093E09" w:rsidRPr="006F1EFE">
                <w:rPr>
                  <w:sz w:val="18"/>
                  <w:szCs w:val="18"/>
                  <w:lang w:val="en-CA"/>
                  <w:rPrChange w:id="50881" w:author="Jens-Rainer Ohm" w:date="2026-07-18T09:33:00Z">
                    <w:rPr/>
                  </w:rPrChange>
                </w:rPr>
                <w:t xml:space="preserve"> D. Podborski</w:t>
              </w:r>
            </w:ins>
            <w:ins w:id="50882" w:author="Jens-Rainer Ohm" w:date="2026-07-17T19:24:00Z">
              <w:r w:rsidR="00093E09" w:rsidRPr="006F1EFE">
                <w:rPr>
                  <w:sz w:val="18"/>
                  <w:szCs w:val="18"/>
                  <w:lang w:val="en-CA"/>
                  <w:rPrChange w:id="50883" w:author="Jens-Rainer Ohm" w:date="2026-07-18T09:33:00Z">
                    <w:rPr/>
                  </w:rPrChange>
                </w:rPr>
                <w:br/>
              </w:r>
            </w:ins>
            <w:ins w:id="50884" w:author="Jens-Rainer Ohm" w:date="2026-07-17T19:20:00Z">
              <w:r w:rsidR="00093E09" w:rsidRPr="006F1EFE">
                <w:rPr>
                  <w:sz w:val="18"/>
                  <w:szCs w:val="18"/>
                  <w:lang w:val="en-CA"/>
                  <w:rPrChange w:id="50885" w:author="Jens-Rainer Ohm" w:date="2026-07-18T09:33:00Z">
                    <w:rPr/>
                  </w:rPrChange>
                </w:rPr>
                <w:t xml:space="preserve"> J. Kim (Apple)</w:t>
              </w:r>
            </w:ins>
          </w:p>
        </w:tc>
      </w:tr>
      <w:tr w:rsidR="00442F37" w:rsidRPr="006F1EFE" w14:paraId="2056C9D9" w14:textId="77777777" w:rsidTr="00442F37">
        <w:trPr>
          <w:tblCellSpacing w:w="15" w:type="dxa"/>
          <w:ins w:id="50886" w:author="Jens-Rainer Ohm" w:date="2026-07-17T19:16:00Z"/>
          <w:trPrChange w:id="5088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88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A92B93" w14:textId="77777777" w:rsidR="00093E09" w:rsidRPr="006F1EFE" w:rsidRDefault="00093E09" w:rsidP="00093E09">
            <w:pPr>
              <w:jc w:val="center"/>
              <w:rPr>
                <w:ins w:id="50889" w:author="Jens-Rainer Ohm" w:date="2026-07-17T19:16:00Z"/>
                <w:sz w:val="18"/>
                <w:szCs w:val="18"/>
                <w:lang w:val="en-CA"/>
                <w:rPrChange w:id="50890" w:author="Jens-Rainer Ohm" w:date="2026-07-18T09:33:00Z">
                  <w:rPr>
                    <w:ins w:id="50891" w:author="Jens-Rainer Ohm" w:date="2026-07-17T19:16:00Z"/>
                  </w:rPr>
                </w:rPrChange>
              </w:rPr>
            </w:pPr>
            <w:ins w:id="50892" w:author="Jens-Rainer Ohm" w:date="2026-07-17T19:16:00Z">
              <w:r w:rsidRPr="006F1EFE">
                <w:rPr>
                  <w:sz w:val="18"/>
                  <w:szCs w:val="18"/>
                  <w:lang w:val="en-CA"/>
                  <w:rPrChange w:id="50893" w:author="Jens-Rainer Ohm" w:date="2026-07-18T09:33:00Z">
                    <w:rPr/>
                  </w:rPrChange>
                </w:rPr>
                <w:fldChar w:fldCharType="begin"/>
              </w:r>
              <w:r w:rsidRPr="006F1EFE">
                <w:rPr>
                  <w:sz w:val="18"/>
                  <w:szCs w:val="18"/>
                  <w:lang w:val="en-CA"/>
                  <w:rPrChange w:id="50894" w:author="Jens-Rainer Ohm" w:date="2026-07-18T09:33:00Z">
                    <w:rPr/>
                  </w:rPrChange>
                </w:rPr>
                <w:instrText xml:space="preserve"> HYPERLINK "file:///C:\\Users\\jens\\Downloads\\current_document.php?id=17165" </w:instrText>
              </w:r>
              <w:r w:rsidRPr="006F1EFE">
                <w:rPr>
                  <w:sz w:val="18"/>
                  <w:szCs w:val="18"/>
                  <w:lang w:val="en-CA"/>
                  <w:rPrChange w:id="50895" w:author="Jens-Rainer Ohm" w:date="2026-07-18T09:33:00Z">
                    <w:rPr/>
                  </w:rPrChange>
                </w:rPr>
                <w:fldChar w:fldCharType="separate"/>
              </w:r>
              <w:r w:rsidRPr="006F1EFE">
                <w:rPr>
                  <w:rStyle w:val="Hyperlink"/>
                  <w:sz w:val="18"/>
                  <w:szCs w:val="18"/>
                  <w:lang w:val="en-CA"/>
                  <w:rPrChange w:id="50896" w:author="Jens-Rainer Ohm" w:date="2026-07-18T09:33:00Z">
                    <w:rPr>
                      <w:rStyle w:val="Hyperlink"/>
                    </w:rPr>
                  </w:rPrChange>
                </w:rPr>
                <w:t>JVET-AQ0187</w:t>
              </w:r>
              <w:r w:rsidRPr="006F1EFE">
                <w:rPr>
                  <w:sz w:val="18"/>
                  <w:szCs w:val="18"/>
                  <w:lang w:val="en-CA"/>
                  <w:rPrChange w:id="5089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89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F97E24" w14:textId="77777777" w:rsidR="00093E09" w:rsidRPr="006F1EFE" w:rsidRDefault="00093E09" w:rsidP="00093E09">
            <w:pPr>
              <w:jc w:val="center"/>
              <w:rPr>
                <w:ins w:id="50899" w:author="Jens-Rainer Ohm" w:date="2026-07-17T19:16:00Z"/>
                <w:sz w:val="18"/>
                <w:szCs w:val="18"/>
                <w:lang w:val="en-CA"/>
                <w:rPrChange w:id="50900" w:author="Jens-Rainer Ohm" w:date="2026-07-18T09:33:00Z">
                  <w:rPr>
                    <w:ins w:id="50901" w:author="Jens-Rainer Ohm" w:date="2026-07-17T19:16:00Z"/>
                  </w:rPr>
                </w:rPrChange>
              </w:rPr>
            </w:pPr>
            <w:ins w:id="50902" w:author="Jens-Rainer Ohm" w:date="2026-07-17T19:16:00Z">
              <w:r w:rsidRPr="006F1EFE">
                <w:rPr>
                  <w:sz w:val="18"/>
                  <w:szCs w:val="18"/>
                  <w:lang w:val="en-CA"/>
                  <w:rPrChange w:id="50903" w:author="Jens-Rainer Ohm" w:date="2026-07-18T09:33:00Z">
                    <w:rPr/>
                  </w:rPrChange>
                </w:rPr>
                <w:t>m7747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90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691FD2" w14:textId="77777777" w:rsidR="00093E09" w:rsidRPr="006F1EFE" w:rsidRDefault="00093E09" w:rsidP="00442F37">
            <w:pPr>
              <w:jc w:val="center"/>
              <w:rPr>
                <w:ins w:id="50905" w:author="Jens-Rainer Ohm" w:date="2026-07-17T19:16:00Z"/>
                <w:sz w:val="18"/>
                <w:szCs w:val="18"/>
                <w:lang w:val="en-CA"/>
                <w:rPrChange w:id="50906" w:author="Jens-Rainer Ohm" w:date="2026-07-18T09:33:00Z">
                  <w:rPr>
                    <w:ins w:id="50907" w:author="Jens-Rainer Ohm" w:date="2026-07-17T19:16:00Z"/>
                  </w:rPr>
                </w:rPrChange>
              </w:rPr>
              <w:pPrChange w:id="50908" w:author="Jens-Rainer Ohm" w:date="2026-07-18T09:25:00Z">
                <w:pPr/>
              </w:pPrChange>
            </w:pPr>
            <w:ins w:id="50909" w:author="Jens-Rainer Ohm" w:date="2026-07-17T19:16:00Z">
              <w:r w:rsidRPr="006F1EFE">
                <w:rPr>
                  <w:sz w:val="18"/>
                  <w:szCs w:val="18"/>
                  <w:lang w:val="en-CA"/>
                  <w:rPrChange w:id="50910" w:author="Jens-Rainer Ohm" w:date="2026-07-18T09:33:00Z">
                    <w:rPr/>
                  </w:rPrChange>
                </w:rPr>
                <w:t>2026-07-01 06:36:2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91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66E9E" w14:textId="77777777" w:rsidR="00093E09" w:rsidRPr="006F1EFE" w:rsidRDefault="00093E09" w:rsidP="00442F37">
            <w:pPr>
              <w:jc w:val="center"/>
              <w:rPr>
                <w:ins w:id="50912" w:author="Jens-Rainer Ohm" w:date="2026-07-17T19:16:00Z"/>
                <w:sz w:val="18"/>
                <w:szCs w:val="18"/>
                <w:lang w:val="en-CA"/>
                <w:rPrChange w:id="50913" w:author="Jens-Rainer Ohm" w:date="2026-07-18T09:33:00Z">
                  <w:rPr>
                    <w:ins w:id="50914" w:author="Jens-Rainer Ohm" w:date="2026-07-17T19:16:00Z"/>
                  </w:rPr>
                </w:rPrChange>
              </w:rPr>
              <w:pPrChange w:id="50915" w:author="Jens-Rainer Ohm" w:date="2026-07-18T09:25:00Z">
                <w:pPr/>
              </w:pPrChange>
            </w:pPr>
            <w:ins w:id="50916" w:author="Jens-Rainer Ohm" w:date="2026-07-17T19:16:00Z">
              <w:r w:rsidRPr="006F1EFE">
                <w:rPr>
                  <w:sz w:val="18"/>
                  <w:szCs w:val="18"/>
                  <w:lang w:val="en-CA"/>
                  <w:rPrChange w:id="50917" w:author="Jens-Rainer Ohm" w:date="2026-07-18T09:33:00Z">
                    <w:rPr/>
                  </w:rPrChange>
                </w:rPr>
                <w:t>2026-07-01 08:29: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91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FE6722" w14:textId="77777777" w:rsidR="00093E09" w:rsidRPr="006F1EFE" w:rsidRDefault="00093E09" w:rsidP="00442F37">
            <w:pPr>
              <w:jc w:val="center"/>
              <w:rPr>
                <w:ins w:id="50919" w:author="Jens-Rainer Ohm" w:date="2026-07-17T19:16:00Z"/>
                <w:sz w:val="18"/>
                <w:szCs w:val="18"/>
                <w:lang w:val="en-CA"/>
                <w:rPrChange w:id="50920" w:author="Jens-Rainer Ohm" w:date="2026-07-18T09:33:00Z">
                  <w:rPr>
                    <w:ins w:id="50921" w:author="Jens-Rainer Ohm" w:date="2026-07-17T19:16:00Z"/>
                  </w:rPr>
                </w:rPrChange>
              </w:rPr>
              <w:pPrChange w:id="50922" w:author="Jens-Rainer Ohm" w:date="2026-07-18T09:25:00Z">
                <w:pPr/>
              </w:pPrChange>
            </w:pPr>
            <w:ins w:id="50923" w:author="Jens-Rainer Ohm" w:date="2026-07-17T19:16:00Z">
              <w:r w:rsidRPr="006F1EFE">
                <w:rPr>
                  <w:sz w:val="18"/>
                  <w:szCs w:val="18"/>
                  <w:lang w:val="en-CA"/>
                  <w:rPrChange w:id="50924" w:author="Jens-Rainer Ohm" w:date="2026-07-18T09:33:00Z">
                    <w:rPr/>
                  </w:rPrChange>
                </w:rPr>
                <w:t>2026-07-01 08:29:5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92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C764FD" w14:textId="77777777" w:rsidR="00093E09" w:rsidRPr="006F1EFE" w:rsidRDefault="00093E09">
            <w:pPr>
              <w:jc w:val="left"/>
              <w:rPr>
                <w:ins w:id="50926" w:author="Jens-Rainer Ohm" w:date="2026-07-17T19:16:00Z"/>
                <w:sz w:val="18"/>
                <w:szCs w:val="18"/>
                <w:lang w:val="en-CA"/>
                <w:rPrChange w:id="50927" w:author="Jens-Rainer Ohm" w:date="2026-07-18T09:33:00Z">
                  <w:rPr>
                    <w:ins w:id="50928" w:author="Jens-Rainer Ohm" w:date="2026-07-17T19:16:00Z"/>
                  </w:rPr>
                </w:rPrChange>
              </w:rPr>
              <w:pPrChange w:id="50929" w:author="Jens-Rainer Ohm" w:date="2026-07-17T19:48:00Z">
                <w:pPr/>
              </w:pPrChange>
            </w:pPr>
            <w:ins w:id="50930" w:author="Jens-Rainer Ohm" w:date="2026-07-17T19:16:00Z">
              <w:r w:rsidRPr="006F1EFE">
                <w:rPr>
                  <w:sz w:val="18"/>
                  <w:szCs w:val="18"/>
                  <w:lang w:val="en-CA"/>
                  <w:rPrChange w:id="50931" w:author="Jens-Rainer Ohm" w:date="2026-07-18T09:33:00Z">
                    <w:rPr/>
                  </w:rPrChange>
                </w:rPr>
                <w:t xml:space="preserve">Consolidating the HEVC Reference Software: Adding SHVC Support to the dev-multiview444 Branch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093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579E519" w14:textId="426D7A18" w:rsidR="00093E09" w:rsidRPr="006F1EFE" w:rsidRDefault="00406A61">
            <w:pPr>
              <w:jc w:val="left"/>
              <w:rPr>
                <w:ins w:id="50933" w:author="Jens-Rainer Ohm" w:date="2026-07-17T19:16:00Z"/>
                <w:sz w:val="18"/>
                <w:szCs w:val="18"/>
                <w:lang w:val="en-CA"/>
                <w:rPrChange w:id="50934" w:author="Jens-Rainer Ohm" w:date="2026-07-18T09:33:00Z">
                  <w:rPr>
                    <w:ins w:id="50935" w:author="Jens-Rainer Ohm" w:date="2026-07-17T19:16:00Z"/>
                  </w:rPr>
                </w:rPrChange>
              </w:rPr>
              <w:pPrChange w:id="50936" w:author="Jens-Rainer Ohm" w:date="2026-07-17T19:48:00Z">
                <w:pPr/>
              </w:pPrChange>
            </w:pPr>
            <w:ins w:id="50937" w:author="Jens-Rainer Ohm" w:date="2026-07-17T19:37:00Z">
              <w:r w:rsidRPr="006F1EFE">
                <w:rPr>
                  <w:sz w:val="18"/>
                  <w:szCs w:val="18"/>
                  <w:lang w:val="en-CA"/>
                  <w:rPrChange w:id="50938" w:author="Jens-Rainer Ohm" w:date="2026-07-18T09:33:00Z">
                    <w:rPr/>
                  </w:rPrChange>
                </w:rPr>
                <w:t xml:space="preserve"> </w:t>
              </w:r>
            </w:ins>
            <w:ins w:id="50939" w:author="Jens-Rainer Ohm" w:date="2026-07-17T19:20:00Z">
              <w:r w:rsidR="00093E09" w:rsidRPr="006F1EFE">
                <w:rPr>
                  <w:sz w:val="18"/>
                  <w:szCs w:val="18"/>
                  <w:lang w:val="en-CA"/>
                  <w:rPrChange w:id="50940" w:author="Jens-Rainer Ohm" w:date="2026-07-18T09:33:00Z">
                    <w:rPr/>
                  </w:rPrChange>
                </w:rPr>
                <w:t xml:space="preserve">A. M. </w:t>
              </w:r>
              <w:proofErr w:type="spellStart"/>
              <w:r w:rsidR="00093E09" w:rsidRPr="006F1EFE">
                <w:rPr>
                  <w:sz w:val="18"/>
                  <w:szCs w:val="18"/>
                  <w:lang w:val="en-CA"/>
                  <w:rPrChange w:id="50941" w:author="Jens-Rainer Ohm" w:date="2026-07-18T09:33:00Z">
                    <w:rPr/>
                  </w:rPrChange>
                </w:rPr>
                <w:t>Tourapis</w:t>
              </w:r>
            </w:ins>
            <w:proofErr w:type="spellEnd"/>
            <w:ins w:id="50942" w:author="Jens-Rainer Ohm" w:date="2026-07-17T19:24:00Z">
              <w:r w:rsidR="00093E09" w:rsidRPr="006F1EFE">
                <w:rPr>
                  <w:sz w:val="18"/>
                  <w:szCs w:val="18"/>
                  <w:lang w:val="en-CA"/>
                  <w:rPrChange w:id="50943" w:author="Jens-Rainer Ohm" w:date="2026-07-18T09:33:00Z">
                    <w:rPr/>
                  </w:rPrChange>
                </w:rPr>
                <w:br/>
              </w:r>
            </w:ins>
            <w:ins w:id="50944" w:author="Jens-Rainer Ohm" w:date="2026-07-17T19:20:00Z">
              <w:r w:rsidR="00093E09" w:rsidRPr="006F1EFE">
                <w:rPr>
                  <w:sz w:val="18"/>
                  <w:szCs w:val="18"/>
                  <w:lang w:val="en-CA"/>
                  <w:rPrChange w:id="50945" w:author="Jens-Rainer Ohm" w:date="2026-07-18T09:33:00Z">
                    <w:rPr/>
                  </w:rPrChange>
                </w:rPr>
                <w:t xml:space="preserve"> D. Podborski</w:t>
              </w:r>
            </w:ins>
            <w:ins w:id="50946" w:author="Jens-Rainer Ohm" w:date="2026-07-17T19:24:00Z">
              <w:r w:rsidR="00093E09" w:rsidRPr="006F1EFE">
                <w:rPr>
                  <w:sz w:val="18"/>
                  <w:szCs w:val="18"/>
                  <w:lang w:val="en-CA"/>
                  <w:rPrChange w:id="50947" w:author="Jens-Rainer Ohm" w:date="2026-07-18T09:33:00Z">
                    <w:rPr/>
                  </w:rPrChange>
                </w:rPr>
                <w:br/>
              </w:r>
            </w:ins>
            <w:ins w:id="50948" w:author="Jens-Rainer Ohm" w:date="2026-07-17T19:20:00Z">
              <w:r w:rsidR="00093E09" w:rsidRPr="006F1EFE">
                <w:rPr>
                  <w:sz w:val="18"/>
                  <w:szCs w:val="18"/>
                  <w:lang w:val="en-CA"/>
                  <w:rPrChange w:id="50949" w:author="Jens-Rainer Ohm" w:date="2026-07-18T09:33:00Z">
                    <w:rPr/>
                  </w:rPrChange>
                </w:rPr>
                <w:t xml:space="preserve"> J. Kim</w:t>
              </w:r>
            </w:ins>
            <w:ins w:id="50950" w:author="Jens-Rainer Ohm" w:date="2026-07-17T19:24:00Z">
              <w:r w:rsidR="00093E09" w:rsidRPr="006F1EFE">
                <w:rPr>
                  <w:sz w:val="18"/>
                  <w:szCs w:val="18"/>
                  <w:lang w:val="en-CA"/>
                  <w:rPrChange w:id="50951" w:author="Jens-Rainer Ohm" w:date="2026-07-18T09:33:00Z">
                    <w:rPr/>
                  </w:rPrChange>
                </w:rPr>
                <w:br/>
              </w:r>
            </w:ins>
            <w:ins w:id="50952" w:author="Jens-Rainer Ohm" w:date="2026-07-17T19:20:00Z">
              <w:r w:rsidR="00093E09" w:rsidRPr="006F1EFE">
                <w:rPr>
                  <w:sz w:val="18"/>
                  <w:szCs w:val="18"/>
                  <w:lang w:val="en-CA"/>
                  <w:rPrChange w:id="50953" w:author="Jens-Rainer Ohm" w:date="2026-07-18T09:33:00Z">
                    <w:rPr/>
                  </w:rPrChange>
                </w:rPr>
                <w:t xml:space="preserve"> S. </w:t>
              </w:r>
              <w:proofErr w:type="spellStart"/>
              <w:r w:rsidR="00093E09" w:rsidRPr="006F1EFE">
                <w:rPr>
                  <w:sz w:val="18"/>
                  <w:szCs w:val="18"/>
                  <w:lang w:val="en-CA"/>
                  <w:rPrChange w:id="50954" w:author="Jens-Rainer Ohm" w:date="2026-07-18T09:33:00Z">
                    <w:rPr/>
                  </w:rPrChange>
                </w:rPr>
                <w:t>Paluri</w:t>
              </w:r>
            </w:ins>
            <w:proofErr w:type="spellEnd"/>
            <w:ins w:id="50955" w:author="Jens-Rainer Ohm" w:date="2026-07-17T19:24:00Z">
              <w:r w:rsidR="00093E09" w:rsidRPr="006F1EFE">
                <w:rPr>
                  <w:sz w:val="18"/>
                  <w:szCs w:val="18"/>
                  <w:lang w:val="en-CA"/>
                  <w:rPrChange w:id="50956" w:author="Jens-Rainer Ohm" w:date="2026-07-18T09:33:00Z">
                    <w:rPr/>
                  </w:rPrChange>
                </w:rPr>
                <w:br/>
              </w:r>
            </w:ins>
            <w:ins w:id="50957" w:author="Jens-Rainer Ohm" w:date="2026-07-17T19:20:00Z">
              <w:r w:rsidR="00093E09" w:rsidRPr="006F1EFE">
                <w:rPr>
                  <w:sz w:val="18"/>
                  <w:szCs w:val="18"/>
                  <w:lang w:val="en-CA"/>
                  <w:rPrChange w:id="50958" w:author="Jens-Rainer Ohm" w:date="2026-07-18T09:33:00Z">
                    <w:rPr/>
                  </w:rPrChange>
                </w:rPr>
                <w:t xml:space="preserve"> S. Choi</w:t>
              </w:r>
            </w:ins>
            <w:ins w:id="50959" w:author="Jens-Rainer Ohm" w:date="2026-07-17T19:24:00Z">
              <w:r w:rsidR="00093E09" w:rsidRPr="006F1EFE">
                <w:rPr>
                  <w:sz w:val="18"/>
                  <w:szCs w:val="18"/>
                  <w:lang w:val="en-CA"/>
                  <w:rPrChange w:id="50960" w:author="Jens-Rainer Ohm" w:date="2026-07-18T09:33:00Z">
                    <w:rPr/>
                  </w:rPrChange>
                </w:rPr>
                <w:br/>
              </w:r>
            </w:ins>
            <w:ins w:id="50961" w:author="Jens-Rainer Ohm" w:date="2026-07-17T19:20:00Z">
              <w:r w:rsidR="00093E09" w:rsidRPr="006F1EFE">
                <w:rPr>
                  <w:sz w:val="18"/>
                  <w:szCs w:val="18"/>
                  <w:lang w:val="en-CA"/>
                  <w:rPrChange w:id="50962" w:author="Jens-Rainer Ohm" w:date="2026-07-18T09:33:00Z">
                    <w:rPr/>
                  </w:rPrChange>
                </w:rPr>
                <w:t xml:space="preserve"> W. Zia (Apple)</w:t>
              </w:r>
            </w:ins>
          </w:p>
        </w:tc>
      </w:tr>
      <w:tr w:rsidR="00442F37" w:rsidRPr="006F1EFE" w14:paraId="2DADFC0D" w14:textId="77777777" w:rsidTr="00442F37">
        <w:trPr>
          <w:tblCellSpacing w:w="15" w:type="dxa"/>
          <w:ins w:id="50963" w:author="Jens-Rainer Ohm" w:date="2026-07-17T19:16:00Z"/>
          <w:trPrChange w:id="5096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6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8A5489" w14:textId="77777777" w:rsidR="00093E09" w:rsidRPr="006F1EFE" w:rsidRDefault="00093E09" w:rsidP="00093E09">
            <w:pPr>
              <w:jc w:val="center"/>
              <w:rPr>
                <w:ins w:id="50966" w:author="Jens-Rainer Ohm" w:date="2026-07-17T19:16:00Z"/>
                <w:sz w:val="18"/>
                <w:szCs w:val="18"/>
                <w:lang w:val="en-CA"/>
                <w:rPrChange w:id="50967" w:author="Jens-Rainer Ohm" w:date="2026-07-18T09:33:00Z">
                  <w:rPr>
                    <w:ins w:id="50968" w:author="Jens-Rainer Ohm" w:date="2026-07-17T19:16:00Z"/>
                  </w:rPr>
                </w:rPrChange>
              </w:rPr>
            </w:pPr>
            <w:ins w:id="50969" w:author="Jens-Rainer Ohm" w:date="2026-07-17T19:16:00Z">
              <w:r w:rsidRPr="006F1EFE">
                <w:rPr>
                  <w:sz w:val="18"/>
                  <w:szCs w:val="18"/>
                  <w:lang w:val="en-CA"/>
                  <w:rPrChange w:id="50970" w:author="Jens-Rainer Ohm" w:date="2026-07-18T09:33:00Z">
                    <w:rPr/>
                  </w:rPrChange>
                </w:rPr>
                <w:fldChar w:fldCharType="begin"/>
              </w:r>
              <w:r w:rsidRPr="006F1EFE">
                <w:rPr>
                  <w:sz w:val="18"/>
                  <w:szCs w:val="18"/>
                  <w:lang w:val="en-CA"/>
                  <w:rPrChange w:id="50971" w:author="Jens-Rainer Ohm" w:date="2026-07-18T09:33:00Z">
                    <w:rPr/>
                  </w:rPrChange>
                </w:rPr>
                <w:instrText xml:space="preserve"> HYPERLINK "file:///C:\\Users\\jens\\Downloads\\current_document.php?id=17166" </w:instrText>
              </w:r>
              <w:r w:rsidRPr="006F1EFE">
                <w:rPr>
                  <w:sz w:val="18"/>
                  <w:szCs w:val="18"/>
                  <w:lang w:val="en-CA"/>
                  <w:rPrChange w:id="50972" w:author="Jens-Rainer Ohm" w:date="2026-07-18T09:33:00Z">
                    <w:rPr/>
                  </w:rPrChange>
                </w:rPr>
                <w:fldChar w:fldCharType="separate"/>
              </w:r>
              <w:r w:rsidRPr="006F1EFE">
                <w:rPr>
                  <w:rStyle w:val="Hyperlink"/>
                  <w:sz w:val="18"/>
                  <w:szCs w:val="18"/>
                  <w:lang w:val="en-CA"/>
                  <w:rPrChange w:id="50973" w:author="Jens-Rainer Ohm" w:date="2026-07-18T09:33:00Z">
                    <w:rPr>
                      <w:rStyle w:val="Hyperlink"/>
                    </w:rPr>
                  </w:rPrChange>
                </w:rPr>
                <w:t>JVET-AQ0188</w:t>
              </w:r>
              <w:r w:rsidRPr="006F1EFE">
                <w:rPr>
                  <w:sz w:val="18"/>
                  <w:szCs w:val="18"/>
                  <w:lang w:val="en-CA"/>
                  <w:rPrChange w:id="5097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7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D9E948" w14:textId="77777777" w:rsidR="00093E09" w:rsidRPr="006F1EFE" w:rsidRDefault="00093E09" w:rsidP="00093E09">
            <w:pPr>
              <w:jc w:val="center"/>
              <w:rPr>
                <w:ins w:id="50976" w:author="Jens-Rainer Ohm" w:date="2026-07-17T19:16:00Z"/>
                <w:sz w:val="18"/>
                <w:szCs w:val="18"/>
                <w:lang w:val="en-CA"/>
                <w:rPrChange w:id="50977" w:author="Jens-Rainer Ohm" w:date="2026-07-18T09:33:00Z">
                  <w:rPr>
                    <w:ins w:id="50978" w:author="Jens-Rainer Ohm" w:date="2026-07-17T19:16:00Z"/>
                  </w:rPr>
                </w:rPrChange>
              </w:rPr>
            </w:pPr>
            <w:ins w:id="50979" w:author="Jens-Rainer Ohm" w:date="2026-07-17T19:16:00Z">
              <w:r w:rsidRPr="006F1EFE">
                <w:rPr>
                  <w:sz w:val="18"/>
                  <w:szCs w:val="18"/>
                  <w:lang w:val="en-CA"/>
                  <w:rPrChange w:id="50980" w:author="Jens-Rainer Ohm" w:date="2026-07-18T09:33:00Z">
                    <w:rPr/>
                  </w:rPrChange>
                </w:rPr>
                <w:t>m7748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8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D73D02" w14:textId="77777777" w:rsidR="00093E09" w:rsidRPr="006F1EFE" w:rsidRDefault="00093E09" w:rsidP="00442F37">
            <w:pPr>
              <w:jc w:val="center"/>
              <w:rPr>
                <w:ins w:id="50982" w:author="Jens-Rainer Ohm" w:date="2026-07-17T19:16:00Z"/>
                <w:sz w:val="18"/>
                <w:szCs w:val="18"/>
                <w:lang w:val="en-CA"/>
                <w:rPrChange w:id="50983" w:author="Jens-Rainer Ohm" w:date="2026-07-18T09:33:00Z">
                  <w:rPr>
                    <w:ins w:id="50984" w:author="Jens-Rainer Ohm" w:date="2026-07-17T19:16:00Z"/>
                  </w:rPr>
                </w:rPrChange>
              </w:rPr>
              <w:pPrChange w:id="50985" w:author="Jens-Rainer Ohm" w:date="2026-07-18T09:25:00Z">
                <w:pPr/>
              </w:pPrChange>
            </w:pPr>
            <w:ins w:id="50986" w:author="Jens-Rainer Ohm" w:date="2026-07-17T19:16:00Z">
              <w:r w:rsidRPr="006F1EFE">
                <w:rPr>
                  <w:sz w:val="18"/>
                  <w:szCs w:val="18"/>
                  <w:lang w:val="en-CA"/>
                  <w:rPrChange w:id="50987" w:author="Jens-Rainer Ohm" w:date="2026-07-18T09:33:00Z">
                    <w:rPr/>
                  </w:rPrChange>
                </w:rPr>
                <w:t>2026-07-01 06:38: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8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4C4500" w14:textId="77777777" w:rsidR="00093E09" w:rsidRPr="006F1EFE" w:rsidRDefault="00093E09" w:rsidP="00442F37">
            <w:pPr>
              <w:jc w:val="center"/>
              <w:rPr>
                <w:ins w:id="50989" w:author="Jens-Rainer Ohm" w:date="2026-07-17T19:16:00Z"/>
                <w:sz w:val="18"/>
                <w:szCs w:val="18"/>
                <w:lang w:val="en-CA"/>
                <w:rPrChange w:id="50990" w:author="Jens-Rainer Ohm" w:date="2026-07-18T09:33:00Z">
                  <w:rPr>
                    <w:ins w:id="50991" w:author="Jens-Rainer Ohm" w:date="2026-07-17T19:16:00Z"/>
                  </w:rPr>
                </w:rPrChange>
              </w:rPr>
              <w:pPrChange w:id="50992" w:author="Jens-Rainer Ohm" w:date="2026-07-18T09:25:00Z">
                <w:pPr/>
              </w:pPrChange>
            </w:pPr>
            <w:ins w:id="50993" w:author="Jens-Rainer Ohm" w:date="2026-07-17T19:16:00Z">
              <w:r w:rsidRPr="006F1EFE">
                <w:rPr>
                  <w:sz w:val="18"/>
                  <w:szCs w:val="18"/>
                  <w:lang w:val="en-CA"/>
                  <w:rPrChange w:id="50994" w:author="Jens-Rainer Ohm" w:date="2026-07-18T09:33:00Z">
                    <w:rPr/>
                  </w:rPrChange>
                </w:rPr>
                <w:t>2026-07-01 08:35:5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9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FFF195" w14:textId="77777777" w:rsidR="00093E09" w:rsidRPr="006F1EFE" w:rsidRDefault="00093E09" w:rsidP="00442F37">
            <w:pPr>
              <w:jc w:val="center"/>
              <w:rPr>
                <w:ins w:id="50996" w:author="Jens-Rainer Ohm" w:date="2026-07-17T19:16:00Z"/>
                <w:sz w:val="18"/>
                <w:szCs w:val="18"/>
                <w:lang w:val="en-CA"/>
                <w:rPrChange w:id="50997" w:author="Jens-Rainer Ohm" w:date="2026-07-18T09:33:00Z">
                  <w:rPr>
                    <w:ins w:id="50998" w:author="Jens-Rainer Ohm" w:date="2026-07-17T19:16:00Z"/>
                  </w:rPr>
                </w:rPrChange>
              </w:rPr>
              <w:pPrChange w:id="50999" w:author="Jens-Rainer Ohm" w:date="2026-07-18T09:25:00Z">
                <w:pPr/>
              </w:pPrChange>
            </w:pPr>
            <w:ins w:id="51000" w:author="Jens-Rainer Ohm" w:date="2026-07-17T19:16:00Z">
              <w:r w:rsidRPr="006F1EFE">
                <w:rPr>
                  <w:sz w:val="18"/>
                  <w:szCs w:val="18"/>
                  <w:lang w:val="en-CA"/>
                  <w:rPrChange w:id="51001" w:author="Jens-Rainer Ohm" w:date="2026-07-18T09:33:00Z">
                    <w:rPr/>
                  </w:rPrChange>
                </w:rPr>
                <w:t>2026-07-11 22:54:0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00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E3C023" w14:textId="77777777" w:rsidR="00093E09" w:rsidRPr="006F1EFE" w:rsidRDefault="00093E09">
            <w:pPr>
              <w:jc w:val="left"/>
              <w:rPr>
                <w:ins w:id="51003" w:author="Jens-Rainer Ohm" w:date="2026-07-17T19:16:00Z"/>
                <w:sz w:val="18"/>
                <w:szCs w:val="18"/>
                <w:lang w:val="en-CA"/>
                <w:rPrChange w:id="51004" w:author="Jens-Rainer Ohm" w:date="2026-07-18T09:33:00Z">
                  <w:rPr>
                    <w:ins w:id="51005" w:author="Jens-Rainer Ohm" w:date="2026-07-17T19:16:00Z"/>
                  </w:rPr>
                </w:rPrChange>
              </w:rPr>
              <w:pPrChange w:id="51006" w:author="Jens-Rainer Ohm" w:date="2026-07-17T19:48:00Z">
                <w:pPr/>
              </w:pPrChange>
            </w:pPr>
            <w:ins w:id="51007" w:author="Jens-Rainer Ohm" w:date="2026-07-17T19:16:00Z">
              <w:r w:rsidRPr="006F1EFE">
                <w:rPr>
                  <w:sz w:val="18"/>
                  <w:szCs w:val="18"/>
                  <w:lang w:val="en-CA"/>
                  <w:rPrChange w:id="51008" w:author="Jens-Rainer Ohm" w:date="2026-07-18T09:33:00Z">
                    <w:rPr/>
                  </w:rPrChange>
                </w:rPr>
                <w:t>Subpicture support in HEVC</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100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04EE4D8" w14:textId="7CF1BF4F" w:rsidR="00093E09" w:rsidRPr="006F1EFE" w:rsidRDefault="00406A61">
            <w:pPr>
              <w:jc w:val="left"/>
              <w:rPr>
                <w:ins w:id="51010" w:author="Jens-Rainer Ohm" w:date="2026-07-17T19:16:00Z"/>
                <w:sz w:val="18"/>
                <w:szCs w:val="18"/>
                <w:lang w:val="en-CA"/>
                <w:rPrChange w:id="51011" w:author="Jens-Rainer Ohm" w:date="2026-07-18T09:33:00Z">
                  <w:rPr>
                    <w:ins w:id="51012" w:author="Jens-Rainer Ohm" w:date="2026-07-17T19:16:00Z"/>
                  </w:rPr>
                </w:rPrChange>
              </w:rPr>
              <w:pPrChange w:id="51013" w:author="Jens-Rainer Ohm" w:date="2026-07-17T19:48:00Z">
                <w:pPr/>
              </w:pPrChange>
            </w:pPr>
            <w:ins w:id="51014" w:author="Jens-Rainer Ohm" w:date="2026-07-17T19:37:00Z">
              <w:r w:rsidRPr="006F1EFE">
                <w:rPr>
                  <w:sz w:val="18"/>
                  <w:szCs w:val="18"/>
                  <w:lang w:val="en-CA"/>
                  <w:rPrChange w:id="51015" w:author="Jens-Rainer Ohm" w:date="2026-07-18T09:33:00Z">
                    <w:rPr/>
                  </w:rPrChange>
                </w:rPr>
                <w:t xml:space="preserve"> </w:t>
              </w:r>
            </w:ins>
            <w:ins w:id="51016" w:author="Jens-Rainer Ohm" w:date="2026-07-17T19:20:00Z">
              <w:r w:rsidR="00093E09" w:rsidRPr="006F1EFE">
                <w:rPr>
                  <w:sz w:val="18"/>
                  <w:szCs w:val="18"/>
                  <w:lang w:val="en-CA"/>
                  <w:rPrChange w:id="51017" w:author="Jens-Rainer Ohm" w:date="2026-07-18T09:33:00Z">
                    <w:rPr/>
                  </w:rPrChange>
                </w:rPr>
                <w:t xml:space="preserve">A. M. </w:t>
              </w:r>
              <w:proofErr w:type="spellStart"/>
              <w:r w:rsidR="00093E09" w:rsidRPr="006F1EFE">
                <w:rPr>
                  <w:sz w:val="18"/>
                  <w:szCs w:val="18"/>
                  <w:lang w:val="en-CA"/>
                  <w:rPrChange w:id="51018" w:author="Jens-Rainer Ohm" w:date="2026-07-18T09:33:00Z">
                    <w:rPr/>
                  </w:rPrChange>
                </w:rPr>
                <w:t>Tourapis</w:t>
              </w:r>
            </w:ins>
            <w:proofErr w:type="spellEnd"/>
            <w:ins w:id="51019" w:author="Jens-Rainer Ohm" w:date="2026-07-17T19:24:00Z">
              <w:r w:rsidR="00093E09" w:rsidRPr="006F1EFE">
                <w:rPr>
                  <w:sz w:val="18"/>
                  <w:szCs w:val="18"/>
                  <w:lang w:val="en-CA"/>
                  <w:rPrChange w:id="51020" w:author="Jens-Rainer Ohm" w:date="2026-07-18T09:33:00Z">
                    <w:rPr/>
                  </w:rPrChange>
                </w:rPr>
                <w:br/>
              </w:r>
            </w:ins>
            <w:ins w:id="51021" w:author="Jens-Rainer Ohm" w:date="2026-07-17T19:20:00Z">
              <w:r w:rsidR="00093E09" w:rsidRPr="006F1EFE">
                <w:rPr>
                  <w:sz w:val="18"/>
                  <w:szCs w:val="18"/>
                  <w:lang w:val="en-CA"/>
                  <w:rPrChange w:id="51022" w:author="Jens-Rainer Ohm" w:date="2026-07-18T09:33:00Z">
                    <w:rPr/>
                  </w:rPrChange>
                </w:rPr>
                <w:t xml:space="preserve"> D. Podborski</w:t>
              </w:r>
            </w:ins>
            <w:ins w:id="51023" w:author="Jens-Rainer Ohm" w:date="2026-07-17T19:24:00Z">
              <w:r w:rsidR="00093E09" w:rsidRPr="006F1EFE">
                <w:rPr>
                  <w:sz w:val="18"/>
                  <w:szCs w:val="18"/>
                  <w:lang w:val="en-CA"/>
                  <w:rPrChange w:id="51024" w:author="Jens-Rainer Ohm" w:date="2026-07-18T09:33:00Z">
                    <w:rPr/>
                  </w:rPrChange>
                </w:rPr>
                <w:br/>
              </w:r>
            </w:ins>
            <w:ins w:id="51025" w:author="Jens-Rainer Ohm" w:date="2026-07-17T19:20:00Z">
              <w:r w:rsidR="00093E09" w:rsidRPr="006F1EFE">
                <w:rPr>
                  <w:sz w:val="18"/>
                  <w:szCs w:val="18"/>
                  <w:lang w:val="en-CA"/>
                  <w:rPrChange w:id="51026" w:author="Jens-Rainer Ohm" w:date="2026-07-18T09:33:00Z">
                    <w:rPr/>
                  </w:rPrChange>
                </w:rPr>
                <w:lastRenderedPageBreak/>
                <w:t xml:space="preserve"> J. Kim</w:t>
              </w:r>
            </w:ins>
            <w:ins w:id="51027" w:author="Jens-Rainer Ohm" w:date="2026-07-17T19:24:00Z">
              <w:r w:rsidR="00093E09" w:rsidRPr="006F1EFE">
                <w:rPr>
                  <w:sz w:val="18"/>
                  <w:szCs w:val="18"/>
                  <w:lang w:val="en-CA"/>
                  <w:rPrChange w:id="51028" w:author="Jens-Rainer Ohm" w:date="2026-07-18T09:33:00Z">
                    <w:rPr/>
                  </w:rPrChange>
                </w:rPr>
                <w:br/>
              </w:r>
            </w:ins>
            <w:ins w:id="51029" w:author="Jens-Rainer Ohm" w:date="2026-07-17T19:20:00Z">
              <w:r w:rsidR="00093E09" w:rsidRPr="006F1EFE">
                <w:rPr>
                  <w:sz w:val="18"/>
                  <w:szCs w:val="18"/>
                  <w:lang w:val="en-CA"/>
                  <w:rPrChange w:id="51030" w:author="Jens-Rainer Ohm" w:date="2026-07-18T09:33:00Z">
                    <w:rPr/>
                  </w:rPrChange>
                </w:rPr>
                <w:t xml:space="preserve"> S. </w:t>
              </w:r>
              <w:proofErr w:type="spellStart"/>
              <w:r w:rsidR="00093E09" w:rsidRPr="006F1EFE">
                <w:rPr>
                  <w:sz w:val="18"/>
                  <w:szCs w:val="18"/>
                  <w:lang w:val="en-CA"/>
                  <w:rPrChange w:id="51031" w:author="Jens-Rainer Ohm" w:date="2026-07-18T09:33:00Z">
                    <w:rPr/>
                  </w:rPrChange>
                </w:rPr>
                <w:t>Paluri</w:t>
              </w:r>
              <w:proofErr w:type="spellEnd"/>
              <w:r w:rsidR="00093E09" w:rsidRPr="006F1EFE">
                <w:rPr>
                  <w:sz w:val="18"/>
                  <w:szCs w:val="18"/>
                  <w:lang w:val="en-CA"/>
                  <w:rPrChange w:id="51032" w:author="Jens-Rainer Ohm" w:date="2026-07-18T09:33:00Z">
                    <w:rPr/>
                  </w:rPrChange>
                </w:rPr>
                <w:t xml:space="preserve"> (Apple)</w:t>
              </w:r>
            </w:ins>
          </w:p>
        </w:tc>
      </w:tr>
      <w:tr w:rsidR="00442F37" w:rsidRPr="006F1EFE" w14:paraId="17C90B48" w14:textId="77777777" w:rsidTr="00442F37">
        <w:trPr>
          <w:tblCellSpacing w:w="15" w:type="dxa"/>
          <w:ins w:id="51033" w:author="Jens-Rainer Ohm" w:date="2026-07-17T19:16:00Z"/>
          <w:trPrChange w:id="5103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3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AB4070" w14:textId="77777777" w:rsidR="00093E09" w:rsidRPr="006F1EFE" w:rsidRDefault="00093E09" w:rsidP="00093E09">
            <w:pPr>
              <w:jc w:val="center"/>
              <w:rPr>
                <w:ins w:id="51036" w:author="Jens-Rainer Ohm" w:date="2026-07-17T19:16:00Z"/>
                <w:sz w:val="18"/>
                <w:szCs w:val="18"/>
                <w:lang w:val="en-CA"/>
                <w:rPrChange w:id="51037" w:author="Jens-Rainer Ohm" w:date="2026-07-18T09:33:00Z">
                  <w:rPr>
                    <w:ins w:id="51038" w:author="Jens-Rainer Ohm" w:date="2026-07-17T19:16:00Z"/>
                  </w:rPr>
                </w:rPrChange>
              </w:rPr>
            </w:pPr>
            <w:ins w:id="51039" w:author="Jens-Rainer Ohm" w:date="2026-07-17T19:16:00Z">
              <w:r w:rsidRPr="006F1EFE">
                <w:rPr>
                  <w:sz w:val="18"/>
                  <w:szCs w:val="18"/>
                  <w:lang w:val="en-CA"/>
                  <w:rPrChange w:id="51040" w:author="Jens-Rainer Ohm" w:date="2026-07-18T09:33:00Z">
                    <w:rPr/>
                  </w:rPrChange>
                </w:rPr>
                <w:lastRenderedPageBreak/>
                <w:fldChar w:fldCharType="begin"/>
              </w:r>
              <w:r w:rsidRPr="006F1EFE">
                <w:rPr>
                  <w:sz w:val="18"/>
                  <w:szCs w:val="18"/>
                  <w:lang w:val="en-CA"/>
                  <w:rPrChange w:id="51041" w:author="Jens-Rainer Ohm" w:date="2026-07-18T09:33:00Z">
                    <w:rPr/>
                  </w:rPrChange>
                </w:rPr>
                <w:instrText xml:space="preserve"> HYPERLINK "file:///C:\\Users\\jens\\Downloads\\current_document.php?id=17167" </w:instrText>
              </w:r>
              <w:r w:rsidRPr="006F1EFE">
                <w:rPr>
                  <w:sz w:val="18"/>
                  <w:szCs w:val="18"/>
                  <w:lang w:val="en-CA"/>
                  <w:rPrChange w:id="51042" w:author="Jens-Rainer Ohm" w:date="2026-07-18T09:33:00Z">
                    <w:rPr/>
                  </w:rPrChange>
                </w:rPr>
                <w:fldChar w:fldCharType="separate"/>
              </w:r>
              <w:r w:rsidRPr="006F1EFE">
                <w:rPr>
                  <w:rStyle w:val="Hyperlink"/>
                  <w:sz w:val="18"/>
                  <w:szCs w:val="18"/>
                  <w:lang w:val="en-CA"/>
                  <w:rPrChange w:id="51043" w:author="Jens-Rainer Ohm" w:date="2026-07-18T09:33:00Z">
                    <w:rPr>
                      <w:rStyle w:val="Hyperlink"/>
                    </w:rPr>
                  </w:rPrChange>
                </w:rPr>
                <w:t>JVET-AQ0189</w:t>
              </w:r>
              <w:r w:rsidRPr="006F1EFE">
                <w:rPr>
                  <w:sz w:val="18"/>
                  <w:szCs w:val="18"/>
                  <w:lang w:val="en-CA"/>
                  <w:rPrChange w:id="5104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4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D3C7A0" w14:textId="77777777" w:rsidR="00093E09" w:rsidRPr="006F1EFE" w:rsidRDefault="00093E09" w:rsidP="00093E09">
            <w:pPr>
              <w:jc w:val="center"/>
              <w:rPr>
                <w:ins w:id="51046" w:author="Jens-Rainer Ohm" w:date="2026-07-17T19:16:00Z"/>
                <w:sz w:val="18"/>
                <w:szCs w:val="18"/>
                <w:lang w:val="en-CA"/>
                <w:rPrChange w:id="51047" w:author="Jens-Rainer Ohm" w:date="2026-07-18T09:33:00Z">
                  <w:rPr>
                    <w:ins w:id="51048" w:author="Jens-Rainer Ohm" w:date="2026-07-17T19:16:00Z"/>
                  </w:rPr>
                </w:rPrChange>
              </w:rPr>
            </w:pPr>
            <w:ins w:id="51049" w:author="Jens-Rainer Ohm" w:date="2026-07-17T19:16:00Z">
              <w:r w:rsidRPr="006F1EFE">
                <w:rPr>
                  <w:sz w:val="18"/>
                  <w:szCs w:val="18"/>
                  <w:lang w:val="en-CA"/>
                  <w:rPrChange w:id="51050" w:author="Jens-Rainer Ohm" w:date="2026-07-18T09:33:00Z">
                    <w:rPr/>
                  </w:rPrChange>
                </w:rPr>
                <w:t>m7748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5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E3525" w14:textId="77777777" w:rsidR="00093E09" w:rsidRPr="006F1EFE" w:rsidRDefault="00093E09" w:rsidP="00442F37">
            <w:pPr>
              <w:jc w:val="center"/>
              <w:rPr>
                <w:ins w:id="51052" w:author="Jens-Rainer Ohm" w:date="2026-07-17T19:16:00Z"/>
                <w:sz w:val="18"/>
                <w:szCs w:val="18"/>
                <w:lang w:val="en-CA"/>
                <w:rPrChange w:id="51053" w:author="Jens-Rainer Ohm" w:date="2026-07-18T09:33:00Z">
                  <w:rPr>
                    <w:ins w:id="51054" w:author="Jens-Rainer Ohm" w:date="2026-07-17T19:16:00Z"/>
                  </w:rPr>
                </w:rPrChange>
              </w:rPr>
              <w:pPrChange w:id="51055" w:author="Jens-Rainer Ohm" w:date="2026-07-18T09:25:00Z">
                <w:pPr/>
              </w:pPrChange>
            </w:pPr>
            <w:ins w:id="51056" w:author="Jens-Rainer Ohm" w:date="2026-07-17T19:16:00Z">
              <w:r w:rsidRPr="006F1EFE">
                <w:rPr>
                  <w:sz w:val="18"/>
                  <w:szCs w:val="18"/>
                  <w:lang w:val="en-CA"/>
                  <w:rPrChange w:id="51057" w:author="Jens-Rainer Ohm" w:date="2026-07-18T09:33:00Z">
                    <w:rPr/>
                  </w:rPrChange>
                </w:rPr>
                <w:t>2026-07-01 06:39:5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699532" w14:textId="77777777" w:rsidR="00093E09" w:rsidRPr="006F1EFE" w:rsidRDefault="00093E09" w:rsidP="00442F37">
            <w:pPr>
              <w:jc w:val="center"/>
              <w:rPr>
                <w:ins w:id="51059" w:author="Jens-Rainer Ohm" w:date="2026-07-17T19:16:00Z"/>
                <w:sz w:val="18"/>
                <w:szCs w:val="18"/>
                <w:lang w:val="en-CA"/>
                <w:rPrChange w:id="51060" w:author="Jens-Rainer Ohm" w:date="2026-07-18T09:33:00Z">
                  <w:rPr>
                    <w:ins w:id="51061" w:author="Jens-Rainer Ohm" w:date="2026-07-17T19:16:00Z"/>
                  </w:rPr>
                </w:rPrChange>
              </w:rPr>
              <w:pPrChange w:id="51062" w:author="Jens-Rainer Ohm" w:date="2026-07-18T09:25:00Z">
                <w:pPr/>
              </w:pPrChange>
            </w:pPr>
            <w:ins w:id="51063" w:author="Jens-Rainer Ohm" w:date="2026-07-17T19:16:00Z">
              <w:r w:rsidRPr="006F1EFE">
                <w:rPr>
                  <w:sz w:val="18"/>
                  <w:szCs w:val="18"/>
                  <w:lang w:val="en-CA"/>
                  <w:rPrChange w:id="51064" w:author="Jens-Rainer Ohm" w:date="2026-07-18T09:33:00Z">
                    <w:rPr/>
                  </w:rPrChange>
                </w:rPr>
                <w:t>2026-07-01 08:19:0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8D8751" w14:textId="77777777" w:rsidR="00093E09" w:rsidRPr="006F1EFE" w:rsidRDefault="00093E09" w:rsidP="00442F37">
            <w:pPr>
              <w:jc w:val="center"/>
              <w:rPr>
                <w:ins w:id="51066" w:author="Jens-Rainer Ohm" w:date="2026-07-17T19:16:00Z"/>
                <w:sz w:val="18"/>
                <w:szCs w:val="18"/>
                <w:lang w:val="en-CA"/>
                <w:rPrChange w:id="51067" w:author="Jens-Rainer Ohm" w:date="2026-07-18T09:33:00Z">
                  <w:rPr>
                    <w:ins w:id="51068" w:author="Jens-Rainer Ohm" w:date="2026-07-17T19:16:00Z"/>
                  </w:rPr>
                </w:rPrChange>
              </w:rPr>
              <w:pPrChange w:id="51069" w:author="Jens-Rainer Ohm" w:date="2026-07-18T09:25:00Z">
                <w:pPr/>
              </w:pPrChange>
            </w:pPr>
            <w:ins w:id="51070" w:author="Jens-Rainer Ohm" w:date="2026-07-17T19:16:00Z">
              <w:r w:rsidRPr="006F1EFE">
                <w:rPr>
                  <w:sz w:val="18"/>
                  <w:szCs w:val="18"/>
                  <w:lang w:val="en-CA"/>
                  <w:rPrChange w:id="51071" w:author="Jens-Rainer Ohm" w:date="2026-07-18T09:33:00Z">
                    <w:rPr/>
                  </w:rPrChange>
                </w:rPr>
                <w:t>2026-07-01 08:19:0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07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8CF47B" w14:textId="77777777" w:rsidR="00093E09" w:rsidRPr="006F1EFE" w:rsidRDefault="00093E09">
            <w:pPr>
              <w:jc w:val="left"/>
              <w:rPr>
                <w:ins w:id="51073" w:author="Jens-Rainer Ohm" w:date="2026-07-17T19:16:00Z"/>
                <w:sz w:val="18"/>
                <w:szCs w:val="18"/>
                <w:lang w:val="en-CA"/>
                <w:rPrChange w:id="51074" w:author="Jens-Rainer Ohm" w:date="2026-07-18T09:33:00Z">
                  <w:rPr>
                    <w:ins w:id="51075" w:author="Jens-Rainer Ohm" w:date="2026-07-17T19:16:00Z"/>
                  </w:rPr>
                </w:rPrChange>
              </w:rPr>
              <w:pPrChange w:id="51076" w:author="Jens-Rainer Ohm" w:date="2026-07-17T19:48:00Z">
                <w:pPr/>
              </w:pPrChange>
            </w:pPr>
            <w:ins w:id="51077" w:author="Jens-Rainer Ohm" w:date="2026-07-17T19:16:00Z">
              <w:r w:rsidRPr="006F1EFE">
                <w:rPr>
                  <w:sz w:val="18"/>
                  <w:szCs w:val="18"/>
                  <w:lang w:val="en-CA"/>
                  <w:rPrChange w:id="51078" w:author="Jens-Rainer Ohm" w:date="2026-07-18T09:33:00Z">
                    <w:rPr/>
                  </w:rPrChange>
                </w:rPr>
                <w:t>HEVC Profile Signalling Referenc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107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08C0C85" w14:textId="61453CAC" w:rsidR="00093E09" w:rsidRPr="006F1EFE" w:rsidRDefault="00406A61">
            <w:pPr>
              <w:jc w:val="left"/>
              <w:rPr>
                <w:ins w:id="51080" w:author="Jens-Rainer Ohm" w:date="2026-07-17T19:16:00Z"/>
                <w:sz w:val="18"/>
                <w:szCs w:val="18"/>
                <w:lang w:val="en-CA"/>
                <w:rPrChange w:id="51081" w:author="Jens-Rainer Ohm" w:date="2026-07-18T09:33:00Z">
                  <w:rPr>
                    <w:ins w:id="51082" w:author="Jens-Rainer Ohm" w:date="2026-07-17T19:16:00Z"/>
                  </w:rPr>
                </w:rPrChange>
              </w:rPr>
              <w:pPrChange w:id="51083" w:author="Jens-Rainer Ohm" w:date="2026-07-17T19:48:00Z">
                <w:pPr/>
              </w:pPrChange>
            </w:pPr>
            <w:ins w:id="51084" w:author="Jens-Rainer Ohm" w:date="2026-07-17T19:37:00Z">
              <w:r w:rsidRPr="006F1EFE">
                <w:rPr>
                  <w:sz w:val="18"/>
                  <w:szCs w:val="18"/>
                  <w:lang w:val="en-CA"/>
                  <w:rPrChange w:id="51085" w:author="Jens-Rainer Ohm" w:date="2026-07-18T09:33:00Z">
                    <w:rPr/>
                  </w:rPrChange>
                </w:rPr>
                <w:t xml:space="preserve"> </w:t>
              </w:r>
            </w:ins>
            <w:ins w:id="51086" w:author="Jens-Rainer Ohm" w:date="2026-07-17T19:20:00Z">
              <w:r w:rsidR="00093E09" w:rsidRPr="006F1EFE">
                <w:rPr>
                  <w:sz w:val="18"/>
                  <w:szCs w:val="18"/>
                  <w:lang w:val="en-CA"/>
                  <w:rPrChange w:id="51087" w:author="Jens-Rainer Ohm" w:date="2026-07-18T09:33:00Z">
                    <w:rPr/>
                  </w:rPrChange>
                </w:rPr>
                <w:t xml:space="preserve">A. M. </w:t>
              </w:r>
              <w:proofErr w:type="spellStart"/>
              <w:r w:rsidR="00093E09" w:rsidRPr="006F1EFE">
                <w:rPr>
                  <w:sz w:val="18"/>
                  <w:szCs w:val="18"/>
                  <w:lang w:val="en-CA"/>
                  <w:rPrChange w:id="51088" w:author="Jens-Rainer Ohm" w:date="2026-07-18T09:33:00Z">
                    <w:rPr/>
                  </w:rPrChange>
                </w:rPr>
                <w:t>Tourapis</w:t>
              </w:r>
            </w:ins>
            <w:proofErr w:type="spellEnd"/>
            <w:ins w:id="51089" w:author="Jens-Rainer Ohm" w:date="2026-07-17T19:24:00Z">
              <w:r w:rsidR="00093E09" w:rsidRPr="006F1EFE">
                <w:rPr>
                  <w:sz w:val="18"/>
                  <w:szCs w:val="18"/>
                  <w:lang w:val="en-CA"/>
                  <w:rPrChange w:id="51090" w:author="Jens-Rainer Ohm" w:date="2026-07-18T09:33:00Z">
                    <w:rPr/>
                  </w:rPrChange>
                </w:rPr>
                <w:br/>
              </w:r>
            </w:ins>
            <w:ins w:id="51091" w:author="Jens-Rainer Ohm" w:date="2026-07-17T19:20:00Z">
              <w:r w:rsidR="00093E09" w:rsidRPr="006F1EFE">
                <w:rPr>
                  <w:sz w:val="18"/>
                  <w:szCs w:val="18"/>
                  <w:lang w:val="en-CA"/>
                  <w:rPrChange w:id="51092" w:author="Jens-Rainer Ohm" w:date="2026-07-18T09:33:00Z">
                    <w:rPr/>
                  </w:rPrChange>
                </w:rPr>
                <w:t xml:space="preserve"> D. Podborski</w:t>
              </w:r>
            </w:ins>
            <w:ins w:id="51093" w:author="Jens-Rainer Ohm" w:date="2026-07-17T19:24:00Z">
              <w:r w:rsidR="00093E09" w:rsidRPr="006F1EFE">
                <w:rPr>
                  <w:sz w:val="18"/>
                  <w:szCs w:val="18"/>
                  <w:lang w:val="en-CA"/>
                  <w:rPrChange w:id="51094" w:author="Jens-Rainer Ohm" w:date="2026-07-18T09:33:00Z">
                    <w:rPr/>
                  </w:rPrChange>
                </w:rPr>
                <w:br/>
              </w:r>
            </w:ins>
            <w:ins w:id="51095" w:author="Jens-Rainer Ohm" w:date="2026-07-17T19:20:00Z">
              <w:r w:rsidR="00093E09" w:rsidRPr="006F1EFE">
                <w:rPr>
                  <w:sz w:val="18"/>
                  <w:szCs w:val="18"/>
                  <w:lang w:val="en-CA"/>
                  <w:rPrChange w:id="51096" w:author="Jens-Rainer Ohm" w:date="2026-07-18T09:33:00Z">
                    <w:rPr/>
                  </w:rPrChange>
                </w:rPr>
                <w:t xml:space="preserve"> J. Kim</w:t>
              </w:r>
            </w:ins>
            <w:ins w:id="51097" w:author="Jens-Rainer Ohm" w:date="2026-07-17T19:24:00Z">
              <w:r w:rsidR="00093E09" w:rsidRPr="006F1EFE">
                <w:rPr>
                  <w:sz w:val="18"/>
                  <w:szCs w:val="18"/>
                  <w:lang w:val="en-CA"/>
                  <w:rPrChange w:id="51098" w:author="Jens-Rainer Ohm" w:date="2026-07-18T09:33:00Z">
                    <w:rPr/>
                  </w:rPrChange>
                </w:rPr>
                <w:br/>
              </w:r>
            </w:ins>
            <w:ins w:id="51099" w:author="Jens-Rainer Ohm" w:date="2026-07-17T19:20:00Z">
              <w:r w:rsidR="00093E09" w:rsidRPr="006F1EFE">
                <w:rPr>
                  <w:sz w:val="18"/>
                  <w:szCs w:val="18"/>
                  <w:lang w:val="en-CA"/>
                  <w:rPrChange w:id="51100" w:author="Jens-Rainer Ohm" w:date="2026-07-18T09:33:00Z">
                    <w:rPr/>
                  </w:rPrChange>
                </w:rPr>
                <w:t xml:space="preserve"> S. </w:t>
              </w:r>
              <w:proofErr w:type="spellStart"/>
              <w:r w:rsidR="00093E09" w:rsidRPr="006F1EFE">
                <w:rPr>
                  <w:sz w:val="18"/>
                  <w:szCs w:val="18"/>
                  <w:lang w:val="en-CA"/>
                  <w:rPrChange w:id="51101" w:author="Jens-Rainer Ohm" w:date="2026-07-18T09:33:00Z">
                    <w:rPr/>
                  </w:rPrChange>
                </w:rPr>
                <w:t>Paluri</w:t>
              </w:r>
            </w:ins>
            <w:proofErr w:type="spellEnd"/>
            <w:ins w:id="51102" w:author="Jens-Rainer Ohm" w:date="2026-07-17T19:24:00Z">
              <w:r w:rsidR="00093E09" w:rsidRPr="006F1EFE">
                <w:rPr>
                  <w:sz w:val="18"/>
                  <w:szCs w:val="18"/>
                  <w:lang w:val="en-CA"/>
                  <w:rPrChange w:id="51103" w:author="Jens-Rainer Ohm" w:date="2026-07-18T09:33:00Z">
                    <w:rPr/>
                  </w:rPrChange>
                </w:rPr>
                <w:br/>
              </w:r>
            </w:ins>
            <w:ins w:id="51104" w:author="Jens-Rainer Ohm" w:date="2026-07-17T19:20:00Z">
              <w:r w:rsidR="00093E09" w:rsidRPr="006F1EFE">
                <w:rPr>
                  <w:sz w:val="18"/>
                  <w:szCs w:val="18"/>
                  <w:lang w:val="en-CA"/>
                  <w:rPrChange w:id="51105" w:author="Jens-Rainer Ohm" w:date="2026-07-18T09:33:00Z">
                    <w:rPr/>
                  </w:rPrChange>
                </w:rPr>
                <w:t xml:space="preserve"> W. Zia (Apple)</w:t>
              </w:r>
            </w:ins>
          </w:p>
        </w:tc>
      </w:tr>
      <w:tr w:rsidR="00442F37" w:rsidRPr="006F1EFE" w14:paraId="351B08BA" w14:textId="77777777" w:rsidTr="00442F37">
        <w:trPr>
          <w:tblCellSpacing w:w="15" w:type="dxa"/>
          <w:ins w:id="51106" w:author="Jens-Rainer Ohm" w:date="2026-07-17T19:16:00Z"/>
          <w:trPrChange w:id="5110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0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C28F25" w14:textId="77777777" w:rsidR="00093E09" w:rsidRPr="006F1EFE" w:rsidRDefault="00093E09" w:rsidP="00093E09">
            <w:pPr>
              <w:jc w:val="center"/>
              <w:rPr>
                <w:ins w:id="51109" w:author="Jens-Rainer Ohm" w:date="2026-07-17T19:16:00Z"/>
                <w:sz w:val="18"/>
                <w:szCs w:val="18"/>
                <w:lang w:val="en-CA"/>
                <w:rPrChange w:id="51110" w:author="Jens-Rainer Ohm" w:date="2026-07-18T09:33:00Z">
                  <w:rPr>
                    <w:ins w:id="51111" w:author="Jens-Rainer Ohm" w:date="2026-07-17T19:16:00Z"/>
                  </w:rPr>
                </w:rPrChange>
              </w:rPr>
            </w:pPr>
            <w:ins w:id="51112" w:author="Jens-Rainer Ohm" w:date="2026-07-17T19:16:00Z">
              <w:r w:rsidRPr="006F1EFE">
                <w:rPr>
                  <w:sz w:val="18"/>
                  <w:szCs w:val="18"/>
                  <w:lang w:val="en-CA"/>
                  <w:rPrChange w:id="51113" w:author="Jens-Rainer Ohm" w:date="2026-07-18T09:33:00Z">
                    <w:rPr/>
                  </w:rPrChange>
                </w:rPr>
                <w:fldChar w:fldCharType="begin"/>
              </w:r>
              <w:r w:rsidRPr="006F1EFE">
                <w:rPr>
                  <w:sz w:val="18"/>
                  <w:szCs w:val="18"/>
                  <w:lang w:val="en-CA"/>
                  <w:rPrChange w:id="51114" w:author="Jens-Rainer Ohm" w:date="2026-07-18T09:33:00Z">
                    <w:rPr/>
                  </w:rPrChange>
                </w:rPr>
                <w:instrText xml:space="preserve"> HYPERLINK "file:///C:\\Users\\jens\\Downloads\\current_document.php?id=17168" </w:instrText>
              </w:r>
              <w:r w:rsidRPr="006F1EFE">
                <w:rPr>
                  <w:sz w:val="18"/>
                  <w:szCs w:val="18"/>
                  <w:lang w:val="en-CA"/>
                  <w:rPrChange w:id="51115" w:author="Jens-Rainer Ohm" w:date="2026-07-18T09:33:00Z">
                    <w:rPr/>
                  </w:rPrChange>
                </w:rPr>
                <w:fldChar w:fldCharType="separate"/>
              </w:r>
              <w:r w:rsidRPr="006F1EFE">
                <w:rPr>
                  <w:rStyle w:val="Hyperlink"/>
                  <w:sz w:val="18"/>
                  <w:szCs w:val="18"/>
                  <w:lang w:val="en-CA"/>
                  <w:rPrChange w:id="51116" w:author="Jens-Rainer Ohm" w:date="2026-07-18T09:33:00Z">
                    <w:rPr>
                      <w:rStyle w:val="Hyperlink"/>
                    </w:rPr>
                  </w:rPrChange>
                </w:rPr>
                <w:t>JVET-AQ0190</w:t>
              </w:r>
              <w:r w:rsidRPr="006F1EFE">
                <w:rPr>
                  <w:sz w:val="18"/>
                  <w:szCs w:val="18"/>
                  <w:lang w:val="en-CA"/>
                  <w:rPrChange w:id="5111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1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FA3015" w14:textId="77777777" w:rsidR="00093E09" w:rsidRPr="006F1EFE" w:rsidRDefault="00093E09" w:rsidP="00093E09">
            <w:pPr>
              <w:jc w:val="center"/>
              <w:rPr>
                <w:ins w:id="51119" w:author="Jens-Rainer Ohm" w:date="2026-07-17T19:16:00Z"/>
                <w:sz w:val="18"/>
                <w:szCs w:val="18"/>
                <w:lang w:val="en-CA"/>
                <w:rPrChange w:id="51120" w:author="Jens-Rainer Ohm" w:date="2026-07-18T09:33:00Z">
                  <w:rPr>
                    <w:ins w:id="51121" w:author="Jens-Rainer Ohm" w:date="2026-07-17T19:16:00Z"/>
                  </w:rPr>
                </w:rPrChange>
              </w:rPr>
            </w:pPr>
            <w:ins w:id="51122" w:author="Jens-Rainer Ohm" w:date="2026-07-17T19:16:00Z">
              <w:r w:rsidRPr="006F1EFE">
                <w:rPr>
                  <w:sz w:val="18"/>
                  <w:szCs w:val="18"/>
                  <w:lang w:val="en-CA"/>
                  <w:rPrChange w:id="51123" w:author="Jens-Rainer Ohm" w:date="2026-07-18T09:33:00Z">
                    <w:rPr/>
                  </w:rPrChange>
                </w:rPr>
                <w:t>m7748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2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36936" w14:textId="77777777" w:rsidR="00093E09" w:rsidRPr="006F1EFE" w:rsidRDefault="00093E09" w:rsidP="00442F37">
            <w:pPr>
              <w:jc w:val="center"/>
              <w:rPr>
                <w:ins w:id="51125" w:author="Jens-Rainer Ohm" w:date="2026-07-17T19:16:00Z"/>
                <w:sz w:val="18"/>
                <w:szCs w:val="18"/>
                <w:lang w:val="en-CA"/>
                <w:rPrChange w:id="51126" w:author="Jens-Rainer Ohm" w:date="2026-07-18T09:33:00Z">
                  <w:rPr>
                    <w:ins w:id="51127" w:author="Jens-Rainer Ohm" w:date="2026-07-17T19:16:00Z"/>
                  </w:rPr>
                </w:rPrChange>
              </w:rPr>
              <w:pPrChange w:id="51128" w:author="Jens-Rainer Ohm" w:date="2026-07-18T09:25:00Z">
                <w:pPr/>
              </w:pPrChange>
            </w:pPr>
            <w:ins w:id="51129" w:author="Jens-Rainer Ohm" w:date="2026-07-17T19:16:00Z">
              <w:r w:rsidRPr="006F1EFE">
                <w:rPr>
                  <w:sz w:val="18"/>
                  <w:szCs w:val="18"/>
                  <w:lang w:val="en-CA"/>
                  <w:rPrChange w:id="51130" w:author="Jens-Rainer Ohm" w:date="2026-07-18T09:33:00Z">
                    <w:rPr/>
                  </w:rPrChange>
                </w:rPr>
                <w:t>2026-07-01 07:49:3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B81B07" w14:textId="77777777" w:rsidR="00093E09" w:rsidRPr="006F1EFE" w:rsidRDefault="00093E09" w:rsidP="00442F37">
            <w:pPr>
              <w:jc w:val="center"/>
              <w:rPr>
                <w:ins w:id="51132" w:author="Jens-Rainer Ohm" w:date="2026-07-17T19:16:00Z"/>
                <w:sz w:val="18"/>
                <w:szCs w:val="18"/>
                <w:lang w:val="en-CA"/>
                <w:rPrChange w:id="51133" w:author="Jens-Rainer Ohm" w:date="2026-07-18T09:33:00Z">
                  <w:rPr>
                    <w:ins w:id="51134" w:author="Jens-Rainer Ohm" w:date="2026-07-17T19:16:00Z"/>
                  </w:rPr>
                </w:rPrChange>
              </w:rPr>
              <w:pPrChange w:id="51135" w:author="Jens-Rainer Ohm" w:date="2026-07-18T09:25:00Z">
                <w:pPr/>
              </w:pPrChange>
            </w:pPr>
            <w:ins w:id="51136" w:author="Jens-Rainer Ohm" w:date="2026-07-17T19:16:00Z">
              <w:r w:rsidRPr="006F1EFE">
                <w:rPr>
                  <w:sz w:val="18"/>
                  <w:szCs w:val="18"/>
                  <w:lang w:val="en-CA"/>
                  <w:rPrChange w:id="51137" w:author="Jens-Rainer Ohm" w:date="2026-07-18T09:33:00Z">
                    <w:rPr/>
                  </w:rPrChange>
                </w:rPr>
                <w:t>2026-07-09 15:23: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3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F1B04A" w14:textId="77777777" w:rsidR="00093E09" w:rsidRPr="006F1EFE" w:rsidRDefault="00093E09" w:rsidP="00442F37">
            <w:pPr>
              <w:jc w:val="center"/>
              <w:rPr>
                <w:ins w:id="51139" w:author="Jens-Rainer Ohm" w:date="2026-07-17T19:16:00Z"/>
                <w:sz w:val="18"/>
                <w:szCs w:val="18"/>
                <w:lang w:val="en-CA"/>
                <w:rPrChange w:id="51140" w:author="Jens-Rainer Ohm" w:date="2026-07-18T09:33:00Z">
                  <w:rPr>
                    <w:ins w:id="51141" w:author="Jens-Rainer Ohm" w:date="2026-07-17T19:16:00Z"/>
                  </w:rPr>
                </w:rPrChange>
              </w:rPr>
              <w:pPrChange w:id="51142" w:author="Jens-Rainer Ohm" w:date="2026-07-18T09:25:00Z">
                <w:pPr/>
              </w:pPrChange>
            </w:pPr>
            <w:ins w:id="51143" w:author="Jens-Rainer Ohm" w:date="2026-07-17T19:16:00Z">
              <w:r w:rsidRPr="006F1EFE">
                <w:rPr>
                  <w:sz w:val="18"/>
                  <w:szCs w:val="18"/>
                  <w:lang w:val="en-CA"/>
                  <w:rPrChange w:id="51144" w:author="Jens-Rainer Ohm" w:date="2026-07-18T09:33:00Z">
                    <w:rPr/>
                  </w:rPrChange>
                </w:rPr>
                <w:t>2026-07-09 15:23:1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4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04CB12" w14:textId="77777777" w:rsidR="00093E09" w:rsidRPr="006F1EFE" w:rsidRDefault="00093E09">
            <w:pPr>
              <w:jc w:val="left"/>
              <w:rPr>
                <w:ins w:id="51146" w:author="Jens-Rainer Ohm" w:date="2026-07-17T19:16:00Z"/>
                <w:sz w:val="18"/>
                <w:szCs w:val="18"/>
                <w:lang w:val="en-CA"/>
                <w:rPrChange w:id="51147" w:author="Jens-Rainer Ohm" w:date="2026-07-18T09:33:00Z">
                  <w:rPr>
                    <w:ins w:id="51148" w:author="Jens-Rainer Ohm" w:date="2026-07-17T19:16:00Z"/>
                  </w:rPr>
                </w:rPrChange>
              </w:rPr>
              <w:pPrChange w:id="51149" w:author="Jens-Rainer Ohm" w:date="2026-07-17T19:48:00Z">
                <w:pPr/>
              </w:pPrChange>
            </w:pPr>
            <w:ins w:id="51150" w:author="Jens-Rainer Ohm" w:date="2026-07-17T19:16:00Z">
              <w:r w:rsidRPr="006F1EFE">
                <w:rPr>
                  <w:sz w:val="18"/>
                  <w:szCs w:val="18"/>
                  <w:lang w:val="en-CA"/>
                  <w:rPrChange w:id="51151" w:author="Jens-Rainer Ohm" w:date="2026-07-18T09:33:00Z">
                    <w:rPr/>
                  </w:rPrChange>
                </w:rPr>
                <w:t>Prototype VVC decoder supporting dynamic layer switching during multi-layer bitstream playbac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115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AEF3041" w14:textId="38357FCE" w:rsidR="00093E09" w:rsidRPr="006F1EFE" w:rsidRDefault="00406A61">
            <w:pPr>
              <w:jc w:val="left"/>
              <w:rPr>
                <w:ins w:id="51153" w:author="Jens-Rainer Ohm" w:date="2026-07-17T19:16:00Z"/>
                <w:sz w:val="18"/>
                <w:szCs w:val="18"/>
                <w:lang w:val="en-CA"/>
                <w:rPrChange w:id="51154" w:author="Jens-Rainer Ohm" w:date="2026-07-18T09:33:00Z">
                  <w:rPr>
                    <w:ins w:id="51155" w:author="Jens-Rainer Ohm" w:date="2026-07-17T19:16:00Z"/>
                  </w:rPr>
                </w:rPrChange>
              </w:rPr>
              <w:pPrChange w:id="51156" w:author="Jens-Rainer Ohm" w:date="2026-07-17T19:48:00Z">
                <w:pPr/>
              </w:pPrChange>
            </w:pPr>
            <w:ins w:id="51157" w:author="Jens-Rainer Ohm" w:date="2026-07-17T19:37:00Z">
              <w:r w:rsidRPr="006F1EFE">
                <w:rPr>
                  <w:sz w:val="18"/>
                  <w:szCs w:val="18"/>
                  <w:lang w:val="en-CA"/>
                  <w:rPrChange w:id="51158" w:author="Jens-Rainer Ohm" w:date="2026-07-18T09:33:00Z">
                    <w:rPr/>
                  </w:rPrChange>
                </w:rPr>
                <w:t xml:space="preserve"> </w:t>
              </w:r>
            </w:ins>
            <w:ins w:id="51159" w:author="Jens-Rainer Ohm" w:date="2026-07-17T19:20:00Z">
              <w:r w:rsidR="00093E09" w:rsidRPr="006F1EFE">
                <w:rPr>
                  <w:sz w:val="18"/>
                  <w:szCs w:val="18"/>
                  <w:lang w:val="en-CA"/>
                  <w:rPrChange w:id="51160" w:author="Jens-Rainer Ohm" w:date="2026-07-18T09:33:00Z">
                    <w:rPr/>
                  </w:rPrChange>
                </w:rPr>
                <w:t xml:space="preserve">S. </w:t>
              </w:r>
              <w:proofErr w:type="spellStart"/>
              <w:r w:rsidR="00093E09" w:rsidRPr="006F1EFE">
                <w:rPr>
                  <w:sz w:val="18"/>
                  <w:szCs w:val="18"/>
                  <w:lang w:val="en-CA"/>
                  <w:rPrChange w:id="51161" w:author="Jens-Rainer Ohm" w:date="2026-07-18T09:33:00Z">
                    <w:rPr/>
                  </w:rPrChange>
                </w:rPr>
                <w:t>Iwamura</w:t>
              </w:r>
            </w:ins>
            <w:proofErr w:type="spellEnd"/>
            <w:ins w:id="51162" w:author="Jens-Rainer Ohm" w:date="2026-07-17T19:24:00Z">
              <w:r w:rsidR="00093E09" w:rsidRPr="006F1EFE">
                <w:rPr>
                  <w:sz w:val="18"/>
                  <w:szCs w:val="18"/>
                  <w:lang w:val="en-CA"/>
                  <w:rPrChange w:id="51163" w:author="Jens-Rainer Ohm" w:date="2026-07-18T09:33:00Z">
                    <w:rPr/>
                  </w:rPrChange>
                </w:rPr>
                <w:br/>
              </w:r>
            </w:ins>
            <w:ins w:id="51164" w:author="Jens-Rainer Ohm" w:date="2026-07-17T19:20:00Z">
              <w:r w:rsidR="00093E09" w:rsidRPr="006F1EFE">
                <w:rPr>
                  <w:sz w:val="18"/>
                  <w:szCs w:val="18"/>
                  <w:lang w:val="en-CA"/>
                  <w:rPrChange w:id="51165" w:author="Jens-Rainer Ohm" w:date="2026-07-18T09:33:00Z">
                    <w:rPr/>
                  </w:rPrChange>
                </w:rPr>
                <w:t xml:space="preserve"> S. </w:t>
              </w:r>
              <w:proofErr w:type="spellStart"/>
              <w:r w:rsidR="00093E09" w:rsidRPr="006F1EFE">
                <w:rPr>
                  <w:sz w:val="18"/>
                  <w:szCs w:val="18"/>
                  <w:lang w:val="en-CA"/>
                  <w:rPrChange w:id="51166" w:author="Jens-Rainer Ohm" w:date="2026-07-18T09:33:00Z">
                    <w:rPr/>
                  </w:rPrChange>
                </w:rPr>
                <w:t>Nemoto</w:t>
              </w:r>
            </w:ins>
            <w:proofErr w:type="spellEnd"/>
            <w:ins w:id="51167" w:author="Jens-Rainer Ohm" w:date="2026-07-17T19:24:00Z">
              <w:r w:rsidR="00093E09" w:rsidRPr="006F1EFE">
                <w:rPr>
                  <w:sz w:val="18"/>
                  <w:szCs w:val="18"/>
                  <w:lang w:val="en-CA"/>
                  <w:rPrChange w:id="51168" w:author="Jens-Rainer Ohm" w:date="2026-07-18T09:33:00Z">
                    <w:rPr/>
                  </w:rPrChange>
                </w:rPr>
                <w:br/>
              </w:r>
            </w:ins>
            <w:ins w:id="51169" w:author="Jens-Rainer Ohm" w:date="2026-07-17T19:20:00Z">
              <w:r w:rsidR="00093E09" w:rsidRPr="006F1EFE">
                <w:rPr>
                  <w:sz w:val="18"/>
                  <w:szCs w:val="18"/>
                  <w:lang w:val="en-CA"/>
                  <w:rPrChange w:id="51170" w:author="Jens-Rainer Ohm" w:date="2026-07-18T09:33:00Z">
                    <w:rPr/>
                  </w:rPrChange>
                </w:rPr>
                <w:t xml:space="preserve"> K. </w:t>
              </w:r>
              <w:proofErr w:type="spellStart"/>
              <w:r w:rsidR="00093E09" w:rsidRPr="006F1EFE">
                <w:rPr>
                  <w:sz w:val="18"/>
                  <w:szCs w:val="18"/>
                  <w:lang w:val="en-CA"/>
                  <w:rPrChange w:id="51171" w:author="Jens-Rainer Ohm" w:date="2026-07-18T09:33:00Z">
                    <w:rPr/>
                  </w:rPrChange>
                </w:rPr>
                <w:t>Unno</w:t>
              </w:r>
            </w:ins>
            <w:proofErr w:type="spellEnd"/>
            <w:ins w:id="51172" w:author="Jens-Rainer Ohm" w:date="2026-07-17T19:24:00Z">
              <w:r w:rsidR="00093E09" w:rsidRPr="006F1EFE">
                <w:rPr>
                  <w:sz w:val="18"/>
                  <w:szCs w:val="18"/>
                  <w:lang w:val="en-CA"/>
                  <w:rPrChange w:id="51173" w:author="Jens-Rainer Ohm" w:date="2026-07-18T09:33:00Z">
                    <w:rPr/>
                  </w:rPrChange>
                </w:rPr>
                <w:br/>
              </w:r>
            </w:ins>
            <w:ins w:id="51174" w:author="Jens-Rainer Ohm" w:date="2026-07-17T19:20:00Z">
              <w:r w:rsidR="00093E09" w:rsidRPr="006F1EFE">
                <w:rPr>
                  <w:sz w:val="18"/>
                  <w:szCs w:val="18"/>
                  <w:lang w:val="en-CA"/>
                  <w:rPrChange w:id="51175" w:author="Jens-Rainer Ohm" w:date="2026-07-18T09:33:00Z">
                    <w:rPr/>
                  </w:rPrChange>
                </w:rPr>
                <w:t xml:space="preserve"> Y. Kondo</w:t>
              </w:r>
            </w:ins>
            <w:ins w:id="51176" w:author="Jens-Rainer Ohm" w:date="2026-07-17T19:24:00Z">
              <w:r w:rsidR="00093E09" w:rsidRPr="006F1EFE">
                <w:rPr>
                  <w:sz w:val="18"/>
                  <w:szCs w:val="18"/>
                  <w:lang w:val="en-CA"/>
                  <w:rPrChange w:id="51177" w:author="Jens-Rainer Ohm" w:date="2026-07-18T09:33:00Z">
                    <w:rPr/>
                  </w:rPrChange>
                </w:rPr>
                <w:br/>
              </w:r>
            </w:ins>
            <w:ins w:id="51178" w:author="Jens-Rainer Ohm" w:date="2026-07-17T19:20:00Z">
              <w:r w:rsidR="00093E09" w:rsidRPr="006F1EFE">
                <w:rPr>
                  <w:sz w:val="18"/>
                  <w:szCs w:val="18"/>
                  <w:lang w:val="en-CA"/>
                  <w:rPrChange w:id="51179" w:author="Jens-Rainer Ohm" w:date="2026-07-18T09:33:00Z">
                    <w:rPr/>
                  </w:rPrChange>
                </w:rPr>
                <w:t xml:space="preserve"> A. </w:t>
              </w:r>
              <w:proofErr w:type="spellStart"/>
              <w:r w:rsidR="00093E09" w:rsidRPr="006F1EFE">
                <w:rPr>
                  <w:sz w:val="18"/>
                  <w:szCs w:val="18"/>
                  <w:lang w:val="en-CA"/>
                  <w:rPrChange w:id="51180" w:author="Jens-Rainer Ohm" w:date="2026-07-18T09:33:00Z">
                    <w:rPr/>
                  </w:rPrChange>
                </w:rPr>
                <w:t>Ichigaya</w:t>
              </w:r>
              <w:proofErr w:type="spellEnd"/>
              <w:r w:rsidR="00093E09" w:rsidRPr="006F1EFE">
                <w:rPr>
                  <w:sz w:val="18"/>
                  <w:szCs w:val="18"/>
                  <w:lang w:val="en-CA"/>
                  <w:rPrChange w:id="51181" w:author="Jens-Rainer Ohm" w:date="2026-07-18T09:33:00Z">
                    <w:rPr/>
                  </w:rPrChange>
                </w:rPr>
                <w:t xml:space="preserve"> (NHK)</w:t>
              </w:r>
            </w:ins>
          </w:p>
        </w:tc>
      </w:tr>
      <w:tr w:rsidR="00442F37" w:rsidRPr="006F1EFE" w14:paraId="63D396F0" w14:textId="77777777" w:rsidTr="00442F37">
        <w:trPr>
          <w:tblCellSpacing w:w="15" w:type="dxa"/>
          <w:ins w:id="51182" w:author="Jens-Rainer Ohm" w:date="2026-07-17T19:16:00Z"/>
          <w:trPrChange w:id="5118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18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A9C9D" w14:textId="77777777" w:rsidR="00093E09" w:rsidRPr="006F1EFE" w:rsidRDefault="00093E09" w:rsidP="00093E09">
            <w:pPr>
              <w:jc w:val="center"/>
              <w:rPr>
                <w:ins w:id="51185" w:author="Jens-Rainer Ohm" w:date="2026-07-17T19:16:00Z"/>
                <w:sz w:val="18"/>
                <w:szCs w:val="18"/>
                <w:lang w:val="en-CA"/>
                <w:rPrChange w:id="51186" w:author="Jens-Rainer Ohm" w:date="2026-07-18T09:33:00Z">
                  <w:rPr>
                    <w:ins w:id="51187" w:author="Jens-Rainer Ohm" w:date="2026-07-17T19:16:00Z"/>
                  </w:rPr>
                </w:rPrChange>
              </w:rPr>
            </w:pPr>
            <w:ins w:id="51188" w:author="Jens-Rainer Ohm" w:date="2026-07-17T19:16:00Z">
              <w:r w:rsidRPr="006F1EFE">
                <w:rPr>
                  <w:sz w:val="18"/>
                  <w:szCs w:val="18"/>
                  <w:lang w:val="en-CA"/>
                  <w:rPrChange w:id="51189" w:author="Jens-Rainer Ohm" w:date="2026-07-18T09:33:00Z">
                    <w:rPr/>
                  </w:rPrChange>
                </w:rPr>
                <w:fldChar w:fldCharType="begin"/>
              </w:r>
              <w:r w:rsidRPr="006F1EFE">
                <w:rPr>
                  <w:sz w:val="18"/>
                  <w:szCs w:val="18"/>
                  <w:lang w:val="en-CA"/>
                  <w:rPrChange w:id="51190" w:author="Jens-Rainer Ohm" w:date="2026-07-18T09:33:00Z">
                    <w:rPr/>
                  </w:rPrChange>
                </w:rPr>
                <w:instrText xml:space="preserve"> HYPERLINK "file:///C:\\Users\\jens\\Downloads\\current_document.php?id=17169" </w:instrText>
              </w:r>
              <w:r w:rsidRPr="006F1EFE">
                <w:rPr>
                  <w:sz w:val="18"/>
                  <w:szCs w:val="18"/>
                  <w:lang w:val="en-CA"/>
                  <w:rPrChange w:id="51191" w:author="Jens-Rainer Ohm" w:date="2026-07-18T09:33:00Z">
                    <w:rPr/>
                  </w:rPrChange>
                </w:rPr>
                <w:fldChar w:fldCharType="separate"/>
              </w:r>
              <w:r w:rsidRPr="006F1EFE">
                <w:rPr>
                  <w:rStyle w:val="Hyperlink"/>
                  <w:sz w:val="18"/>
                  <w:szCs w:val="18"/>
                  <w:lang w:val="en-CA"/>
                  <w:rPrChange w:id="51192" w:author="Jens-Rainer Ohm" w:date="2026-07-18T09:33:00Z">
                    <w:rPr>
                      <w:rStyle w:val="Hyperlink"/>
                    </w:rPr>
                  </w:rPrChange>
                </w:rPr>
                <w:t>JVET-AQ0191</w:t>
              </w:r>
              <w:r w:rsidRPr="006F1EFE">
                <w:rPr>
                  <w:sz w:val="18"/>
                  <w:szCs w:val="18"/>
                  <w:lang w:val="en-CA"/>
                  <w:rPrChange w:id="5119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19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C71318" w14:textId="77777777" w:rsidR="00093E09" w:rsidRPr="006F1EFE" w:rsidRDefault="00093E09" w:rsidP="00093E09">
            <w:pPr>
              <w:jc w:val="center"/>
              <w:rPr>
                <w:ins w:id="51195" w:author="Jens-Rainer Ohm" w:date="2026-07-17T19:16:00Z"/>
                <w:sz w:val="18"/>
                <w:szCs w:val="18"/>
                <w:lang w:val="en-CA"/>
                <w:rPrChange w:id="51196" w:author="Jens-Rainer Ohm" w:date="2026-07-18T09:33:00Z">
                  <w:rPr>
                    <w:ins w:id="51197" w:author="Jens-Rainer Ohm" w:date="2026-07-17T19:16:00Z"/>
                  </w:rPr>
                </w:rPrChange>
              </w:rPr>
            </w:pPr>
            <w:ins w:id="51198" w:author="Jens-Rainer Ohm" w:date="2026-07-17T19:16:00Z">
              <w:r w:rsidRPr="006F1EFE">
                <w:rPr>
                  <w:sz w:val="18"/>
                  <w:szCs w:val="18"/>
                  <w:lang w:val="en-CA"/>
                  <w:rPrChange w:id="51199" w:author="Jens-Rainer Ohm" w:date="2026-07-18T09:33:00Z">
                    <w:rPr/>
                  </w:rPrChange>
                </w:rPr>
                <w:t>m7748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20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45450" w14:textId="77777777" w:rsidR="00093E09" w:rsidRPr="006F1EFE" w:rsidRDefault="00093E09" w:rsidP="00442F37">
            <w:pPr>
              <w:jc w:val="center"/>
              <w:rPr>
                <w:ins w:id="51201" w:author="Jens-Rainer Ohm" w:date="2026-07-17T19:16:00Z"/>
                <w:sz w:val="18"/>
                <w:szCs w:val="18"/>
                <w:lang w:val="en-CA"/>
                <w:rPrChange w:id="51202" w:author="Jens-Rainer Ohm" w:date="2026-07-18T09:33:00Z">
                  <w:rPr>
                    <w:ins w:id="51203" w:author="Jens-Rainer Ohm" w:date="2026-07-17T19:16:00Z"/>
                  </w:rPr>
                </w:rPrChange>
              </w:rPr>
              <w:pPrChange w:id="51204" w:author="Jens-Rainer Ohm" w:date="2026-07-18T09:25:00Z">
                <w:pPr/>
              </w:pPrChange>
            </w:pPr>
            <w:ins w:id="51205" w:author="Jens-Rainer Ohm" w:date="2026-07-17T19:16:00Z">
              <w:r w:rsidRPr="006F1EFE">
                <w:rPr>
                  <w:sz w:val="18"/>
                  <w:szCs w:val="18"/>
                  <w:lang w:val="en-CA"/>
                  <w:rPrChange w:id="51206" w:author="Jens-Rainer Ohm" w:date="2026-07-18T09:33:00Z">
                    <w:rPr/>
                  </w:rPrChange>
                </w:rPr>
                <w:t>2026-07-01 07:50:3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20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935DAC" w14:textId="77777777" w:rsidR="00093E09" w:rsidRPr="006F1EFE" w:rsidRDefault="00093E09" w:rsidP="00442F37">
            <w:pPr>
              <w:jc w:val="center"/>
              <w:rPr>
                <w:ins w:id="51208" w:author="Jens-Rainer Ohm" w:date="2026-07-17T19:16:00Z"/>
                <w:sz w:val="18"/>
                <w:szCs w:val="18"/>
                <w:lang w:val="en-CA"/>
                <w:rPrChange w:id="51209" w:author="Jens-Rainer Ohm" w:date="2026-07-18T09:33:00Z">
                  <w:rPr>
                    <w:ins w:id="51210" w:author="Jens-Rainer Ohm" w:date="2026-07-17T19:16:00Z"/>
                  </w:rPr>
                </w:rPrChange>
              </w:rPr>
              <w:pPrChange w:id="51211" w:author="Jens-Rainer Ohm" w:date="2026-07-18T09:25:00Z">
                <w:pPr/>
              </w:pPrChange>
            </w:pPr>
            <w:ins w:id="51212" w:author="Jens-Rainer Ohm" w:date="2026-07-17T19:16:00Z">
              <w:r w:rsidRPr="006F1EFE">
                <w:rPr>
                  <w:sz w:val="18"/>
                  <w:szCs w:val="18"/>
                  <w:lang w:val="en-CA"/>
                  <w:rPrChange w:id="51213" w:author="Jens-Rainer Ohm" w:date="2026-07-18T09:33:00Z">
                    <w:rPr/>
                  </w:rPrChange>
                </w:rPr>
                <w:t>2026-07-09 15:23: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21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7D7CCE" w14:textId="77777777" w:rsidR="00093E09" w:rsidRPr="006F1EFE" w:rsidRDefault="00093E09" w:rsidP="00442F37">
            <w:pPr>
              <w:jc w:val="center"/>
              <w:rPr>
                <w:ins w:id="51215" w:author="Jens-Rainer Ohm" w:date="2026-07-17T19:16:00Z"/>
                <w:sz w:val="18"/>
                <w:szCs w:val="18"/>
                <w:lang w:val="en-CA"/>
                <w:rPrChange w:id="51216" w:author="Jens-Rainer Ohm" w:date="2026-07-18T09:33:00Z">
                  <w:rPr>
                    <w:ins w:id="51217" w:author="Jens-Rainer Ohm" w:date="2026-07-17T19:16:00Z"/>
                  </w:rPr>
                </w:rPrChange>
              </w:rPr>
              <w:pPrChange w:id="51218" w:author="Jens-Rainer Ohm" w:date="2026-07-18T09:25:00Z">
                <w:pPr/>
              </w:pPrChange>
            </w:pPr>
            <w:ins w:id="51219" w:author="Jens-Rainer Ohm" w:date="2026-07-17T19:16:00Z">
              <w:r w:rsidRPr="006F1EFE">
                <w:rPr>
                  <w:sz w:val="18"/>
                  <w:szCs w:val="18"/>
                  <w:lang w:val="en-CA"/>
                  <w:rPrChange w:id="51220" w:author="Jens-Rainer Ohm" w:date="2026-07-18T09:33:00Z">
                    <w:rPr/>
                  </w:rPrChange>
                </w:rPr>
                <w:t>2026-07-09 15:23:2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22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29C533" w14:textId="77777777" w:rsidR="00093E09" w:rsidRPr="006F1EFE" w:rsidRDefault="00093E09">
            <w:pPr>
              <w:jc w:val="left"/>
              <w:rPr>
                <w:ins w:id="51222" w:author="Jens-Rainer Ohm" w:date="2026-07-17T19:16:00Z"/>
                <w:sz w:val="18"/>
                <w:szCs w:val="18"/>
                <w:lang w:val="en-CA"/>
                <w:rPrChange w:id="51223" w:author="Jens-Rainer Ohm" w:date="2026-07-18T09:33:00Z">
                  <w:rPr>
                    <w:ins w:id="51224" w:author="Jens-Rainer Ohm" w:date="2026-07-17T19:16:00Z"/>
                  </w:rPr>
                </w:rPrChange>
              </w:rPr>
              <w:pPrChange w:id="51225" w:author="Jens-Rainer Ohm" w:date="2026-07-17T19:48:00Z">
                <w:pPr/>
              </w:pPrChange>
            </w:pPr>
            <w:ins w:id="51226" w:author="Jens-Rainer Ohm" w:date="2026-07-17T19:16:00Z">
              <w:r w:rsidRPr="006F1EFE">
                <w:rPr>
                  <w:sz w:val="18"/>
                  <w:szCs w:val="18"/>
                  <w:lang w:val="en-CA"/>
                  <w:rPrChange w:id="51227" w:author="Jens-Rainer Ohm" w:date="2026-07-18T09:33:00Z">
                    <w:rPr/>
                  </w:rPrChange>
                </w:rPr>
                <w:t>Browser-based VVC player supporting CMAF/DASH streaming on Android</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122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567F119D" w14:textId="7774DC32" w:rsidR="00093E09" w:rsidRPr="006F1EFE" w:rsidRDefault="00406A61">
            <w:pPr>
              <w:jc w:val="left"/>
              <w:rPr>
                <w:ins w:id="51229" w:author="Jens-Rainer Ohm" w:date="2026-07-17T19:16:00Z"/>
                <w:sz w:val="18"/>
                <w:szCs w:val="18"/>
                <w:lang w:val="en-CA"/>
                <w:rPrChange w:id="51230" w:author="Jens-Rainer Ohm" w:date="2026-07-18T09:33:00Z">
                  <w:rPr>
                    <w:ins w:id="51231" w:author="Jens-Rainer Ohm" w:date="2026-07-17T19:16:00Z"/>
                  </w:rPr>
                </w:rPrChange>
              </w:rPr>
              <w:pPrChange w:id="51232" w:author="Jens-Rainer Ohm" w:date="2026-07-17T19:48:00Z">
                <w:pPr/>
              </w:pPrChange>
            </w:pPr>
            <w:ins w:id="51233" w:author="Jens-Rainer Ohm" w:date="2026-07-17T19:37:00Z">
              <w:r w:rsidRPr="006F1EFE">
                <w:rPr>
                  <w:sz w:val="18"/>
                  <w:szCs w:val="18"/>
                  <w:lang w:val="en-CA"/>
                  <w:rPrChange w:id="51234" w:author="Jens-Rainer Ohm" w:date="2026-07-18T09:33:00Z">
                    <w:rPr/>
                  </w:rPrChange>
                </w:rPr>
                <w:t xml:space="preserve"> </w:t>
              </w:r>
            </w:ins>
            <w:ins w:id="51235" w:author="Jens-Rainer Ohm" w:date="2026-07-17T19:20:00Z">
              <w:r w:rsidR="00093E09" w:rsidRPr="006F1EFE">
                <w:rPr>
                  <w:sz w:val="18"/>
                  <w:szCs w:val="18"/>
                  <w:lang w:val="en-CA"/>
                  <w:rPrChange w:id="51236" w:author="Jens-Rainer Ohm" w:date="2026-07-18T09:33:00Z">
                    <w:rPr/>
                  </w:rPrChange>
                </w:rPr>
                <w:t xml:space="preserve">S. </w:t>
              </w:r>
              <w:proofErr w:type="spellStart"/>
              <w:r w:rsidR="00093E09" w:rsidRPr="006F1EFE">
                <w:rPr>
                  <w:sz w:val="18"/>
                  <w:szCs w:val="18"/>
                  <w:lang w:val="en-CA"/>
                  <w:rPrChange w:id="51237" w:author="Jens-Rainer Ohm" w:date="2026-07-18T09:33:00Z">
                    <w:rPr/>
                  </w:rPrChange>
                </w:rPr>
                <w:t>Iwamura</w:t>
              </w:r>
            </w:ins>
            <w:proofErr w:type="spellEnd"/>
            <w:ins w:id="51238" w:author="Jens-Rainer Ohm" w:date="2026-07-17T19:24:00Z">
              <w:r w:rsidR="00093E09" w:rsidRPr="006F1EFE">
                <w:rPr>
                  <w:sz w:val="18"/>
                  <w:szCs w:val="18"/>
                  <w:lang w:val="en-CA"/>
                  <w:rPrChange w:id="51239" w:author="Jens-Rainer Ohm" w:date="2026-07-18T09:33:00Z">
                    <w:rPr/>
                  </w:rPrChange>
                </w:rPr>
                <w:br/>
              </w:r>
            </w:ins>
            <w:ins w:id="51240" w:author="Jens-Rainer Ohm" w:date="2026-07-17T19:20:00Z">
              <w:r w:rsidR="00093E09" w:rsidRPr="006F1EFE">
                <w:rPr>
                  <w:sz w:val="18"/>
                  <w:szCs w:val="18"/>
                  <w:lang w:val="en-CA"/>
                  <w:rPrChange w:id="51241" w:author="Jens-Rainer Ohm" w:date="2026-07-18T09:33:00Z">
                    <w:rPr/>
                  </w:rPrChange>
                </w:rPr>
                <w:t xml:space="preserve"> S. </w:t>
              </w:r>
              <w:proofErr w:type="spellStart"/>
              <w:r w:rsidR="00093E09" w:rsidRPr="006F1EFE">
                <w:rPr>
                  <w:sz w:val="18"/>
                  <w:szCs w:val="18"/>
                  <w:lang w:val="en-CA"/>
                  <w:rPrChange w:id="51242" w:author="Jens-Rainer Ohm" w:date="2026-07-18T09:33:00Z">
                    <w:rPr/>
                  </w:rPrChange>
                </w:rPr>
                <w:t>Nemoto</w:t>
              </w:r>
            </w:ins>
            <w:proofErr w:type="spellEnd"/>
            <w:ins w:id="51243" w:author="Jens-Rainer Ohm" w:date="2026-07-17T19:24:00Z">
              <w:r w:rsidR="00093E09" w:rsidRPr="006F1EFE">
                <w:rPr>
                  <w:sz w:val="18"/>
                  <w:szCs w:val="18"/>
                  <w:lang w:val="en-CA"/>
                  <w:rPrChange w:id="51244" w:author="Jens-Rainer Ohm" w:date="2026-07-18T09:33:00Z">
                    <w:rPr/>
                  </w:rPrChange>
                </w:rPr>
                <w:br/>
              </w:r>
            </w:ins>
            <w:ins w:id="51245" w:author="Jens-Rainer Ohm" w:date="2026-07-17T19:20:00Z">
              <w:r w:rsidR="00093E09" w:rsidRPr="006F1EFE">
                <w:rPr>
                  <w:sz w:val="18"/>
                  <w:szCs w:val="18"/>
                  <w:lang w:val="en-CA"/>
                  <w:rPrChange w:id="51246" w:author="Jens-Rainer Ohm" w:date="2026-07-18T09:33:00Z">
                    <w:rPr/>
                  </w:rPrChange>
                </w:rPr>
                <w:t xml:space="preserve"> K. </w:t>
              </w:r>
              <w:proofErr w:type="spellStart"/>
              <w:r w:rsidR="00093E09" w:rsidRPr="006F1EFE">
                <w:rPr>
                  <w:sz w:val="18"/>
                  <w:szCs w:val="18"/>
                  <w:lang w:val="en-CA"/>
                  <w:rPrChange w:id="51247" w:author="Jens-Rainer Ohm" w:date="2026-07-18T09:33:00Z">
                    <w:rPr/>
                  </w:rPrChange>
                </w:rPr>
                <w:t>Unno</w:t>
              </w:r>
            </w:ins>
            <w:proofErr w:type="spellEnd"/>
            <w:ins w:id="51248" w:author="Jens-Rainer Ohm" w:date="2026-07-17T19:24:00Z">
              <w:r w:rsidR="00093E09" w:rsidRPr="006F1EFE">
                <w:rPr>
                  <w:sz w:val="18"/>
                  <w:szCs w:val="18"/>
                  <w:lang w:val="en-CA"/>
                  <w:rPrChange w:id="51249" w:author="Jens-Rainer Ohm" w:date="2026-07-18T09:33:00Z">
                    <w:rPr/>
                  </w:rPrChange>
                </w:rPr>
                <w:br/>
              </w:r>
            </w:ins>
            <w:ins w:id="51250" w:author="Jens-Rainer Ohm" w:date="2026-07-17T19:20:00Z">
              <w:r w:rsidR="00093E09" w:rsidRPr="006F1EFE">
                <w:rPr>
                  <w:sz w:val="18"/>
                  <w:szCs w:val="18"/>
                  <w:lang w:val="en-CA"/>
                  <w:rPrChange w:id="51251" w:author="Jens-Rainer Ohm" w:date="2026-07-18T09:33:00Z">
                    <w:rPr/>
                  </w:rPrChange>
                </w:rPr>
                <w:t xml:space="preserve"> Y. Kondo</w:t>
              </w:r>
            </w:ins>
            <w:ins w:id="51252" w:author="Jens-Rainer Ohm" w:date="2026-07-17T19:24:00Z">
              <w:r w:rsidR="00093E09" w:rsidRPr="006F1EFE">
                <w:rPr>
                  <w:sz w:val="18"/>
                  <w:szCs w:val="18"/>
                  <w:lang w:val="en-CA"/>
                  <w:rPrChange w:id="51253" w:author="Jens-Rainer Ohm" w:date="2026-07-18T09:33:00Z">
                    <w:rPr/>
                  </w:rPrChange>
                </w:rPr>
                <w:br/>
              </w:r>
            </w:ins>
            <w:ins w:id="51254" w:author="Jens-Rainer Ohm" w:date="2026-07-17T19:20:00Z">
              <w:r w:rsidR="00093E09" w:rsidRPr="006F1EFE">
                <w:rPr>
                  <w:sz w:val="18"/>
                  <w:szCs w:val="18"/>
                  <w:lang w:val="en-CA"/>
                  <w:rPrChange w:id="51255" w:author="Jens-Rainer Ohm" w:date="2026-07-18T09:33:00Z">
                    <w:rPr/>
                  </w:rPrChange>
                </w:rPr>
                <w:t xml:space="preserve"> A. </w:t>
              </w:r>
              <w:proofErr w:type="spellStart"/>
              <w:r w:rsidR="00093E09" w:rsidRPr="006F1EFE">
                <w:rPr>
                  <w:sz w:val="18"/>
                  <w:szCs w:val="18"/>
                  <w:lang w:val="en-CA"/>
                  <w:rPrChange w:id="51256" w:author="Jens-Rainer Ohm" w:date="2026-07-18T09:33:00Z">
                    <w:rPr/>
                  </w:rPrChange>
                </w:rPr>
                <w:t>Ichigaya</w:t>
              </w:r>
              <w:proofErr w:type="spellEnd"/>
              <w:r w:rsidR="00093E09" w:rsidRPr="006F1EFE">
                <w:rPr>
                  <w:sz w:val="18"/>
                  <w:szCs w:val="18"/>
                  <w:lang w:val="en-CA"/>
                  <w:rPrChange w:id="51257" w:author="Jens-Rainer Ohm" w:date="2026-07-18T09:33:00Z">
                    <w:rPr/>
                  </w:rPrChange>
                </w:rPr>
                <w:t xml:space="preserve"> (NHK)</w:t>
              </w:r>
            </w:ins>
          </w:p>
        </w:tc>
      </w:tr>
      <w:tr w:rsidR="00442F37" w:rsidRPr="006F1EFE" w14:paraId="2C949BD7" w14:textId="77777777" w:rsidTr="00442F37">
        <w:trPr>
          <w:tblCellSpacing w:w="15" w:type="dxa"/>
          <w:ins w:id="51258" w:author="Jens-Rainer Ohm" w:date="2026-07-17T19:16:00Z"/>
          <w:trPrChange w:id="5125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6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526C66" w14:textId="77777777" w:rsidR="00093E09" w:rsidRPr="006F1EFE" w:rsidRDefault="00093E09" w:rsidP="00093E09">
            <w:pPr>
              <w:jc w:val="center"/>
              <w:rPr>
                <w:ins w:id="51261" w:author="Jens-Rainer Ohm" w:date="2026-07-17T19:16:00Z"/>
                <w:sz w:val="18"/>
                <w:szCs w:val="18"/>
                <w:lang w:val="en-CA"/>
                <w:rPrChange w:id="51262" w:author="Jens-Rainer Ohm" w:date="2026-07-18T09:33:00Z">
                  <w:rPr>
                    <w:ins w:id="51263" w:author="Jens-Rainer Ohm" w:date="2026-07-17T19:16:00Z"/>
                  </w:rPr>
                </w:rPrChange>
              </w:rPr>
            </w:pPr>
            <w:ins w:id="51264" w:author="Jens-Rainer Ohm" w:date="2026-07-17T19:16:00Z">
              <w:r w:rsidRPr="006F1EFE">
                <w:rPr>
                  <w:sz w:val="18"/>
                  <w:szCs w:val="18"/>
                  <w:lang w:val="en-CA"/>
                  <w:rPrChange w:id="51265" w:author="Jens-Rainer Ohm" w:date="2026-07-18T09:33:00Z">
                    <w:rPr/>
                  </w:rPrChange>
                </w:rPr>
                <w:fldChar w:fldCharType="begin"/>
              </w:r>
              <w:r w:rsidRPr="006F1EFE">
                <w:rPr>
                  <w:sz w:val="18"/>
                  <w:szCs w:val="18"/>
                  <w:lang w:val="en-CA"/>
                  <w:rPrChange w:id="51266" w:author="Jens-Rainer Ohm" w:date="2026-07-18T09:33:00Z">
                    <w:rPr/>
                  </w:rPrChange>
                </w:rPr>
                <w:instrText xml:space="preserve"> HYPERLINK "file:///C:\\Users\\jens\\Downloads\\current_document.php?id=17170" </w:instrText>
              </w:r>
              <w:r w:rsidRPr="006F1EFE">
                <w:rPr>
                  <w:sz w:val="18"/>
                  <w:szCs w:val="18"/>
                  <w:lang w:val="en-CA"/>
                  <w:rPrChange w:id="51267" w:author="Jens-Rainer Ohm" w:date="2026-07-18T09:33:00Z">
                    <w:rPr/>
                  </w:rPrChange>
                </w:rPr>
                <w:fldChar w:fldCharType="separate"/>
              </w:r>
              <w:r w:rsidRPr="006F1EFE">
                <w:rPr>
                  <w:rStyle w:val="Hyperlink"/>
                  <w:sz w:val="18"/>
                  <w:szCs w:val="18"/>
                  <w:lang w:val="en-CA"/>
                  <w:rPrChange w:id="51268" w:author="Jens-Rainer Ohm" w:date="2026-07-18T09:33:00Z">
                    <w:rPr>
                      <w:rStyle w:val="Hyperlink"/>
                    </w:rPr>
                  </w:rPrChange>
                </w:rPr>
                <w:t>JVET-AQ0192</w:t>
              </w:r>
              <w:r w:rsidRPr="006F1EFE">
                <w:rPr>
                  <w:sz w:val="18"/>
                  <w:szCs w:val="18"/>
                  <w:lang w:val="en-CA"/>
                  <w:rPrChange w:id="5126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7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155E85" w14:textId="77777777" w:rsidR="00093E09" w:rsidRPr="006F1EFE" w:rsidRDefault="00093E09" w:rsidP="00093E09">
            <w:pPr>
              <w:jc w:val="center"/>
              <w:rPr>
                <w:ins w:id="51271" w:author="Jens-Rainer Ohm" w:date="2026-07-17T19:16:00Z"/>
                <w:sz w:val="18"/>
                <w:szCs w:val="18"/>
                <w:lang w:val="en-CA"/>
                <w:rPrChange w:id="51272" w:author="Jens-Rainer Ohm" w:date="2026-07-18T09:33:00Z">
                  <w:rPr>
                    <w:ins w:id="51273" w:author="Jens-Rainer Ohm" w:date="2026-07-17T19:16:00Z"/>
                  </w:rPr>
                </w:rPrChange>
              </w:rPr>
            </w:pPr>
            <w:ins w:id="51274" w:author="Jens-Rainer Ohm" w:date="2026-07-17T19:16:00Z">
              <w:r w:rsidRPr="006F1EFE">
                <w:rPr>
                  <w:sz w:val="18"/>
                  <w:szCs w:val="18"/>
                  <w:lang w:val="en-CA"/>
                  <w:rPrChange w:id="51275" w:author="Jens-Rainer Ohm" w:date="2026-07-18T09:33:00Z">
                    <w:rPr/>
                  </w:rPrChange>
                </w:rPr>
                <w:t>m7748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7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D7E983" w14:textId="77777777" w:rsidR="00093E09" w:rsidRPr="006F1EFE" w:rsidRDefault="00093E09" w:rsidP="00442F37">
            <w:pPr>
              <w:jc w:val="center"/>
              <w:rPr>
                <w:ins w:id="51277" w:author="Jens-Rainer Ohm" w:date="2026-07-17T19:16:00Z"/>
                <w:sz w:val="18"/>
                <w:szCs w:val="18"/>
                <w:lang w:val="en-CA"/>
                <w:rPrChange w:id="51278" w:author="Jens-Rainer Ohm" w:date="2026-07-18T09:33:00Z">
                  <w:rPr>
                    <w:ins w:id="51279" w:author="Jens-Rainer Ohm" w:date="2026-07-17T19:16:00Z"/>
                  </w:rPr>
                </w:rPrChange>
              </w:rPr>
              <w:pPrChange w:id="51280" w:author="Jens-Rainer Ohm" w:date="2026-07-18T09:25:00Z">
                <w:pPr/>
              </w:pPrChange>
            </w:pPr>
            <w:ins w:id="51281" w:author="Jens-Rainer Ohm" w:date="2026-07-17T19:16:00Z">
              <w:r w:rsidRPr="006F1EFE">
                <w:rPr>
                  <w:sz w:val="18"/>
                  <w:szCs w:val="18"/>
                  <w:lang w:val="en-CA"/>
                  <w:rPrChange w:id="51282" w:author="Jens-Rainer Ohm" w:date="2026-07-18T09:33:00Z">
                    <w:rPr/>
                  </w:rPrChange>
                </w:rPr>
                <w:t>2026-07-01 11:24:5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8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260E3A" w14:textId="77777777" w:rsidR="00093E09" w:rsidRPr="006F1EFE" w:rsidRDefault="00093E09" w:rsidP="00442F37">
            <w:pPr>
              <w:jc w:val="center"/>
              <w:rPr>
                <w:ins w:id="51284" w:author="Jens-Rainer Ohm" w:date="2026-07-17T19:16:00Z"/>
                <w:sz w:val="18"/>
                <w:szCs w:val="18"/>
                <w:lang w:val="en-CA"/>
                <w:rPrChange w:id="51285" w:author="Jens-Rainer Ohm" w:date="2026-07-18T09:33:00Z">
                  <w:rPr>
                    <w:ins w:id="51286" w:author="Jens-Rainer Ohm" w:date="2026-07-17T19:16:00Z"/>
                  </w:rPr>
                </w:rPrChange>
              </w:rPr>
              <w:pPrChange w:id="51287" w:author="Jens-Rainer Ohm" w:date="2026-07-18T09:25:00Z">
                <w:pPr/>
              </w:pPrChange>
            </w:pPr>
            <w:ins w:id="51288" w:author="Jens-Rainer Ohm" w:date="2026-07-17T19:16:00Z">
              <w:r w:rsidRPr="006F1EFE">
                <w:rPr>
                  <w:sz w:val="18"/>
                  <w:szCs w:val="18"/>
                  <w:lang w:val="en-CA"/>
                  <w:rPrChange w:id="51289" w:author="Jens-Rainer Ohm" w:date="2026-07-18T09:33:00Z">
                    <w:rPr/>
                  </w:rPrChange>
                </w:rPr>
                <w:t>2026-07-01 11:51:5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FC6D10" w14:textId="77777777" w:rsidR="00093E09" w:rsidRPr="006F1EFE" w:rsidRDefault="00093E09" w:rsidP="00442F37">
            <w:pPr>
              <w:jc w:val="center"/>
              <w:rPr>
                <w:ins w:id="51291" w:author="Jens-Rainer Ohm" w:date="2026-07-17T19:16:00Z"/>
                <w:sz w:val="18"/>
                <w:szCs w:val="18"/>
                <w:lang w:val="en-CA"/>
                <w:rPrChange w:id="51292" w:author="Jens-Rainer Ohm" w:date="2026-07-18T09:33:00Z">
                  <w:rPr>
                    <w:ins w:id="51293" w:author="Jens-Rainer Ohm" w:date="2026-07-17T19:16:00Z"/>
                  </w:rPr>
                </w:rPrChange>
              </w:rPr>
              <w:pPrChange w:id="51294" w:author="Jens-Rainer Ohm" w:date="2026-07-18T09:25:00Z">
                <w:pPr/>
              </w:pPrChange>
            </w:pPr>
            <w:ins w:id="51295" w:author="Jens-Rainer Ohm" w:date="2026-07-17T19:16:00Z">
              <w:r w:rsidRPr="006F1EFE">
                <w:rPr>
                  <w:sz w:val="18"/>
                  <w:szCs w:val="18"/>
                  <w:lang w:val="en-CA"/>
                  <w:rPrChange w:id="51296" w:author="Jens-Rainer Ohm" w:date="2026-07-18T09:33:00Z">
                    <w:rPr/>
                  </w:rPrChange>
                </w:rPr>
                <w:t>2026-07-01 11:51:5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29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F0B5D0" w14:textId="77777777" w:rsidR="00093E09" w:rsidRPr="006F1EFE" w:rsidRDefault="00093E09">
            <w:pPr>
              <w:jc w:val="left"/>
              <w:rPr>
                <w:ins w:id="51298" w:author="Jens-Rainer Ohm" w:date="2026-07-17T19:16:00Z"/>
                <w:sz w:val="18"/>
                <w:szCs w:val="18"/>
                <w:lang w:val="en-CA"/>
                <w:rPrChange w:id="51299" w:author="Jens-Rainer Ohm" w:date="2026-07-18T09:33:00Z">
                  <w:rPr>
                    <w:ins w:id="51300" w:author="Jens-Rainer Ohm" w:date="2026-07-17T19:16:00Z"/>
                  </w:rPr>
                </w:rPrChange>
              </w:rPr>
              <w:pPrChange w:id="51301" w:author="Jens-Rainer Ohm" w:date="2026-07-17T19:48:00Z">
                <w:pPr/>
              </w:pPrChange>
            </w:pPr>
            <w:ins w:id="51302" w:author="Jens-Rainer Ohm" w:date="2026-07-17T19:16:00Z">
              <w:r w:rsidRPr="006F1EFE">
                <w:rPr>
                  <w:sz w:val="18"/>
                  <w:szCs w:val="18"/>
                  <w:lang w:val="en-CA"/>
                  <w:rPrChange w:id="51303" w:author="Jens-Rainer Ohm" w:date="2026-07-18T09:33:00Z">
                    <w:rPr/>
                  </w:rPrChange>
                </w:rPr>
                <w:t xml:space="preserve">Improvements of NS2 software at 0.2x under </w:t>
              </w:r>
              <w:proofErr w:type="spellStart"/>
              <w:r w:rsidRPr="006F1EFE">
                <w:rPr>
                  <w:sz w:val="18"/>
                  <w:szCs w:val="18"/>
                  <w:lang w:val="en-CA"/>
                  <w:rPrChange w:id="51304" w:author="Jens-Rainer Ohm" w:date="2026-07-18T09:33:00Z">
                    <w:rPr/>
                  </w:rPrChange>
                </w:rPr>
                <w:t>CfP</w:t>
              </w:r>
              <w:proofErr w:type="spellEnd"/>
              <w:r w:rsidRPr="006F1EFE">
                <w:rPr>
                  <w:sz w:val="18"/>
                  <w:szCs w:val="18"/>
                  <w:lang w:val="en-CA"/>
                  <w:rPrChange w:id="51305" w:author="Jens-Rainer Ohm" w:date="2026-07-18T09:33:00Z">
                    <w:rPr/>
                  </w:rPrChange>
                </w:rPr>
                <w:t xml:space="preserve"> condition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130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D7BAC7B" w14:textId="59306C9D" w:rsidR="00093E09" w:rsidRPr="006F1EFE" w:rsidRDefault="00406A61">
            <w:pPr>
              <w:jc w:val="left"/>
              <w:rPr>
                <w:ins w:id="51307" w:author="Jens-Rainer Ohm" w:date="2026-07-17T19:16:00Z"/>
                <w:sz w:val="18"/>
                <w:szCs w:val="18"/>
                <w:lang w:val="en-CA"/>
                <w:rPrChange w:id="51308" w:author="Jens-Rainer Ohm" w:date="2026-07-18T09:33:00Z">
                  <w:rPr>
                    <w:ins w:id="51309" w:author="Jens-Rainer Ohm" w:date="2026-07-17T19:16:00Z"/>
                  </w:rPr>
                </w:rPrChange>
              </w:rPr>
              <w:pPrChange w:id="51310" w:author="Jens-Rainer Ohm" w:date="2026-07-17T19:48:00Z">
                <w:pPr/>
              </w:pPrChange>
            </w:pPr>
            <w:ins w:id="51311" w:author="Jens-Rainer Ohm" w:date="2026-07-17T19:37:00Z">
              <w:r w:rsidRPr="006F1EFE">
                <w:rPr>
                  <w:sz w:val="18"/>
                  <w:szCs w:val="18"/>
                  <w:lang w:val="en-CA"/>
                  <w:rPrChange w:id="51312" w:author="Jens-Rainer Ohm" w:date="2026-07-18T09:33:00Z">
                    <w:rPr/>
                  </w:rPrChange>
                </w:rPr>
                <w:t xml:space="preserve"> </w:t>
              </w:r>
            </w:ins>
            <w:ins w:id="51313" w:author="Jens-Rainer Ohm" w:date="2026-07-17T19:20:00Z">
              <w:r w:rsidR="00093E09" w:rsidRPr="006F1EFE">
                <w:rPr>
                  <w:sz w:val="18"/>
                  <w:szCs w:val="18"/>
                  <w:lang w:val="en-CA"/>
                  <w:rPrChange w:id="51314" w:author="Jens-Rainer Ohm" w:date="2026-07-18T09:33:00Z">
                    <w:rPr/>
                  </w:rPrChange>
                </w:rPr>
                <w:t>G. Laroche</w:t>
              </w:r>
            </w:ins>
            <w:ins w:id="51315" w:author="Jens-Rainer Ohm" w:date="2026-07-17T19:24:00Z">
              <w:r w:rsidR="00093E09" w:rsidRPr="006F1EFE">
                <w:rPr>
                  <w:sz w:val="18"/>
                  <w:szCs w:val="18"/>
                  <w:lang w:val="en-CA"/>
                  <w:rPrChange w:id="51316" w:author="Jens-Rainer Ohm" w:date="2026-07-18T09:33:00Z">
                    <w:rPr/>
                  </w:rPrChange>
                </w:rPr>
                <w:br/>
              </w:r>
            </w:ins>
            <w:ins w:id="51317" w:author="Jens-Rainer Ohm" w:date="2026-07-17T19:20:00Z">
              <w:r w:rsidR="00093E09" w:rsidRPr="006F1EFE">
                <w:rPr>
                  <w:sz w:val="18"/>
                  <w:szCs w:val="18"/>
                  <w:lang w:val="en-CA"/>
                  <w:rPrChange w:id="51318" w:author="Jens-Rainer Ohm" w:date="2026-07-18T09:33:00Z">
                    <w:rPr/>
                  </w:rPrChange>
                </w:rPr>
                <w:t xml:space="preserve"> P. </w:t>
              </w:r>
              <w:proofErr w:type="spellStart"/>
              <w:r w:rsidR="00093E09" w:rsidRPr="006F1EFE">
                <w:rPr>
                  <w:sz w:val="18"/>
                  <w:szCs w:val="18"/>
                  <w:lang w:val="en-CA"/>
                  <w:rPrChange w:id="51319" w:author="Jens-Rainer Ohm" w:date="2026-07-18T09:33:00Z">
                    <w:rPr/>
                  </w:rPrChange>
                </w:rPr>
                <w:t>Onno</w:t>
              </w:r>
            </w:ins>
            <w:proofErr w:type="spellEnd"/>
            <w:ins w:id="51320" w:author="Jens-Rainer Ohm" w:date="2026-07-17T19:24:00Z">
              <w:r w:rsidR="00093E09" w:rsidRPr="006F1EFE">
                <w:rPr>
                  <w:sz w:val="18"/>
                  <w:szCs w:val="18"/>
                  <w:lang w:val="en-CA"/>
                  <w:rPrChange w:id="51321" w:author="Jens-Rainer Ohm" w:date="2026-07-18T09:33:00Z">
                    <w:rPr/>
                  </w:rPrChange>
                </w:rPr>
                <w:br/>
              </w:r>
            </w:ins>
            <w:ins w:id="51322" w:author="Jens-Rainer Ohm" w:date="2026-07-17T19:20:00Z">
              <w:r w:rsidR="00093E09" w:rsidRPr="006F1EFE">
                <w:rPr>
                  <w:sz w:val="18"/>
                  <w:szCs w:val="18"/>
                  <w:lang w:val="en-CA"/>
                  <w:rPrChange w:id="51323" w:author="Jens-Rainer Ohm" w:date="2026-07-18T09:33:00Z">
                    <w:rPr/>
                  </w:rPrChange>
                </w:rPr>
                <w:t xml:space="preserve"> B. </w:t>
              </w:r>
              <w:proofErr w:type="spellStart"/>
              <w:r w:rsidR="00093E09" w:rsidRPr="006F1EFE">
                <w:rPr>
                  <w:sz w:val="18"/>
                  <w:szCs w:val="18"/>
                  <w:lang w:val="en-CA"/>
                  <w:rPrChange w:id="51324" w:author="Jens-Rainer Ohm" w:date="2026-07-18T09:33:00Z">
                    <w:rPr/>
                  </w:rPrChange>
                </w:rPr>
                <w:t>Galmiche</w:t>
              </w:r>
            </w:ins>
            <w:proofErr w:type="spellEnd"/>
            <w:ins w:id="51325" w:author="Jens-Rainer Ohm" w:date="2026-07-17T19:24:00Z">
              <w:r w:rsidR="00093E09" w:rsidRPr="006F1EFE">
                <w:rPr>
                  <w:sz w:val="18"/>
                  <w:szCs w:val="18"/>
                  <w:lang w:val="en-CA"/>
                  <w:rPrChange w:id="51326" w:author="Jens-Rainer Ohm" w:date="2026-07-18T09:33:00Z">
                    <w:rPr/>
                  </w:rPrChange>
                </w:rPr>
                <w:br/>
              </w:r>
            </w:ins>
            <w:ins w:id="51327" w:author="Jens-Rainer Ohm" w:date="2026-07-17T19:20:00Z">
              <w:r w:rsidR="00093E09" w:rsidRPr="006F1EFE">
                <w:rPr>
                  <w:sz w:val="18"/>
                  <w:szCs w:val="18"/>
                  <w:lang w:val="en-CA"/>
                  <w:rPrChange w:id="51328" w:author="Jens-Rainer Ohm" w:date="2026-07-18T09:33:00Z">
                    <w:rPr/>
                  </w:rPrChange>
                </w:rPr>
                <w:t xml:space="preserve"> N. </w:t>
              </w:r>
              <w:proofErr w:type="spellStart"/>
              <w:r w:rsidR="00093E09" w:rsidRPr="006F1EFE">
                <w:rPr>
                  <w:sz w:val="18"/>
                  <w:szCs w:val="18"/>
                  <w:lang w:val="en-CA"/>
                  <w:rPrChange w:id="51329" w:author="Jens-Rainer Ohm" w:date="2026-07-18T09:33:00Z">
                    <w:rPr/>
                  </w:rPrChange>
                </w:rPr>
                <w:t>Ouedraogo</w:t>
              </w:r>
              <w:proofErr w:type="spellEnd"/>
              <w:r w:rsidR="00093E09" w:rsidRPr="006F1EFE">
                <w:rPr>
                  <w:sz w:val="18"/>
                  <w:szCs w:val="18"/>
                  <w:lang w:val="en-CA"/>
                  <w:rPrChange w:id="51330" w:author="Jens-Rainer Ohm" w:date="2026-07-18T09:33:00Z">
                    <w:rPr/>
                  </w:rPrChange>
                </w:rPr>
                <w:t xml:space="preserve"> (Canon)</w:t>
              </w:r>
            </w:ins>
          </w:p>
        </w:tc>
      </w:tr>
      <w:tr w:rsidR="00442F37" w:rsidRPr="006F1EFE" w14:paraId="517D0E99" w14:textId="77777777" w:rsidTr="00442F37">
        <w:trPr>
          <w:tblCellSpacing w:w="15" w:type="dxa"/>
          <w:ins w:id="51331" w:author="Jens-Rainer Ohm" w:date="2026-07-17T19:16:00Z"/>
          <w:trPrChange w:id="5133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3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2B4093" w14:textId="77777777" w:rsidR="00093E09" w:rsidRPr="006F1EFE" w:rsidRDefault="00093E09" w:rsidP="00093E09">
            <w:pPr>
              <w:jc w:val="center"/>
              <w:rPr>
                <w:ins w:id="51334" w:author="Jens-Rainer Ohm" w:date="2026-07-17T19:16:00Z"/>
                <w:sz w:val="18"/>
                <w:szCs w:val="18"/>
                <w:lang w:val="en-CA"/>
                <w:rPrChange w:id="51335" w:author="Jens-Rainer Ohm" w:date="2026-07-18T09:33:00Z">
                  <w:rPr>
                    <w:ins w:id="51336" w:author="Jens-Rainer Ohm" w:date="2026-07-17T19:16:00Z"/>
                  </w:rPr>
                </w:rPrChange>
              </w:rPr>
            </w:pPr>
            <w:ins w:id="51337" w:author="Jens-Rainer Ohm" w:date="2026-07-17T19:16:00Z">
              <w:r w:rsidRPr="006F1EFE">
                <w:rPr>
                  <w:sz w:val="18"/>
                  <w:szCs w:val="18"/>
                  <w:lang w:val="en-CA"/>
                  <w:rPrChange w:id="51338" w:author="Jens-Rainer Ohm" w:date="2026-07-18T09:33:00Z">
                    <w:rPr/>
                  </w:rPrChange>
                </w:rPr>
                <w:fldChar w:fldCharType="begin"/>
              </w:r>
              <w:r w:rsidRPr="006F1EFE">
                <w:rPr>
                  <w:sz w:val="18"/>
                  <w:szCs w:val="18"/>
                  <w:lang w:val="en-CA"/>
                  <w:rPrChange w:id="51339" w:author="Jens-Rainer Ohm" w:date="2026-07-18T09:33:00Z">
                    <w:rPr/>
                  </w:rPrChange>
                </w:rPr>
                <w:instrText xml:space="preserve"> HYPERLINK "file:///C:\\Users\\jens\\Downloads\\current_document.php?id=17171" </w:instrText>
              </w:r>
              <w:r w:rsidRPr="006F1EFE">
                <w:rPr>
                  <w:sz w:val="18"/>
                  <w:szCs w:val="18"/>
                  <w:lang w:val="en-CA"/>
                  <w:rPrChange w:id="51340" w:author="Jens-Rainer Ohm" w:date="2026-07-18T09:33:00Z">
                    <w:rPr/>
                  </w:rPrChange>
                </w:rPr>
                <w:fldChar w:fldCharType="separate"/>
              </w:r>
              <w:r w:rsidRPr="006F1EFE">
                <w:rPr>
                  <w:rStyle w:val="Hyperlink"/>
                  <w:sz w:val="18"/>
                  <w:szCs w:val="18"/>
                  <w:lang w:val="en-CA"/>
                  <w:rPrChange w:id="51341" w:author="Jens-Rainer Ohm" w:date="2026-07-18T09:33:00Z">
                    <w:rPr>
                      <w:rStyle w:val="Hyperlink"/>
                    </w:rPr>
                  </w:rPrChange>
                </w:rPr>
                <w:t>JVET-AQ0193</w:t>
              </w:r>
              <w:r w:rsidRPr="006F1EFE">
                <w:rPr>
                  <w:sz w:val="18"/>
                  <w:szCs w:val="18"/>
                  <w:lang w:val="en-CA"/>
                  <w:rPrChange w:id="5134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4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592D75" w14:textId="77777777" w:rsidR="00093E09" w:rsidRPr="006F1EFE" w:rsidRDefault="00093E09" w:rsidP="00093E09">
            <w:pPr>
              <w:jc w:val="center"/>
              <w:rPr>
                <w:ins w:id="51344" w:author="Jens-Rainer Ohm" w:date="2026-07-17T19:16:00Z"/>
                <w:sz w:val="18"/>
                <w:szCs w:val="18"/>
                <w:lang w:val="en-CA"/>
                <w:rPrChange w:id="51345" w:author="Jens-Rainer Ohm" w:date="2026-07-18T09:33:00Z">
                  <w:rPr>
                    <w:ins w:id="51346" w:author="Jens-Rainer Ohm" w:date="2026-07-17T19:16:00Z"/>
                  </w:rPr>
                </w:rPrChange>
              </w:rPr>
            </w:pPr>
            <w:ins w:id="51347" w:author="Jens-Rainer Ohm" w:date="2026-07-17T19:16:00Z">
              <w:r w:rsidRPr="006F1EFE">
                <w:rPr>
                  <w:sz w:val="18"/>
                  <w:szCs w:val="18"/>
                  <w:lang w:val="en-CA"/>
                  <w:rPrChange w:id="51348" w:author="Jens-Rainer Ohm" w:date="2026-07-18T09:33:00Z">
                    <w:rPr/>
                  </w:rPrChange>
                </w:rPr>
                <w:t>m7748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4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31A41E" w14:textId="77777777" w:rsidR="00093E09" w:rsidRPr="006F1EFE" w:rsidRDefault="00093E09" w:rsidP="00442F37">
            <w:pPr>
              <w:jc w:val="center"/>
              <w:rPr>
                <w:ins w:id="51350" w:author="Jens-Rainer Ohm" w:date="2026-07-17T19:16:00Z"/>
                <w:sz w:val="18"/>
                <w:szCs w:val="18"/>
                <w:lang w:val="en-CA"/>
                <w:rPrChange w:id="51351" w:author="Jens-Rainer Ohm" w:date="2026-07-18T09:33:00Z">
                  <w:rPr>
                    <w:ins w:id="51352" w:author="Jens-Rainer Ohm" w:date="2026-07-17T19:16:00Z"/>
                  </w:rPr>
                </w:rPrChange>
              </w:rPr>
              <w:pPrChange w:id="51353" w:author="Jens-Rainer Ohm" w:date="2026-07-18T09:25:00Z">
                <w:pPr/>
              </w:pPrChange>
            </w:pPr>
            <w:ins w:id="51354" w:author="Jens-Rainer Ohm" w:date="2026-07-17T19:16:00Z">
              <w:r w:rsidRPr="006F1EFE">
                <w:rPr>
                  <w:sz w:val="18"/>
                  <w:szCs w:val="18"/>
                  <w:lang w:val="en-CA"/>
                  <w:rPrChange w:id="51355" w:author="Jens-Rainer Ohm" w:date="2026-07-18T09:33:00Z">
                    <w:rPr/>
                  </w:rPrChange>
                </w:rPr>
                <w:t>2026-07-01 12:00:5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71D8BC" w14:textId="77777777" w:rsidR="00093E09" w:rsidRPr="006F1EFE" w:rsidRDefault="00093E09" w:rsidP="00442F37">
            <w:pPr>
              <w:jc w:val="center"/>
              <w:rPr>
                <w:ins w:id="51357" w:author="Jens-Rainer Ohm" w:date="2026-07-17T19:16:00Z"/>
                <w:sz w:val="18"/>
                <w:szCs w:val="18"/>
                <w:lang w:val="en-CA"/>
                <w:rPrChange w:id="51358" w:author="Jens-Rainer Ohm" w:date="2026-07-18T09:33:00Z">
                  <w:rPr>
                    <w:ins w:id="51359" w:author="Jens-Rainer Ohm" w:date="2026-07-17T19:16:00Z"/>
                  </w:rPr>
                </w:rPrChange>
              </w:rPr>
              <w:pPrChange w:id="51360" w:author="Jens-Rainer Ohm" w:date="2026-07-18T09:25:00Z">
                <w:pPr/>
              </w:pPrChange>
            </w:pPr>
            <w:ins w:id="51361" w:author="Jens-Rainer Ohm" w:date="2026-07-17T19:16:00Z">
              <w:r w:rsidRPr="006F1EFE">
                <w:rPr>
                  <w:sz w:val="18"/>
                  <w:szCs w:val="18"/>
                  <w:lang w:val="en-CA"/>
                  <w:rPrChange w:id="51362" w:author="Jens-Rainer Ohm" w:date="2026-07-18T09:33:00Z">
                    <w:rPr/>
                  </w:rPrChange>
                </w:rPr>
                <w:t>2026-07-01 12:14:1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6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9479DD" w14:textId="77777777" w:rsidR="00093E09" w:rsidRPr="006F1EFE" w:rsidRDefault="00093E09" w:rsidP="00442F37">
            <w:pPr>
              <w:jc w:val="center"/>
              <w:rPr>
                <w:ins w:id="51364" w:author="Jens-Rainer Ohm" w:date="2026-07-17T19:16:00Z"/>
                <w:sz w:val="18"/>
                <w:szCs w:val="18"/>
                <w:lang w:val="en-CA"/>
                <w:rPrChange w:id="51365" w:author="Jens-Rainer Ohm" w:date="2026-07-18T09:33:00Z">
                  <w:rPr>
                    <w:ins w:id="51366" w:author="Jens-Rainer Ohm" w:date="2026-07-17T19:16:00Z"/>
                  </w:rPr>
                </w:rPrChange>
              </w:rPr>
              <w:pPrChange w:id="51367" w:author="Jens-Rainer Ohm" w:date="2026-07-18T09:25:00Z">
                <w:pPr/>
              </w:pPrChange>
            </w:pPr>
            <w:ins w:id="51368" w:author="Jens-Rainer Ohm" w:date="2026-07-17T19:16:00Z">
              <w:r w:rsidRPr="006F1EFE">
                <w:rPr>
                  <w:sz w:val="18"/>
                  <w:szCs w:val="18"/>
                  <w:lang w:val="en-CA"/>
                  <w:rPrChange w:id="51369" w:author="Jens-Rainer Ohm" w:date="2026-07-18T09:33:00Z">
                    <w:rPr/>
                  </w:rPrChange>
                </w:rPr>
                <w:t>2026-07-03 05:26:30</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13FDC2" w14:textId="77777777" w:rsidR="00093E09" w:rsidRPr="006F1EFE" w:rsidRDefault="00093E09">
            <w:pPr>
              <w:jc w:val="left"/>
              <w:rPr>
                <w:ins w:id="51371" w:author="Jens-Rainer Ohm" w:date="2026-07-17T19:16:00Z"/>
                <w:sz w:val="18"/>
                <w:szCs w:val="18"/>
                <w:lang w:val="en-CA"/>
                <w:rPrChange w:id="51372" w:author="Jens-Rainer Ohm" w:date="2026-07-18T09:33:00Z">
                  <w:rPr>
                    <w:ins w:id="51373" w:author="Jens-Rainer Ohm" w:date="2026-07-17T19:16:00Z"/>
                  </w:rPr>
                </w:rPrChange>
              </w:rPr>
              <w:pPrChange w:id="51374" w:author="Jens-Rainer Ohm" w:date="2026-07-17T19:48:00Z">
                <w:pPr/>
              </w:pPrChange>
            </w:pPr>
            <w:ins w:id="51375" w:author="Jens-Rainer Ohm" w:date="2026-07-17T19:16:00Z">
              <w:r w:rsidRPr="006F1EFE">
                <w:rPr>
                  <w:sz w:val="18"/>
                  <w:szCs w:val="18"/>
                  <w:lang w:val="en-CA"/>
                  <w:rPrChange w:id="51376" w:author="Jens-Rainer Ohm" w:date="2026-07-18T09:33:00Z">
                    <w:rPr/>
                  </w:rPrChange>
                </w:rPr>
                <w:t>Crosscheck of JVET-AQ0071 (EE1-1.1: Dynamic convolution for LOP7 neural in-loop filtering)</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13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BFAD9AA" w14:textId="31C3A604" w:rsidR="00093E09" w:rsidRPr="006F1EFE" w:rsidRDefault="00406A61">
            <w:pPr>
              <w:jc w:val="left"/>
              <w:rPr>
                <w:ins w:id="51378" w:author="Jens-Rainer Ohm" w:date="2026-07-17T19:16:00Z"/>
                <w:sz w:val="18"/>
                <w:szCs w:val="18"/>
                <w:lang w:val="en-CA"/>
                <w:rPrChange w:id="51379" w:author="Jens-Rainer Ohm" w:date="2026-07-18T09:33:00Z">
                  <w:rPr>
                    <w:ins w:id="51380" w:author="Jens-Rainer Ohm" w:date="2026-07-17T19:16:00Z"/>
                  </w:rPr>
                </w:rPrChange>
              </w:rPr>
              <w:pPrChange w:id="51381" w:author="Jens-Rainer Ohm" w:date="2026-07-17T19:48:00Z">
                <w:pPr/>
              </w:pPrChange>
            </w:pPr>
            <w:ins w:id="51382" w:author="Jens-Rainer Ohm" w:date="2026-07-17T19:37:00Z">
              <w:r w:rsidRPr="006F1EFE">
                <w:rPr>
                  <w:sz w:val="18"/>
                  <w:szCs w:val="18"/>
                  <w:lang w:val="en-CA"/>
                  <w:rPrChange w:id="51383" w:author="Jens-Rainer Ohm" w:date="2026-07-18T09:33:00Z">
                    <w:rPr/>
                  </w:rPrChange>
                </w:rPr>
                <w:t xml:space="preserve"> </w:t>
              </w:r>
            </w:ins>
            <w:ins w:id="51384" w:author="Jens-Rainer Ohm" w:date="2026-07-17T19:20:00Z">
              <w:r w:rsidR="00093E09" w:rsidRPr="006F1EFE">
                <w:rPr>
                  <w:sz w:val="18"/>
                  <w:szCs w:val="18"/>
                  <w:lang w:val="en-CA"/>
                  <w:rPrChange w:id="51385" w:author="Jens-Rainer Ohm" w:date="2026-07-18T09:33:00Z">
                    <w:rPr/>
                  </w:rPrChange>
                </w:rPr>
                <w:t xml:space="preserve">N. J. </w:t>
              </w:r>
              <w:proofErr w:type="spellStart"/>
              <w:r w:rsidR="00093E09" w:rsidRPr="006F1EFE">
                <w:rPr>
                  <w:sz w:val="18"/>
                  <w:szCs w:val="18"/>
                  <w:lang w:val="en-CA"/>
                  <w:rPrChange w:id="51386" w:author="Jens-Rainer Ohm" w:date="2026-07-18T09:33:00Z">
                    <w:rPr/>
                  </w:rPrChange>
                </w:rPr>
                <w:t>Gadgil</w:t>
              </w:r>
            </w:ins>
            <w:proofErr w:type="spellEnd"/>
            <w:ins w:id="51387" w:author="Jens-Rainer Ohm" w:date="2026-07-17T19:24:00Z">
              <w:r w:rsidR="00093E09" w:rsidRPr="006F1EFE">
                <w:rPr>
                  <w:sz w:val="18"/>
                  <w:szCs w:val="18"/>
                  <w:lang w:val="en-CA"/>
                  <w:rPrChange w:id="51388" w:author="Jens-Rainer Ohm" w:date="2026-07-18T09:33:00Z">
                    <w:rPr/>
                  </w:rPrChange>
                </w:rPr>
                <w:br/>
              </w:r>
            </w:ins>
            <w:ins w:id="51389" w:author="Jens-Rainer Ohm" w:date="2026-07-17T19:20:00Z">
              <w:r w:rsidR="00093E09" w:rsidRPr="006F1EFE">
                <w:rPr>
                  <w:sz w:val="18"/>
                  <w:szCs w:val="18"/>
                  <w:lang w:val="en-CA"/>
                  <w:rPrChange w:id="51390" w:author="Jens-Rainer Ohm" w:date="2026-07-18T09:33:00Z">
                    <w:rPr/>
                  </w:rPrChange>
                </w:rPr>
                <w:t xml:space="preserve"> M. N. </w:t>
              </w:r>
              <w:proofErr w:type="spellStart"/>
              <w:r w:rsidR="00093E09" w:rsidRPr="006F1EFE">
                <w:rPr>
                  <w:sz w:val="18"/>
                  <w:szCs w:val="18"/>
                  <w:lang w:val="en-CA"/>
                  <w:rPrChange w:id="51391" w:author="Jens-Rainer Ohm" w:date="2026-07-18T09:33:00Z">
                    <w:rPr/>
                  </w:rPrChange>
                </w:rPr>
                <w:t>Hosmane</w:t>
              </w:r>
            </w:ins>
            <w:proofErr w:type="spellEnd"/>
            <w:ins w:id="51392" w:author="Jens-Rainer Ohm" w:date="2026-07-17T19:24:00Z">
              <w:r w:rsidR="00093E09" w:rsidRPr="006F1EFE">
                <w:rPr>
                  <w:sz w:val="18"/>
                  <w:szCs w:val="18"/>
                  <w:lang w:val="en-CA"/>
                  <w:rPrChange w:id="51393" w:author="Jens-Rainer Ohm" w:date="2026-07-18T09:33:00Z">
                    <w:rPr/>
                  </w:rPrChange>
                </w:rPr>
                <w:br/>
              </w:r>
            </w:ins>
            <w:ins w:id="51394" w:author="Jens-Rainer Ohm" w:date="2026-07-17T19:20:00Z">
              <w:r w:rsidR="00093E09" w:rsidRPr="006F1EFE">
                <w:rPr>
                  <w:sz w:val="18"/>
                  <w:szCs w:val="18"/>
                  <w:lang w:val="en-CA"/>
                  <w:rPrChange w:id="51395" w:author="Jens-Rainer Ohm" w:date="2026-07-18T09:33:00Z">
                    <w:rPr/>
                  </w:rPrChange>
                </w:rPr>
                <w:t xml:space="preserve"> R. N. </w:t>
              </w:r>
              <w:proofErr w:type="spellStart"/>
              <w:r w:rsidR="00093E09" w:rsidRPr="006F1EFE">
                <w:rPr>
                  <w:sz w:val="18"/>
                  <w:szCs w:val="18"/>
                  <w:lang w:val="en-CA"/>
                  <w:rPrChange w:id="51396" w:author="Jens-Rainer Ohm" w:date="2026-07-18T09:33:00Z">
                    <w:rPr/>
                  </w:rPrChange>
                </w:rPr>
                <w:t>Gadde</w:t>
              </w:r>
            </w:ins>
            <w:proofErr w:type="spellEnd"/>
            <w:ins w:id="51397" w:author="Jens-Rainer Ohm" w:date="2026-07-17T19:24:00Z">
              <w:r w:rsidR="00093E09" w:rsidRPr="006F1EFE">
                <w:rPr>
                  <w:sz w:val="18"/>
                  <w:szCs w:val="18"/>
                  <w:lang w:val="en-CA"/>
                  <w:rPrChange w:id="51398" w:author="Jens-Rainer Ohm" w:date="2026-07-18T09:33:00Z">
                    <w:rPr/>
                  </w:rPrChange>
                </w:rPr>
                <w:br/>
              </w:r>
            </w:ins>
            <w:ins w:id="51399" w:author="Jens-Rainer Ohm" w:date="2026-07-17T19:20:00Z">
              <w:r w:rsidR="00093E09" w:rsidRPr="006F1EFE">
                <w:rPr>
                  <w:sz w:val="18"/>
                  <w:szCs w:val="18"/>
                  <w:lang w:val="en-CA"/>
                  <w:rPrChange w:id="51400" w:author="Jens-Rainer Ohm" w:date="2026-07-18T09:33:00Z">
                    <w:rPr/>
                  </w:rPrChange>
                </w:rPr>
                <w:t xml:space="preserve"> W. I. Choi</w:t>
              </w:r>
            </w:ins>
            <w:ins w:id="51401" w:author="Jens-Rainer Ohm" w:date="2026-07-17T19:24:00Z">
              <w:r w:rsidR="00093E09" w:rsidRPr="006F1EFE">
                <w:rPr>
                  <w:sz w:val="18"/>
                  <w:szCs w:val="18"/>
                  <w:lang w:val="en-CA"/>
                  <w:rPrChange w:id="51402" w:author="Jens-Rainer Ohm" w:date="2026-07-18T09:33:00Z">
                    <w:rPr/>
                  </w:rPrChange>
                </w:rPr>
                <w:br/>
              </w:r>
            </w:ins>
            <w:ins w:id="51403" w:author="Jens-Rainer Ohm" w:date="2026-07-17T19:20:00Z">
              <w:r w:rsidR="00093E09" w:rsidRPr="006F1EFE">
                <w:rPr>
                  <w:sz w:val="18"/>
                  <w:szCs w:val="18"/>
                  <w:lang w:val="en-CA"/>
                  <w:rPrChange w:id="51404" w:author="Jens-Rainer Ohm" w:date="2026-07-18T09:33:00Z">
                    <w:rPr/>
                  </w:rPrChange>
                </w:rPr>
                <w:t xml:space="preserve"> K. P. Choi (Samsung)</w:t>
              </w:r>
            </w:ins>
          </w:p>
        </w:tc>
      </w:tr>
      <w:tr w:rsidR="00442F37" w:rsidRPr="006F1EFE" w14:paraId="6647E8CD" w14:textId="77777777" w:rsidTr="00442F37">
        <w:trPr>
          <w:tblCellSpacing w:w="15" w:type="dxa"/>
          <w:ins w:id="51405" w:author="Jens-Rainer Ohm" w:date="2026-07-17T19:16:00Z"/>
          <w:trPrChange w:id="5140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40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A5D421" w14:textId="77777777" w:rsidR="00093E09" w:rsidRPr="006F1EFE" w:rsidRDefault="00093E09" w:rsidP="00093E09">
            <w:pPr>
              <w:jc w:val="center"/>
              <w:rPr>
                <w:ins w:id="51408" w:author="Jens-Rainer Ohm" w:date="2026-07-17T19:16:00Z"/>
                <w:sz w:val="18"/>
                <w:szCs w:val="18"/>
                <w:lang w:val="en-CA"/>
                <w:rPrChange w:id="51409" w:author="Jens-Rainer Ohm" w:date="2026-07-18T09:33:00Z">
                  <w:rPr>
                    <w:ins w:id="51410" w:author="Jens-Rainer Ohm" w:date="2026-07-17T19:16:00Z"/>
                  </w:rPr>
                </w:rPrChange>
              </w:rPr>
            </w:pPr>
            <w:ins w:id="51411" w:author="Jens-Rainer Ohm" w:date="2026-07-17T19:16:00Z">
              <w:r w:rsidRPr="006F1EFE">
                <w:rPr>
                  <w:sz w:val="18"/>
                  <w:szCs w:val="18"/>
                  <w:lang w:val="en-CA"/>
                  <w:rPrChange w:id="51412" w:author="Jens-Rainer Ohm" w:date="2026-07-18T09:33:00Z">
                    <w:rPr/>
                  </w:rPrChange>
                </w:rPr>
                <w:fldChar w:fldCharType="begin"/>
              </w:r>
              <w:r w:rsidRPr="006F1EFE">
                <w:rPr>
                  <w:sz w:val="18"/>
                  <w:szCs w:val="18"/>
                  <w:lang w:val="en-CA"/>
                  <w:rPrChange w:id="51413" w:author="Jens-Rainer Ohm" w:date="2026-07-18T09:33:00Z">
                    <w:rPr/>
                  </w:rPrChange>
                </w:rPr>
                <w:instrText xml:space="preserve"> HYPERLINK "file:///C:\\Users\\jens\\Downloads\\current_document.php?id=17173" </w:instrText>
              </w:r>
              <w:r w:rsidRPr="006F1EFE">
                <w:rPr>
                  <w:sz w:val="18"/>
                  <w:szCs w:val="18"/>
                  <w:lang w:val="en-CA"/>
                  <w:rPrChange w:id="51414" w:author="Jens-Rainer Ohm" w:date="2026-07-18T09:33:00Z">
                    <w:rPr/>
                  </w:rPrChange>
                </w:rPr>
                <w:fldChar w:fldCharType="separate"/>
              </w:r>
              <w:r w:rsidRPr="006F1EFE">
                <w:rPr>
                  <w:rStyle w:val="Hyperlink"/>
                  <w:sz w:val="18"/>
                  <w:szCs w:val="18"/>
                  <w:lang w:val="en-CA"/>
                  <w:rPrChange w:id="51415" w:author="Jens-Rainer Ohm" w:date="2026-07-18T09:33:00Z">
                    <w:rPr>
                      <w:rStyle w:val="Hyperlink"/>
                    </w:rPr>
                  </w:rPrChange>
                </w:rPr>
                <w:t>JVET-AQ0194</w:t>
              </w:r>
              <w:r w:rsidRPr="006F1EFE">
                <w:rPr>
                  <w:sz w:val="18"/>
                  <w:szCs w:val="18"/>
                  <w:lang w:val="en-CA"/>
                  <w:rPrChange w:id="5141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41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C7D9F2" w14:textId="77777777" w:rsidR="00093E09" w:rsidRPr="006F1EFE" w:rsidRDefault="00093E09" w:rsidP="00093E09">
            <w:pPr>
              <w:jc w:val="center"/>
              <w:rPr>
                <w:ins w:id="51418" w:author="Jens-Rainer Ohm" w:date="2026-07-17T19:16:00Z"/>
                <w:sz w:val="18"/>
                <w:szCs w:val="18"/>
                <w:lang w:val="en-CA"/>
                <w:rPrChange w:id="51419" w:author="Jens-Rainer Ohm" w:date="2026-07-18T09:33:00Z">
                  <w:rPr>
                    <w:ins w:id="51420" w:author="Jens-Rainer Ohm" w:date="2026-07-17T19:16:00Z"/>
                  </w:rPr>
                </w:rPrChange>
              </w:rPr>
            </w:pPr>
            <w:ins w:id="51421" w:author="Jens-Rainer Ohm" w:date="2026-07-17T19:16:00Z">
              <w:r w:rsidRPr="006F1EFE">
                <w:rPr>
                  <w:sz w:val="18"/>
                  <w:szCs w:val="18"/>
                  <w:lang w:val="en-CA"/>
                  <w:rPrChange w:id="51422" w:author="Jens-Rainer Ohm" w:date="2026-07-18T09:33:00Z">
                    <w:rPr/>
                  </w:rPrChange>
                </w:rPr>
                <w:t>m7749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42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00D83A" w14:textId="77777777" w:rsidR="00093E09" w:rsidRPr="006F1EFE" w:rsidRDefault="00093E09" w:rsidP="00442F37">
            <w:pPr>
              <w:jc w:val="center"/>
              <w:rPr>
                <w:ins w:id="51424" w:author="Jens-Rainer Ohm" w:date="2026-07-17T19:16:00Z"/>
                <w:sz w:val="18"/>
                <w:szCs w:val="18"/>
                <w:lang w:val="en-CA"/>
                <w:rPrChange w:id="51425" w:author="Jens-Rainer Ohm" w:date="2026-07-18T09:33:00Z">
                  <w:rPr>
                    <w:ins w:id="51426" w:author="Jens-Rainer Ohm" w:date="2026-07-17T19:16:00Z"/>
                  </w:rPr>
                </w:rPrChange>
              </w:rPr>
              <w:pPrChange w:id="51427" w:author="Jens-Rainer Ohm" w:date="2026-07-18T09:25:00Z">
                <w:pPr/>
              </w:pPrChange>
            </w:pPr>
            <w:ins w:id="51428" w:author="Jens-Rainer Ohm" w:date="2026-07-17T19:16:00Z">
              <w:r w:rsidRPr="006F1EFE">
                <w:rPr>
                  <w:sz w:val="18"/>
                  <w:szCs w:val="18"/>
                  <w:lang w:val="en-CA"/>
                  <w:rPrChange w:id="51429" w:author="Jens-Rainer Ohm" w:date="2026-07-18T09:33:00Z">
                    <w:rPr/>
                  </w:rPrChange>
                </w:rPr>
                <w:t>2026-07-01 16:07:3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43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741591" w14:textId="77777777" w:rsidR="00093E09" w:rsidRPr="006F1EFE" w:rsidRDefault="00093E09" w:rsidP="00442F37">
            <w:pPr>
              <w:jc w:val="center"/>
              <w:rPr>
                <w:ins w:id="51431" w:author="Jens-Rainer Ohm" w:date="2026-07-17T19:16:00Z"/>
                <w:sz w:val="18"/>
                <w:szCs w:val="18"/>
                <w:lang w:val="en-CA"/>
                <w:rPrChange w:id="51432" w:author="Jens-Rainer Ohm" w:date="2026-07-18T09:33:00Z">
                  <w:rPr>
                    <w:ins w:id="51433" w:author="Jens-Rainer Ohm" w:date="2026-07-17T19:16:00Z"/>
                  </w:rPr>
                </w:rPrChange>
              </w:rPr>
              <w:pPrChange w:id="51434" w:author="Jens-Rainer Ohm" w:date="2026-07-18T09:25:00Z">
                <w:pPr/>
              </w:pPrChange>
            </w:pPr>
            <w:ins w:id="51435" w:author="Jens-Rainer Ohm" w:date="2026-07-17T19:16:00Z">
              <w:r w:rsidRPr="006F1EFE">
                <w:rPr>
                  <w:sz w:val="18"/>
                  <w:szCs w:val="18"/>
                  <w:lang w:val="en-CA"/>
                  <w:rPrChange w:id="51436" w:author="Jens-Rainer Ohm" w:date="2026-07-18T09:33:00Z">
                    <w:rPr/>
                  </w:rPrChange>
                </w:rPr>
                <w:t>2026-07-01 16:12:0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43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6C361E" w14:textId="77777777" w:rsidR="00093E09" w:rsidRPr="006F1EFE" w:rsidRDefault="00093E09" w:rsidP="00442F37">
            <w:pPr>
              <w:jc w:val="center"/>
              <w:rPr>
                <w:ins w:id="51438" w:author="Jens-Rainer Ohm" w:date="2026-07-17T19:16:00Z"/>
                <w:sz w:val="18"/>
                <w:szCs w:val="18"/>
                <w:lang w:val="en-CA"/>
                <w:rPrChange w:id="51439" w:author="Jens-Rainer Ohm" w:date="2026-07-18T09:33:00Z">
                  <w:rPr>
                    <w:ins w:id="51440" w:author="Jens-Rainer Ohm" w:date="2026-07-17T19:16:00Z"/>
                  </w:rPr>
                </w:rPrChange>
              </w:rPr>
              <w:pPrChange w:id="51441" w:author="Jens-Rainer Ohm" w:date="2026-07-18T09:25:00Z">
                <w:pPr/>
              </w:pPrChange>
            </w:pPr>
            <w:ins w:id="51442" w:author="Jens-Rainer Ohm" w:date="2026-07-17T19:16:00Z">
              <w:r w:rsidRPr="006F1EFE">
                <w:rPr>
                  <w:sz w:val="18"/>
                  <w:szCs w:val="18"/>
                  <w:lang w:val="en-CA"/>
                  <w:rPrChange w:id="51443" w:author="Jens-Rainer Ohm" w:date="2026-07-18T09:33:00Z">
                    <w:rPr/>
                  </w:rPrChange>
                </w:rPr>
                <w:t>2026-07-13 10:28:5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44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64D998" w14:textId="77777777" w:rsidR="00093E09" w:rsidRPr="006F1EFE" w:rsidRDefault="00093E09">
            <w:pPr>
              <w:jc w:val="left"/>
              <w:rPr>
                <w:ins w:id="51445" w:author="Jens-Rainer Ohm" w:date="2026-07-17T19:16:00Z"/>
                <w:sz w:val="18"/>
                <w:szCs w:val="18"/>
                <w:lang w:val="en-CA"/>
                <w:rPrChange w:id="51446" w:author="Jens-Rainer Ohm" w:date="2026-07-18T09:33:00Z">
                  <w:rPr>
                    <w:ins w:id="51447" w:author="Jens-Rainer Ohm" w:date="2026-07-17T19:16:00Z"/>
                  </w:rPr>
                </w:rPrChange>
              </w:rPr>
              <w:pPrChange w:id="51448" w:author="Jens-Rainer Ohm" w:date="2026-07-17T19:48:00Z">
                <w:pPr/>
              </w:pPrChange>
            </w:pPr>
            <w:ins w:id="51449" w:author="Jens-Rainer Ohm" w:date="2026-07-17T19:16:00Z">
              <w:r w:rsidRPr="006F1EFE">
                <w:rPr>
                  <w:sz w:val="18"/>
                  <w:szCs w:val="18"/>
                  <w:lang w:val="en-CA"/>
                  <w:rPrChange w:id="51450" w:author="Jens-Rainer Ohm" w:date="2026-07-18T09:33:00Z">
                    <w:rPr/>
                  </w:rPrChange>
                </w:rPr>
                <w:t>AHG10/AHG12: Clean-Slate NextSoftware2 implementation without future Video Coding Tool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1451"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7FC54A4" w14:textId="39C4BF45" w:rsidR="00093E09" w:rsidRPr="006F1EFE" w:rsidRDefault="00406A61">
            <w:pPr>
              <w:jc w:val="left"/>
              <w:rPr>
                <w:ins w:id="51452" w:author="Jens-Rainer Ohm" w:date="2026-07-17T19:16:00Z"/>
                <w:sz w:val="18"/>
                <w:szCs w:val="18"/>
                <w:lang w:val="en-CA"/>
                <w:rPrChange w:id="51453" w:author="Jens-Rainer Ohm" w:date="2026-07-18T09:33:00Z">
                  <w:rPr>
                    <w:ins w:id="51454" w:author="Jens-Rainer Ohm" w:date="2026-07-17T19:16:00Z"/>
                  </w:rPr>
                </w:rPrChange>
              </w:rPr>
              <w:pPrChange w:id="51455" w:author="Jens-Rainer Ohm" w:date="2026-07-17T19:48:00Z">
                <w:pPr/>
              </w:pPrChange>
            </w:pPr>
            <w:ins w:id="51456" w:author="Jens-Rainer Ohm" w:date="2026-07-17T19:38:00Z">
              <w:r w:rsidRPr="006F1EFE">
                <w:rPr>
                  <w:sz w:val="18"/>
                  <w:szCs w:val="18"/>
                  <w:lang w:val="en-CA"/>
                  <w:rPrChange w:id="51457" w:author="Jens-Rainer Ohm" w:date="2026-07-18T09:33:00Z">
                    <w:rPr/>
                  </w:rPrChange>
                </w:rPr>
                <w:t xml:space="preserve"> </w:t>
              </w:r>
            </w:ins>
            <w:ins w:id="51458" w:author="Jens-Rainer Ohm" w:date="2026-07-17T19:20:00Z">
              <w:r w:rsidR="00093E09" w:rsidRPr="006F1EFE">
                <w:rPr>
                  <w:sz w:val="18"/>
                  <w:szCs w:val="18"/>
                  <w:lang w:val="en-CA"/>
                  <w:rPrChange w:id="51459" w:author="Jens-Rainer Ohm" w:date="2026-07-18T09:33:00Z">
                    <w:rPr/>
                  </w:rPrChange>
                </w:rPr>
                <w:t>W. Ahmad</w:t>
              </w:r>
            </w:ins>
            <w:ins w:id="51460" w:author="Jens-Rainer Ohm" w:date="2026-07-17T19:24:00Z">
              <w:r w:rsidR="00093E09" w:rsidRPr="006F1EFE">
                <w:rPr>
                  <w:sz w:val="18"/>
                  <w:szCs w:val="18"/>
                  <w:lang w:val="en-CA"/>
                  <w:rPrChange w:id="51461" w:author="Jens-Rainer Ohm" w:date="2026-07-18T09:33:00Z">
                    <w:rPr/>
                  </w:rPrChange>
                </w:rPr>
                <w:br/>
              </w:r>
            </w:ins>
            <w:ins w:id="51462" w:author="Jens-Rainer Ohm" w:date="2026-07-17T19:20:00Z">
              <w:r w:rsidR="00093E09" w:rsidRPr="006F1EFE">
                <w:rPr>
                  <w:sz w:val="18"/>
                  <w:szCs w:val="18"/>
                  <w:lang w:val="en-CA"/>
                  <w:rPrChange w:id="51463" w:author="Jens-Rainer Ohm" w:date="2026-07-18T09:33:00Z">
                    <w:rPr/>
                  </w:rPrChange>
                </w:rPr>
                <w:t xml:space="preserve"> K. Andersson</w:t>
              </w:r>
            </w:ins>
            <w:ins w:id="51464" w:author="Jens-Rainer Ohm" w:date="2026-07-17T19:24:00Z">
              <w:r w:rsidR="00093E09" w:rsidRPr="006F1EFE">
                <w:rPr>
                  <w:sz w:val="18"/>
                  <w:szCs w:val="18"/>
                  <w:lang w:val="en-CA"/>
                  <w:rPrChange w:id="51465" w:author="Jens-Rainer Ohm" w:date="2026-07-18T09:33:00Z">
                    <w:rPr/>
                  </w:rPrChange>
                </w:rPr>
                <w:br/>
              </w:r>
            </w:ins>
            <w:ins w:id="51466" w:author="Jens-Rainer Ohm" w:date="2026-07-17T19:20:00Z">
              <w:r w:rsidR="00093E09" w:rsidRPr="006F1EFE">
                <w:rPr>
                  <w:sz w:val="18"/>
                  <w:szCs w:val="18"/>
                  <w:lang w:val="en-CA"/>
                  <w:rPrChange w:id="51467" w:author="Jens-Rainer Ohm" w:date="2026-07-18T09:33:00Z">
                    <w:rPr/>
                  </w:rPrChange>
                </w:rPr>
                <w:t xml:space="preserve"> L. </w:t>
              </w:r>
              <w:proofErr w:type="spellStart"/>
              <w:r w:rsidR="00093E09" w:rsidRPr="006F1EFE">
                <w:rPr>
                  <w:sz w:val="18"/>
                  <w:szCs w:val="18"/>
                  <w:lang w:val="en-CA"/>
                  <w:rPrChange w:id="51468" w:author="Jens-Rainer Ohm" w:date="2026-07-18T09:33:00Z">
                    <w:rPr/>
                  </w:rPrChange>
                </w:rPr>
                <w:t>Litwic</w:t>
              </w:r>
            </w:ins>
            <w:proofErr w:type="spellEnd"/>
            <w:ins w:id="51469" w:author="Jens-Rainer Ohm" w:date="2026-07-17T19:24:00Z">
              <w:r w:rsidR="00093E09" w:rsidRPr="006F1EFE">
                <w:rPr>
                  <w:sz w:val="18"/>
                  <w:szCs w:val="18"/>
                  <w:lang w:val="en-CA"/>
                  <w:rPrChange w:id="51470" w:author="Jens-Rainer Ohm" w:date="2026-07-18T09:33:00Z">
                    <w:rPr/>
                  </w:rPrChange>
                </w:rPr>
                <w:br/>
              </w:r>
            </w:ins>
            <w:ins w:id="51471" w:author="Jens-Rainer Ohm" w:date="2026-07-17T19:20:00Z">
              <w:r w:rsidR="00093E09" w:rsidRPr="006F1EFE">
                <w:rPr>
                  <w:sz w:val="18"/>
                  <w:szCs w:val="18"/>
                  <w:lang w:val="en-CA"/>
                  <w:rPrChange w:id="51472" w:author="Jens-Rainer Ohm" w:date="2026-07-18T09:33:00Z">
                    <w:rPr/>
                  </w:rPrChange>
                </w:rPr>
                <w:t xml:space="preserve"> M. </w:t>
              </w:r>
              <w:proofErr w:type="spellStart"/>
              <w:r w:rsidR="00093E09" w:rsidRPr="006F1EFE">
                <w:rPr>
                  <w:sz w:val="18"/>
                  <w:szCs w:val="18"/>
                  <w:lang w:val="en-CA"/>
                  <w:rPrChange w:id="51473" w:author="Jens-Rainer Ohm" w:date="2026-07-18T09:33:00Z">
                    <w:rPr/>
                  </w:rPrChange>
                </w:rPr>
                <w:t>Pettersson</w:t>
              </w:r>
            </w:ins>
            <w:proofErr w:type="spellEnd"/>
            <w:ins w:id="51474" w:author="Jens-Rainer Ohm" w:date="2026-07-17T19:24:00Z">
              <w:r w:rsidR="00093E09" w:rsidRPr="006F1EFE">
                <w:rPr>
                  <w:sz w:val="18"/>
                  <w:szCs w:val="18"/>
                  <w:lang w:val="en-CA"/>
                  <w:rPrChange w:id="51475" w:author="Jens-Rainer Ohm" w:date="2026-07-18T09:33:00Z">
                    <w:rPr/>
                  </w:rPrChange>
                </w:rPr>
                <w:br/>
              </w:r>
            </w:ins>
            <w:ins w:id="51476" w:author="Jens-Rainer Ohm" w:date="2026-07-17T19:20:00Z">
              <w:r w:rsidR="00093E09" w:rsidRPr="006F1EFE">
                <w:rPr>
                  <w:sz w:val="18"/>
                  <w:szCs w:val="18"/>
                  <w:lang w:val="en-CA"/>
                  <w:rPrChange w:id="51477" w:author="Jens-Rainer Ohm" w:date="2026-07-18T09:33:00Z">
                    <w:rPr/>
                  </w:rPrChange>
                </w:rPr>
                <w:t xml:space="preserve"> R. </w:t>
              </w:r>
              <w:proofErr w:type="spellStart"/>
              <w:r w:rsidR="00093E09" w:rsidRPr="006F1EFE">
                <w:rPr>
                  <w:sz w:val="18"/>
                  <w:szCs w:val="18"/>
                  <w:lang w:val="en-CA"/>
                  <w:rPrChange w:id="51478" w:author="Jens-Rainer Ohm" w:date="2026-07-18T09:33:00Z">
                    <w:rPr/>
                  </w:rPrChange>
                </w:rPr>
                <w:t>Sj</w:t>
              </w:r>
            </w:ins>
            <w:ins w:id="51479" w:author="Jens-Rainer Ohm" w:date="2026-07-17T19:27:00Z">
              <w:r w:rsidR="00093E09" w:rsidRPr="006F1EFE">
                <w:rPr>
                  <w:sz w:val="18"/>
                  <w:szCs w:val="18"/>
                  <w:lang w:val="en-CA"/>
                  <w:rPrChange w:id="51480" w:author="Jens-Rainer Ohm" w:date="2026-07-18T09:33:00Z">
                    <w:rPr/>
                  </w:rPrChange>
                </w:rPr>
                <w:t>ö</w:t>
              </w:r>
            </w:ins>
            <w:ins w:id="51481" w:author="Jens-Rainer Ohm" w:date="2026-07-17T19:20:00Z">
              <w:r w:rsidR="00093E09" w:rsidRPr="006F1EFE">
                <w:rPr>
                  <w:sz w:val="18"/>
                  <w:szCs w:val="18"/>
                  <w:lang w:val="en-CA"/>
                  <w:rPrChange w:id="51482" w:author="Jens-Rainer Ohm" w:date="2026-07-18T09:33:00Z">
                    <w:rPr/>
                  </w:rPrChange>
                </w:rPr>
                <w:t>berg</w:t>
              </w:r>
            </w:ins>
            <w:proofErr w:type="spellEnd"/>
            <w:ins w:id="51483" w:author="Jens-Rainer Ohm" w:date="2026-07-17T19:24:00Z">
              <w:r w:rsidR="00093E09" w:rsidRPr="006F1EFE">
                <w:rPr>
                  <w:sz w:val="18"/>
                  <w:szCs w:val="18"/>
                  <w:lang w:val="en-CA"/>
                  <w:rPrChange w:id="51484" w:author="Jens-Rainer Ohm" w:date="2026-07-18T09:33:00Z">
                    <w:rPr/>
                  </w:rPrChange>
                </w:rPr>
                <w:br/>
              </w:r>
            </w:ins>
            <w:ins w:id="51485" w:author="Jens-Rainer Ohm" w:date="2026-07-17T19:20:00Z">
              <w:r w:rsidR="00093E09" w:rsidRPr="006F1EFE">
                <w:rPr>
                  <w:sz w:val="18"/>
                  <w:szCs w:val="18"/>
                  <w:lang w:val="en-CA"/>
                  <w:rPrChange w:id="51486" w:author="Jens-Rainer Ohm" w:date="2026-07-18T09:33:00Z">
                    <w:rPr/>
                  </w:rPrChange>
                </w:rPr>
                <w:t xml:space="preserve"> N. </w:t>
              </w:r>
              <w:proofErr w:type="spellStart"/>
              <w:r w:rsidR="00093E09" w:rsidRPr="006F1EFE">
                <w:rPr>
                  <w:sz w:val="18"/>
                  <w:szCs w:val="18"/>
                  <w:lang w:val="en-CA"/>
                  <w:rPrChange w:id="51487" w:author="Jens-Rainer Ohm" w:date="2026-07-18T09:33:00Z">
                    <w:rPr/>
                  </w:rPrChange>
                </w:rPr>
                <w:t>Stegmaier</w:t>
              </w:r>
            </w:ins>
            <w:proofErr w:type="spellEnd"/>
            <w:ins w:id="51488" w:author="Jens-Rainer Ohm" w:date="2026-07-17T19:24:00Z">
              <w:r w:rsidR="00093E09" w:rsidRPr="006F1EFE">
                <w:rPr>
                  <w:sz w:val="18"/>
                  <w:szCs w:val="18"/>
                  <w:lang w:val="en-CA"/>
                  <w:rPrChange w:id="51489" w:author="Jens-Rainer Ohm" w:date="2026-07-18T09:33:00Z">
                    <w:rPr/>
                  </w:rPrChange>
                </w:rPr>
                <w:br/>
              </w:r>
            </w:ins>
            <w:ins w:id="51490" w:author="Jens-Rainer Ohm" w:date="2026-07-17T19:20:00Z">
              <w:r w:rsidR="00093E09" w:rsidRPr="006F1EFE">
                <w:rPr>
                  <w:sz w:val="18"/>
                  <w:szCs w:val="18"/>
                  <w:lang w:val="en-CA"/>
                  <w:rPrChange w:id="51491" w:author="Jens-Rainer Ohm" w:date="2026-07-18T09:33:00Z">
                    <w:rPr/>
                  </w:rPrChange>
                </w:rPr>
                <w:t xml:space="preserve"> J. Str</w:t>
              </w:r>
            </w:ins>
            <w:ins w:id="51492" w:author="Jens-Rainer Ohm" w:date="2026-07-17T19:27:00Z">
              <w:r w:rsidR="00093E09" w:rsidRPr="006F1EFE">
                <w:rPr>
                  <w:sz w:val="18"/>
                  <w:szCs w:val="18"/>
                  <w:lang w:val="en-CA"/>
                  <w:rPrChange w:id="51493" w:author="Jens-Rainer Ohm" w:date="2026-07-18T09:33:00Z">
                    <w:rPr/>
                  </w:rPrChange>
                </w:rPr>
                <w:t>ö</w:t>
              </w:r>
            </w:ins>
            <w:ins w:id="51494" w:author="Jens-Rainer Ohm" w:date="2026-07-17T19:20:00Z">
              <w:r w:rsidR="00093E09" w:rsidRPr="006F1EFE">
                <w:rPr>
                  <w:sz w:val="18"/>
                  <w:szCs w:val="18"/>
                  <w:lang w:val="en-CA"/>
                  <w:rPrChange w:id="51495" w:author="Jens-Rainer Ohm" w:date="2026-07-18T09:33:00Z">
                    <w:rPr/>
                  </w:rPrChange>
                </w:rPr>
                <w:t>m</w:t>
              </w:r>
            </w:ins>
            <w:ins w:id="51496" w:author="Jens-Rainer Ohm" w:date="2026-07-17T19:24:00Z">
              <w:r w:rsidR="00093E09" w:rsidRPr="006F1EFE">
                <w:rPr>
                  <w:sz w:val="18"/>
                  <w:szCs w:val="18"/>
                  <w:lang w:val="en-CA"/>
                  <w:rPrChange w:id="51497" w:author="Jens-Rainer Ohm" w:date="2026-07-18T09:33:00Z">
                    <w:rPr/>
                  </w:rPrChange>
                </w:rPr>
                <w:br/>
              </w:r>
            </w:ins>
            <w:ins w:id="51498" w:author="Jens-Rainer Ohm" w:date="2026-07-17T19:20:00Z">
              <w:r w:rsidR="00093E09" w:rsidRPr="006F1EFE">
                <w:rPr>
                  <w:sz w:val="18"/>
                  <w:szCs w:val="18"/>
                  <w:lang w:val="en-CA"/>
                  <w:rPrChange w:id="51499" w:author="Jens-Rainer Ohm" w:date="2026-07-18T09:33:00Z">
                    <w:rPr/>
                  </w:rPrChange>
                </w:rPr>
                <w:t xml:space="preserve"> P. </w:t>
              </w:r>
              <w:proofErr w:type="spellStart"/>
              <w:r w:rsidR="00093E09" w:rsidRPr="006F1EFE">
                <w:rPr>
                  <w:sz w:val="18"/>
                  <w:szCs w:val="18"/>
                  <w:lang w:val="en-CA"/>
                  <w:rPrChange w:id="51500" w:author="Jens-Rainer Ohm" w:date="2026-07-18T09:33:00Z">
                    <w:rPr/>
                  </w:rPrChange>
                </w:rPr>
                <w:t>Wennersten</w:t>
              </w:r>
              <w:proofErr w:type="spellEnd"/>
              <w:r w:rsidR="00093E09" w:rsidRPr="006F1EFE">
                <w:rPr>
                  <w:sz w:val="18"/>
                  <w:szCs w:val="18"/>
                  <w:lang w:val="en-CA"/>
                  <w:rPrChange w:id="51501" w:author="Jens-Rainer Ohm" w:date="2026-07-18T09:33:00Z">
                    <w:rPr/>
                  </w:rPrChange>
                </w:rPr>
                <w:t xml:space="preserve"> (Ericsson)</w:t>
              </w:r>
            </w:ins>
            <w:ins w:id="51502" w:author="Jens-Rainer Ohm" w:date="2026-07-17T19:24:00Z">
              <w:r w:rsidR="00093E09" w:rsidRPr="006F1EFE">
                <w:rPr>
                  <w:sz w:val="18"/>
                  <w:szCs w:val="18"/>
                  <w:lang w:val="en-CA"/>
                  <w:rPrChange w:id="51503" w:author="Jens-Rainer Ohm" w:date="2026-07-18T09:33:00Z">
                    <w:rPr/>
                  </w:rPrChange>
                </w:rPr>
                <w:br/>
              </w:r>
            </w:ins>
            <w:ins w:id="51504" w:author="Jens-Rainer Ohm" w:date="2026-07-17T19:20:00Z">
              <w:r w:rsidR="00093E09" w:rsidRPr="006F1EFE">
                <w:rPr>
                  <w:sz w:val="18"/>
                  <w:szCs w:val="18"/>
                  <w:lang w:val="en-CA"/>
                  <w:rPrChange w:id="51505" w:author="Jens-Rainer Ohm" w:date="2026-07-18T09:33:00Z">
                    <w:rPr/>
                  </w:rPrChange>
                </w:rPr>
                <w:t xml:space="preserve"> C. </w:t>
              </w:r>
              <w:proofErr w:type="spellStart"/>
              <w:r w:rsidR="00093E09" w:rsidRPr="006F1EFE">
                <w:rPr>
                  <w:sz w:val="18"/>
                  <w:szCs w:val="18"/>
                  <w:lang w:val="en-CA"/>
                  <w:rPrChange w:id="51506" w:author="Jens-Rainer Ohm" w:date="2026-07-18T09:33:00Z">
                    <w:rPr/>
                  </w:rPrChange>
                </w:rPr>
                <w:t>Bartnik</w:t>
              </w:r>
            </w:ins>
            <w:proofErr w:type="spellEnd"/>
            <w:ins w:id="51507" w:author="Jens-Rainer Ohm" w:date="2026-07-17T19:24:00Z">
              <w:r w:rsidR="00093E09" w:rsidRPr="006F1EFE">
                <w:rPr>
                  <w:sz w:val="18"/>
                  <w:szCs w:val="18"/>
                  <w:lang w:val="en-CA"/>
                  <w:rPrChange w:id="51508" w:author="Jens-Rainer Ohm" w:date="2026-07-18T09:33:00Z">
                    <w:rPr/>
                  </w:rPrChange>
                </w:rPr>
                <w:br/>
              </w:r>
            </w:ins>
            <w:ins w:id="51509" w:author="Jens-Rainer Ohm" w:date="2026-07-17T19:20:00Z">
              <w:r w:rsidR="00093E09" w:rsidRPr="006F1EFE">
                <w:rPr>
                  <w:sz w:val="18"/>
                  <w:szCs w:val="18"/>
                  <w:lang w:val="en-CA"/>
                  <w:rPrChange w:id="51510" w:author="Jens-Rainer Ohm" w:date="2026-07-18T09:33:00Z">
                    <w:rPr/>
                  </w:rPrChange>
                </w:rPr>
                <w:t xml:space="preserve"> J. Brandenburg</w:t>
              </w:r>
            </w:ins>
            <w:ins w:id="51511" w:author="Jens-Rainer Ohm" w:date="2026-07-17T19:24:00Z">
              <w:r w:rsidR="00093E09" w:rsidRPr="006F1EFE">
                <w:rPr>
                  <w:sz w:val="18"/>
                  <w:szCs w:val="18"/>
                  <w:lang w:val="en-CA"/>
                  <w:rPrChange w:id="51512" w:author="Jens-Rainer Ohm" w:date="2026-07-18T09:33:00Z">
                    <w:rPr/>
                  </w:rPrChange>
                </w:rPr>
                <w:br/>
              </w:r>
            </w:ins>
            <w:ins w:id="51513" w:author="Jens-Rainer Ohm" w:date="2026-07-17T19:20:00Z">
              <w:r w:rsidR="00093E09" w:rsidRPr="006F1EFE">
                <w:rPr>
                  <w:sz w:val="18"/>
                  <w:szCs w:val="18"/>
                  <w:lang w:val="en-CA"/>
                  <w:rPrChange w:id="51514" w:author="Jens-Rainer Ohm" w:date="2026-07-18T09:33:00Z">
                    <w:rPr/>
                  </w:rPrChange>
                </w:rPr>
                <w:t xml:space="preserve"> B. Bross</w:t>
              </w:r>
            </w:ins>
            <w:ins w:id="51515" w:author="Jens-Rainer Ohm" w:date="2026-07-17T19:24:00Z">
              <w:r w:rsidR="00093E09" w:rsidRPr="006F1EFE">
                <w:rPr>
                  <w:sz w:val="18"/>
                  <w:szCs w:val="18"/>
                  <w:lang w:val="en-CA"/>
                  <w:rPrChange w:id="51516" w:author="Jens-Rainer Ohm" w:date="2026-07-18T09:33:00Z">
                    <w:rPr/>
                  </w:rPrChange>
                </w:rPr>
                <w:br/>
              </w:r>
            </w:ins>
            <w:ins w:id="51517" w:author="Jens-Rainer Ohm" w:date="2026-07-17T19:20:00Z">
              <w:r w:rsidR="00093E09" w:rsidRPr="006F1EFE">
                <w:rPr>
                  <w:sz w:val="18"/>
                  <w:szCs w:val="18"/>
                  <w:lang w:val="en-CA"/>
                  <w:rPrChange w:id="51518" w:author="Jens-Rainer Ohm" w:date="2026-07-18T09:33:00Z">
                    <w:rPr/>
                  </w:rPrChange>
                </w:rPr>
                <w:t xml:space="preserve"> V. George</w:t>
              </w:r>
            </w:ins>
            <w:ins w:id="51519" w:author="Jens-Rainer Ohm" w:date="2026-07-17T19:24:00Z">
              <w:r w:rsidR="00093E09" w:rsidRPr="006F1EFE">
                <w:rPr>
                  <w:sz w:val="18"/>
                  <w:szCs w:val="18"/>
                  <w:lang w:val="en-CA"/>
                  <w:rPrChange w:id="51520" w:author="Jens-Rainer Ohm" w:date="2026-07-18T09:33:00Z">
                    <w:rPr/>
                  </w:rPrChange>
                </w:rPr>
                <w:br/>
              </w:r>
            </w:ins>
            <w:ins w:id="51521" w:author="Jens-Rainer Ohm" w:date="2026-07-17T19:20:00Z">
              <w:r w:rsidR="00093E09" w:rsidRPr="006F1EFE">
                <w:rPr>
                  <w:sz w:val="18"/>
                  <w:szCs w:val="18"/>
                  <w:lang w:val="en-CA"/>
                  <w:rPrChange w:id="51522" w:author="Jens-Rainer Ohm" w:date="2026-07-18T09:33:00Z">
                    <w:rPr/>
                  </w:rPrChange>
                </w:rPr>
                <w:t xml:space="preserve"> J. </w:t>
              </w:r>
              <w:proofErr w:type="spellStart"/>
              <w:r w:rsidR="00093E09" w:rsidRPr="006F1EFE">
                <w:rPr>
                  <w:sz w:val="18"/>
                  <w:szCs w:val="18"/>
                  <w:lang w:val="en-CA"/>
                  <w:rPrChange w:id="51523" w:author="Jens-Rainer Ohm" w:date="2026-07-18T09:33:00Z">
                    <w:rPr/>
                  </w:rPrChange>
                </w:rPr>
                <w:t>G</w:t>
              </w:r>
            </w:ins>
            <w:ins w:id="51524" w:author="Jens-Rainer Ohm" w:date="2026-07-17T19:25:00Z">
              <w:r w:rsidR="00093E09" w:rsidRPr="006F1EFE">
                <w:rPr>
                  <w:sz w:val="18"/>
                  <w:szCs w:val="18"/>
                  <w:lang w:val="en-CA"/>
                  <w:rPrChange w:id="51525" w:author="Jens-Rainer Ohm" w:date="2026-07-18T09:33:00Z">
                    <w:rPr/>
                  </w:rPrChange>
                </w:rPr>
                <w:t>ü</w:t>
              </w:r>
            </w:ins>
            <w:ins w:id="51526" w:author="Jens-Rainer Ohm" w:date="2026-07-17T19:20:00Z">
              <w:r w:rsidR="00093E09" w:rsidRPr="006F1EFE">
                <w:rPr>
                  <w:sz w:val="18"/>
                  <w:szCs w:val="18"/>
                  <w:lang w:val="en-CA"/>
                  <w:rPrChange w:id="51527" w:author="Jens-Rainer Ohm" w:date="2026-07-18T09:33:00Z">
                    <w:rPr/>
                  </w:rPrChange>
                </w:rPr>
                <w:t>ther</w:t>
              </w:r>
            </w:ins>
            <w:proofErr w:type="spellEnd"/>
            <w:ins w:id="51528" w:author="Jens-Rainer Ohm" w:date="2026-07-17T19:24:00Z">
              <w:r w:rsidR="00093E09" w:rsidRPr="006F1EFE">
                <w:rPr>
                  <w:sz w:val="18"/>
                  <w:szCs w:val="18"/>
                  <w:lang w:val="en-CA"/>
                  <w:rPrChange w:id="51529" w:author="Jens-Rainer Ohm" w:date="2026-07-18T09:33:00Z">
                    <w:rPr/>
                  </w:rPrChange>
                </w:rPr>
                <w:br/>
              </w:r>
            </w:ins>
            <w:ins w:id="51530" w:author="Jens-Rainer Ohm" w:date="2026-07-17T19:20:00Z">
              <w:r w:rsidR="00093E09" w:rsidRPr="006F1EFE">
                <w:rPr>
                  <w:sz w:val="18"/>
                  <w:szCs w:val="18"/>
                  <w:lang w:val="en-CA"/>
                  <w:rPrChange w:id="51531" w:author="Jens-Rainer Ohm" w:date="2026-07-18T09:33:00Z">
                    <w:rPr/>
                  </w:rPrChange>
                </w:rPr>
                <w:t xml:space="preserve"> G. Hege</w:t>
              </w:r>
            </w:ins>
            <w:ins w:id="51532" w:author="Jens-Rainer Ohm" w:date="2026-07-17T19:24:00Z">
              <w:r w:rsidR="00093E09" w:rsidRPr="006F1EFE">
                <w:rPr>
                  <w:sz w:val="18"/>
                  <w:szCs w:val="18"/>
                  <w:lang w:val="en-CA"/>
                  <w:rPrChange w:id="51533" w:author="Jens-Rainer Ohm" w:date="2026-07-18T09:33:00Z">
                    <w:rPr/>
                  </w:rPrChange>
                </w:rPr>
                <w:br/>
              </w:r>
            </w:ins>
            <w:ins w:id="51534" w:author="Jens-Rainer Ohm" w:date="2026-07-17T19:20:00Z">
              <w:r w:rsidR="00093E09" w:rsidRPr="006F1EFE">
                <w:rPr>
                  <w:sz w:val="18"/>
                  <w:szCs w:val="18"/>
                  <w:lang w:val="en-CA"/>
                  <w:rPrChange w:id="51535" w:author="Jens-Rainer Ohm" w:date="2026-07-18T09:33:00Z">
                    <w:rPr/>
                  </w:rPrChange>
                </w:rPr>
                <w:t xml:space="preserve"> C. Helmrich</w:t>
              </w:r>
            </w:ins>
            <w:ins w:id="51536" w:author="Jens-Rainer Ohm" w:date="2026-07-17T19:24:00Z">
              <w:r w:rsidR="00093E09" w:rsidRPr="006F1EFE">
                <w:rPr>
                  <w:sz w:val="18"/>
                  <w:szCs w:val="18"/>
                  <w:lang w:val="en-CA"/>
                  <w:rPrChange w:id="51537" w:author="Jens-Rainer Ohm" w:date="2026-07-18T09:33:00Z">
                    <w:rPr/>
                  </w:rPrChange>
                </w:rPr>
                <w:br/>
              </w:r>
            </w:ins>
            <w:ins w:id="51538" w:author="Jens-Rainer Ohm" w:date="2026-07-17T19:20:00Z">
              <w:r w:rsidR="00093E09" w:rsidRPr="006F1EFE">
                <w:rPr>
                  <w:sz w:val="18"/>
                  <w:szCs w:val="18"/>
                  <w:lang w:val="en-CA"/>
                  <w:rPrChange w:id="51539" w:author="Jens-Rainer Ohm" w:date="2026-07-18T09:33:00Z">
                    <w:rPr/>
                  </w:rPrChange>
                </w:rPr>
                <w:t xml:space="preserve"> A. Henkel</w:t>
              </w:r>
            </w:ins>
            <w:ins w:id="51540" w:author="Jens-Rainer Ohm" w:date="2026-07-17T19:24:00Z">
              <w:r w:rsidR="00093E09" w:rsidRPr="006F1EFE">
                <w:rPr>
                  <w:sz w:val="18"/>
                  <w:szCs w:val="18"/>
                  <w:lang w:val="en-CA"/>
                  <w:rPrChange w:id="51541" w:author="Jens-Rainer Ohm" w:date="2026-07-18T09:33:00Z">
                    <w:rPr/>
                  </w:rPrChange>
                </w:rPr>
                <w:br/>
              </w:r>
            </w:ins>
            <w:ins w:id="51542" w:author="Jens-Rainer Ohm" w:date="2026-07-17T19:20:00Z">
              <w:r w:rsidR="00093E09" w:rsidRPr="006F1EFE">
                <w:rPr>
                  <w:sz w:val="18"/>
                  <w:szCs w:val="18"/>
                  <w:lang w:val="en-CA"/>
                  <w:rPrChange w:id="51543" w:author="Jens-Rainer Ohm" w:date="2026-07-18T09:33:00Z">
                    <w:rPr/>
                  </w:rPrChange>
                </w:rPr>
                <w:t xml:space="preserve"> T. </w:t>
              </w:r>
              <w:proofErr w:type="spellStart"/>
              <w:r w:rsidR="00093E09" w:rsidRPr="006F1EFE">
                <w:rPr>
                  <w:sz w:val="18"/>
                  <w:szCs w:val="18"/>
                  <w:lang w:val="en-CA"/>
                  <w:rPrChange w:id="51544" w:author="Jens-Rainer Ohm" w:date="2026-07-18T09:33:00Z">
                    <w:rPr/>
                  </w:rPrChange>
                </w:rPr>
                <w:t>Hinz</w:t>
              </w:r>
            </w:ins>
            <w:proofErr w:type="spellEnd"/>
            <w:ins w:id="51545" w:author="Jens-Rainer Ohm" w:date="2026-07-17T19:24:00Z">
              <w:r w:rsidR="00093E09" w:rsidRPr="006F1EFE">
                <w:rPr>
                  <w:sz w:val="18"/>
                  <w:szCs w:val="18"/>
                  <w:lang w:val="en-CA"/>
                  <w:rPrChange w:id="51546" w:author="Jens-Rainer Ohm" w:date="2026-07-18T09:33:00Z">
                    <w:rPr/>
                  </w:rPrChange>
                </w:rPr>
                <w:br/>
              </w:r>
            </w:ins>
            <w:ins w:id="51547" w:author="Jens-Rainer Ohm" w:date="2026-07-17T19:20:00Z">
              <w:r w:rsidR="00093E09" w:rsidRPr="006F1EFE">
                <w:rPr>
                  <w:sz w:val="18"/>
                  <w:szCs w:val="18"/>
                  <w:lang w:val="en-CA"/>
                  <w:rPrChange w:id="51548" w:author="Jens-Rainer Ohm" w:date="2026-07-18T09:33:00Z">
                    <w:rPr/>
                  </w:rPrChange>
                </w:rPr>
                <w:t xml:space="preserve"> C. Lehmann</w:t>
              </w:r>
            </w:ins>
            <w:ins w:id="51549" w:author="Jens-Rainer Ohm" w:date="2026-07-17T19:24:00Z">
              <w:r w:rsidR="00093E09" w:rsidRPr="006F1EFE">
                <w:rPr>
                  <w:sz w:val="18"/>
                  <w:szCs w:val="18"/>
                  <w:lang w:val="en-CA"/>
                  <w:rPrChange w:id="51550" w:author="Jens-Rainer Ohm" w:date="2026-07-18T09:33:00Z">
                    <w:rPr/>
                  </w:rPrChange>
                </w:rPr>
                <w:br/>
              </w:r>
            </w:ins>
            <w:ins w:id="51551" w:author="Jens-Rainer Ohm" w:date="2026-07-17T19:20:00Z">
              <w:r w:rsidR="00093E09" w:rsidRPr="006F1EFE">
                <w:rPr>
                  <w:sz w:val="18"/>
                  <w:szCs w:val="18"/>
                  <w:lang w:val="en-CA"/>
                  <w:rPrChange w:id="51552" w:author="Jens-Rainer Ohm" w:date="2026-07-18T09:33:00Z">
                    <w:rPr/>
                  </w:rPrChange>
                </w:rPr>
                <w:t xml:space="preserve"> D. </w:t>
              </w:r>
              <w:proofErr w:type="spellStart"/>
              <w:r w:rsidR="00093E09" w:rsidRPr="006F1EFE">
                <w:rPr>
                  <w:sz w:val="18"/>
                  <w:szCs w:val="18"/>
                  <w:lang w:val="en-CA"/>
                  <w:rPrChange w:id="51553" w:author="Jens-Rainer Ohm" w:date="2026-07-18T09:33:00Z">
                    <w:rPr/>
                  </w:rPrChange>
                </w:rPr>
                <w:t>Marpe</w:t>
              </w:r>
            </w:ins>
            <w:proofErr w:type="spellEnd"/>
            <w:ins w:id="51554" w:author="Jens-Rainer Ohm" w:date="2026-07-17T19:24:00Z">
              <w:r w:rsidR="00093E09" w:rsidRPr="006F1EFE">
                <w:rPr>
                  <w:sz w:val="18"/>
                  <w:szCs w:val="18"/>
                  <w:lang w:val="en-CA"/>
                  <w:rPrChange w:id="51555" w:author="Jens-Rainer Ohm" w:date="2026-07-18T09:33:00Z">
                    <w:rPr/>
                  </w:rPrChange>
                </w:rPr>
                <w:br/>
              </w:r>
            </w:ins>
            <w:ins w:id="51556" w:author="Jens-Rainer Ohm" w:date="2026-07-17T19:20:00Z">
              <w:r w:rsidR="00093E09" w:rsidRPr="006F1EFE">
                <w:rPr>
                  <w:sz w:val="18"/>
                  <w:szCs w:val="18"/>
                  <w:lang w:val="en-CA"/>
                  <w:rPrChange w:id="51557" w:author="Jens-Rainer Ohm" w:date="2026-07-18T09:33:00Z">
                    <w:rPr/>
                  </w:rPrChange>
                </w:rPr>
                <w:t xml:space="preserve"> T. Nguyen</w:t>
              </w:r>
            </w:ins>
            <w:ins w:id="51558" w:author="Jens-Rainer Ohm" w:date="2026-07-17T19:24:00Z">
              <w:r w:rsidR="00093E09" w:rsidRPr="006F1EFE">
                <w:rPr>
                  <w:sz w:val="18"/>
                  <w:szCs w:val="18"/>
                  <w:lang w:val="en-CA"/>
                  <w:rPrChange w:id="51559" w:author="Jens-Rainer Ohm" w:date="2026-07-18T09:33:00Z">
                    <w:rPr/>
                  </w:rPrChange>
                </w:rPr>
                <w:br/>
              </w:r>
            </w:ins>
            <w:ins w:id="51560" w:author="Jens-Rainer Ohm" w:date="2026-07-17T19:20:00Z">
              <w:r w:rsidR="00093E09" w:rsidRPr="006F1EFE">
                <w:rPr>
                  <w:sz w:val="18"/>
                  <w:szCs w:val="18"/>
                  <w:lang w:val="en-CA"/>
                  <w:rPrChange w:id="51561" w:author="Jens-Rainer Ohm" w:date="2026-07-18T09:33:00Z">
                    <w:rPr/>
                  </w:rPrChange>
                </w:rPr>
                <w:t xml:space="preserve"> J. Pfaff</w:t>
              </w:r>
            </w:ins>
            <w:ins w:id="51562" w:author="Jens-Rainer Ohm" w:date="2026-07-17T19:24:00Z">
              <w:r w:rsidR="00093E09" w:rsidRPr="006F1EFE">
                <w:rPr>
                  <w:sz w:val="18"/>
                  <w:szCs w:val="18"/>
                  <w:lang w:val="en-CA"/>
                  <w:rPrChange w:id="51563" w:author="Jens-Rainer Ohm" w:date="2026-07-18T09:33:00Z">
                    <w:rPr/>
                  </w:rPrChange>
                </w:rPr>
                <w:br/>
              </w:r>
            </w:ins>
            <w:ins w:id="51564" w:author="Jens-Rainer Ohm" w:date="2026-07-17T19:20:00Z">
              <w:r w:rsidR="00093E09" w:rsidRPr="006F1EFE">
                <w:rPr>
                  <w:sz w:val="18"/>
                  <w:szCs w:val="18"/>
                  <w:lang w:val="en-CA"/>
                  <w:rPrChange w:id="51565" w:author="Jens-Rainer Ohm" w:date="2026-07-18T09:33:00Z">
                    <w:rPr/>
                  </w:rPrChange>
                </w:rPr>
                <w:t xml:space="preserve"> T. </w:t>
              </w:r>
              <w:proofErr w:type="spellStart"/>
              <w:r w:rsidR="00093E09" w:rsidRPr="006F1EFE">
                <w:rPr>
                  <w:sz w:val="18"/>
                  <w:szCs w:val="18"/>
                  <w:lang w:val="en-CA"/>
                  <w:rPrChange w:id="51566" w:author="Jens-Rainer Ohm" w:date="2026-07-18T09:33:00Z">
                    <w:rPr/>
                  </w:rPrChange>
                </w:rPr>
                <w:t>Schierl</w:t>
              </w:r>
            </w:ins>
            <w:proofErr w:type="spellEnd"/>
            <w:ins w:id="51567" w:author="Jens-Rainer Ohm" w:date="2026-07-17T19:24:00Z">
              <w:r w:rsidR="00093E09" w:rsidRPr="006F1EFE">
                <w:rPr>
                  <w:sz w:val="18"/>
                  <w:szCs w:val="18"/>
                  <w:lang w:val="en-CA"/>
                  <w:rPrChange w:id="51568" w:author="Jens-Rainer Ohm" w:date="2026-07-18T09:33:00Z">
                    <w:rPr/>
                  </w:rPrChange>
                </w:rPr>
                <w:br/>
              </w:r>
            </w:ins>
            <w:ins w:id="51569" w:author="Jens-Rainer Ohm" w:date="2026-07-17T19:20:00Z">
              <w:r w:rsidR="00093E09" w:rsidRPr="006F1EFE">
                <w:rPr>
                  <w:sz w:val="18"/>
                  <w:szCs w:val="18"/>
                  <w:lang w:val="en-CA"/>
                  <w:rPrChange w:id="51570" w:author="Jens-Rainer Ohm" w:date="2026-07-18T09:33:00Z">
                    <w:rPr/>
                  </w:rPrChange>
                </w:rPr>
                <w:t xml:space="preserve"> H. Schwarz</w:t>
              </w:r>
            </w:ins>
            <w:ins w:id="51571" w:author="Jens-Rainer Ohm" w:date="2026-07-17T19:24:00Z">
              <w:r w:rsidR="00093E09" w:rsidRPr="006F1EFE">
                <w:rPr>
                  <w:sz w:val="18"/>
                  <w:szCs w:val="18"/>
                  <w:lang w:val="en-CA"/>
                  <w:rPrChange w:id="51572" w:author="Jens-Rainer Ohm" w:date="2026-07-18T09:33:00Z">
                    <w:rPr/>
                  </w:rPrChange>
                </w:rPr>
                <w:br/>
              </w:r>
            </w:ins>
            <w:ins w:id="51573" w:author="Jens-Rainer Ohm" w:date="2026-07-17T19:20:00Z">
              <w:r w:rsidR="00093E09" w:rsidRPr="006F1EFE">
                <w:rPr>
                  <w:sz w:val="18"/>
                  <w:szCs w:val="18"/>
                  <w:lang w:val="en-CA"/>
                  <w:rPrChange w:id="51574" w:author="Jens-Rainer Ohm" w:date="2026-07-18T09:33:00Z">
                    <w:rPr/>
                  </w:rPrChange>
                </w:rPr>
                <w:t xml:space="preserve"> B. </w:t>
              </w:r>
              <w:proofErr w:type="spellStart"/>
              <w:r w:rsidR="00093E09" w:rsidRPr="006F1EFE">
                <w:rPr>
                  <w:sz w:val="18"/>
                  <w:szCs w:val="18"/>
                  <w:lang w:val="en-CA"/>
                  <w:rPrChange w:id="51575" w:author="Jens-Rainer Ohm" w:date="2026-07-18T09:33:00Z">
                    <w:rPr/>
                  </w:rPrChange>
                </w:rPr>
                <w:t>Stallenberger</w:t>
              </w:r>
            </w:ins>
            <w:proofErr w:type="spellEnd"/>
            <w:ins w:id="51576" w:author="Jens-Rainer Ohm" w:date="2026-07-17T19:24:00Z">
              <w:r w:rsidR="00093E09" w:rsidRPr="006F1EFE">
                <w:rPr>
                  <w:sz w:val="18"/>
                  <w:szCs w:val="18"/>
                  <w:lang w:val="en-CA"/>
                  <w:rPrChange w:id="51577" w:author="Jens-Rainer Ohm" w:date="2026-07-18T09:33:00Z">
                    <w:rPr/>
                  </w:rPrChange>
                </w:rPr>
                <w:br/>
              </w:r>
            </w:ins>
            <w:ins w:id="51578" w:author="Jens-Rainer Ohm" w:date="2026-07-17T19:20:00Z">
              <w:r w:rsidR="00093E09" w:rsidRPr="006F1EFE">
                <w:rPr>
                  <w:sz w:val="18"/>
                  <w:szCs w:val="18"/>
                  <w:lang w:val="en-CA"/>
                  <w:rPrChange w:id="51579" w:author="Jens-Rainer Ohm" w:date="2026-07-18T09:33:00Z">
                    <w:rPr/>
                  </w:rPrChange>
                </w:rPr>
                <w:t xml:space="preserve"> K. </w:t>
              </w:r>
              <w:proofErr w:type="spellStart"/>
              <w:r w:rsidR="00093E09" w:rsidRPr="006F1EFE">
                <w:rPr>
                  <w:sz w:val="18"/>
                  <w:szCs w:val="18"/>
                  <w:lang w:val="en-CA"/>
                  <w:rPrChange w:id="51580" w:author="Jens-Rainer Ohm" w:date="2026-07-18T09:33:00Z">
                    <w:rPr/>
                  </w:rPrChange>
                </w:rPr>
                <w:t>S</w:t>
              </w:r>
            </w:ins>
            <w:ins w:id="51581" w:author="Jens-Rainer Ohm" w:date="2026-07-17T19:25:00Z">
              <w:r w:rsidR="00093E09" w:rsidRPr="006F1EFE">
                <w:rPr>
                  <w:sz w:val="18"/>
                  <w:szCs w:val="18"/>
                  <w:lang w:val="en-CA"/>
                  <w:rPrChange w:id="51582" w:author="Jens-Rainer Ohm" w:date="2026-07-18T09:33:00Z">
                    <w:rPr/>
                  </w:rPrChange>
                </w:rPr>
                <w:t>ü</w:t>
              </w:r>
            </w:ins>
            <w:ins w:id="51583" w:author="Jens-Rainer Ohm" w:date="2026-07-17T19:20:00Z">
              <w:r w:rsidR="00093E09" w:rsidRPr="006F1EFE">
                <w:rPr>
                  <w:sz w:val="18"/>
                  <w:szCs w:val="18"/>
                  <w:lang w:val="en-CA"/>
                  <w:rPrChange w:id="51584" w:author="Jens-Rainer Ohm" w:date="2026-07-18T09:33:00Z">
                    <w:rPr/>
                  </w:rPrChange>
                </w:rPr>
                <w:t>hring</w:t>
              </w:r>
            </w:ins>
            <w:proofErr w:type="spellEnd"/>
            <w:ins w:id="51585" w:author="Jens-Rainer Ohm" w:date="2026-07-17T19:24:00Z">
              <w:r w:rsidR="00093E09" w:rsidRPr="006F1EFE">
                <w:rPr>
                  <w:sz w:val="18"/>
                  <w:szCs w:val="18"/>
                  <w:lang w:val="en-CA"/>
                  <w:rPrChange w:id="51586" w:author="Jens-Rainer Ohm" w:date="2026-07-18T09:33:00Z">
                    <w:rPr/>
                  </w:rPrChange>
                </w:rPr>
                <w:br/>
              </w:r>
            </w:ins>
            <w:ins w:id="51587" w:author="Jens-Rainer Ohm" w:date="2026-07-17T19:20:00Z">
              <w:r w:rsidR="00093E09" w:rsidRPr="006F1EFE">
                <w:rPr>
                  <w:sz w:val="18"/>
                  <w:szCs w:val="18"/>
                  <w:lang w:val="en-CA"/>
                  <w:rPrChange w:id="51588" w:author="Jens-Rainer Ohm" w:date="2026-07-18T09:33:00Z">
                    <w:rPr/>
                  </w:rPrChange>
                </w:rPr>
                <w:t xml:space="preserve"> A. </w:t>
              </w:r>
              <w:proofErr w:type="spellStart"/>
              <w:r w:rsidR="00093E09" w:rsidRPr="006F1EFE">
                <w:rPr>
                  <w:sz w:val="18"/>
                  <w:szCs w:val="18"/>
                  <w:lang w:val="en-CA"/>
                  <w:rPrChange w:id="51589" w:author="Jens-Rainer Ohm" w:date="2026-07-18T09:33:00Z">
                    <w:rPr/>
                  </w:rPrChange>
                </w:rPr>
                <w:t>Wieckowski</w:t>
              </w:r>
            </w:ins>
            <w:proofErr w:type="spellEnd"/>
            <w:ins w:id="51590" w:author="Jens-Rainer Ohm" w:date="2026-07-17T19:24:00Z">
              <w:r w:rsidR="00093E09" w:rsidRPr="006F1EFE">
                <w:rPr>
                  <w:sz w:val="18"/>
                  <w:szCs w:val="18"/>
                  <w:lang w:val="en-CA"/>
                  <w:rPrChange w:id="51591" w:author="Jens-Rainer Ohm" w:date="2026-07-18T09:33:00Z">
                    <w:rPr/>
                  </w:rPrChange>
                </w:rPr>
                <w:br/>
              </w:r>
            </w:ins>
            <w:ins w:id="51592" w:author="Jens-Rainer Ohm" w:date="2026-07-17T19:20:00Z">
              <w:r w:rsidR="00093E09" w:rsidRPr="006F1EFE">
                <w:rPr>
                  <w:sz w:val="18"/>
                  <w:szCs w:val="18"/>
                  <w:lang w:val="en-CA"/>
                  <w:rPrChange w:id="51593" w:author="Jens-Rainer Ohm" w:date="2026-07-18T09:33:00Z">
                    <w:rPr/>
                  </w:rPrChange>
                </w:rPr>
                <w:t xml:space="preserve"> T. Wiegand (Fraunhofer HHI)</w:t>
              </w:r>
            </w:ins>
            <w:ins w:id="51594" w:author="Jens-Rainer Ohm" w:date="2026-07-17T19:24:00Z">
              <w:r w:rsidR="00093E09" w:rsidRPr="006F1EFE">
                <w:rPr>
                  <w:sz w:val="18"/>
                  <w:szCs w:val="18"/>
                  <w:lang w:val="en-CA"/>
                  <w:rPrChange w:id="51595" w:author="Jens-Rainer Ohm" w:date="2026-07-18T09:33:00Z">
                    <w:rPr/>
                  </w:rPrChange>
                </w:rPr>
                <w:br/>
              </w:r>
            </w:ins>
            <w:ins w:id="51596" w:author="Jens-Rainer Ohm" w:date="2026-07-17T19:20:00Z">
              <w:r w:rsidR="00093E09" w:rsidRPr="006F1EFE">
                <w:rPr>
                  <w:sz w:val="18"/>
                  <w:szCs w:val="18"/>
                  <w:lang w:val="en-CA"/>
                  <w:rPrChange w:id="51597" w:author="Jens-Rainer Ohm" w:date="2026-07-18T09:33:00Z">
                    <w:rPr/>
                  </w:rPrChange>
                </w:rPr>
                <w:t xml:space="preserve"> P. Astola</w:t>
              </w:r>
            </w:ins>
            <w:ins w:id="51598" w:author="Jens-Rainer Ohm" w:date="2026-07-17T19:24:00Z">
              <w:r w:rsidR="00093E09" w:rsidRPr="006F1EFE">
                <w:rPr>
                  <w:sz w:val="18"/>
                  <w:szCs w:val="18"/>
                  <w:lang w:val="en-CA"/>
                  <w:rPrChange w:id="51599" w:author="Jens-Rainer Ohm" w:date="2026-07-18T09:33:00Z">
                    <w:rPr/>
                  </w:rPrChange>
                </w:rPr>
                <w:br/>
              </w:r>
            </w:ins>
            <w:ins w:id="51600" w:author="Jens-Rainer Ohm" w:date="2026-07-17T19:20:00Z">
              <w:r w:rsidR="00093E09" w:rsidRPr="006F1EFE">
                <w:rPr>
                  <w:sz w:val="18"/>
                  <w:szCs w:val="18"/>
                  <w:lang w:val="en-CA"/>
                  <w:rPrChange w:id="51601" w:author="Jens-Rainer Ohm" w:date="2026-07-18T09:33:00Z">
                    <w:rPr/>
                  </w:rPrChange>
                </w:rPr>
                <w:t xml:space="preserve"> S. Blasi</w:t>
              </w:r>
            </w:ins>
            <w:ins w:id="51602" w:author="Jens-Rainer Ohm" w:date="2026-07-17T19:24:00Z">
              <w:r w:rsidR="00093E09" w:rsidRPr="006F1EFE">
                <w:rPr>
                  <w:sz w:val="18"/>
                  <w:szCs w:val="18"/>
                  <w:lang w:val="en-CA"/>
                  <w:rPrChange w:id="51603" w:author="Jens-Rainer Ohm" w:date="2026-07-18T09:33:00Z">
                    <w:rPr/>
                  </w:rPrChange>
                </w:rPr>
                <w:br/>
              </w:r>
            </w:ins>
            <w:ins w:id="51604" w:author="Jens-Rainer Ohm" w:date="2026-07-17T19:20:00Z">
              <w:r w:rsidR="00093E09" w:rsidRPr="006F1EFE">
                <w:rPr>
                  <w:sz w:val="18"/>
                  <w:szCs w:val="18"/>
                  <w:lang w:val="en-CA"/>
                  <w:rPrChange w:id="51605" w:author="Jens-Rainer Ohm" w:date="2026-07-18T09:33:00Z">
                    <w:rPr/>
                  </w:rPrChange>
                </w:rPr>
                <w:t xml:space="preserve"> F. </w:t>
              </w:r>
              <w:proofErr w:type="spellStart"/>
              <w:r w:rsidR="00093E09" w:rsidRPr="006F1EFE">
                <w:rPr>
                  <w:sz w:val="18"/>
                  <w:szCs w:val="18"/>
                  <w:lang w:val="en-CA"/>
                  <w:rPrChange w:id="51606" w:author="Jens-Rainer Ohm" w:date="2026-07-18T09:33:00Z">
                    <w:rPr/>
                  </w:rPrChange>
                </w:rPr>
                <w:t>Cricri</w:t>
              </w:r>
            </w:ins>
            <w:proofErr w:type="spellEnd"/>
            <w:ins w:id="51607" w:author="Jens-Rainer Ohm" w:date="2026-07-17T19:24:00Z">
              <w:r w:rsidR="00093E09" w:rsidRPr="006F1EFE">
                <w:rPr>
                  <w:sz w:val="18"/>
                  <w:szCs w:val="18"/>
                  <w:lang w:val="en-CA"/>
                  <w:rPrChange w:id="51608" w:author="Jens-Rainer Ohm" w:date="2026-07-18T09:33:00Z">
                    <w:rPr/>
                  </w:rPrChange>
                </w:rPr>
                <w:br/>
              </w:r>
            </w:ins>
            <w:ins w:id="51609" w:author="Jens-Rainer Ohm" w:date="2026-07-17T19:20:00Z">
              <w:r w:rsidR="00093E09" w:rsidRPr="006F1EFE">
                <w:rPr>
                  <w:sz w:val="18"/>
                  <w:szCs w:val="18"/>
                  <w:lang w:val="en-CA"/>
                  <w:rPrChange w:id="51610" w:author="Jens-Rainer Ohm" w:date="2026-07-18T09:33:00Z">
                    <w:rPr/>
                  </w:rPrChange>
                </w:rPr>
                <w:t xml:space="preserve"> D. </w:t>
              </w:r>
              <w:proofErr w:type="spellStart"/>
              <w:r w:rsidR="00093E09" w:rsidRPr="006F1EFE">
                <w:rPr>
                  <w:sz w:val="18"/>
                  <w:szCs w:val="18"/>
                  <w:lang w:val="en-CA"/>
                  <w:rPrChange w:id="51611" w:author="Jens-Rainer Ohm" w:date="2026-07-18T09:33:00Z">
                    <w:rPr/>
                  </w:rPrChange>
                </w:rPr>
                <w:t>Bugdayci</w:t>
              </w:r>
              <w:proofErr w:type="spellEnd"/>
              <w:r w:rsidR="00093E09" w:rsidRPr="006F1EFE">
                <w:rPr>
                  <w:sz w:val="18"/>
                  <w:szCs w:val="18"/>
                  <w:lang w:val="en-CA"/>
                  <w:rPrChange w:id="51612" w:author="Jens-Rainer Ohm" w:date="2026-07-18T09:33:00Z">
                    <w:rPr/>
                  </w:rPrChange>
                </w:rPr>
                <w:t xml:space="preserve"> </w:t>
              </w:r>
              <w:proofErr w:type="spellStart"/>
              <w:r w:rsidR="00093E09" w:rsidRPr="006F1EFE">
                <w:rPr>
                  <w:sz w:val="18"/>
                  <w:szCs w:val="18"/>
                  <w:lang w:val="en-CA"/>
                  <w:rPrChange w:id="51613" w:author="Jens-Rainer Ohm" w:date="2026-07-18T09:33:00Z">
                    <w:rPr/>
                  </w:rPrChange>
                </w:rPr>
                <w:t>Sansli</w:t>
              </w:r>
            </w:ins>
            <w:proofErr w:type="spellEnd"/>
            <w:ins w:id="51614" w:author="Jens-Rainer Ohm" w:date="2026-07-17T19:24:00Z">
              <w:r w:rsidR="00093E09" w:rsidRPr="006F1EFE">
                <w:rPr>
                  <w:sz w:val="18"/>
                  <w:szCs w:val="18"/>
                  <w:lang w:val="en-CA"/>
                  <w:rPrChange w:id="51615" w:author="Jens-Rainer Ohm" w:date="2026-07-18T09:33:00Z">
                    <w:rPr/>
                  </w:rPrChange>
                </w:rPr>
                <w:br/>
              </w:r>
            </w:ins>
            <w:ins w:id="51616" w:author="Jens-Rainer Ohm" w:date="2026-07-17T19:20:00Z">
              <w:r w:rsidR="00093E09" w:rsidRPr="006F1EFE">
                <w:rPr>
                  <w:sz w:val="18"/>
                  <w:szCs w:val="18"/>
                  <w:lang w:val="en-CA"/>
                  <w:rPrChange w:id="51617" w:author="Jens-Rainer Ohm" w:date="2026-07-18T09:33:00Z">
                    <w:rPr/>
                  </w:rPrChange>
                </w:rPr>
                <w:t xml:space="preserve"> C. Feldmann</w:t>
              </w:r>
            </w:ins>
            <w:ins w:id="51618" w:author="Jens-Rainer Ohm" w:date="2026-07-17T19:24:00Z">
              <w:r w:rsidR="00093E09" w:rsidRPr="006F1EFE">
                <w:rPr>
                  <w:sz w:val="18"/>
                  <w:szCs w:val="18"/>
                  <w:lang w:val="en-CA"/>
                  <w:rPrChange w:id="51619" w:author="Jens-Rainer Ohm" w:date="2026-07-18T09:33:00Z">
                    <w:rPr/>
                  </w:rPrChange>
                </w:rPr>
                <w:br/>
              </w:r>
            </w:ins>
            <w:ins w:id="51620" w:author="Jens-Rainer Ohm" w:date="2026-07-17T19:20:00Z">
              <w:r w:rsidR="00093E09" w:rsidRPr="006F1EFE">
                <w:rPr>
                  <w:sz w:val="18"/>
                  <w:szCs w:val="18"/>
                  <w:lang w:val="en-CA"/>
                  <w:rPrChange w:id="51621" w:author="Jens-Rainer Ohm" w:date="2026-07-18T09:33:00Z">
                    <w:rPr/>
                  </w:rPrChange>
                </w:rPr>
                <w:t xml:space="preserve"> D. Fortin</w:t>
              </w:r>
            </w:ins>
            <w:ins w:id="51622" w:author="Jens-Rainer Ohm" w:date="2026-07-17T19:24:00Z">
              <w:r w:rsidR="00093E09" w:rsidRPr="006F1EFE">
                <w:rPr>
                  <w:sz w:val="18"/>
                  <w:szCs w:val="18"/>
                  <w:lang w:val="en-CA"/>
                  <w:rPrChange w:id="51623" w:author="Jens-Rainer Ohm" w:date="2026-07-18T09:33:00Z">
                    <w:rPr/>
                  </w:rPrChange>
                </w:rPr>
                <w:br/>
              </w:r>
            </w:ins>
            <w:ins w:id="51624" w:author="Jens-Rainer Ohm" w:date="2026-07-17T19:20:00Z">
              <w:r w:rsidR="00093E09" w:rsidRPr="006F1EFE">
                <w:rPr>
                  <w:sz w:val="18"/>
                  <w:szCs w:val="18"/>
                  <w:lang w:val="en-CA"/>
                  <w:rPrChange w:id="51625" w:author="Jens-Rainer Ohm" w:date="2026-07-18T09:33:00Z">
                    <w:rPr/>
                  </w:rPrChange>
                </w:rPr>
                <w:t xml:space="preserve"> J. Funnell</w:t>
              </w:r>
            </w:ins>
            <w:ins w:id="51626" w:author="Jens-Rainer Ohm" w:date="2026-07-17T19:24:00Z">
              <w:r w:rsidR="00093E09" w:rsidRPr="006F1EFE">
                <w:rPr>
                  <w:sz w:val="18"/>
                  <w:szCs w:val="18"/>
                  <w:lang w:val="en-CA"/>
                  <w:rPrChange w:id="51627" w:author="Jens-Rainer Ohm" w:date="2026-07-18T09:33:00Z">
                    <w:rPr/>
                  </w:rPrChange>
                </w:rPr>
                <w:br/>
              </w:r>
            </w:ins>
            <w:ins w:id="51628" w:author="Jens-Rainer Ohm" w:date="2026-07-17T19:20:00Z">
              <w:r w:rsidR="00093E09" w:rsidRPr="006F1EFE">
                <w:rPr>
                  <w:sz w:val="18"/>
                  <w:szCs w:val="18"/>
                  <w:lang w:val="en-CA"/>
                  <w:rPrChange w:id="51629" w:author="Jens-Rainer Ohm" w:date="2026-07-18T09:33:00Z">
                    <w:rPr/>
                  </w:rPrChange>
                </w:rPr>
                <w:lastRenderedPageBreak/>
                <w:t xml:space="preserve"> A. </w:t>
              </w:r>
              <w:proofErr w:type="spellStart"/>
              <w:r w:rsidR="00093E09" w:rsidRPr="006F1EFE">
                <w:rPr>
                  <w:sz w:val="18"/>
                  <w:szCs w:val="18"/>
                  <w:lang w:val="en-CA"/>
                  <w:rPrChange w:id="51630" w:author="Jens-Rainer Ohm" w:date="2026-07-18T09:33:00Z">
                    <w:rPr/>
                  </w:rPrChange>
                </w:rPr>
                <w:t>Hallapuro</w:t>
              </w:r>
            </w:ins>
            <w:proofErr w:type="spellEnd"/>
            <w:ins w:id="51631" w:author="Jens-Rainer Ohm" w:date="2026-07-17T19:24:00Z">
              <w:r w:rsidR="00093E09" w:rsidRPr="006F1EFE">
                <w:rPr>
                  <w:sz w:val="18"/>
                  <w:szCs w:val="18"/>
                  <w:lang w:val="en-CA"/>
                  <w:rPrChange w:id="51632" w:author="Jens-Rainer Ohm" w:date="2026-07-18T09:33:00Z">
                    <w:rPr/>
                  </w:rPrChange>
                </w:rPr>
                <w:br/>
              </w:r>
            </w:ins>
            <w:ins w:id="51633" w:author="Jens-Rainer Ohm" w:date="2026-07-17T19:20:00Z">
              <w:r w:rsidR="00093E09" w:rsidRPr="006F1EFE">
                <w:rPr>
                  <w:sz w:val="18"/>
                  <w:szCs w:val="18"/>
                  <w:lang w:val="en-CA"/>
                  <w:rPrChange w:id="51634" w:author="Jens-Rainer Ohm" w:date="2026-07-18T09:33:00Z">
                    <w:rPr/>
                  </w:rPrChange>
                </w:rPr>
                <w:t xml:space="preserve"> M. M. Hannuksela</w:t>
              </w:r>
            </w:ins>
            <w:ins w:id="51635" w:author="Jens-Rainer Ohm" w:date="2026-07-17T19:24:00Z">
              <w:r w:rsidR="00093E09" w:rsidRPr="006F1EFE">
                <w:rPr>
                  <w:sz w:val="18"/>
                  <w:szCs w:val="18"/>
                  <w:lang w:val="en-CA"/>
                  <w:rPrChange w:id="51636" w:author="Jens-Rainer Ohm" w:date="2026-07-18T09:33:00Z">
                    <w:rPr/>
                  </w:rPrChange>
                </w:rPr>
                <w:br/>
              </w:r>
            </w:ins>
            <w:ins w:id="51637" w:author="Jens-Rainer Ohm" w:date="2026-07-17T19:20:00Z">
              <w:r w:rsidR="00093E09" w:rsidRPr="006F1EFE">
                <w:rPr>
                  <w:sz w:val="18"/>
                  <w:szCs w:val="18"/>
                  <w:lang w:val="en-CA"/>
                  <w:rPrChange w:id="51638" w:author="Jens-Rainer Ohm" w:date="2026-07-18T09:33:00Z">
                    <w:rPr/>
                  </w:rPrChange>
                </w:rPr>
                <w:t xml:space="preserve"> S. Hong</w:t>
              </w:r>
            </w:ins>
            <w:ins w:id="51639" w:author="Jens-Rainer Ohm" w:date="2026-07-17T19:24:00Z">
              <w:r w:rsidR="00093E09" w:rsidRPr="006F1EFE">
                <w:rPr>
                  <w:sz w:val="18"/>
                  <w:szCs w:val="18"/>
                  <w:lang w:val="en-CA"/>
                  <w:rPrChange w:id="51640" w:author="Jens-Rainer Ohm" w:date="2026-07-18T09:33:00Z">
                    <w:rPr/>
                  </w:rPrChange>
                </w:rPr>
                <w:br/>
              </w:r>
            </w:ins>
            <w:ins w:id="51641" w:author="Jens-Rainer Ohm" w:date="2026-07-17T19:20:00Z">
              <w:r w:rsidR="00093E09" w:rsidRPr="006F1EFE">
                <w:rPr>
                  <w:sz w:val="18"/>
                  <w:szCs w:val="18"/>
                  <w:lang w:val="en-CA"/>
                  <w:rPrChange w:id="51642" w:author="Jens-Rainer Ohm" w:date="2026-07-18T09:33:00Z">
                    <w:rPr/>
                  </w:rPrChange>
                </w:rPr>
                <w:t xml:space="preserve"> I. </w:t>
              </w:r>
              <w:proofErr w:type="spellStart"/>
              <w:r w:rsidR="00093E09" w:rsidRPr="006F1EFE">
                <w:rPr>
                  <w:sz w:val="18"/>
                  <w:szCs w:val="18"/>
                  <w:lang w:val="en-CA"/>
                  <w:rPrChange w:id="51643" w:author="Jens-Rainer Ohm" w:date="2026-07-18T09:33:00Z">
                    <w:rPr/>
                  </w:rPrChange>
                </w:rPr>
                <w:t>Jumakulyyev</w:t>
              </w:r>
            </w:ins>
            <w:proofErr w:type="spellEnd"/>
            <w:ins w:id="51644" w:author="Jens-Rainer Ohm" w:date="2026-07-17T19:24:00Z">
              <w:r w:rsidR="00093E09" w:rsidRPr="006F1EFE">
                <w:rPr>
                  <w:sz w:val="18"/>
                  <w:szCs w:val="18"/>
                  <w:lang w:val="en-CA"/>
                  <w:rPrChange w:id="51645" w:author="Jens-Rainer Ohm" w:date="2026-07-18T09:33:00Z">
                    <w:rPr/>
                  </w:rPrChange>
                </w:rPr>
                <w:br/>
              </w:r>
            </w:ins>
            <w:ins w:id="51646" w:author="Jens-Rainer Ohm" w:date="2026-07-17T19:20:00Z">
              <w:r w:rsidR="00093E09" w:rsidRPr="006F1EFE">
                <w:rPr>
                  <w:sz w:val="18"/>
                  <w:szCs w:val="18"/>
                  <w:lang w:val="en-CA"/>
                  <w:rPrChange w:id="51647" w:author="Jens-Rainer Ohm" w:date="2026-07-18T09:33:00Z">
                    <w:rPr/>
                  </w:rPrChange>
                </w:rPr>
                <w:t xml:space="preserve"> J. </w:t>
              </w:r>
              <w:proofErr w:type="spellStart"/>
              <w:r w:rsidR="00093E09" w:rsidRPr="006F1EFE">
                <w:rPr>
                  <w:sz w:val="18"/>
                  <w:szCs w:val="18"/>
                  <w:lang w:val="en-CA"/>
                  <w:rPrChange w:id="51648" w:author="Jens-Rainer Ohm" w:date="2026-07-18T09:33:00Z">
                    <w:rPr/>
                  </w:rPrChange>
                </w:rPr>
                <w:t>Lainema</w:t>
              </w:r>
            </w:ins>
            <w:proofErr w:type="spellEnd"/>
            <w:ins w:id="51649" w:author="Jens-Rainer Ohm" w:date="2026-07-17T19:24:00Z">
              <w:r w:rsidR="00093E09" w:rsidRPr="006F1EFE">
                <w:rPr>
                  <w:sz w:val="18"/>
                  <w:szCs w:val="18"/>
                  <w:lang w:val="en-CA"/>
                  <w:rPrChange w:id="51650" w:author="Jens-Rainer Ohm" w:date="2026-07-18T09:33:00Z">
                    <w:rPr/>
                  </w:rPrChange>
                </w:rPr>
                <w:br/>
              </w:r>
            </w:ins>
            <w:ins w:id="51651" w:author="Jens-Rainer Ohm" w:date="2026-07-17T19:20:00Z">
              <w:r w:rsidR="00093E09" w:rsidRPr="006F1EFE">
                <w:rPr>
                  <w:sz w:val="18"/>
                  <w:szCs w:val="18"/>
                  <w:lang w:val="en-CA"/>
                  <w:rPrChange w:id="51652" w:author="Jens-Rainer Ohm" w:date="2026-07-18T09:33:00Z">
                    <w:rPr/>
                  </w:rPrChange>
                </w:rPr>
                <w:t xml:space="preserve"> N. Le</w:t>
              </w:r>
            </w:ins>
            <w:ins w:id="51653" w:author="Jens-Rainer Ohm" w:date="2026-07-17T19:24:00Z">
              <w:r w:rsidR="00093E09" w:rsidRPr="006F1EFE">
                <w:rPr>
                  <w:sz w:val="18"/>
                  <w:szCs w:val="18"/>
                  <w:lang w:val="en-CA"/>
                  <w:rPrChange w:id="51654" w:author="Jens-Rainer Ohm" w:date="2026-07-18T09:33:00Z">
                    <w:rPr/>
                  </w:rPrChange>
                </w:rPr>
                <w:br/>
              </w:r>
            </w:ins>
            <w:ins w:id="51655" w:author="Jens-Rainer Ohm" w:date="2026-07-17T19:20:00Z">
              <w:r w:rsidR="00093E09" w:rsidRPr="006F1EFE">
                <w:rPr>
                  <w:sz w:val="18"/>
                  <w:szCs w:val="18"/>
                  <w:lang w:val="en-CA"/>
                  <w:rPrChange w:id="51656" w:author="Jens-Rainer Ohm" w:date="2026-07-18T09:33:00Z">
                    <w:rPr/>
                  </w:rPrChange>
                </w:rPr>
                <w:t xml:space="preserve"> N. Neumann</w:t>
              </w:r>
            </w:ins>
            <w:ins w:id="51657" w:author="Jens-Rainer Ohm" w:date="2026-07-17T19:24:00Z">
              <w:r w:rsidR="00093E09" w:rsidRPr="006F1EFE">
                <w:rPr>
                  <w:sz w:val="18"/>
                  <w:szCs w:val="18"/>
                  <w:lang w:val="en-CA"/>
                  <w:rPrChange w:id="51658" w:author="Jens-Rainer Ohm" w:date="2026-07-18T09:33:00Z">
                    <w:rPr/>
                  </w:rPrChange>
                </w:rPr>
                <w:br/>
              </w:r>
            </w:ins>
            <w:ins w:id="51659" w:author="Jens-Rainer Ohm" w:date="2026-07-17T19:20:00Z">
              <w:r w:rsidR="00093E09" w:rsidRPr="006F1EFE">
                <w:rPr>
                  <w:sz w:val="18"/>
                  <w:szCs w:val="18"/>
                  <w:lang w:val="en-CA"/>
                  <w:rPrChange w:id="51660" w:author="Jens-Rainer Ohm" w:date="2026-07-18T09:33:00Z">
                    <w:rPr/>
                  </w:rPrChange>
                </w:rPr>
                <w:t xml:space="preserve"> J. Ridge</w:t>
              </w:r>
            </w:ins>
            <w:ins w:id="51661" w:author="Jens-Rainer Ohm" w:date="2026-07-17T19:24:00Z">
              <w:r w:rsidR="00093E09" w:rsidRPr="006F1EFE">
                <w:rPr>
                  <w:sz w:val="18"/>
                  <w:szCs w:val="18"/>
                  <w:lang w:val="en-CA"/>
                  <w:rPrChange w:id="51662" w:author="Jens-Rainer Ohm" w:date="2026-07-18T09:33:00Z">
                    <w:rPr/>
                  </w:rPrChange>
                </w:rPr>
                <w:br/>
              </w:r>
            </w:ins>
            <w:ins w:id="51663" w:author="Jens-Rainer Ohm" w:date="2026-07-17T19:20:00Z">
              <w:r w:rsidR="00093E09" w:rsidRPr="006F1EFE">
                <w:rPr>
                  <w:sz w:val="18"/>
                  <w:szCs w:val="18"/>
                  <w:lang w:val="en-CA"/>
                  <w:rPrChange w:id="51664" w:author="Jens-Rainer Ohm" w:date="2026-07-18T09:33:00Z">
                    <w:rPr/>
                  </w:rPrChange>
                </w:rPr>
                <w:t xml:space="preserve"> D. </w:t>
              </w:r>
              <w:proofErr w:type="spellStart"/>
              <w:r w:rsidR="00093E09" w:rsidRPr="006F1EFE">
                <w:rPr>
                  <w:sz w:val="18"/>
                  <w:szCs w:val="18"/>
                  <w:lang w:val="en-CA"/>
                  <w:rPrChange w:id="51665" w:author="Jens-Rainer Ohm" w:date="2026-07-18T09:33:00Z">
                    <w:rPr/>
                  </w:rPrChange>
                </w:rPr>
                <w:t>Rusanovskyy</w:t>
              </w:r>
            </w:ins>
            <w:proofErr w:type="spellEnd"/>
            <w:ins w:id="51666" w:author="Jens-Rainer Ohm" w:date="2026-07-17T19:24:00Z">
              <w:r w:rsidR="00093E09" w:rsidRPr="006F1EFE">
                <w:rPr>
                  <w:sz w:val="18"/>
                  <w:szCs w:val="18"/>
                  <w:lang w:val="en-CA"/>
                  <w:rPrChange w:id="51667" w:author="Jens-Rainer Ohm" w:date="2026-07-18T09:33:00Z">
                    <w:rPr/>
                  </w:rPrChange>
                </w:rPr>
                <w:br/>
              </w:r>
            </w:ins>
            <w:ins w:id="51668" w:author="Jens-Rainer Ohm" w:date="2026-07-17T19:20:00Z">
              <w:r w:rsidR="00093E09" w:rsidRPr="006F1EFE">
                <w:rPr>
                  <w:sz w:val="18"/>
                  <w:szCs w:val="18"/>
                  <w:lang w:val="en-CA"/>
                  <w:rPrChange w:id="51669" w:author="Jens-Rainer Ohm" w:date="2026-07-18T09:33:00Z">
                    <w:rPr/>
                  </w:rPrChange>
                </w:rPr>
                <w:t xml:space="preserve"> S. Schwarz</w:t>
              </w:r>
            </w:ins>
            <w:ins w:id="51670" w:author="Jens-Rainer Ohm" w:date="2026-07-17T19:24:00Z">
              <w:r w:rsidR="00093E09" w:rsidRPr="006F1EFE">
                <w:rPr>
                  <w:sz w:val="18"/>
                  <w:szCs w:val="18"/>
                  <w:lang w:val="en-CA"/>
                  <w:rPrChange w:id="51671" w:author="Jens-Rainer Ohm" w:date="2026-07-18T09:33:00Z">
                    <w:rPr/>
                  </w:rPrChange>
                </w:rPr>
                <w:br/>
              </w:r>
            </w:ins>
            <w:ins w:id="51672" w:author="Jens-Rainer Ohm" w:date="2026-07-17T19:20:00Z">
              <w:r w:rsidR="00093E09" w:rsidRPr="006F1EFE">
                <w:rPr>
                  <w:sz w:val="18"/>
                  <w:szCs w:val="18"/>
                  <w:lang w:val="en-CA"/>
                  <w:rPrChange w:id="51673" w:author="Jens-Rainer Ohm" w:date="2026-07-18T09:33:00Z">
                    <w:rPr/>
                  </w:rPrChange>
                </w:rPr>
                <w:t xml:space="preserve"> H. Zhang</w:t>
              </w:r>
            </w:ins>
            <w:ins w:id="51674" w:author="Jens-Rainer Ohm" w:date="2026-07-17T19:24:00Z">
              <w:r w:rsidR="00093E09" w:rsidRPr="006F1EFE">
                <w:rPr>
                  <w:sz w:val="18"/>
                  <w:szCs w:val="18"/>
                  <w:lang w:val="en-CA"/>
                  <w:rPrChange w:id="51675" w:author="Jens-Rainer Ohm" w:date="2026-07-18T09:33:00Z">
                    <w:rPr/>
                  </w:rPrChange>
                </w:rPr>
                <w:br/>
              </w:r>
            </w:ins>
            <w:ins w:id="51676" w:author="Jens-Rainer Ohm" w:date="2026-07-17T19:20:00Z">
              <w:r w:rsidR="00093E09" w:rsidRPr="006F1EFE">
                <w:rPr>
                  <w:sz w:val="18"/>
                  <w:szCs w:val="18"/>
                  <w:lang w:val="en-CA"/>
                  <w:rPrChange w:id="51677" w:author="Jens-Rainer Ohm" w:date="2026-07-18T09:33:00Z">
                    <w:rPr/>
                  </w:rPrChange>
                </w:rPr>
                <w:t xml:space="preserve"> N. Zou (Nokia)</w:t>
              </w:r>
            </w:ins>
          </w:p>
        </w:tc>
      </w:tr>
      <w:tr w:rsidR="00442F37" w:rsidRPr="006F1EFE" w14:paraId="2632680A" w14:textId="77777777" w:rsidTr="00442F37">
        <w:trPr>
          <w:tblCellSpacing w:w="15" w:type="dxa"/>
          <w:ins w:id="51678" w:author="Jens-Rainer Ohm" w:date="2026-07-17T19:16:00Z"/>
          <w:trPrChange w:id="5167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68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BAE4CD" w14:textId="66398671" w:rsidR="00093E09" w:rsidRPr="006F1EFE" w:rsidRDefault="0098591E" w:rsidP="00093E09">
            <w:pPr>
              <w:jc w:val="center"/>
              <w:rPr>
                <w:ins w:id="51681" w:author="Jens-Rainer Ohm" w:date="2026-07-17T19:16:00Z"/>
                <w:sz w:val="18"/>
                <w:szCs w:val="18"/>
                <w:lang w:val="en-CA"/>
                <w:rPrChange w:id="51682" w:author="Jens-Rainer Ohm" w:date="2026-07-18T09:33:00Z">
                  <w:rPr>
                    <w:ins w:id="51683" w:author="Jens-Rainer Ohm" w:date="2026-07-17T19:16:00Z"/>
                  </w:rPr>
                </w:rPrChange>
              </w:rPr>
            </w:pPr>
            <w:ins w:id="51684" w:author="Jens-Rainer Ohm" w:date="2026-07-17T19:52:00Z">
              <w:r w:rsidRPr="006F1EFE">
                <w:rPr>
                  <w:sz w:val="18"/>
                  <w:szCs w:val="18"/>
                  <w:lang w:val="en-CA"/>
                  <w:rPrChange w:id="51685" w:author="Jens-Rainer Ohm" w:date="2026-07-18T09:33:00Z">
                    <w:rPr>
                      <w:rStyle w:val="Hyperlink"/>
                    </w:rPr>
                  </w:rPrChange>
                </w:rPr>
                <w:lastRenderedPageBreak/>
                <w:t>JVET-AQ0195</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68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E86EA0" w14:textId="77777777" w:rsidR="00093E09" w:rsidRPr="006F1EFE" w:rsidRDefault="00093E09" w:rsidP="00093E09">
            <w:pPr>
              <w:jc w:val="center"/>
              <w:rPr>
                <w:ins w:id="51687" w:author="Jens-Rainer Ohm" w:date="2026-07-17T19:16:00Z"/>
                <w:sz w:val="18"/>
                <w:szCs w:val="18"/>
                <w:lang w:val="en-CA"/>
                <w:rPrChange w:id="51688" w:author="Jens-Rainer Ohm" w:date="2026-07-18T09:33:00Z">
                  <w:rPr>
                    <w:ins w:id="51689" w:author="Jens-Rainer Ohm" w:date="2026-07-17T19:16:00Z"/>
                  </w:rPr>
                </w:rPrChange>
              </w:rPr>
            </w:pPr>
            <w:ins w:id="51690" w:author="Jens-Rainer Ohm" w:date="2026-07-17T19:16:00Z">
              <w:r w:rsidRPr="006F1EFE">
                <w:rPr>
                  <w:sz w:val="18"/>
                  <w:szCs w:val="18"/>
                  <w:lang w:val="en-CA"/>
                  <w:rPrChange w:id="51691" w:author="Jens-Rainer Ohm" w:date="2026-07-18T09:33:00Z">
                    <w:rPr/>
                  </w:rPrChange>
                </w:rPr>
                <w:t>m7749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69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E8EE87" w14:textId="77777777" w:rsidR="00093E09" w:rsidRPr="006F1EFE" w:rsidRDefault="00093E09" w:rsidP="00442F37">
            <w:pPr>
              <w:jc w:val="center"/>
              <w:rPr>
                <w:ins w:id="51693" w:author="Jens-Rainer Ohm" w:date="2026-07-17T19:16:00Z"/>
                <w:sz w:val="18"/>
                <w:szCs w:val="18"/>
                <w:lang w:val="en-CA"/>
                <w:rPrChange w:id="51694" w:author="Jens-Rainer Ohm" w:date="2026-07-18T09:33:00Z">
                  <w:rPr>
                    <w:ins w:id="51695" w:author="Jens-Rainer Ohm" w:date="2026-07-17T19:16:00Z"/>
                  </w:rPr>
                </w:rPrChange>
              </w:rPr>
              <w:pPrChange w:id="51696" w:author="Jens-Rainer Ohm" w:date="2026-07-18T09:25:00Z">
                <w:pPr/>
              </w:pPrChange>
            </w:pPr>
            <w:ins w:id="51697" w:author="Jens-Rainer Ohm" w:date="2026-07-17T19:16:00Z">
              <w:r w:rsidRPr="006F1EFE">
                <w:rPr>
                  <w:sz w:val="18"/>
                  <w:szCs w:val="18"/>
                  <w:lang w:val="en-CA"/>
                  <w:rPrChange w:id="51698" w:author="Jens-Rainer Ohm" w:date="2026-07-18T09:33:00Z">
                    <w:rPr/>
                  </w:rPrChange>
                </w:rPr>
                <w:t>2026-07-01 16:10: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69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139B5D" w14:textId="77777777" w:rsidR="00093E09" w:rsidRPr="006F1EFE" w:rsidRDefault="00093E09" w:rsidP="00442F37">
            <w:pPr>
              <w:jc w:val="center"/>
              <w:rPr>
                <w:ins w:id="51700" w:author="Jens-Rainer Ohm" w:date="2026-07-17T19:16:00Z"/>
                <w:sz w:val="18"/>
                <w:szCs w:val="18"/>
                <w:lang w:val="en-CA"/>
                <w:rPrChange w:id="51701" w:author="Jens-Rainer Ohm" w:date="2026-07-18T09:33:00Z">
                  <w:rPr>
                    <w:ins w:id="51702" w:author="Jens-Rainer Ohm" w:date="2026-07-17T19:16:00Z"/>
                  </w:rPr>
                </w:rPrChange>
              </w:rPr>
              <w:pPrChange w:id="51703"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70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3C3552" w14:textId="77777777" w:rsidR="00093E09" w:rsidRPr="006F1EFE" w:rsidRDefault="00093E09" w:rsidP="00442F37">
            <w:pPr>
              <w:jc w:val="center"/>
              <w:rPr>
                <w:ins w:id="51705" w:author="Jens-Rainer Ohm" w:date="2026-07-17T19:16:00Z"/>
                <w:sz w:val="18"/>
                <w:szCs w:val="18"/>
                <w:lang w:val="en-CA"/>
                <w:rPrChange w:id="51706" w:author="Jens-Rainer Ohm" w:date="2026-07-18T09:33:00Z">
                  <w:rPr>
                    <w:ins w:id="51707" w:author="Jens-Rainer Ohm" w:date="2026-07-17T19:16:00Z"/>
                    <w:sz w:val="20"/>
                  </w:rPr>
                </w:rPrChange>
              </w:rPr>
              <w:pPrChange w:id="51708"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70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D6726A" w14:textId="77777777" w:rsidR="00093E09" w:rsidRPr="006F1EFE" w:rsidRDefault="00093E09">
            <w:pPr>
              <w:jc w:val="left"/>
              <w:rPr>
                <w:ins w:id="51710" w:author="Jens-Rainer Ohm" w:date="2026-07-17T19:16:00Z"/>
                <w:sz w:val="18"/>
                <w:szCs w:val="18"/>
                <w:lang w:val="en-CA"/>
                <w:rPrChange w:id="51711" w:author="Jens-Rainer Ohm" w:date="2026-07-18T09:33:00Z">
                  <w:rPr>
                    <w:ins w:id="51712" w:author="Jens-Rainer Ohm" w:date="2026-07-17T19:16:00Z"/>
                    <w:sz w:val="24"/>
                    <w:szCs w:val="24"/>
                  </w:rPr>
                </w:rPrChange>
              </w:rPr>
              <w:pPrChange w:id="51713" w:author="Jens-Rainer Ohm" w:date="2026-07-17T19:48:00Z">
                <w:pPr/>
              </w:pPrChange>
            </w:pPr>
            <w:ins w:id="51714" w:author="Jens-Rainer Ohm" w:date="2026-07-17T19:16:00Z">
              <w:r w:rsidRPr="006F1EFE">
                <w:rPr>
                  <w:sz w:val="18"/>
                  <w:szCs w:val="18"/>
                  <w:lang w:val="en-CA"/>
                  <w:rPrChange w:id="51715"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171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1F02E70" w14:textId="77777777" w:rsidR="00093E09" w:rsidRPr="006F1EFE" w:rsidRDefault="00093E09">
            <w:pPr>
              <w:jc w:val="left"/>
              <w:rPr>
                <w:ins w:id="51717" w:author="Jens-Rainer Ohm" w:date="2026-07-17T19:16:00Z"/>
                <w:sz w:val="18"/>
                <w:szCs w:val="18"/>
                <w:lang w:val="en-CA"/>
                <w:rPrChange w:id="51718" w:author="Jens-Rainer Ohm" w:date="2026-07-18T09:33:00Z">
                  <w:rPr>
                    <w:ins w:id="51719" w:author="Jens-Rainer Ohm" w:date="2026-07-17T19:16:00Z"/>
                  </w:rPr>
                </w:rPrChange>
              </w:rPr>
              <w:pPrChange w:id="51720" w:author="Jens-Rainer Ohm" w:date="2026-07-17T19:48:00Z">
                <w:pPr/>
              </w:pPrChange>
            </w:pPr>
          </w:p>
        </w:tc>
      </w:tr>
      <w:tr w:rsidR="00442F37" w:rsidRPr="006F1EFE" w14:paraId="56A57307" w14:textId="77777777" w:rsidTr="00442F37">
        <w:trPr>
          <w:tblCellSpacing w:w="15" w:type="dxa"/>
          <w:ins w:id="51721" w:author="Jens-Rainer Ohm" w:date="2026-07-17T19:16:00Z"/>
          <w:trPrChange w:id="5172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2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CE0A17" w14:textId="77777777" w:rsidR="00093E09" w:rsidRPr="006F1EFE" w:rsidRDefault="00093E09" w:rsidP="00093E09">
            <w:pPr>
              <w:jc w:val="center"/>
              <w:rPr>
                <w:ins w:id="51724" w:author="Jens-Rainer Ohm" w:date="2026-07-17T19:16:00Z"/>
                <w:sz w:val="18"/>
                <w:szCs w:val="18"/>
                <w:lang w:val="en-CA"/>
                <w:rPrChange w:id="51725" w:author="Jens-Rainer Ohm" w:date="2026-07-18T09:33:00Z">
                  <w:rPr>
                    <w:ins w:id="51726" w:author="Jens-Rainer Ohm" w:date="2026-07-17T19:16:00Z"/>
                    <w:sz w:val="24"/>
                    <w:szCs w:val="24"/>
                  </w:rPr>
                </w:rPrChange>
              </w:rPr>
            </w:pPr>
            <w:ins w:id="51727" w:author="Jens-Rainer Ohm" w:date="2026-07-17T19:16:00Z">
              <w:r w:rsidRPr="006F1EFE">
                <w:rPr>
                  <w:sz w:val="18"/>
                  <w:szCs w:val="18"/>
                  <w:lang w:val="en-CA"/>
                  <w:rPrChange w:id="51728" w:author="Jens-Rainer Ohm" w:date="2026-07-18T09:33:00Z">
                    <w:rPr/>
                  </w:rPrChange>
                </w:rPr>
                <w:fldChar w:fldCharType="begin"/>
              </w:r>
              <w:r w:rsidRPr="006F1EFE">
                <w:rPr>
                  <w:sz w:val="18"/>
                  <w:szCs w:val="18"/>
                  <w:lang w:val="en-CA"/>
                  <w:rPrChange w:id="51729" w:author="Jens-Rainer Ohm" w:date="2026-07-18T09:33:00Z">
                    <w:rPr/>
                  </w:rPrChange>
                </w:rPr>
                <w:instrText xml:space="preserve"> HYPERLINK "file:///C:\\Users\\jens\\Downloads\\current_document.php?id=17175" </w:instrText>
              </w:r>
              <w:r w:rsidRPr="006F1EFE">
                <w:rPr>
                  <w:sz w:val="18"/>
                  <w:szCs w:val="18"/>
                  <w:lang w:val="en-CA"/>
                  <w:rPrChange w:id="51730" w:author="Jens-Rainer Ohm" w:date="2026-07-18T09:33:00Z">
                    <w:rPr/>
                  </w:rPrChange>
                </w:rPr>
                <w:fldChar w:fldCharType="separate"/>
              </w:r>
              <w:r w:rsidRPr="006F1EFE">
                <w:rPr>
                  <w:rStyle w:val="Hyperlink"/>
                  <w:sz w:val="18"/>
                  <w:szCs w:val="18"/>
                  <w:lang w:val="en-CA"/>
                  <w:rPrChange w:id="51731" w:author="Jens-Rainer Ohm" w:date="2026-07-18T09:33:00Z">
                    <w:rPr>
                      <w:rStyle w:val="Hyperlink"/>
                    </w:rPr>
                  </w:rPrChange>
                </w:rPr>
                <w:t>JVET-AQ0196</w:t>
              </w:r>
              <w:r w:rsidRPr="006F1EFE">
                <w:rPr>
                  <w:sz w:val="18"/>
                  <w:szCs w:val="18"/>
                  <w:lang w:val="en-CA"/>
                  <w:rPrChange w:id="5173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3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6618FA" w14:textId="77777777" w:rsidR="00093E09" w:rsidRPr="006F1EFE" w:rsidRDefault="00093E09" w:rsidP="00093E09">
            <w:pPr>
              <w:jc w:val="center"/>
              <w:rPr>
                <w:ins w:id="51734" w:author="Jens-Rainer Ohm" w:date="2026-07-17T19:16:00Z"/>
                <w:sz w:val="18"/>
                <w:szCs w:val="18"/>
                <w:lang w:val="en-CA"/>
                <w:rPrChange w:id="51735" w:author="Jens-Rainer Ohm" w:date="2026-07-18T09:33:00Z">
                  <w:rPr>
                    <w:ins w:id="51736" w:author="Jens-Rainer Ohm" w:date="2026-07-17T19:16:00Z"/>
                  </w:rPr>
                </w:rPrChange>
              </w:rPr>
            </w:pPr>
            <w:ins w:id="51737" w:author="Jens-Rainer Ohm" w:date="2026-07-17T19:16:00Z">
              <w:r w:rsidRPr="006F1EFE">
                <w:rPr>
                  <w:sz w:val="18"/>
                  <w:szCs w:val="18"/>
                  <w:lang w:val="en-CA"/>
                  <w:rPrChange w:id="51738" w:author="Jens-Rainer Ohm" w:date="2026-07-18T09:33:00Z">
                    <w:rPr/>
                  </w:rPrChange>
                </w:rPr>
                <w:t>m775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3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D91C24" w14:textId="77777777" w:rsidR="00093E09" w:rsidRPr="006F1EFE" w:rsidRDefault="00093E09" w:rsidP="00442F37">
            <w:pPr>
              <w:jc w:val="center"/>
              <w:rPr>
                <w:ins w:id="51740" w:author="Jens-Rainer Ohm" w:date="2026-07-17T19:16:00Z"/>
                <w:sz w:val="18"/>
                <w:szCs w:val="18"/>
                <w:lang w:val="en-CA"/>
                <w:rPrChange w:id="51741" w:author="Jens-Rainer Ohm" w:date="2026-07-18T09:33:00Z">
                  <w:rPr>
                    <w:ins w:id="51742" w:author="Jens-Rainer Ohm" w:date="2026-07-17T19:16:00Z"/>
                  </w:rPr>
                </w:rPrChange>
              </w:rPr>
              <w:pPrChange w:id="51743" w:author="Jens-Rainer Ohm" w:date="2026-07-18T09:25:00Z">
                <w:pPr/>
              </w:pPrChange>
            </w:pPr>
            <w:ins w:id="51744" w:author="Jens-Rainer Ohm" w:date="2026-07-17T19:16:00Z">
              <w:r w:rsidRPr="006F1EFE">
                <w:rPr>
                  <w:sz w:val="18"/>
                  <w:szCs w:val="18"/>
                  <w:lang w:val="en-CA"/>
                  <w:rPrChange w:id="51745" w:author="Jens-Rainer Ohm" w:date="2026-07-18T09:33:00Z">
                    <w:rPr/>
                  </w:rPrChange>
                </w:rPr>
                <w:t>2026-07-01 22:10: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196B70" w14:textId="77777777" w:rsidR="00093E09" w:rsidRPr="006F1EFE" w:rsidRDefault="00093E09" w:rsidP="00442F37">
            <w:pPr>
              <w:jc w:val="center"/>
              <w:rPr>
                <w:ins w:id="51747" w:author="Jens-Rainer Ohm" w:date="2026-07-17T19:16:00Z"/>
                <w:sz w:val="18"/>
                <w:szCs w:val="18"/>
                <w:lang w:val="en-CA"/>
                <w:rPrChange w:id="51748" w:author="Jens-Rainer Ohm" w:date="2026-07-18T09:33:00Z">
                  <w:rPr>
                    <w:ins w:id="51749" w:author="Jens-Rainer Ohm" w:date="2026-07-17T19:16:00Z"/>
                  </w:rPr>
                </w:rPrChange>
              </w:rPr>
              <w:pPrChange w:id="51750" w:author="Jens-Rainer Ohm" w:date="2026-07-18T09:25:00Z">
                <w:pPr/>
              </w:pPrChange>
            </w:pPr>
            <w:ins w:id="51751" w:author="Jens-Rainer Ohm" w:date="2026-07-17T19:16:00Z">
              <w:r w:rsidRPr="006F1EFE">
                <w:rPr>
                  <w:sz w:val="18"/>
                  <w:szCs w:val="18"/>
                  <w:lang w:val="en-CA"/>
                  <w:rPrChange w:id="51752" w:author="Jens-Rainer Ohm" w:date="2026-07-18T09:33:00Z">
                    <w:rPr/>
                  </w:rPrChange>
                </w:rPr>
                <w:t>2026-07-01 22:16:5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3BAA24" w14:textId="77777777" w:rsidR="00093E09" w:rsidRPr="006F1EFE" w:rsidRDefault="00093E09" w:rsidP="00442F37">
            <w:pPr>
              <w:jc w:val="center"/>
              <w:rPr>
                <w:ins w:id="51754" w:author="Jens-Rainer Ohm" w:date="2026-07-17T19:16:00Z"/>
                <w:sz w:val="18"/>
                <w:szCs w:val="18"/>
                <w:lang w:val="en-CA"/>
                <w:rPrChange w:id="51755" w:author="Jens-Rainer Ohm" w:date="2026-07-18T09:33:00Z">
                  <w:rPr>
                    <w:ins w:id="51756" w:author="Jens-Rainer Ohm" w:date="2026-07-17T19:16:00Z"/>
                  </w:rPr>
                </w:rPrChange>
              </w:rPr>
              <w:pPrChange w:id="51757" w:author="Jens-Rainer Ohm" w:date="2026-07-18T09:25:00Z">
                <w:pPr/>
              </w:pPrChange>
            </w:pPr>
            <w:ins w:id="51758" w:author="Jens-Rainer Ohm" w:date="2026-07-17T19:16:00Z">
              <w:r w:rsidRPr="006F1EFE">
                <w:rPr>
                  <w:sz w:val="18"/>
                  <w:szCs w:val="18"/>
                  <w:lang w:val="en-CA"/>
                  <w:rPrChange w:id="51759" w:author="Jens-Rainer Ohm" w:date="2026-07-18T09:33:00Z">
                    <w:rPr/>
                  </w:rPrChange>
                </w:rPr>
                <w:t>2026-07-01 22:16:5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76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FAE3B1" w14:textId="77777777" w:rsidR="00093E09" w:rsidRPr="006F1EFE" w:rsidRDefault="00093E09">
            <w:pPr>
              <w:jc w:val="left"/>
              <w:rPr>
                <w:ins w:id="51761" w:author="Jens-Rainer Ohm" w:date="2026-07-17T19:16:00Z"/>
                <w:sz w:val="18"/>
                <w:szCs w:val="18"/>
                <w:lang w:val="en-CA"/>
                <w:rPrChange w:id="51762" w:author="Jens-Rainer Ohm" w:date="2026-07-18T09:33:00Z">
                  <w:rPr>
                    <w:ins w:id="51763" w:author="Jens-Rainer Ohm" w:date="2026-07-17T19:16:00Z"/>
                  </w:rPr>
                </w:rPrChange>
              </w:rPr>
              <w:pPrChange w:id="51764" w:author="Jens-Rainer Ohm" w:date="2026-07-17T19:48:00Z">
                <w:pPr/>
              </w:pPrChange>
            </w:pPr>
            <w:ins w:id="51765" w:author="Jens-Rainer Ohm" w:date="2026-07-17T19:16:00Z">
              <w:r w:rsidRPr="006F1EFE">
                <w:rPr>
                  <w:sz w:val="18"/>
                  <w:szCs w:val="18"/>
                  <w:lang w:val="en-CA"/>
                  <w:rPrChange w:id="51766" w:author="Jens-Rainer Ohm" w:date="2026-07-18T09:33:00Z">
                    <w:rPr/>
                  </w:rPrChange>
                </w:rPr>
                <w:t>AHG9: Loss concealment purpose for NNPFC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176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CFDFB7C" w14:textId="4BEA8F69" w:rsidR="00093E09" w:rsidRPr="006F1EFE" w:rsidRDefault="00406A61">
            <w:pPr>
              <w:jc w:val="left"/>
              <w:rPr>
                <w:ins w:id="51768" w:author="Jens-Rainer Ohm" w:date="2026-07-17T19:16:00Z"/>
                <w:sz w:val="18"/>
                <w:szCs w:val="18"/>
                <w:lang w:val="en-CA"/>
                <w:rPrChange w:id="51769" w:author="Jens-Rainer Ohm" w:date="2026-07-18T09:33:00Z">
                  <w:rPr>
                    <w:ins w:id="51770" w:author="Jens-Rainer Ohm" w:date="2026-07-17T19:16:00Z"/>
                  </w:rPr>
                </w:rPrChange>
              </w:rPr>
              <w:pPrChange w:id="51771" w:author="Jens-Rainer Ohm" w:date="2026-07-17T19:48:00Z">
                <w:pPr/>
              </w:pPrChange>
            </w:pPr>
            <w:ins w:id="51772" w:author="Jens-Rainer Ohm" w:date="2026-07-17T19:38:00Z">
              <w:r w:rsidRPr="006F1EFE">
                <w:rPr>
                  <w:sz w:val="18"/>
                  <w:szCs w:val="18"/>
                  <w:lang w:val="en-CA"/>
                  <w:rPrChange w:id="51773" w:author="Jens-Rainer Ohm" w:date="2026-07-18T09:33:00Z">
                    <w:rPr/>
                  </w:rPrChange>
                </w:rPr>
                <w:t xml:space="preserve"> </w:t>
              </w:r>
            </w:ins>
            <w:ins w:id="51774" w:author="Jens-Rainer Ohm" w:date="2026-07-17T19:20:00Z">
              <w:r w:rsidR="00093E09" w:rsidRPr="006F1EFE">
                <w:rPr>
                  <w:sz w:val="18"/>
                  <w:szCs w:val="18"/>
                  <w:lang w:val="en-CA"/>
                  <w:rPrChange w:id="51775" w:author="Jens-Rainer Ohm" w:date="2026-07-18T09:33:00Z">
                    <w:rPr/>
                  </w:rPrChange>
                </w:rPr>
                <w:t>S. Mate</w:t>
              </w:r>
            </w:ins>
            <w:ins w:id="51776" w:author="Jens-Rainer Ohm" w:date="2026-07-17T19:24:00Z">
              <w:r w:rsidR="00093E09" w:rsidRPr="006F1EFE">
                <w:rPr>
                  <w:sz w:val="18"/>
                  <w:szCs w:val="18"/>
                  <w:lang w:val="en-CA"/>
                  <w:rPrChange w:id="51777" w:author="Jens-Rainer Ohm" w:date="2026-07-18T09:33:00Z">
                    <w:rPr/>
                  </w:rPrChange>
                </w:rPr>
                <w:br/>
              </w:r>
            </w:ins>
            <w:ins w:id="51778" w:author="Jens-Rainer Ohm" w:date="2026-07-17T19:20:00Z">
              <w:r w:rsidR="00093E09" w:rsidRPr="006F1EFE">
                <w:rPr>
                  <w:sz w:val="18"/>
                  <w:szCs w:val="18"/>
                  <w:lang w:val="en-CA"/>
                  <w:rPrChange w:id="51779" w:author="Jens-Rainer Ohm" w:date="2026-07-18T09:33:00Z">
                    <w:rPr/>
                  </w:rPrChange>
                </w:rPr>
                <w:t xml:space="preserve"> J. Boyce</w:t>
              </w:r>
            </w:ins>
            <w:ins w:id="51780" w:author="Jens-Rainer Ohm" w:date="2026-07-17T19:24:00Z">
              <w:r w:rsidR="00093E09" w:rsidRPr="006F1EFE">
                <w:rPr>
                  <w:sz w:val="18"/>
                  <w:szCs w:val="18"/>
                  <w:lang w:val="en-CA"/>
                  <w:rPrChange w:id="51781" w:author="Jens-Rainer Ohm" w:date="2026-07-18T09:33:00Z">
                    <w:rPr/>
                  </w:rPrChange>
                </w:rPr>
                <w:br/>
              </w:r>
            </w:ins>
            <w:ins w:id="51782" w:author="Jens-Rainer Ohm" w:date="2026-07-17T19:20:00Z">
              <w:r w:rsidR="00093E09" w:rsidRPr="006F1EFE">
                <w:rPr>
                  <w:sz w:val="18"/>
                  <w:szCs w:val="18"/>
                  <w:lang w:val="en-CA"/>
                  <w:rPrChange w:id="51783" w:author="Jens-Rainer Ohm" w:date="2026-07-18T09:33:00Z">
                    <w:rPr/>
                  </w:rPrChange>
                </w:rPr>
                <w:t xml:space="preserve"> M. M. Hannuksela (Nokia)</w:t>
              </w:r>
            </w:ins>
          </w:p>
        </w:tc>
      </w:tr>
      <w:tr w:rsidR="00442F37" w:rsidRPr="006F1EFE" w14:paraId="1AC423D5" w14:textId="77777777" w:rsidTr="00442F37">
        <w:trPr>
          <w:tblCellSpacing w:w="15" w:type="dxa"/>
          <w:ins w:id="51784" w:author="Jens-Rainer Ohm" w:date="2026-07-17T19:16:00Z"/>
          <w:trPrChange w:id="5178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78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3AA91D" w14:textId="198D2388" w:rsidR="00093E09" w:rsidRPr="006F1EFE" w:rsidRDefault="0098591E" w:rsidP="00093E09">
            <w:pPr>
              <w:jc w:val="center"/>
              <w:rPr>
                <w:ins w:id="51787" w:author="Jens-Rainer Ohm" w:date="2026-07-17T19:16:00Z"/>
                <w:sz w:val="18"/>
                <w:szCs w:val="18"/>
                <w:lang w:val="en-CA"/>
                <w:rPrChange w:id="51788" w:author="Jens-Rainer Ohm" w:date="2026-07-18T09:33:00Z">
                  <w:rPr>
                    <w:ins w:id="51789" w:author="Jens-Rainer Ohm" w:date="2026-07-17T19:16:00Z"/>
                  </w:rPr>
                </w:rPrChange>
              </w:rPr>
            </w:pPr>
            <w:ins w:id="51790" w:author="Jens-Rainer Ohm" w:date="2026-07-17T19:52:00Z">
              <w:r w:rsidRPr="006F1EFE">
                <w:rPr>
                  <w:sz w:val="18"/>
                  <w:szCs w:val="18"/>
                  <w:lang w:val="en-CA"/>
                  <w:rPrChange w:id="51791" w:author="Jens-Rainer Ohm" w:date="2026-07-18T09:33:00Z">
                    <w:rPr>
                      <w:rStyle w:val="Hyperlink"/>
                    </w:rPr>
                  </w:rPrChange>
                </w:rPr>
                <w:t>JVET-AQ0197</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79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7681A4" w14:textId="77777777" w:rsidR="00093E09" w:rsidRPr="006F1EFE" w:rsidRDefault="00093E09" w:rsidP="00093E09">
            <w:pPr>
              <w:jc w:val="center"/>
              <w:rPr>
                <w:ins w:id="51793" w:author="Jens-Rainer Ohm" w:date="2026-07-17T19:16:00Z"/>
                <w:sz w:val="18"/>
                <w:szCs w:val="18"/>
                <w:lang w:val="en-CA"/>
                <w:rPrChange w:id="51794" w:author="Jens-Rainer Ohm" w:date="2026-07-18T09:33:00Z">
                  <w:rPr>
                    <w:ins w:id="51795" w:author="Jens-Rainer Ohm" w:date="2026-07-17T19:16:00Z"/>
                  </w:rPr>
                </w:rPrChange>
              </w:rPr>
            </w:pPr>
            <w:ins w:id="51796" w:author="Jens-Rainer Ohm" w:date="2026-07-17T19:16:00Z">
              <w:r w:rsidRPr="006F1EFE">
                <w:rPr>
                  <w:sz w:val="18"/>
                  <w:szCs w:val="18"/>
                  <w:lang w:val="en-CA"/>
                  <w:rPrChange w:id="51797" w:author="Jens-Rainer Ohm" w:date="2026-07-18T09:33:00Z">
                    <w:rPr/>
                  </w:rPrChange>
                </w:rPr>
                <w:t>m775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79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58750D" w14:textId="77777777" w:rsidR="00093E09" w:rsidRPr="006F1EFE" w:rsidRDefault="00093E09" w:rsidP="00442F37">
            <w:pPr>
              <w:jc w:val="center"/>
              <w:rPr>
                <w:ins w:id="51799" w:author="Jens-Rainer Ohm" w:date="2026-07-17T19:16:00Z"/>
                <w:sz w:val="18"/>
                <w:szCs w:val="18"/>
                <w:lang w:val="en-CA"/>
                <w:rPrChange w:id="51800" w:author="Jens-Rainer Ohm" w:date="2026-07-18T09:33:00Z">
                  <w:rPr>
                    <w:ins w:id="51801" w:author="Jens-Rainer Ohm" w:date="2026-07-17T19:16:00Z"/>
                  </w:rPr>
                </w:rPrChange>
              </w:rPr>
              <w:pPrChange w:id="51802" w:author="Jens-Rainer Ohm" w:date="2026-07-18T09:25:00Z">
                <w:pPr/>
              </w:pPrChange>
            </w:pPr>
            <w:ins w:id="51803" w:author="Jens-Rainer Ohm" w:date="2026-07-17T19:16:00Z">
              <w:r w:rsidRPr="006F1EFE">
                <w:rPr>
                  <w:sz w:val="18"/>
                  <w:szCs w:val="18"/>
                  <w:lang w:val="en-CA"/>
                  <w:rPrChange w:id="51804" w:author="Jens-Rainer Ohm" w:date="2026-07-18T09:33:00Z">
                    <w:rPr/>
                  </w:rPrChange>
                </w:rPr>
                <w:t>2026-07-02 12:41:5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80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8F52F5" w14:textId="77777777" w:rsidR="00093E09" w:rsidRPr="006F1EFE" w:rsidRDefault="00093E09" w:rsidP="00442F37">
            <w:pPr>
              <w:jc w:val="center"/>
              <w:rPr>
                <w:ins w:id="51806" w:author="Jens-Rainer Ohm" w:date="2026-07-17T19:16:00Z"/>
                <w:sz w:val="18"/>
                <w:szCs w:val="18"/>
                <w:lang w:val="en-CA"/>
                <w:rPrChange w:id="51807" w:author="Jens-Rainer Ohm" w:date="2026-07-18T09:33:00Z">
                  <w:rPr>
                    <w:ins w:id="51808" w:author="Jens-Rainer Ohm" w:date="2026-07-17T19:16:00Z"/>
                  </w:rPr>
                </w:rPrChange>
              </w:rPr>
              <w:pPrChange w:id="51809" w:author="Jens-Rainer Ohm" w:date="2026-07-18T09:25:00Z">
                <w:pPr/>
              </w:pPrChange>
            </w:pPr>
            <w:ins w:id="51810" w:author="Jens-Rainer Ohm" w:date="2026-07-17T19:16:00Z">
              <w:r w:rsidRPr="006F1EFE">
                <w:rPr>
                  <w:sz w:val="18"/>
                  <w:szCs w:val="18"/>
                  <w:lang w:val="en-CA"/>
                  <w:rPrChange w:id="51811" w:author="Jens-Rainer Ohm" w:date="2026-07-18T09:33:00Z">
                    <w:rPr/>
                  </w:rPrChange>
                </w:rPr>
                <w:t>2026-07-06 11:53:4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81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6E55AC" w14:textId="77777777" w:rsidR="00093E09" w:rsidRPr="006F1EFE" w:rsidRDefault="00093E09" w:rsidP="00442F37">
            <w:pPr>
              <w:jc w:val="center"/>
              <w:rPr>
                <w:ins w:id="51813" w:author="Jens-Rainer Ohm" w:date="2026-07-17T19:16:00Z"/>
                <w:sz w:val="18"/>
                <w:szCs w:val="18"/>
                <w:lang w:val="en-CA"/>
                <w:rPrChange w:id="51814" w:author="Jens-Rainer Ohm" w:date="2026-07-18T09:33:00Z">
                  <w:rPr>
                    <w:ins w:id="51815" w:author="Jens-Rainer Ohm" w:date="2026-07-17T19:16:00Z"/>
                  </w:rPr>
                </w:rPrChange>
              </w:rPr>
              <w:pPrChange w:id="51816" w:author="Jens-Rainer Ohm" w:date="2026-07-18T09:25:00Z">
                <w:pPr/>
              </w:pPrChange>
            </w:pPr>
            <w:ins w:id="51817" w:author="Jens-Rainer Ohm" w:date="2026-07-17T19:16:00Z">
              <w:r w:rsidRPr="006F1EFE">
                <w:rPr>
                  <w:sz w:val="18"/>
                  <w:szCs w:val="18"/>
                  <w:lang w:val="en-CA"/>
                  <w:rPrChange w:id="51818" w:author="Jens-Rainer Ohm" w:date="2026-07-18T09:33:00Z">
                    <w:rPr/>
                  </w:rPrChange>
                </w:rPr>
                <w:t>2026-07-06 11:53:4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81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D98B11" w14:textId="5698D1E0" w:rsidR="00093E09" w:rsidRPr="006F1EFE" w:rsidRDefault="0098591E">
            <w:pPr>
              <w:jc w:val="left"/>
              <w:rPr>
                <w:ins w:id="51820" w:author="Jens-Rainer Ohm" w:date="2026-07-17T19:16:00Z"/>
                <w:sz w:val="18"/>
                <w:szCs w:val="18"/>
                <w:lang w:val="en-CA"/>
                <w:rPrChange w:id="51821" w:author="Jens-Rainer Ohm" w:date="2026-07-18T09:33:00Z">
                  <w:rPr>
                    <w:ins w:id="51822" w:author="Jens-Rainer Ohm" w:date="2026-07-17T19:16:00Z"/>
                  </w:rPr>
                </w:rPrChange>
              </w:rPr>
              <w:pPrChange w:id="51823" w:author="Jens-Rainer Ohm" w:date="2026-07-17T19:48:00Z">
                <w:pPr/>
              </w:pPrChange>
            </w:pPr>
            <w:ins w:id="51824" w:author="Jens-Rainer Ohm" w:date="2026-07-17T19:52:00Z">
              <w:r w:rsidRPr="006F1EFE">
                <w:rPr>
                  <w:sz w:val="18"/>
                  <w:szCs w:val="18"/>
                  <w:lang w:val="en-CA"/>
                  <w:rPrChange w:id="51825"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182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6B8CE04" w14:textId="77777777" w:rsidR="00093E09" w:rsidRPr="006F1EFE" w:rsidRDefault="00093E09">
            <w:pPr>
              <w:jc w:val="left"/>
              <w:rPr>
                <w:ins w:id="51827" w:author="Jens-Rainer Ohm" w:date="2026-07-17T19:16:00Z"/>
                <w:sz w:val="18"/>
                <w:szCs w:val="18"/>
                <w:lang w:val="en-CA"/>
                <w:rPrChange w:id="51828" w:author="Jens-Rainer Ohm" w:date="2026-07-18T09:33:00Z">
                  <w:rPr>
                    <w:ins w:id="51829" w:author="Jens-Rainer Ohm" w:date="2026-07-17T19:16:00Z"/>
                    <w:sz w:val="20"/>
                  </w:rPr>
                </w:rPrChange>
              </w:rPr>
              <w:pPrChange w:id="51830" w:author="Jens-Rainer Ohm" w:date="2026-07-17T19:48:00Z">
                <w:pPr/>
              </w:pPrChange>
            </w:pPr>
          </w:p>
        </w:tc>
      </w:tr>
      <w:tr w:rsidR="00442F37" w:rsidRPr="006F1EFE" w14:paraId="245C9496" w14:textId="77777777" w:rsidTr="00442F37">
        <w:trPr>
          <w:tblCellSpacing w:w="15" w:type="dxa"/>
          <w:ins w:id="51831" w:author="Jens-Rainer Ohm" w:date="2026-07-17T19:16:00Z"/>
          <w:trPrChange w:id="5183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3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9F5494" w14:textId="77777777" w:rsidR="00093E09" w:rsidRPr="006F1EFE" w:rsidRDefault="00093E09" w:rsidP="00093E09">
            <w:pPr>
              <w:jc w:val="center"/>
              <w:rPr>
                <w:ins w:id="51834" w:author="Jens-Rainer Ohm" w:date="2026-07-17T19:16:00Z"/>
                <w:sz w:val="18"/>
                <w:szCs w:val="18"/>
                <w:lang w:val="en-CA"/>
                <w:rPrChange w:id="51835" w:author="Jens-Rainer Ohm" w:date="2026-07-18T09:33:00Z">
                  <w:rPr>
                    <w:ins w:id="51836" w:author="Jens-Rainer Ohm" w:date="2026-07-17T19:16:00Z"/>
                    <w:sz w:val="24"/>
                    <w:szCs w:val="24"/>
                  </w:rPr>
                </w:rPrChange>
              </w:rPr>
            </w:pPr>
            <w:ins w:id="51837" w:author="Jens-Rainer Ohm" w:date="2026-07-17T19:16:00Z">
              <w:r w:rsidRPr="006F1EFE">
                <w:rPr>
                  <w:sz w:val="18"/>
                  <w:szCs w:val="18"/>
                  <w:lang w:val="en-CA"/>
                  <w:rPrChange w:id="51838" w:author="Jens-Rainer Ohm" w:date="2026-07-18T09:33:00Z">
                    <w:rPr/>
                  </w:rPrChange>
                </w:rPr>
                <w:fldChar w:fldCharType="begin"/>
              </w:r>
              <w:r w:rsidRPr="006F1EFE">
                <w:rPr>
                  <w:sz w:val="18"/>
                  <w:szCs w:val="18"/>
                  <w:lang w:val="en-CA"/>
                  <w:rPrChange w:id="51839" w:author="Jens-Rainer Ohm" w:date="2026-07-18T09:33:00Z">
                    <w:rPr/>
                  </w:rPrChange>
                </w:rPr>
                <w:instrText xml:space="preserve"> HYPERLINK "file:///C:\\Users\\jens\\Downloads\\current_document.php?id=17177" </w:instrText>
              </w:r>
              <w:r w:rsidRPr="006F1EFE">
                <w:rPr>
                  <w:sz w:val="18"/>
                  <w:szCs w:val="18"/>
                  <w:lang w:val="en-CA"/>
                  <w:rPrChange w:id="51840" w:author="Jens-Rainer Ohm" w:date="2026-07-18T09:33:00Z">
                    <w:rPr/>
                  </w:rPrChange>
                </w:rPr>
                <w:fldChar w:fldCharType="separate"/>
              </w:r>
              <w:r w:rsidRPr="006F1EFE">
                <w:rPr>
                  <w:rStyle w:val="Hyperlink"/>
                  <w:sz w:val="18"/>
                  <w:szCs w:val="18"/>
                  <w:lang w:val="en-CA"/>
                  <w:rPrChange w:id="51841" w:author="Jens-Rainer Ohm" w:date="2026-07-18T09:33:00Z">
                    <w:rPr>
                      <w:rStyle w:val="Hyperlink"/>
                    </w:rPr>
                  </w:rPrChange>
                </w:rPr>
                <w:t>JVET-AQ0198</w:t>
              </w:r>
              <w:r w:rsidRPr="006F1EFE">
                <w:rPr>
                  <w:sz w:val="18"/>
                  <w:szCs w:val="18"/>
                  <w:lang w:val="en-CA"/>
                  <w:rPrChange w:id="5184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4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7CA66F" w14:textId="77777777" w:rsidR="00093E09" w:rsidRPr="006F1EFE" w:rsidRDefault="00093E09" w:rsidP="00093E09">
            <w:pPr>
              <w:jc w:val="center"/>
              <w:rPr>
                <w:ins w:id="51844" w:author="Jens-Rainer Ohm" w:date="2026-07-17T19:16:00Z"/>
                <w:sz w:val="18"/>
                <w:szCs w:val="18"/>
                <w:lang w:val="en-CA"/>
                <w:rPrChange w:id="51845" w:author="Jens-Rainer Ohm" w:date="2026-07-18T09:33:00Z">
                  <w:rPr>
                    <w:ins w:id="51846" w:author="Jens-Rainer Ohm" w:date="2026-07-17T19:16:00Z"/>
                  </w:rPr>
                </w:rPrChange>
              </w:rPr>
            </w:pPr>
            <w:ins w:id="51847" w:author="Jens-Rainer Ohm" w:date="2026-07-17T19:16:00Z">
              <w:r w:rsidRPr="006F1EFE">
                <w:rPr>
                  <w:sz w:val="18"/>
                  <w:szCs w:val="18"/>
                  <w:lang w:val="en-CA"/>
                  <w:rPrChange w:id="51848" w:author="Jens-Rainer Ohm" w:date="2026-07-18T09:33:00Z">
                    <w:rPr/>
                  </w:rPrChange>
                </w:rPr>
                <w:t>m775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4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099CC2" w14:textId="77777777" w:rsidR="00093E09" w:rsidRPr="006F1EFE" w:rsidRDefault="00093E09" w:rsidP="00442F37">
            <w:pPr>
              <w:jc w:val="center"/>
              <w:rPr>
                <w:ins w:id="51850" w:author="Jens-Rainer Ohm" w:date="2026-07-17T19:16:00Z"/>
                <w:sz w:val="18"/>
                <w:szCs w:val="18"/>
                <w:lang w:val="en-CA"/>
                <w:rPrChange w:id="51851" w:author="Jens-Rainer Ohm" w:date="2026-07-18T09:33:00Z">
                  <w:rPr>
                    <w:ins w:id="51852" w:author="Jens-Rainer Ohm" w:date="2026-07-17T19:16:00Z"/>
                  </w:rPr>
                </w:rPrChange>
              </w:rPr>
              <w:pPrChange w:id="51853" w:author="Jens-Rainer Ohm" w:date="2026-07-18T09:25:00Z">
                <w:pPr/>
              </w:pPrChange>
            </w:pPr>
            <w:ins w:id="51854" w:author="Jens-Rainer Ohm" w:date="2026-07-17T19:16:00Z">
              <w:r w:rsidRPr="006F1EFE">
                <w:rPr>
                  <w:sz w:val="18"/>
                  <w:szCs w:val="18"/>
                  <w:lang w:val="en-CA"/>
                  <w:rPrChange w:id="51855" w:author="Jens-Rainer Ohm" w:date="2026-07-18T09:33:00Z">
                    <w:rPr/>
                  </w:rPrChange>
                </w:rPr>
                <w:t>2026-07-03 05:16: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CF8D4D" w14:textId="77777777" w:rsidR="00093E09" w:rsidRPr="006F1EFE" w:rsidRDefault="00093E09" w:rsidP="00442F37">
            <w:pPr>
              <w:jc w:val="center"/>
              <w:rPr>
                <w:ins w:id="51857" w:author="Jens-Rainer Ohm" w:date="2026-07-17T19:16:00Z"/>
                <w:sz w:val="18"/>
                <w:szCs w:val="18"/>
                <w:lang w:val="en-CA"/>
                <w:rPrChange w:id="51858" w:author="Jens-Rainer Ohm" w:date="2026-07-18T09:33:00Z">
                  <w:rPr>
                    <w:ins w:id="51859" w:author="Jens-Rainer Ohm" w:date="2026-07-17T19:16:00Z"/>
                  </w:rPr>
                </w:rPrChange>
              </w:rPr>
              <w:pPrChange w:id="51860" w:author="Jens-Rainer Ohm" w:date="2026-07-18T09:25:00Z">
                <w:pPr/>
              </w:pPrChange>
            </w:pPr>
            <w:ins w:id="51861" w:author="Jens-Rainer Ohm" w:date="2026-07-17T19:16:00Z">
              <w:r w:rsidRPr="006F1EFE">
                <w:rPr>
                  <w:sz w:val="18"/>
                  <w:szCs w:val="18"/>
                  <w:lang w:val="en-CA"/>
                  <w:rPrChange w:id="51862" w:author="Jens-Rainer Ohm" w:date="2026-07-18T09:33:00Z">
                    <w:rPr/>
                  </w:rPrChange>
                </w:rPr>
                <w:t>2026-07-05 10:14: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6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CA01C" w14:textId="77777777" w:rsidR="00093E09" w:rsidRPr="006F1EFE" w:rsidRDefault="00093E09" w:rsidP="00442F37">
            <w:pPr>
              <w:jc w:val="center"/>
              <w:rPr>
                <w:ins w:id="51864" w:author="Jens-Rainer Ohm" w:date="2026-07-17T19:16:00Z"/>
                <w:sz w:val="18"/>
                <w:szCs w:val="18"/>
                <w:lang w:val="en-CA"/>
                <w:rPrChange w:id="51865" w:author="Jens-Rainer Ohm" w:date="2026-07-18T09:33:00Z">
                  <w:rPr>
                    <w:ins w:id="51866" w:author="Jens-Rainer Ohm" w:date="2026-07-17T19:16:00Z"/>
                  </w:rPr>
                </w:rPrChange>
              </w:rPr>
              <w:pPrChange w:id="51867" w:author="Jens-Rainer Ohm" w:date="2026-07-18T09:25:00Z">
                <w:pPr/>
              </w:pPrChange>
            </w:pPr>
            <w:ins w:id="51868" w:author="Jens-Rainer Ohm" w:date="2026-07-17T19:16:00Z">
              <w:r w:rsidRPr="006F1EFE">
                <w:rPr>
                  <w:sz w:val="18"/>
                  <w:szCs w:val="18"/>
                  <w:lang w:val="en-CA"/>
                  <w:rPrChange w:id="51869" w:author="Jens-Rainer Ohm" w:date="2026-07-18T09:33:00Z">
                    <w:rPr/>
                  </w:rPrChange>
                </w:rPr>
                <w:t>2026-07-09 11:57:4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47238B" w14:textId="77777777" w:rsidR="00093E09" w:rsidRPr="006F1EFE" w:rsidRDefault="00093E09">
            <w:pPr>
              <w:jc w:val="left"/>
              <w:rPr>
                <w:ins w:id="51871" w:author="Jens-Rainer Ohm" w:date="2026-07-17T19:16:00Z"/>
                <w:sz w:val="18"/>
                <w:szCs w:val="18"/>
                <w:lang w:val="en-CA"/>
                <w:rPrChange w:id="51872" w:author="Jens-Rainer Ohm" w:date="2026-07-18T09:33:00Z">
                  <w:rPr>
                    <w:ins w:id="51873" w:author="Jens-Rainer Ohm" w:date="2026-07-17T19:16:00Z"/>
                  </w:rPr>
                </w:rPrChange>
              </w:rPr>
              <w:pPrChange w:id="51874" w:author="Jens-Rainer Ohm" w:date="2026-07-17T19:48:00Z">
                <w:pPr/>
              </w:pPrChange>
            </w:pPr>
            <w:ins w:id="51875" w:author="Jens-Rainer Ohm" w:date="2026-07-17T19:16:00Z">
              <w:r w:rsidRPr="006F1EFE">
                <w:rPr>
                  <w:sz w:val="18"/>
                  <w:szCs w:val="18"/>
                  <w:lang w:val="en-CA"/>
                  <w:rPrChange w:id="51876" w:author="Jens-Rainer Ohm" w:date="2026-07-18T09:33:00Z">
                    <w:rPr/>
                  </w:rPrChange>
                </w:rPr>
                <w:t>Visualization of ECM Progress: Capturing Faint Prints of Tool Evolution AHG 6</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18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32B6F60" w14:textId="008C84B8" w:rsidR="00093E09" w:rsidRPr="006F1EFE" w:rsidRDefault="00406A61">
            <w:pPr>
              <w:jc w:val="left"/>
              <w:rPr>
                <w:ins w:id="51878" w:author="Jens-Rainer Ohm" w:date="2026-07-17T19:16:00Z"/>
                <w:sz w:val="18"/>
                <w:szCs w:val="18"/>
                <w:lang w:val="en-CA"/>
                <w:rPrChange w:id="51879" w:author="Jens-Rainer Ohm" w:date="2026-07-18T09:33:00Z">
                  <w:rPr>
                    <w:ins w:id="51880" w:author="Jens-Rainer Ohm" w:date="2026-07-17T19:16:00Z"/>
                  </w:rPr>
                </w:rPrChange>
              </w:rPr>
              <w:pPrChange w:id="51881" w:author="Jens-Rainer Ohm" w:date="2026-07-17T19:48:00Z">
                <w:pPr/>
              </w:pPrChange>
            </w:pPr>
            <w:ins w:id="51882" w:author="Jens-Rainer Ohm" w:date="2026-07-17T19:38:00Z">
              <w:r w:rsidRPr="006F1EFE">
                <w:rPr>
                  <w:sz w:val="18"/>
                  <w:szCs w:val="18"/>
                  <w:lang w:val="en-CA"/>
                  <w:rPrChange w:id="51883" w:author="Jens-Rainer Ohm" w:date="2026-07-18T09:33:00Z">
                    <w:rPr/>
                  </w:rPrChange>
                </w:rPr>
                <w:t xml:space="preserve"> </w:t>
              </w:r>
            </w:ins>
            <w:ins w:id="51884" w:author="Jens-Rainer Ohm" w:date="2026-07-17T19:20:00Z">
              <w:r w:rsidR="00093E09" w:rsidRPr="006F1EFE">
                <w:rPr>
                  <w:sz w:val="18"/>
                  <w:szCs w:val="18"/>
                  <w:lang w:val="en-CA"/>
                  <w:rPrChange w:id="51885" w:author="Jens-Rainer Ohm" w:date="2026-07-18T09:33:00Z">
                    <w:rPr/>
                  </w:rPrChange>
                </w:rPr>
                <w:t xml:space="preserve">T. </w:t>
              </w:r>
              <w:proofErr w:type="spellStart"/>
              <w:r w:rsidR="00093E09" w:rsidRPr="006F1EFE">
                <w:rPr>
                  <w:sz w:val="18"/>
                  <w:szCs w:val="18"/>
                  <w:lang w:val="en-CA"/>
                  <w:rPrChange w:id="51886" w:author="Jens-Rainer Ohm" w:date="2026-07-18T09:33:00Z">
                    <w:rPr/>
                  </w:rPrChange>
                </w:rPr>
                <w:t>Ikai</w:t>
              </w:r>
            </w:ins>
            <w:proofErr w:type="spellEnd"/>
            <w:ins w:id="51887" w:author="Jens-Rainer Ohm" w:date="2026-07-17T19:24:00Z">
              <w:r w:rsidR="00093E09" w:rsidRPr="006F1EFE">
                <w:rPr>
                  <w:sz w:val="18"/>
                  <w:szCs w:val="18"/>
                  <w:lang w:val="en-CA"/>
                  <w:rPrChange w:id="51888" w:author="Jens-Rainer Ohm" w:date="2026-07-18T09:33:00Z">
                    <w:rPr/>
                  </w:rPrChange>
                </w:rPr>
                <w:br/>
              </w:r>
            </w:ins>
            <w:ins w:id="51889" w:author="Jens-Rainer Ohm" w:date="2026-07-17T19:20:00Z">
              <w:r w:rsidR="00093E09" w:rsidRPr="006F1EFE">
                <w:rPr>
                  <w:sz w:val="18"/>
                  <w:szCs w:val="18"/>
                  <w:lang w:val="en-CA"/>
                  <w:rPrChange w:id="51890" w:author="Jens-Rainer Ohm" w:date="2026-07-18T09:33:00Z">
                    <w:rPr/>
                  </w:rPrChange>
                </w:rPr>
                <w:t xml:space="preserve"> K.-W. Liang (Sharp)</w:t>
              </w:r>
            </w:ins>
          </w:p>
        </w:tc>
      </w:tr>
      <w:tr w:rsidR="00442F37" w:rsidRPr="006F1EFE" w14:paraId="34B8E760" w14:textId="77777777" w:rsidTr="00442F37">
        <w:trPr>
          <w:tblCellSpacing w:w="15" w:type="dxa"/>
          <w:ins w:id="51891" w:author="Jens-Rainer Ohm" w:date="2026-07-17T19:16:00Z"/>
          <w:trPrChange w:id="5189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89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BD08C0" w14:textId="77777777" w:rsidR="00093E09" w:rsidRPr="006F1EFE" w:rsidRDefault="00093E09" w:rsidP="00093E09">
            <w:pPr>
              <w:jc w:val="center"/>
              <w:rPr>
                <w:ins w:id="51894" w:author="Jens-Rainer Ohm" w:date="2026-07-17T19:16:00Z"/>
                <w:sz w:val="18"/>
                <w:szCs w:val="18"/>
                <w:lang w:val="en-CA"/>
                <w:rPrChange w:id="51895" w:author="Jens-Rainer Ohm" w:date="2026-07-18T09:33:00Z">
                  <w:rPr>
                    <w:ins w:id="51896" w:author="Jens-Rainer Ohm" w:date="2026-07-17T19:16:00Z"/>
                  </w:rPr>
                </w:rPrChange>
              </w:rPr>
            </w:pPr>
            <w:ins w:id="51897" w:author="Jens-Rainer Ohm" w:date="2026-07-17T19:16:00Z">
              <w:r w:rsidRPr="006F1EFE">
                <w:rPr>
                  <w:sz w:val="18"/>
                  <w:szCs w:val="18"/>
                  <w:lang w:val="en-CA"/>
                  <w:rPrChange w:id="51898" w:author="Jens-Rainer Ohm" w:date="2026-07-18T09:33:00Z">
                    <w:rPr/>
                  </w:rPrChange>
                </w:rPr>
                <w:fldChar w:fldCharType="begin"/>
              </w:r>
              <w:r w:rsidRPr="006F1EFE">
                <w:rPr>
                  <w:sz w:val="18"/>
                  <w:szCs w:val="18"/>
                  <w:lang w:val="en-CA"/>
                  <w:rPrChange w:id="51899" w:author="Jens-Rainer Ohm" w:date="2026-07-18T09:33:00Z">
                    <w:rPr/>
                  </w:rPrChange>
                </w:rPr>
                <w:instrText xml:space="preserve"> HYPERLINK "file:///C:\\Users\\jens\\Downloads\\current_document.php?id=17178" </w:instrText>
              </w:r>
              <w:r w:rsidRPr="006F1EFE">
                <w:rPr>
                  <w:sz w:val="18"/>
                  <w:szCs w:val="18"/>
                  <w:lang w:val="en-CA"/>
                  <w:rPrChange w:id="51900" w:author="Jens-Rainer Ohm" w:date="2026-07-18T09:33:00Z">
                    <w:rPr/>
                  </w:rPrChange>
                </w:rPr>
                <w:fldChar w:fldCharType="separate"/>
              </w:r>
              <w:r w:rsidRPr="006F1EFE">
                <w:rPr>
                  <w:rStyle w:val="Hyperlink"/>
                  <w:sz w:val="18"/>
                  <w:szCs w:val="18"/>
                  <w:lang w:val="en-CA"/>
                  <w:rPrChange w:id="51901" w:author="Jens-Rainer Ohm" w:date="2026-07-18T09:33:00Z">
                    <w:rPr>
                      <w:rStyle w:val="Hyperlink"/>
                    </w:rPr>
                  </w:rPrChange>
                </w:rPr>
                <w:t>JVET-AQ0199</w:t>
              </w:r>
              <w:r w:rsidRPr="006F1EFE">
                <w:rPr>
                  <w:sz w:val="18"/>
                  <w:szCs w:val="18"/>
                  <w:lang w:val="en-CA"/>
                  <w:rPrChange w:id="5190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0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056174" w14:textId="77777777" w:rsidR="00093E09" w:rsidRPr="006F1EFE" w:rsidRDefault="00093E09" w:rsidP="00093E09">
            <w:pPr>
              <w:jc w:val="center"/>
              <w:rPr>
                <w:ins w:id="51904" w:author="Jens-Rainer Ohm" w:date="2026-07-17T19:16:00Z"/>
                <w:sz w:val="18"/>
                <w:szCs w:val="18"/>
                <w:lang w:val="en-CA"/>
                <w:rPrChange w:id="51905" w:author="Jens-Rainer Ohm" w:date="2026-07-18T09:33:00Z">
                  <w:rPr>
                    <w:ins w:id="51906" w:author="Jens-Rainer Ohm" w:date="2026-07-17T19:16:00Z"/>
                  </w:rPr>
                </w:rPrChange>
              </w:rPr>
            </w:pPr>
            <w:ins w:id="51907" w:author="Jens-Rainer Ohm" w:date="2026-07-17T19:16:00Z">
              <w:r w:rsidRPr="006F1EFE">
                <w:rPr>
                  <w:sz w:val="18"/>
                  <w:szCs w:val="18"/>
                  <w:lang w:val="en-CA"/>
                  <w:rPrChange w:id="51908" w:author="Jens-Rainer Ohm" w:date="2026-07-18T09:33:00Z">
                    <w:rPr/>
                  </w:rPrChange>
                </w:rPr>
                <w:t>m7753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0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785F5B" w14:textId="77777777" w:rsidR="00093E09" w:rsidRPr="006F1EFE" w:rsidRDefault="00093E09" w:rsidP="00442F37">
            <w:pPr>
              <w:jc w:val="center"/>
              <w:rPr>
                <w:ins w:id="51910" w:author="Jens-Rainer Ohm" w:date="2026-07-17T19:16:00Z"/>
                <w:sz w:val="18"/>
                <w:szCs w:val="18"/>
                <w:lang w:val="en-CA"/>
                <w:rPrChange w:id="51911" w:author="Jens-Rainer Ohm" w:date="2026-07-18T09:33:00Z">
                  <w:rPr>
                    <w:ins w:id="51912" w:author="Jens-Rainer Ohm" w:date="2026-07-17T19:16:00Z"/>
                  </w:rPr>
                </w:rPrChange>
              </w:rPr>
              <w:pPrChange w:id="51913" w:author="Jens-Rainer Ohm" w:date="2026-07-18T09:25:00Z">
                <w:pPr/>
              </w:pPrChange>
            </w:pPr>
            <w:ins w:id="51914" w:author="Jens-Rainer Ohm" w:date="2026-07-17T19:16:00Z">
              <w:r w:rsidRPr="006F1EFE">
                <w:rPr>
                  <w:sz w:val="18"/>
                  <w:szCs w:val="18"/>
                  <w:lang w:val="en-CA"/>
                  <w:rPrChange w:id="51915" w:author="Jens-Rainer Ohm" w:date="2026-07-18T09:33:00Z">
                    <w:rPr/>
                  </w:rPrChange>
                </w:rPr>
                <w:t>2026-07-03 05:21:3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EEF316" w14:textId="77777777" w:rsidR="00093E09" w:rsidRPr="006F1EFE" w:rsidRDefault="00093E09" w:rsidP="00442F37">
            <w:pPr>
              <w:jc w:val="center"/>
              <w:rPr>
                <w:ins w:id="51917" w:author="Jens-Rainer Ohm" w:date="2026-07-17T19:16:00Z"/>
                <w:sz w:val="18"/>
                <w:szCs w:val="18"/>
                <w:lang w:val="en-CA"/>
                <w:rPrChange w:id="51918" w:author="Jens-Rainer Ohm" w:date="2026-07-18T09:33:00Z">
                  <w:rPr>
                    <w:ins w:id="51919" w:author="Jens-Rainer Ohm" w:date="2026-07-17T19:16:00Z"/>
                  </w:rPr>
                </w:rPrChange>
              </w:rPr>
              <w:pPrChange w:id="51920" w:author="Jens-Rainer Ohm" w:date="2026-07-18T09:25:00Z">
                <w:pPr/>
              </w:pPrChange>
            </w:pPr>
            <w:ins w:id="51921" w:author="Jens-Rainer Ohm" w:date="2026-07-17T19:16:00Z">
              <w:r w:rsidRPr="006F1EFE">
                <w:rPr>
                  <w:sz w:val="18"/>
                  <w:szCs w:val="18"/>
                  <w:lang w:val="en-CA"/>
                  <w:rPrChange w:id="51922" w:author="Jens-Rainer Ohm" w:date="2026-07-18T09:33:00Z">
                    <w:rPr/>
                  </w:rPrChange>
                </w:rPr>
                <w:t>2026-07-06 08:15:4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2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F06258" w14:textId="77777777" w:rsidR="00093E09" w:rsidRPr="006F1EFE" w:rsidRDefault="00093E09" w:rsidP="00442F37">
            <w:pPr>
              <w:jc w:val="center"/>
              <w:rPr>
                <w:ins w:id="51924" w:author="Jens-Rainer Ohm" w:date="2026-07-17T19:16:00Z"/>
                <w:sz w:val="18"/>
                <w:szCs w:val="18"/>
                <w:lang w:val="en-CA"/>
                <w:rPrChange w:id="51925" w:author="Jens-Rainer Ohm" w:date="2026-07-18T09:33:00Z">
                  <w:rPr>
                    <w:ins w:id="51926" w:author="Jens-Rainer Ohm" w:date="2026-07-17T19:16:00Z"/>
                  </w:rPr>
                </w:rPrChange>
              </w:rPr>
              <w:pPrChange w:id="51927" w:author="Jens-Rainer Ohm" w:date="2026-07-18T09:25:00Z">
                <w:pPr/>
              </w:pPrChange>
            </w:pPr>
            <w:ins w:id="51928" w:author="Jens-Rainer Ohm" w:date="2026-07-17T19:16:00Z">
              <w:r w:rsidRPr="006F1EFE">
                <w:rPr>
                  <w:sz w:val="18"/>
                  <w:szCs w:val="18"/>
                  <w:lang w:val="en-CA"/>
                  <w:rPrChange w:id="51929" w:author="Jens-Rainer Ohm" w:date="2026-07-18T09:33:00Z">
                    <w:rPr/>
                  </w:rPrChange>
                </w:rPr>
                <w:t>2026-07-06 08:15:4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93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98B28" w14:textId="77777777" w:rsidR="00093E09" w:rsidRPr="006F1EFE" w:rsidRDefault="00093E09">
            <w:pPr>
              <w:jc w:val="left"/>
              <w:rPr>
                <w:ins w:id="51931" w:author="Jens-Rainer Ohm" w:date="2026-07-17T19:16:00Z"/>
                <w:sz w:val="18"/>
                <w:szCs w:val="18"/>
                <w:lang w:val="en-CA"/>
                <w:rPrChange w:id="51932" w:author="Jens-Rainer Ohm" w:date="2026-07-18T09:33:00Z">
                  <w:rPr>
                    <w:ins w:id="51933" w:author="Jens-Rainer Ohm" w:date="2026-07-17T19:16:00Z"/>
                  </w:rPr>
                </w:rPrChange>
              </w:rPr>
              <w:pPrChange w:id="51934" w:author="Jens-Rainer Ohm" w:date="2026-07-17T19:48:00Z">
                <w:pPr/>
              </w:pPrChange>
            </w:pPr>
            <w:ins w:id="51935" w:author="Jens-Rainer Ohm" w:date="2026-07-17T19:16:00Z">
              <w:r w:rsidRPr="006F1EFE">
                <w:rPr>
                  <w:sz w:val="18"/>
                  <w:szCs w:val="18"/>
                  <w:lang w:val="en-CA"/>
                  <w:rPrChange w:id="51936" w:author="Jens-Rainer Ohm" w:date="2026-07-18T09:33:00Z">
                    <w:rPr/>
                  </w:rPrChange>
                </w:rPr>
                <w:t>AHG18: Feedback-Aware Reference Preservation for Ultra-Low Latency</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193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F5C586C" w14:textId="29CC2498" w:rsidR="00093E09" w:rsidRPr="006F1EFE" w:rsidRDefault="00406A61">
            <w:pPr>
              <w:jc w:val="left"/>
              <w:rPr>
                <w:ins w:id="51938" w:author="Jens-Rainer Ohm" w:date="2026-07-17T19:16:00Z"/>
                <w:sz w:val="18"/>
                <w:szCs w:val="18"/>
                <w:lang w:val="en-CA"/>
                <w:rPrChange w:id="51939" w:author="Jens-Rainer Ohm" w:date="2026-07-18T09:33:00Z">
                  <w:rPr>
                    <w:ins w:id="51940" w:author="Jens-Rainer Ohm" w:date="2026-07-17T19:16:00Z"/>
                  </w:rPr>
                </w:rPrChange>
              </w:rPr>
              <w:pPrChange w:id="51941" w:author="Jens-Rainer Ohm" w:date="2026-07-17T19:48:00Z">
                <w:pPr/>
              </w:pPrChange>
            </w:pPr>
            <w:ins w:id="51942" w:author="Jens-Rainer Ohm" w:date="2026-07-17T19:38:00Z">
              <w:r w:rsidRPr="006F1EFE">
                <w:rPr>
                  <w:sz w:val="18"/>
                  <w:szCs w:val="18"/>
                  <w:lang w:val="en-CA"/>
                  <w:rPrChange w:id="51943" w:author="Jens-Rainer Ohm" w:date="2026-07-18T09:33:00Z">
                    <w:rPr/>
                  </w:rPrChange>
                </w:rPr>
                <w:t xml:space="preserve"> </w:t>
              </w:r>
            </w:ins>
            <w:ins w:id="51944" w:author="Jens-Rainer Ohm" w:date="2026-07-17T19:20:00Z">
              <w:r w:rsidR="00093E09" w:rsidRPr="006F1EFE">
                <w:rPr>
                  <w:sz w:val="18"/>
                  <w:szCs w:val="18"/>
                  <w:lang w:val="en-CA"/>
                  <w:rPrChange w:id="51945" w:author="Jens-Rainer Ohm" w:date="2026-07-18T09:33:00Z">
                    <w:rPr/>
                  </w:rPrChange>
                </w:rPr>
                <w:t>Y. Xiao</w:t>
              </w:r>
            </w:ins>
            <w:ins w:id="51946" w:author="Jens-Rainer Ohm" w:date="2026-07-17T19:24:00Z">
              <w:r w:rsidR="00093E09" w:rsidRPr="006F1EFE">
                <w:rPr>
                  <w:sz w:val="18"/>
                  <w:szCs w:val="18"/>
                  <w:lang w:val="en-CA"/>
                  <w:rPrChange w:id="51947" w:author="Jens-Rainer Ohm" w:date="2026-07-18T09:33:00Z">
                    <w:rPr/>
                  </w:rPrChange>
                </w:rPr>
                <w:br/>
              </w:r>
            </w:ins>
            <w:ins w:id="51948" w:author="Jens-Rainer Ohm" w:date="2026-07-17T19:20:00Z">
              <w:r w:rsidR="00093E09" w:rsidRPr="006F1EFE">
                <w:rPr>
                  <w:sz w:val="18"/>
                  <w:szCs w:val="18"/>
                  <w:lang w:val="en-CA"/>
                  <w:rPrChange w:id="51949" w:author="Jens-Rainer Ohm" w:date="2026-07-18T09:33:00Z">
                    <w:rPr/>
                  </w:rPrChange>
                </w:rPr>
                <w:t xml:space="preserve"> Y. Hu</w:t>
              </w:r>
            </w:ins>
            <w:ins w:id="51950" w:author="Jens-Rainer Ohm" w:date="2026-07-17T19:24:00Z">
              <w:r w:rsidR="00093E09" w:rsidRPr="006F1EFE">
                <w:rPr>
                  <w:sz w:val="18"/>
                  <w:szCs w:val="18"/>
                  <w:lang w:val="en-CA"/>
                  <w:rPrChange w:id="51951" w:author="Jens-Rainer Ohm" w:date="2026-07-18T09:33:00Z">
                    <w:rPr/>
                  </w:rPrChange>
                </w:rPr>
                <w:br/>
              </w:r>
            </w:ins>
            <w:ins w:id="51952" w:author="Jens-Rainer Ohm" w:date="2026-07-17T19:20:00Z">
              <w:r w:rsidR="00093E09" w:rsidRPr="006F1EFE">
                <w:rPr>
                  <w:sz w:val="18"/>
                  <w:szCs w:val="18"/>
                  <w:lang w:val="en-CA"/>
                  <w:rPrChange w:id="51953" w:author="Jens-Rainer Ohm" w:date="2026-07-18T09:33:00Z">
                    <w:rPr/>
                  </w:rPrChange>
                </w:rPr>
                <w:t xml:space="preserve"> X. Ma (MLS labs)</w:t>
              </w:r>
            </w:ins>
          </w:p>
        </w:tc>
      </w:tr>
      <w:tr w:rsidR="00442F37" w:rsidRPr="006F1EFE" w14:paraId="376F94CB" w14:textId="77777777" w:rsidTr="00442F37">
        <w:trPr>
          <w:tblCellSpacing w:w="15" w:type="dxa"/>
          <w:ins w:id="51954" w:author="Jens-Rainer Ohm" w:date="2026-07-17T19:16:00Z"/>
          <w:trPrChange w:id="5195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5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9113EF" w14:textId="77777777" w:rsidR="00093E09" w:rsidRPr="006F1EFE" w:rsidRDefault="00093E09" w:rsidP="00093E09">
            <w:pPr>
              <w:jc w:val="center"/>
              <w:rPr>
                <w:ins w:id="51957" w:author="Jens-Rainer Ohm" w:date="2026-07-17T19:16:00Z"/>
                <w:sz w:val="18"/>
                <w:szCs w:val="18"/>
                <w:lang w:val="en-CA"/>
                <w:rPrChange w:id="51958" w:author="Jens-Rainer Ohm" w:date="2026-07-18T09:33:00Z">
                  <w:rPr>
                    <w:ins w:id="51959" w:author="Jens-Rainer Ohm" w:date="2026-07-17T19:16:00Z"/>
                  </w:rPr>
                </w:rPrChange>
              </w:rPr>
            </w:pPr>
            <w:ins w:id="51960" w:author="Jens-Rainer Ohm" w:date="2026-07-17T19:16:00Z">
              <w:r w:rsidRPr="006F1EFE">
                <w:rPr>
                  <w:sz w:val="18"/>
                  <w:szCs w:val="18"/>
                  <w:lang w:val="en-CA"/>
                  <w:rPrChange w:id="51961" w:author="Jens-Rainer Ohm" w:date="2026-07-18T09:33:00Z">
                    <w:rPr/>
                  </w:rPrChange>
                </w:rPr>
                <w:fldChar w:fldCharType="begin"/>
              </w:r>
              <w:r w:rsidRPr="006F1EFE">
                <w:rPr>
                  <w:sz w:val="18"/>
                  <w:szCs w:val="18"/>
                  <w:lang w:val="en-CA"/>
                  <w:rPrChange w:id="51962" w:author="Jens-Rainer Ohm" w:date="2026-07-18T09:33:00Z">
                    <w:rPr/>
                  </w:rPrChange>
                </w:rPr>
                <w:instrText xml:space="preserve"> HYPERLINK "file:///C:\\Users\\jens\\Downloads\\current_document.php?id=17179" </w:instrText>
              </w:r>
              <w:r w:rsidRPr="006F1EFE">
                <w:rPr>
                  <w:sz w:val="18"/>
                  <w:szCs w:val="18"/>
                  <w:lang w:val="en-CA"/>
                  <w:rPrChange w:id="51963" w:author="Jens-Rainer Ohm" w:date="2026-07-18T09:33:00Z">
                    <w:rPr/>
                  </w:rPrChange>
                </w:rPr>
                <w:fldChar w:fldCharType="separate"/>
              </w:r>
              <w:r w:rsidRPr="006F1EFE">
                <w:rPr>
                  <w:rStyle w:val="Hyperlink"/>
                  <w:sz w:val="18"/>
                  <w:szCs w:val="18"/>
                  <w:lang w:val="en-CA"/>
                  <w:rPrChange w:id="51964" w:author="Jens-Rainer Ohm" w:date="2026-07-18T09:33:00Z">
                    <w:rPr>
                      <w:rStyle w:val="Hyperlink"/>
                    </w:rPr>
                  </w:rPrChange>
                </w:rPr>
                <w:t>JVET-AQ0200</w:t>
              </w:r>
              <w:r w:rsidRPr="006F1EFE">
                <w:rPr>
                  <w:sz w:val="18"/>
                  <w:szCs w:val="18"/>
                  <w:lang w:val="en-CA"/>
                  <w:rPrChange w:id="5196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6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B68B4B" w14:textId="77777777" w:rsidR="00093E09" w:rsidRPr="006F1EFE" w:rsidRDefault="00093E09" w:rsidP="00093E09">
            <w:pPr>
              <w:jc w:val="center"/>
              <w:rPr>
                <w:ins w:id="51967" w:author="Jens-Rainer Ohm" w:date="2026-07-17T19:16:00Z"/>
                <w:sz w:val="18"/>
                <w:szCs w:val="18"/>
                <w:lang w:val="en-CA"/>
                <w:rPrChange w:id="51968" w:author="Jens-Rainer Ohm" w:date="2026-07-18T09:33:00Z">
                  <w:rPr>
                    <w:ins w:id="51969" w:author="Jens-Rainer Ohm" w:date="2026-07-17T19:16:00Z"/>
                  </w:rPr>
                </w:rPrChange>
              </w:rPr>
            </w:pPr>
            <w:ins w:id="51970" w:author="Jens-Rainer Ohm" w:date="2026-07-17T19:16:00Z">
              <w:r w:rsidRPr="006F1EFE">
                <w:rPr>
                  <w:sz w:val="18"/>
                  <w:szCs w:val="18"/>
                  <w:lang w:val="en-CA"/>
                  <w:rPrChange w:id="51971" w:author="Jens-Rainer Ohm" w:date="2026-07-18T09:33:00Z">
                    <w:rPr/>
                  </w:rPrChange>
                </w:rPr>
                <w:t>m775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7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0AA36C" w14:textId="77777777" w:rsidR="00093E09" w:rsidRPr="006F1EFE" w:rsidRDefault="00093E09" w:rsidP="00442F37">
            <w:pPr>
              <w:jc w:val="center"/>
              <w:rPr>
                <w:ins w:id="51973" w:author="Jens-Rainer Ohm" w:date="2026-07-17T19:16:00Z"/>
                <w:sz w:val="18"/>
                <w:szCs w:val="18"/>
                <w:lang w:val="en-CA"/>
                <w:rPrChange w:id="51974" w:author="Jens-Rainer Ohm" w:date="2026-07-18T09:33:00Z">
                  <w:rPr>
                    <w:ins w:id="51975" w:author="Jens-Rainer Ohm" w:date="2026-07-17T19:16:00Z"/>
                  </w:rPr>
                </w:rPrChange>
              </w:rPr>
              <w:pPrChange w:id="51976" w:author="Jens-Rainer Ohm" w:date="2026-07-18T09:25:00Z">
                <w:pPr/>
              </w:pPrChange>
            </w:pPr>
            <w:ins w:id="51977" w:author="Jens-Rainer Ohm" w:date="2026-07-17T19:16:00Z">
              <w:r w:rsidRPr="006F1EFE">
                <w:rPr>
                  <w:sz w:val="18"/>
                  <w:szCs w:val="18"/>
                  <w:lang w:val="en-CA"/>
                  <w:rPrChange w:id="51978" w:author="Jens-Rainer Ohm" w:date="2026-07-18T09:33:00Z">
                    <w:rPr/>
                  </w:rPrChange>
                </w:rPr>
                <w:t>2026-07-03 07:30:0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2C44A5" w14:textId="77777777" w:rsidR="00093E09" w:rsidRPr="006F1EFE" w:rsidRDefault="00093E09" w:rsidP="00442F37">
            <w:pPr>
              <w:jc w:val="center"/>
              <w:rPr>
                <w:ins w:id="51980" w:author="Jens-Rainer Ohm" w:date="2026-07-17T19:16:00Z"/>
                <w:sz w:val="18"/>
                <w:szCs w:val="18"/>
                <w:lang w:val="en-CA"/>
                <w:rPrChange w:id="51981" w:author="Jens-Rainer Ohm" w:date="2026-07-18T09:33:00Z">
                  <w:rPr>
                    <w:ins w:id="51982" w:author="Jens-Rainer Ohm" w:date="2026-07-17T19:16:00Z"/>
                  </w:rPr>
                </w:rPrChange>
              </w:rPr>
              <w:pPrChange w:id="51983" w:author="Jens-Rainer Ohm" w:date="2026-07-18T09:25:00Z">
                <w:pPr/>
              </w:pPrChange>
            </w:pPr>
            <w:ins w:id="51984" w:author="Jens-Rainer Ohm" w:date="2026-07-17T19:16:00Z">
              <w:r w:rsidRPr="006F1EFE">
                <w:rPr>
                  <w:sz w:val="18"/>
                  <w:szCs w:val="18"/>
                  <w:lang w:val="en-CA"/>
                  <w:rPrChange w:id="51985" w:author="Jens-Rainer Ohm" w:date="2026-07-18T09:33:00Z">
                    <w:rPr/>
                  </w:rPrChange>
                </w:rPr>
                <w:t>2026-07-03 07:34:3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8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242B0" w14:textId="77777777" w:rsidR="00093E09" w:rsidRPr="006F1EFE" w:rsidRDefault="00093E09" w:rsidP="00442F37">
            <w:pPr>
              <w:jc w:val="center"/>
              <w:rPr>
                <w:ins w:id="51987" w:author="Jens-Rainer Ohm" w:date="2026-07-17T19:16:00Z"/>
                <w:sz w:val="18"/>
                <w:szCs w:val="18"/>
                <w:lang w:val="en-CA"/>
                <w:rPrChange w:id="51988" w:author="Jens-Rainer Ohm" w:date="2026-07-18T09:33:00Z">
                  <w:rPr>
                    <w:ins w:id="51989" w:author="Jens-Rainer Ohm" w:date="2026-07-17T19:16:00Z"/>
                  </w:rPr>
                </w:rPrChange>
              </w:rPr>
              <w:pPrChange w:id="51990" w:author="Jens-Rainer Ohm" w:date="2026-07-18T09:25:00Z">
                <w:pPr/>
              </w:pPrChange>
            </w:pPr>
            <w:ins w:id="51991" w:author="Jens-Rainer Ohm" w:date="2026-07-17T19:16:00Z">
              <w:r w:rsidRPr="006F1EFE">
                <w:rPr>
                  <w:sz w:val="18"/>
                  <w:szCs w:val="18"/>
                  <w:lang w:val="en-CA"/>
                  <w:rPrChange w:id="51992" w:author="Jens-Rainer Ohm" w:date="2026-07-18T09:33:00Z">
                    <w:rPr/>
                  </w:rPrChange>
                </w:rPr>
                <w:t>2026-07-06 21:55:42</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9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D51E1F" w14:textId="77777777" w:rsidR="00093E09" w:rsidRPr="006F1EFE" w:rsidRDefault="00093E09">
            <w:pPr>
              <w:jc w:val="left"/>
              <w:rPr>
                <w:ins w:id="51994" w:author="Jens-Rainer Ohm" w:date="2026-07-17T19:16:00Z"/>
                <w:sz w:val="18"/>
                <w:szCs w:val="18"/>
                <w:lang w:val="en-CA"/>
                <w:rPrChange w:id="51995" w:author="Jens-Rainer Ohm" w:date="2026-07-18T09:33:00Z">
                  <w:rPr>
                    <w:ins w:id="51996" w:author="Jens-Rainer Ohm" w:date="2026-07-17T19:16:00Z"/>
                  </w:rPr>
                </w:rPrChange>
              </w:rPr>
              <w:pPrChange w:id="51997" w:author="Jens-Rainer Ohm" w:date="2026-07-17T19:48:00Z">
                <w:pPr/>
              </w:pPrChange>
            </w:pPr>
            <w:ins w:id="51998" w:author="Jens-Rainer Ohm" w:date="2026-07-17T19:16:00Z">
              <w:r w:rsidRPr="006F1EFE">
                <w:rPr>
                  <w:sz w:val="18"/>
                  <w:szCs w:val="18"/>
                  <w:lang w:val="en-CA"/>
                  <w:rPrChange w:id="51999" w:author="Jens-Rainer Ohm" w:date="2026-07-18T09:33:00Z">
                    <w:rPr/>
                  </w:rPrChange>
                </w:rPr>
                <w:t>[AHG11] Training-Time Optimization for LOP7</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00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6F17057" w14:textId="17A492F8" w:rsidR="00093E09" w:rsidRPr="006F1EFE" w:rsidRDefault="00406A61">
            <w:pPr>
              <w:jc w:val="left"/>
              <w:rPr>
                <w:ins w:id="52001" w:author="Jens-Rainer Ohm" w:date="2026-07-17T19:16:00Z"/>
                <w:sz w:val="18"/>
                <w:szCs w:val="18"/>
                <w:lang w:val="en-CA"/>
                <w:rPrChange w:id="52002" w:author="Jens-Rainer Ohm" w:date="2026-07-18T09:33:00Z">
                  <w:rPr>
                    <w:ins w:id="52003" w:author="Jens-Rainer Ohm" w:date="2026-07-17T19:16:00Z"/>
                  </w:rPr>
                </w:rPrChange>
              </w:rPr>
              <w:pPrChange w:id="52004" w:author="Jens-Rainer Ohm" w:date="2026-07-17T19:48:00Z">
                <w:pPr/>
              </w:pPrChange>
            </w:pPr>
            <w:ins w:id="52005" w:author="Jens-Rainer Ohm" w:date="2026-07-17T19:38:00Z">
              <w:r w:rsidRPr="006F1EFE">
                <w:rPr>
                  <w:sz w:val="18"/>
                  <w:szCs w:val="18"/>
                  <w:lang w:val="en-CA"/>
                  <w:rPrChange w:id="52006" w:author="Jens-Rainer Ohm" w:date="2026-07-18T09:33:00Z">
                    <w:rPr/>
                  </w:rPrChange>
                </w:rPr>
                <w:t xml:space="preserve"> </w:t>
              </w:r>
            </w:ins>
            <w:ins w:id="52007" w:author="Jens-Rainer Ohm" w:date="2026-07-17T19:20:00Z">
              <w:r w:rsidR="00093E09" w:rsidRPr="006F1EFE">
                <w:rPr>
                  <w:sz w:val="18"/>
                  <w:szCs w:val="18"/>
                  <w:lang w:val="en-CA"/>
                  <w:rPrChange w:id="52008" w:author="Jens-Rainer Ohm" w:date="2026-07-18T09:33:00Z">
                    <w:rPr/>
                  </w:rPrChange>
                </w:rPr>
                <w:t>J. Lee</w:t>
              </w:r>
            </w:ins>
            <w:ins w:id="52009" w:author="Jens-Rainer Ohm" w:date="2026-07-17T19:24:00Z">
              <w:r w:rsidR="00093E09" w:rsidRPr="006F1EFE">
                <w:rPr>
                  <w:sz w:val="18"/>
                  <w:szCs w:val="18"/>
                  <w:lang w:val="en-CA"/>
                  <w:rPrChange w:id="52010" w:author="Jens-Rainer Ohm" w:date="2026-07-18T09:33:00Z">
                    <w:rPr/>
                  </w:rPrChange>
                </w:rPr>
                <w:br/>
              </w:r>
            </w:ins>
            <w:ins w:id="52011" w:author="Jens-Rainer Ohm" w:date="2026-07-17T19:20:00Z">
              <w:r w:rsidR="00093E09" w:rsidRPr="006F1EFE">
                <w:rPr>
                  <w:sz w:val="18"/>
                  <w:szCs w:val="18"/>
                  <w:lang w:val="en-CA"/>
                  <w:rPrChange w:id="52012" w:author="Jens-Rainer Ohm" w:date="2026-07-18T09:33:00Z">
                    <w:rPr/>
                  </w:rPrChange>
                </w:rPr>
                <w:t xml:space="preserve"> M. Jeon</w:t>
              </w:r>
            </w:ins>
            <w:ins w:id="52013" w:author="Jens-Rainer Ohm" w:date="2026-07-17T19:24:00Z">
              <w:r w:rsidR="00093E09" w:rsidRPr="006F1EFE">
                <w:rPr>
                  <w:sz w:val="18"/>
                  <w:szCs w:val="18"/>
                  <w:lang w:val="en-CA"/>
                  <w:rPrChange w:id="52014" w:author="Jens-Rainer Ohm" w:date="2026-07-18T09:33:00Z">
                    <w:rPr/>
                  </w:rPrChange>
                </w:rPr>
                <w:br/>
              </w:r>
            </w:ins>
            <w:ins w:id="52015" w:author="Jens-Rainer Ohm" w:date="2026-07-17T19:20:00Z">
              <w:r w:rsidR="00093E09" w:rsidRPr="006F1EFE">
                <w:rPr>
                  <w:sz w:val="18"/>
                  <w:szCs w:val="18"/>
                  <w:lang w:val="en-CA"/>
                  <w:rPrChange w:id="52016" w:author="Jens-Rainer Ohm" w:date="2026-07-18T09:33:00Z">
                    <w:rPr/>
                  </w:rPrChange>
                </w:rPr>
                <w:t xml:space="preserve"> K. Choi (KHU)</w:t>
              </w:r>
            </w:ins>
            <w:ins w:id="52017" w:author="Jens-Rainer Ohm" w:date="2026-07-17T19:24:00Z">
              <w:r w:rsidR="00093E09" w:rsidRPr="006F1EFE">
                <w:rPr>
                  <w:sz w:val="18"/>
                  <w:szCs w:val="18"/>
                  <w:lang w:val="en-CA"/>
                  <w:rPrChange w:id="52018" w:author="Jens-Rainer Ohm" w:date="2026-07-18T09:33:00Z">
                    <w:rPr/>
                  </w:rPrChange>
                </w:rPr>
                <w:br/>
              </w:r>
            </w:ins>
            <w:ins w:id="52019" w:author="Jens-Rainer Ohm" w:date="2026-07-17T19:20:00Z">
              <w:r w:rsidR="00093E09" w:rsidRPr="006F1EFE">
                <w:rPr>
                  <w:sz w:val="18"/>
                  <w:szCs w:val="18"/>
                  <w:lang w:val="en-CA"/>
                  <w:rPrChange w:id="52020" w:author="Jens-Rainer Ohm" w:date="2026-07-18T09:33:00Z">
                    <w:rPr/>
                  </w:rPrChange>
                </w:rPr>
                <w:t xml:space="preserve"> B.-S. Kim</w:t>
              </w:r>
            </w:ins>
            <w:ins w:id="52021" w:author="Jens-Rainer Ohm" w:date="2026-07-17T19:24:00Z">
              <w:r w:rsidR="00093E09" w:rsidRPr="006F1EFE">
                <w:rPr>
                  <w:sz w:val="18"/>
                  <w:szCs w:val="18"/>
                  <w:lang w:val="en-CA"/>
                  <w:rPrChange w:id="52022" w:author="Jens-Rainer Ohm" w:date="2026-07-18T09:33:00Z">
                    <w:rPr/>
                  </w:rPrChange>
                </w:rPr>
                <w:br/>
              </w:r>
            </w:ins>
            <w:ins w:id="52023" w:author="Jens-Rainer Ohm" w:date="2026-07-17T19:20:00Z">
              <w:r w:rsidR="00093E09" w:rsidRPr="006F1EFE">
                <w:rPr>
                  <w:sz w:val="18"/>
                  <w:szCs w:val="18"/>
                  <w:lang w:val="en-CA"/>
                  <w:rPrChange w:id="52024" w:author="Jens-Rainer Ohm" w:date="2026-07-18T09:33:00Z">
                    <w:rPr/>
                  </w:rPrChange>
                </w:rPr>
                <w:t xml:space="preserve"> I. Cho</w:t>
              </w:r>
            </w:ins>
            <w:ins w:id="52025" w:author="Jens-Rainer Ohm" w:date="2026-07-17T19:24:00Z">
              <w:r w:rsidR="00093E09" w:rsidRPr="006F1EFE">
                <w:rPr>
                  <w:sz w:val="18"/>
                  <w:szCs w:val="18"/>
                  <w:lang w:val="en-CA"/>
                  <w:rPrChange w:id="52026" w:author="Jens-Rainer Ohm" w:date="2026-07-18T09:33:00Z">
                    <w:rPr/>
                  </w:rPrChange>
                </w:rPr>
                <w:br/>
              </w:r>
            </w:ins>
            <w:ins w:id="52027" w:author="Jens-Rainer Ohm" w:date="2026-07-17T19:20:00Z">
              <w:r w:rsidR="00093E09" w:rsidRPr="006F1EFE">
                <w:rPr>
                  <w:sz w:val="18"/>
                  <w:szCs w:val="18"/>
                  <w:lang w:val="en-CA"/>
                  <w:rPrChange w:id="52028" w:author="Jens-Rainer Ohm" w:date="2026-07-18T09:33:00Z">
                    <w:rPr/>
                  </w:rPrChange>
                </w:rPr>
                <w:t xml:space="preserve"> S. </w:t>
              </w:r>
              <w:proofErr w:type="spellStart"/>
              <w:r w:rsidR="00093E09" w:rsidRPr="006F1EFE">
                <w:rPr>
                  <w:sz w:val="18"/>
                  <w:szCs w:val="18"/>
                  <w:lang w:val="en-CA"/>
                  <w:rPrChange w:id="52029" w:author="Jens-Rainer Ohm" w:date="2026-07-18T09:33:00Z">
                    <w:rPr/>
                  </w:rPrChange>
                </w:rPr>
                <w:t>Hahm</w:t>
              </w:r>
              <w:proofErr w:type="spellEnd"/>
              <w:r w:rsidR="00093E09" w:rsidRPr="006F1EFE">
                <w:rPr>
                  <w:sz w:val="18"/>
                  <w:szCs w:val="18"/>
                  <w:lang w:val="en-CA"/>
                  <w:rPrChange w:id="52030" w:author="Jens-Rainer Ohm" w:date="2026-07-18T09:33:00Z">
                    <w:rPr/>
                  </w:rPrChange>
                </w:rPr>
                <w:t xml:space="preserve"> (KBS)</w:t>
              </w:r>
            </w:ins>
          </w:p>
        </w:tc>
      </w:tr>
      <w:tr w:rsidR="00442F37" w:rsidRPr="006F1EFE" w14:paraId="36C8D77B" w14:textId="77777777" w:rsidTr="00442F37">
        <w:trPr>
          <w:tblCellSpacing w:w="15" w:type="dxa"/>
          <w:ins w:id="52031" w:author="Jens-Rainer Ohm" w:date="2026-07-17T19:16:00Z"/>
          <w:trPrChange w:id="5203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3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AC0BC2" w14:textId="77777777" w:rsidR="00093E09" w:rsidRPr="006F1EFE" w:rsidRDefault="00093E09" w:rsidP="00093E09">
            <w:pPr>
              <w:jc w:val="center"/>
              <w:rPr>
                <w:ins w:id="52034" w:author="Jens-Rainer Ohm" w:date="2026-07-17T19:16:00Z"/>
                <w:sz w:val="18"/>
                <w:szCs w:val="18"/>
                <w:lang w:val="en-CA"/>
                <w:rPrChange w:id="52035" w:author="Jens-Rainer Ohm" w:date="2026-07-18T09:33:00Z">
                  <w:rPr>
                    <w:ins w:id="52036" w:author="Jens-Rainer Ohm" w:date="2026-07-17T19:16:00Z"/>
                  </w:rPr>
                </w:rPrChange>
              </w:rPr>
            </w:pPr>
            <w:ins w:id="52037" w:author="Jens-Rainer Ohm" w:date="2026-07-17T19:16:00Z">
              <w:r w:rsidRPr="006F1EFE">
                <w:rPr>
                  <w:sz w:val="18"/>
                  <w:szCs w:val="18"/>
                  <w:lang w:val="en-CA"/>
                  <w:rPrChange w:id="52038" w:author="Jens-Rainer Ohm" w:date="2026-07-18T09:33:00Z">
                    <w:rPr/>
                  </w:rPrChange>
                </w:rPr>
                <w:fldChar w:fldCharType="begin"/>
              </w:r>
              <w:r w:rsidRPr="006F1EFE">
                <w:rPr>
                  <w:sz w:val="18"/>
                  <w:szCs w:val="18"/>
                  <w:lang w:val="en-CA"/>
                  <w:rPrChange w:id="52039" w:author="Jens-Rainer Ohm" w:date="2026-07-18T09:33:00Z">
                    <w:rPr/>
                  </w:rPrChange>
                </w:rPr>
                <w:instrText xml:space="preserve"> HYPERLINK "file:///C:\\Users\\jens\\Downloads\\current_document.php?id=17180" </w:instrText>
              </w:r>
              <w:r w:rsidRPr="006F1EFE">
                <w:rPr>
                  <w:sz w:val="18"/>
                  <w:szCs w:val="18"/>
                  <w:lang w:val="en-CA"/>
                  <w:rPrChange w:id="52040" w:author="Jens-Rainer Ohm" w:date="2026-07-18T09:33:00Z">
                    <w:rPr/>
                  </w:rPrChange>
                </w:rPr>
                <w:fldChar w:fldCharType="separate"/>
              </w:r>
              <w:r w:rsidRPr="006F1EFE">
                <w:rPr>
                  <w:rStyle w:val="Hyperlink"/>
                  <w:sz w:val="18"/>
                  <w:szCs w:val="18"/>
                  <w:lang w:val="en-CA"/>
                  <w:rPrChange w:id="52041" w:author="Jens-Rainer Ohm" w:date="2026-07-18T09:33:00Z">
                    <w:rPr>
                      <w:rStyle w:val="Hyperlink"/>
                    </w:rPr>
                  </w:rPrChange>
                </w:rPr>
                <w:t>JVET-AQ0201</w:t>
              </w:r>
              <w:r w:rsidRPr="006F1EFE">
                <w:rPr>
                  <w:sz w:val="18"/>
                  <w:szCs w:val="18"/>
                  <w:lang w:val="en-CA"/>
                  <w:rPrChange w:id="5204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4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4BED6A" w14:textId="77777777" w:rsidR="00093E09" w:rsidRPr="006F1EFE" w:rsidRDefault="00093E09" w:rsidP="00093E09">
            <w:pPr>
              <w:jc w:val="center"/>
              <w:rPr>
                <w:ins w:id="52044" w:author="Jens-Rainer Ohm" w:date="2026-07-17T19:16:00Z"/>
                <w:sz w:val="18"/>
                <w:szCs w:val="18"/>
                <w:lang w:val="en-CA"/>
                <w:rPrChange w:id="52045" w:author="Jens-Rainer Ohm" w:date="2026-07-18T09:33:00Z">
                  <w:rPr>
                    <w:ins w:id="52046" w:author="Jens-Rainer Ohm" w:date="2026-07-17T19:16:00Z"/>
                  </w:rPr>
                </w:rPrChange>
              </w:rPr>
            </w:pPr>
            <w:ins w:id="52047" w:author="Jens-Rainer Ohm" w:date="2026-07-17T19:16:00Z">
              <w:r w:rsidRPr="006F1EFE">
                <w:rPr>
                  <w:sz w:val="18"/>
                  <w:szCs w:val="18"/>
                  <w:lang w:val="en-CA"/>
                  <w:rPrChange w:id="52048" w:author="Jens-Rainer Ohm" w:date="2026-07-18T09:33:00Z">
                    <w:rPr/>
                  </w:rPrChange>
                </w:rPr>
                <w:t>m7753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4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DFD07A" w14:textId="77777777" w:rsidR="00093E09" w:rsidRPr="006F1EFE" w:rsidRDefault="00093E09" w:rsidP="00442F37">
            <w:pPr>
              <w:jc w:val="center"/>
              <w:rPr>
                <w:ins w:id="52050" w:author="Jens-Rainer Ohm" w:date="2026-07-17T19:16:00Z"/>
                <w:sz w:val="18"/>
                <w:szCs w:val="18"/>
                <w:lang w:val="en-CA"/>
                <w:rPrChange w:id="52051" w:author="Jens-Rainer Ohm" w:date="2026-07-18T09:33:00Z">
                  <w:rPr>
                    <w:ins w:id="52052" w:author="Jens-Rainer Ohm" w:date="2026-07-17T19:16:00Z"/>
                  </w:rPr>
                </w:rPrChange>
              </w:rPr>
              <w:pPrChange w:id="52053" w:author="Jens-Rainer Ohm" w:date="2026-07-18T09:25:00Z">
                <w:pPr/>
              </w:pPrChange>
            </w:pPr>
            <w:ins w:id="52054" w:author="Jens-Rainer Ohm" w:date="2026-07-17T19:16:00Z">
              <w:r w:rsidRPr="006F1EFE">
                <w:rPr>
                  <w:sz w:val="18"/>
                  <w:szCs w:val="18"/>
                  <w:lang w:val="en-CA"/>
                  <w:rPrChange w:id="52055" w:author="Jens-Rainer Ohm" w:date="2026-07-18T09:33:00Z">
                    <w:rPr/>
                  </w:rPrChange>
                </w:rPr>
                <w:t>2026-07-03 12:50: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5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4DB16A" w14:textId="77777777" w:rsidR="00093E09" w:rsidRPr="006F1EFE" w:rsidRDefault="00093E09" w:rsidP="00442F37">
            <w:pPr>
              <w:jc w:val="center"/>
              <w:rPr>
                <w:ins w:id="52057" w:author="Jens-Rainer Ohm" w:date="2026-07-17T19:16:00Z"/>
                <w:sz w:val="18"/>
                <w:szCs w:val="18"/>
                <w:lang w:val="en-CA"/>
                <w:rPrChange w:id="52058" w:author="Jens-Rainer Ohm" w:date="2026-07-18T09:33:00Z">
                  <w:rPr>
                    <w:ins w:id="52059" w:author="Jens-Rainer Ohm" w:date="2026-07-17T19:16:00Z"/>
                  </w:rPr>
                </w:rPrChange>
              </w:rPr>
              <w:pPrChange w:id="52060" w:author="Jens-Rainer Ohm" w:date="2026-07-18T09:25:00Z">
                <w:pPr/>
              </w:pPrChange>
            </w:pPr>
            <w:ins w:id="52061" w:author="Jens-Rainer Ohm" w:date="2026-07-17T19:16:00Z">
              <w:r w:rsidRPr="006F1EFE">
                <w:rPr>
                  <w:sz w:val="18"/>
                  <w:szCs w:val="18"/>
                  <w:lang w:val="en-CA"/>
                  <w:rPrChange w:id="52062" w:author="Jens-Rainer Ohm" w:date="2026-07-18T09:33:00Z">
                    <w:rPr/>
                  </w:rPrChange>
                </w:rPr>
                <w:t>2026-07-03 16:29:3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6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9BE1DC" w14:textId="77777777" w:rsidR="00093E09" w:rsidRPr="006F1EFE" w:rsidRDefault="00093E09" w:rsidP="00442F37">
            <w:pPr>
              <w:jc w:val="center"/>
              <w:rPr>
                <w:ins w:id="52064" w:author="Jens-Rainer Ohm" w:date="2026-07-17T19:16:00Z"/>
                <w:sz w:val="18"/>
                <w:szCs w:val="18"/>
                <w:lang w:val="en-CA"/>
                <w:rPrChange w:id="52065" w:author="Jens-Rainer Ohm" w:date="2026-07-18T09:33:00Z">
                  <w:rPr>
                    <w:ins w:id="52066" w:author="Jens-Rainer Ohm" w:date="2026-07-17T19:16:00Z"/>
                  </w:rPr>
                </w:rPrChange>
              </w:rPr>
              <w:pPrChange w:id="52067" w:author="Jens-Rainer Ohm" w:date="2026-07-18T09:25:00Z">
                <w:pPr/>
              </w:pPrChange>
            </w:pPr>
            <w:ins w:id="52068" w:author="Jens-Rainer Ohm" w:date="2026-07-17T19:16:00Z">
              <w:r w:rsidRPr="006F1EFE">
                <w:rPr>
                  <w:sz w:val="18"/>
                  <w:szCs w:val="18"/>
                  <w:lang w:val="en-CA"/>
                  <w:rPrChange w:id="52069" w:author="Jens-Rainer Ohm" w:date="2026-07-18T09:33:00Z">
                    <w:rPr/>
                  </w:rPrChange>
                </w:rPr>
                <w:t>2026-07-13 17:54:4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0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349128" w14:textId="77777777" w:rsidR="00093E09" w:rsidRPr="006F1EFE" w:rsidRDefault="00093E09">
            <w:pPr>
              <w:jc w:val="left"/>
              <w:rPr>
                <w:ins w:id="52071" w:author="Jens-Rainer Ohm" w:date="2026-07-17T19:16:00Z"/>
                <w:sz w:val="18"/>
                <w:szCs w:val="18"/>
                <w:lang w:val="en-CA"/>
                <w:rPrChange w:id="52072" w:author="Jens-Rainer Ohm" w:date="2026-07-18T09:33:00Z">
                  <w:rPr>
                    <w:ins w:id="52073" w:author="Jens-Rainer Ohm" w:date="2026-07-17T19:16:00Z"/>
                  </w:rPr>
                </w:rPrChange>
              </w:rPr>
              <w:pPrChange w:id="52074" w:author="Jens-Rainer Ohm" w:date="2026-07-17T19:48:00Z">
                <w:pPr/>
              </w:pPrChange>
            </w:pPr>
            <w:ins w:id="52075" w:author="Jens-Rainer Ohm" w:date="2026-07-17T19:16:00Z">
              <w:r w:rsidRPr="006F1EFE">
                <w:rPr>
                  <w:sz w:val="18"/>
                  <w:szCs w:val="18"/>
                  <w:lang w:val="en-CA"/>
                  <w:rPrChange w:id="52076" w:author="Jens-Rainer Ohm" w:date="2026-07-18T09:33:00Z">
                    <w:rPr/>
                  </w:rPrChange>
                </w:rPr>
                <w:t>AHG17: Suggested editorial changes to the Final Draft Joint Call for Proposals on Video Compression with Capability beyond VVC</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0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6B19C60" w14:textId="1FA6F878" w:rsidR="00093E09" w:rsidRPr="006F1EFE" w:rsidRDefault="00406A61">
            <w:pPr>
              <w:jc w:val="left"/>
              <w:rPr>
                <w:ins w:id="52078" w:author="Jens-Rainer Ohm" w:date="2026-07-17T19:16:00Z"/>
                <w:sz w:val="18"/>
                <w:szCs w:val="18"/>
                <w:lang w:val="en-CA"/>
                <w:rPrChange w:id="52079" w:author="Jens-Rainer Ohm" w:date="2026-07-18T09:33:00Z">
                  <w:rPr>
                    <w:ins w:id="52080" w:author="Jens-Rainer Ohm" w:date="2026-07-17T19:16:00Z"/>
                  </w:rPr>
                </w:rPrChange>
              </w:rPr>
              <w:pPrChange w:id="52081" w:author="Jens-Rainer Ohm" w:date="2026-07-17T19:48:00Z">
                <w:pPr/>
              </w:pPrChange>
            </w:pPr>
            <w:ins w:id="52082" w:author="Jens-Rainer Ohm" w:date="2026-07-17T19:38:00Z">
              <w:r w:rsidRPr="006F1EFE">
                <w:rPr>
                  <w:sz w:val="18"/>
                  <w:szCs w:val="18"/>
                  <w:lang w:val="en-CA"/>
                  <w:rPrChange w:id="52083" w:author="Jens-Rainer Ohm" w:date="2026-07-18T09:33:00Z">
                    <w:rPr/>
                  </w:rPrChange>
                </w:rPr>
                <w:t xml:space="preserve"> </w:t>
              </w:r>
            </w:ins>
            <w:ins w:id="52084" w:author="Jens-Rainer Ohm" w:date="2026-07-17T19:20:00Z">
              <w:r w:rsidR="00093E09" w:rsidRPr="006F1EFE">
                <w:rPr>
                  <w:sz w:val="18"/>
                  <w:szCs w:val="18"/>
                  <w:lang w:val="en-CA"/>
                  <w:rPrChange w:id="52085" w:author="Jens-Rainer Ohm" w:date="2026-07-18T09:33:00Z">
                    <w:rPr/>
                  </w:rPrChange>
                </w:rPr>
                <w:t>M. Wien</w:t>
              </w:r>
            </w:ins>
            <w:ins w:id="52086" w:author="Jens-Rainer Ohm" w:date="2026-07-17T19:24:00Z">
              <w:r w:rsidR="00093E09" w:rsidRPr="006F1EFE">
                <w:rPr>
                  <w:sz w:val="18"/>
                  <w:szCs w:val="18"/>
                  <w:lang w:val="en-CA"/>
                  <w:rPrChange w:id="52087" w:author="Jens-Rainer Ohm" w:date="2026-07-18T09:33:00Z">
                    <w:rPr/>
                  </w:rPrChange>
                </w:rPr>
                <w:br/>
              </w:r>
            </w:ins>
            <w:ins w:id="52088" w:author="Jens-Rainer Ohm" w:date="2026-07-17T19:20:00Z">
              <w:r w:rsidR="00093E09" w:rsidRPr="006F1EFE">
                <w:rPr>
                  <w:sz w:val="18"/>
                  <w:szCs w:val="18"/>
                  <w:lang w:val="en-CA"/>
                  <w:rPrChange w:id="52089" w:author="Jens-Rainer Ohm" w:date="2026-07-18T09:33:00Z">
                    <w:rPr/>
                  </w:rPrChange>
                </w:rPr>
                <w:t xml:space="preserve"> J.-R. Ohm</w:t>
              </w:r>
            </w:ins>
            <w:ins w:id="52090" w:author="Jens-Rainer Ohm" w:date="2026-07-17T19:24:00Z">
              <w:r w:rsidR="00093E09" w:rsidRPr="006F1EFE">
                <w:rPr>
                  <w:sz w:val="18"/>
                  <w:szCs w:val="18"/>
                  <w:lang w:val="en-CA"/>
                  <w:rPrChange w:id="52091" w:author="Jens-Rainer Ohm" w:date="2026-07-18T09:33:00Z">
                    <w:rPr/>
                  </w:rPrChange>
                </w:rPr>
                <w:br/>
              </w:r>
            </w:ins>
            <w:ins w:id="52092" w:author="Jens-Rainer Ohm" w:date="2026-07-17T19:20:00Z">
              <w:r w:rsidR="00093E09" w:rsidRPr="006F1EFE">
                <w:rPr>
                  <w:sz w:val="18"/>
                  <w:szCs w:val="18"/>
                  <w:lang w:val="en-CA"/>
                  <w:rPrChange w:id="52093" w:author="Jens-Rainer Ohm" w:date="2026-07-18T09:33:00Z">
                    <w:rPr/>
                  </w:rPrChange>
                </w:rPr>
                <w:t xml:space="preserve"> F. Bossen</w:t>
              </w:r>
            </w:ins>
          </w:p>
        </w:tc>
      </w:tr>
      <w:tr w:rsidR="00442F37" w:rsidRPr="006F1EFE" w14:paraId="13E81204" w14:textId="77777777" w:rsidTr="00442F37">
        <w:trPr>
          <w:tblCellSpacing w:w="15" w:type="dxa"/>
          <w:ins w:id="52094" w:author="Jens-Rainer Ohm" w:date="2026-07-17T19:16:00Z"/>
          <w:trPrChange w:id="5209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09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FF63E6" w14:textId="77777777" w:rsidR="00093E09" w:rsidRPr="006F1EFE" w:rsidRDefault="00093E09" w:rsidP="00093E09">
            <w:pPr>
              <w:jc w:val="center"/>
              <w:rPr>
                <w:ins w:id="52097" w:author="Jens-Rainer Ohm" w:date="2026-07-17T19:16:00Z"/>
                <w:sz w:val="18"/>
                <w:szCs w:val="18"/>
                <w:lang w:val="en-CA"/>
                <w:rPrChange w:id="52098" w:author="Jens-Rainer Ohm" w:date="2026-07-18T09:33:00Z">
                  <w:rPr>
                    <w:ins w:id="52099" w:author="Jens-Rainer Ohm" w:date="2026-07-17T19:16:00Z"/>
                  </w:rPr>
                </w:rPrChange>
              </w:rPr>
            </w:pPr>
            <w:ins w:id="52100" w:author="Jens-Rainer Ohm" w:date="2026-07-17T19:16:00Z">
              <w:r w:rsidRPr="006F1EFE">
                <w:rPr>
                  <w:sz w:val="18"/>
                  <w:szCs w:val="18"/>
                  <w:lang w:val="en-CA"/>
                  <w:rPrChange w:id="52101" w:author="Jens-Rainer Ohm" w:date="2026-07-18T09:33:00Z">
                    <w:rPr/>
                  </w:rPrChange>
                </w:rPr>
                <w:fldChar w:fldCharType="begin"/>
              </w:r>
              <w:r w:rsidRPr="006F1EFE">
                <w:rPr>
                  <w:sz w:val="18"/>
                  <w:szCs w:val="18"/>
                  <w:lang w:val="en-CA"/>
                  <w:rPrChange w:id="52102" w:author="Jens-Rainer Ohm" w:date="2026-07-18T09:33:00Z">
                    <w:rPr/>
                  </w:rPrChange>
                </w:rPr>
                <w:instrText xml:space="preserve"> HYPERLINK "file:///C:\\Users\\jens\\Downloads\\current_document.php?id=17181" </w:instrText>
              </w:r>
              <w:r w:rsidRPr="006F1EFE">
                <w:rPr>
                  <w:sz w:val="18"/>
                  <w:szCs w:val="18"/>
                  <w:lang w:val="en-CA"/>
                  <w:rPrChange w:id="52103" w:author="Jens-Rainer Ohm" w:date="2026-07-18T09:33:00Z">
                    <w:rPr/>
                  </w:rPrChange>
                </w:rPr>
                <w:fldChar w:fldCharType="separate"/>
              </w:r>
              <w:r w:rsidRPr="006F1EFE">
                <w:rPr>
                  <w:rStyle w:val="Hyperlink"/>
                  <w:sz w:val="18"/>
                  <w:szCs w:val="18"/>
                  <w:lang w:val="en-CA"/>
                  <w:rPrChange w:id="52104" w:author="Jens-Rainer Ohm" w:date="2026-07-18T09:33:00Z">
                    <w:rPr>
                      <w:rStyle w:val="Hyperlink"/>
                    </w:rPr>
                  </w:rPrChange>
                </w:rPr>
                <w:t>JVET-AQ0202</w:t>
              </w:r>
              <w:r w:rsidRPr="006F1EFE">
                <w:rPr>
                  <w:sz w:val="18"/>
                  <w:szCs w:val="18"/>
                  <w:lang w:val="en-CA"/>
                  <w:rPrChange w:id="5210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0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A83CB4" w14:textId="77777777" w:rsidR="00093E09" w:rsidRPr="006F1EFE" w:rsidRDefault="00093E09" w:rsidP="00093E09">
            <w:pPr>
              <w:jc w:val="center"/>
              <w:rPr>
                <w:ins w:id="52107" w:author="Jens-Rainer Ohm" w:date="2026-07-17T19:16:00Z"/>
                <w:sz w:val="18"/>
                <w:szCs w:val="18"/>
                <w:lang w:val="en-CA"/>
                <w:rPrChange w:id="52108" w:author="Jens-Rainer Ohm" w:date="2026-07-18T09:33:00Z">
                  <w:rPr>
                    <w:ins w:id="52109" w:author="Jens-Rainer Ohm" w:date="2026-07-17T19:16:00Z"/>
                  </w:rPr>
                </w:rPrChange>
              </w:rPr>
            </w:pPr>
            <w:ins w:id="52110" w:author="Jens-Rainer Ohm" w:date="2026-07-17T19:16:00Z">
              <w:r w:rsidRPr="006F1EFE">
                <w:rPr>
                  <w:sz w:val="18"/>
                  <w:szCs w:val="18"/>
                  <w:lang w:val="en-CA"/>
                  <w:rPrChange w:id="52111" w:author="Jens-Rainer Ohm" w:date="2026-07-18T09:33:00Z">
                    <w:rPr/>
                  </w:rPrChange>
                </w:rPr>
                <w:t>m775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1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2DB08A" w14:textId="77777777" w:rsidR="00093E09" w:rsidRPr="006F1EFE" w:rsidRDefault="00093E09" w:rsidP="00442F37">
            <w:pPr>
              <w:jc w:val="center"/>
              <w:rPr>
                <w:ins w:id="52113" w:author="Jens-Rainer Ohm" w:date="2026-07-17T19:16:00Z"/>
                <w:sz w:val="18"/>
                <w:szCs w:val="18"/>
                <w:lang w:val="en-CA"/>
                <w:rPrChange w:id="52114" w:author="Jens-Rainer Ohm" w:date="2026-07-18T09:33:00Z">
                  <w:rPr>
                    <w:ins w:id="52115" w:author="Jens-Rainer Ohm" w:date="2026-07-17T19:16:00Z"/>
                  </w:rPr>
                </w:rPrChange>
              </w:rPr>
              <w:pPrChange w:id="52116" w:author="Jens-Rainer Ohm" w:date="2026-07-18T09:25:00Z">
                <w:pPr/>
              </w:pPrChange>
            </w:pPr>
            <w:ins w:id="52117" w:author="Jens-Rainer Ohm" w:date="2026-07-17T19:16:00Z">
              <w:r w:rsidRPr="006F1EFE">
                <w:rPr>
                  <w:sz w:val="18"/>
                  <w:szCs w:val="18"/>
                  <w:lang w:val="en-CA"/>
                  <w:rPrChange w:id="52118" w:author="Jens-Rainer Ohm" w:date="2026-07-18T09:33:00Z">
                    <w:rPr/>
                  </w:rPrChange>
                </w:rPr>
                <w:t>2026-07-03 12:53:4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1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DA6E3B" w14:textId="77777777" w:rsidR="00093E09" w:rsidRPr="006F1EFE" w:rsidRDefault="00093E09" w:rsidP="00442F37">
            <w:pPr>
              <w:jc w:val="center"/>
              <w:rPr>
                <w:ins w:id="52120" w:author="Jens-Rainer Ohm" w:date="2026-07-17T19:16:00Z"/>
                <w:sz w:val="18"/>
                <w:szCs w:val="18"/>
                <w:lang w:val="en-CA"/>
                <w:rPrChange w:id="52121" w:author="Jens-Rainer Ohm" w:date="2026-07-18T09:33:00Z">
                  <w:rPr>
                    <w:ins w:id="52122" w:author="Jens-Rainer Ohm" w:date="2026-07-17T19:16:00Z"/>
                  </w:rPr>
                </w:rPrChange>
              </w:rPr>
              <w:pPrChange w:id="52123" w:author="Jens-Rainer Ohm" w:date="2026-07-18T09:25:00Z">
                <w:pPr/>
              </w:pPrChange>
            </w:pPr>
            <w:ins w:id="52124" w:author="Jens-Rainer Ohm" w:date="2026-07-17T19:16:00Z">
              <w:r w:rsidRPr="006F1EFE">
                <w:rPr>
                  <w:sz w:val="18"/>
                  <w:szCs w:val="18"/>
                  <w:lang w:val="en-CA"/>
                  <w:rPrChange w:id="52125" w:author="Jens-Rainer Ohm" w:date="2026-07-18T09:33:00Z">
                    <w:rPr/>
                  </w:rPrChange>
                </w:rPr>
                <w:t>2026-07-03 17:09:4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2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C3ADF1" w14:textId="77777777" w:rsidR="00093E09" w:rsidRPr="006F1EFE" w:rsidRDefault="00093E09" w:rsidP="00442F37">
            <w:pPr>
              <w:jc w:val="center"/>
              <w:rPr>
                <w:ins w:id="52127" w:author="Jens-Rainer Ohm" w:date="2026-07-17T19:16:00Z"/>
                <w:sz w:val="18"/>
                <w:szCs w:val="18"/>
                <w:lang w:val="en-CA"/>
                <w:rPrChange w:id="52128" w:author="Jens-Rainer Ohm" w:date="2026-07-18T09:33:00Z">
                  <w:rPr>
                    <w:ins w:id="52129" w:author="Jens-Rainer Ohm" w:date="2026-07-17T19:16:00Z"/>
                  </w:rPr>
                </w:rPrChange>
              </w:rPr>
              <w:pPrChange w:id="52130" w:author="Jens-Rainer Ohm" w:date="2026-07-18T09:25:00Z">
                <w:pPr/>
              </w:pPrChange>
            </w:pPr>
            <w:ins w:id="52131" w:author="Jens-Rainer Ohm" w:date="2026-07-17T19:16:00Z">
              <w:r w:rsidRPr="006F1EFE">
                <w:rPr>
                  <w:sz w:val="18"/>
                  <w:szCs w:val="18"/>
                  <w:lang w:val="en-CA"/>
                  <w:rPrChange w:id="52132" w:author="Jens-Rainer Ohm" w:date="2026-07-18T09:33:00Z">
                    <w:rPr/>
                  </w:rPrChange>
                </w:rPr>
                <w:t>2026-07-13 17:36:3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3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F4CE97" w14:textId="77777777" w:rsidR="00093E09" w:rsidRPr="006F1EFE" w:rsidRDefault="00093E09">
            <w:pPr>
              <w:jc w:val="left"/>
              <w:rPr>
                <w:ins w:id="52134" w:author="Jens-Rainer Ohm" w:date="2026-07-17T19:16:00Z"/>
                <w:sz w:val="18"/>
                <w:szCs w:val="18"/>
                <w:lang w:val="en-CA"/>
                <w:rPrChange w:id="52135" w:author="Jens-Rainer Ohm" w:date="2026-07-18T09:33:00Z">
                  <w:rPr>
                    <w:ins w:id="52136" w:author="Jens-Rainer Ohm" w:date="2026-07-17T19:16:00Z"/>
                  </w:rPr>
                </w:rPrChange>
              </w:rPr>
              <w:pPrChange w:id="52137" w:author="Jens-Rainer Ohm" w:date="2026-07-17T19:48:00Z">
                <w:pPr/>
              </w:pPrChange>
            </w:pPr>
            <w:ins w:id="52138" w:author="Jens-Rainer Ohm" w:date="2026-07-17T19:16:00Z">
              <w:r w:rsidRPr="006F1EFE">
                <w:rPr>
                  <w:sz w:val="18"/>
                  <w:szCs w:val="18"/>
                  <w:lang w:val="en-CA"/>
                  <w:rPrChange w:id="52139" w:author="Jens-Rainer Ohm" w:date="2026-07-18T09:33:00Z">
                    <w:rPr/>
                  </w:rPrChange>
                </w:rPr>
                <w:t xml:space="preserve">AHG17: Suggested initial text of "Template for Proposal Description Documents of Responses to the Joint </w:t>
              </w:r>
              <w:proofErr w:type="spellStart"/>
              <w:r w:rsidRPr="006F1EFE">
                <w:rPr>
                  <w:sz w:val="18"/>
                  <w:szCs w:val="18"/>
                  <w:lang w:val="en-CA"/>
                  <w:rPrChange w:id="52140" w:author="Jens-Rainer Ohm" w:date="2026-07-18T09:33:00Z">
                    <w:rPr/>
                  </w:rPrChange>
                </w:rPr>
                <w:t>CfP</w:t>
              </w:r>
              <w:proofErr w:type="spellEnd"/>
              <w:r w:rsidRPr="006F1EFE">
                <w:rPr>
                  <w:sz w:val="18"/>
                  <w:szCs w:val="18"/>
                  <w:lang w:val="en-CA"/>
                  <w:rPrChange w:id="52141" w:author="Jens-Rainer Ohm" w:date="2026-07-18T09:33:00Z">
                    <w:rPr/>
                  </w:rPrChange>
                </w:rPr>
                <w:t xml:space="preserve"> on Video Compression with Capability beyond VVC"</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14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2A6611B" w14:textId="6396D08C" w:rsidR="00093E09" w:rsidRPr="006F1EFE" w:rsidRDefault="00406A61">
            <w:pPr>
              <w:jc w:val="left"/>
              <w:rPr>
                <w:ins w:id="52143" w:author="Jens-Rainer Ohm" w:date="2026-07-17T19:16:00Z"/>
                <w:sz w:val="18"/>
                <w:szCs w:val="18"/>
                <w:lang w:val="en-CA"/>
                <w:rPrChange w:id="52144" w:author="Jens-Rainer Ohm" w:date="2026-07-18T09:33:00Z">
                  <w:rPr>
                    <w:ins w:id="52145" w:author="Jens-Rainer Ohm" w:date="2026-07-17T19:16:00Z"/>
                  </w:rPr>
                </w:rPrChange>
              </w:rPr>
              <w:pPrChange w:id="52146" w:author="Jens-Rainer Ohm" w:date="2026-07-17T19:48:00Z">
                <w:pPr/>
              </w:pPrChange>
            </w:pPr>
            <w:ins w:id="52147" w:author="Jens-Rainer Ohm" w:date="2026-07-17T19:38:00Z">
              <w:r w:rsidRPr="006F1EFE">
                <w:rPr>
                  <w:sz w:val="18"/>
                  <w:szCs w:val="18"/>
                  <w:lang w:val="en-CA"/>
                  <w:rPrChange w:id="52148" w:author="Jens-Rainer Ohm" w:date="2026-07-18T09:33:00Z">
                    <w:rPr/>
                  </w:rPrChange>
                </w:rPr>
                <w:t xml:space="preserve"> </w:t>
              </w:r>
            </w:ins>
            <w:ins w:id="52149" w:author="Jens-Rainer Ohm" w:date="2026-07-17T19:20:00Z">
              <w:r w:rsidR="00093E09" w:rsidRPr="006F1EFE">
                <w:rPr>
                  <w:sz w:val="18"/>
                  <w:szCs w:val="18"/>
                  <w:lang w:val="en-CA"/>
                  <w:rPrChange w:id="52150" w:author="Jens-Rainer Ohm" w:date="2026-07-18T09:33:00Z">
                    <w:rPr/>
                  </w:rPrChange>
                </w:rPr>
                <w:t>J.-R. Ohm</w:t>
              </w:r>
            </w:ins>
            <w:ins w:id="52151" w:author="Jens-Rainer Ohm" w:date="2026-07-17T19:24:00Z">
              <w:r w:rsidR="00093E09" w:rsidRPr="006F1EFE">
                <w:rPr>
                  <w:sz w:val="18"/>
                  <w:szCs w:val="18"/>
                  <w:lang w:val="en-CA"/>
                  <w:rPrChange w:id="52152" w:author="Jens-Rainer Ohm" w:date="2026-07-18T09:33:00Z">
                    <w:rPr/>
                  </w:rPrChange>
                </w:rPr>
                <w:br/>
              </w:r>
            </w:ins>
            <w:ins w:id="52153" w:author="Jens-Rainer Ohm" w:date="2026-07-17T19:20:00Z">
              <w:r w:rsidR="00093E09" w:rsidRPr="006F1EFE">
                <w:rPr>
                  <w:sz w:val="18"/>
                  <w:szCs w:val="18"/>
                  <w:lang w:val="en-CA"/>
                  <w:rPrChange w:id="52154" w:author="Jens-Rainer Ohm" w:date="2026-07-18T09:33:00Z">
                    <w:rPr/>
                  </w:rPrChange>
                </w:rPr>
                <w:t xml:space="preserve"> M. Wien</w:t>
              </w:r>
            </w:ins>
          </w:p>
        </w:tc>
      </w:tr>
      <w:tr w:rsidR="00442F37" w:rsidRPr="006F1EFE" w14:paraId="556B57B4" w14:textId="77777777" w:rsidTr="00442F37">
        <w:trPr>
          <w:tblCellSpacing w:w="15" w:type="dxa"/>
          <w:ins w:id="52155" w:author="Jens-Rainer Ohm" w:date="2026-07-17T19:16:00Z"/>
          <w:trPrChange w:id="5215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15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07E8B0" w14:textId="77777777" w:rsidR="00093E09" w:rsidRPr="006F1EFE" w:rsidRDefault="00093E09" w:rsidP="00093E09">
            <w:pPr>
              <w:jc w:val="center"/>
              <w:rPr>
                <w:ins w:id="52158" w:author="Jens-Rainer Ohm" w:date="2026-07-17T19:16:00Z"/>
                <w:sz w:val="18"/>
                <w:szCs w:val="18"/>
                <w:lang w:val="en-CA"/>
                <w:rPrChange w:id="52159" w:author="Jens-Rainer Ohm" w:date="2026-07-18T09:33:00Z">
                  <w:rPr>
                    <w:ins w:id="52160" w:author="Jens-Rainer Ohm" w:date="2026-07-17T19:16:00Z"/>
                  </w:rPr>
                </w:rPrChange>
              </w:rPr>
            </w:pPr>
            <w:ins w:id="52161" w:author="Jens-Rainer Ohm" w:date="2026-07-17T19:16:00Z">
              <w:r w:rsidRPr="006F1EFE">
                <w:rPr>
                  <w:sz w:val="18"/>
                  <w:szCs w:val="18"/>
                  <w:lang w:val="en-CA"/>
                  <w:rPrChange w:id="52162" w:author="Jens-Rainer Ohm" w:date="2026-07-18T09:33:00Z">
                    <w:rPr/>
                  </w:rPrChange>
                </w:rPr>
                <w:fldChar w:fldCharType="begin"/>
              </w:r>
              <w:r w:rsidRPr="006F1EFE">
                <w:rPr>
                  <w:sz w:val="18"/>
                  <w:szCs w:val="18"/>
                  <w:lang w:val="en-CA"/>
                  <w:rPrChange w:id="52163" w:author="Jens-Rainer Ohm" w:date="2026-07-18T09:33:00Z">
                    <w:rPr/>
                  </w:rPrChange>
                </w:rPr>
                <w:instrText xml:space="preserve"> HYPERLINK "file:///C:\\Users\\jens\\Downloads\\current_document.php?id=17182" </w:instrText>
              </w:r>
              <w:r w:rsidRPr="006F1EFE">
                <w:rPr>
                  <w:sz w:val="18"/>
                  <w:szCs w:val="18"/>
                  <w:lang w:val="en-CA"/>
                  <w:rPrChange w:id="52164" w:author="Jens-Rainer Ohm" w:date="2026-07-18T09:33:00Z">
                    <w:rPr/>
                  </w:rPrChange>
                </w:rPr>
                <w:fldChar w:fldCharType="separate"/>
              </w:r>
              <w:r w:rsidRPr="006F1EFE">
                <w:rPr>
                  <w:rStyle w:val="Hyperlink"/>
                  <w:sz w:val="18"/>
                  <w:szCs w:val="18"/>
                  <w:lang w:val="en-CA"/>
                  <w:rPrChange w:id="52165" w:author="Jens-Rainer Ohm" w:date="2026-07-18T09:33:00Z">
                    <w:rPr>
                      <w:rStyle w:val="Hyperlink"/>
                    </w:rPr>
                  </w:rPrChange>
                </w:rPr>
                <w:t>JVET-AQ0203</w:t>
              </w:r>
              <w:r w:rsidRPr="006F1EFE">
                <w:rPr>
                  <w:sz w:val="18"/>
                  <w:szCs w:val="18"/>
                  <w:lang w:val="en-CA"/>
                  <w:rPrChange w:id="5216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16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767B7B" w14:textId="77777777" w:rsidR="00093E09" w:rsidRPr="006F1EFE" w:rsidRDefault="00093E09" w:rsidP="00093E09">
            <w:pPr>
              <w:jc w:val="center"/>
              <w:rPr>
                <w:ins w:id="52168" w:author="Jens-Rainer Ohm" w:date="2026-07-17T19:16:00Z"/>
                <w:sz w:val="18"/>
                <w:szCs w:val="18"/>
                <w:lang w:val="en-CA"/>
                <w:rPrChange w:id="52169" w:author="Jens-Rainer Ohm" w:date="2026-07-18T09:33:00Z">
                  <w:rPr>
                    <w:ins w:id="52170" w:author="Jens-Rainer Ohm" w:date="2026-07-17T19:16:00Z"/>
                  </w:rPr>
                </w:rPrChange>
              </w:rPr>
            </w:pPr>
            <w:ins w:id="52171" w:author="Jens-Rainer Ohm" w:date="2026-07-17T19:16:00Z">
              <w:r w:rsidRPr="006F1EFE">
                <w:rPr>
                  <w:sz w:val="18"/>
                  <w:szCs w:val="18"/>
                  <w:lang w:val="en-CA"/>
                  <w:rPrChange w:id="52172" w:author="Jens-Rainer Ohm" w:date="2026-07-18T09:33:00Z">
                    <w:rPr/>
                  </w:rPrChange>
                </w:rPr>
                <w:t>m7754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17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6C0BD5" w14:textId="77777777" w:rsidR="00093E09" w:rsidRPr="006F1EFE" w:rsidRDefault="00093E09" w:rsidP="00442F37">
            <w:pPr>
              <w:jc w:val="center"/>
              <w:rPr>
                <w:ins w:id="52174" w:author="Jens-Rainer Ohm" w:date="2026-07-17T19:16:00Z"/>
                <w:sz w:val="18"/>
                <w:szCs w:val="18"/>
                <w:lang w:val="en-CA"/>
                <w:rPrChange w:id="52175" w:author="Jens-Rainer Ohm" w:date="2026-07-18T09:33:00Z">
                  <w:rPr>
                    <w:ins w:id="52176" w:author="Jens-Rainer Ohm" w:date="2026-07-17T19:16:00Z"/>
                  </w:rPr>
                </w:rPrChange>
              </w:rPr>
              <w:pPrChange w:id="52177" w:author="Jens-Rainer Ohm" w:date="2026-07-18T09:25:00Z">
                <w:pPr/>
              </w:pPrChange>
            </w:pPr>
            <w:ins w:id="52178" w:author="Jens-Rainer Ohm" w:date="2026-07-17T19:16:00Z">
              <w:r w:rsidRPr="006F1EFE">
                <w:rPr>
                  <w:sz w:val="18"/>
                  <w:szCs w:val="18"/>
                  <w:lang w:val="en-CA"/>
                  <w:rPrChange w:id="52179" w:author="Jens-Rainer Ohm" w:date="2026-07-18T09:33:00Z">
                    <w:rPr/>
                  </w:rPrChange>
                </w:rPr>
                <w:t>2026-07-03 16:17:1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18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0E9E4E" w14:textId="77777777" w:rsidR="00093E09" w:rsidRPr="006F1EFE" w:rsidRDefault="00093E09" w:rsidP="00442F37">
            <w:pPr>
              <w:jc w:val="center"/>
              <w:rPr>
                <w:ins w:id="52181" w:author="Jens-Rainer Ohm" w:date="2026-07-17T19:16:00Z"/>
                <w:sz w:val="18"/>
                <w:szCs w:val="18"/>
                <w:lang w:val="en-CA"/>
                <w:rPrChange w:id="52182" w:author="Jens-Rainer Ohm" w:date="2026-07-18T09:33:00Z">
                  <w:rPr>
                    <w:ins w:id="52183" w:author="Jens-Rainer Ohm" w:date="2026-07-17T19:16:00Z"/>
                  </w:rPr>
                </w:rPrChange>
              </w:rPr>
              <w:pPrChange w:id="52184" w:author="Jens-Rainer Ohm" w:date="2026-07-18T09:25:00Z">
                <w:pPr/>
              </w:pPrChange>
            </w:pPr>
            <w:ins w:id="52185" w:author="Jens-Rainer Ohm" w:date="2026-07-17T19:16:00Z">
              <w:r w:rsidRPr="006F1EFE">
                <w:rPr>
                  <w:sz w:val="18"/>
                  <w:szCs w:val="18"/>
                  <w:lang w:val="en-CA"/>
                  <w:rPrChange w:id="52186" w:author="Jens-Rainer Ohm" w:date="2026-07-18T09:33:00Z">
                    <w:rPr/>
                  </w:rPrChange>
                </w:rPr>
                <w:t>2026-07-03 16:18:5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18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DBEB75" w14:textId="77777777" w:rsidR="00093E09" w:rsidRPr="006F1EFE" w:rsidRDefault="00093E09" w:rsidP="00442F37">
            <w:pPr>
              <w:jc w:val="center"/>
              <w:rPr>
                <w:ins w:id="52188" w:author="Jens-Rainer Ohm" w:date="2026-07-17T19:16:00Z"/>
                <w:sz w:val="18"/>
                <w:szCs w:val="18"/>
                <w:lang w:val="en-CA"/>
                <w:rPrChange w:id="52189" w:author="Jens-Rainer Ohm" w:date="2026-07-18T09:33:00Z">
                  <w:rPr>
                    <w:ins w:id="52190" w:author="Jens-Rainer Ohm" w:date="2026-07-17T19:16:00Z"/>
                  </w:rPr>
                </w:rPrChange>
              </w:rPr>
              <w:pPrChange w:id="52191" w:author="Jens-Rainer Ohm" w:date="2026-07-18T09:25:00Z">
                <w:pPr/>
              </w:pPrChange>
            </w:pPr>
            <w:ins w:id="52192" w:author="Jens-Rainer Ohm" w:date="2026-07-17T19:16:00Z">
              <w:r w:rsidRPr="006F1EFE">
                <w:rPr>
                  <w:sz w:val="18"/>
                  <w:szCs w:val="18"/>
                  <w:lang w:val="en-CA"/>
                  <w:rPrChange w:id="52193" w:author="Jens-Rainer Ohm" w:date="2026-07-18T09:33:00Z">
                    <w:rPr/>
                  </w:rPrChange>
                </w:rPr>
                <w:t>2026-07-03 16:18:5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19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E4A82B" w14:textId="77777777" w:rsidR="00093E09" w:rsidRPr="006F1EFE" w:rsidRDefault="00093E09">
            <w:pPr>
              <w:jc w:val="left"/>
              <w:rPr>
                <w:ins w:id="52195" w:author="Jens-Rainer Ohm" w:date="2026-07-17T19:16:00Z"/>
                <w:sz w:val="18"/>
                <w:szCs w:val="18"/>
                <w:lang w:val="en-CA"/>
                <w:rPrChange w:id="52196" w:author="Jens-Rainer Ohm" w:date="2026-07-18T09:33:00Z">
                  <w:rPr>
                    <w:ins w:id="52197" w:author="Jens-Rainer Ohm" w:date="2026-07-17T19:16:00Z"/>
                  </w:rPr>
                </w:rPrChange>
              </w:rPr>
              <w:pPrChange w:id="52198" w:author="Jens-Rainer Ohm" w:date="2026-07-17T19:48:00Z">
                <w:pPr/>
              </w:pPrChange>
            </w:pPr>
            <w:ins w:id="52199" w:author="Jens-Rainer Ohm" w:date="2026-07-17T19:16:00Z">
              <w:r w:rsidRPr="006F1EFE">
                <w:rPr>
                  <w:sz w:val="18"/>
                  <w:szCs w:val="18"/>
                  <w:lang w:val="en-CA"/>
                  <w:rPrChange w:id="52200" w:author="Jens-Rainer Ohm" w:date="2026-07-18T09:33:00Z">
                    <w:rPr/>
                  </w:rPrChange>
                </w:rPr>
                <w:t>[GSC][JEE.6.</w:t>
              </w:r>
              <w:proofErr w:type="gramStart"/>
              <w:r w:rsidRPr="006F1EFE">
                <w:rPr>
                  <w:sz w:val="18"/>
                  <w:szCs w:val="18"/>
                  <w:lang w:val="en-CA"/>
                  <w:rPrChange w:id="52201" w:author="Jens-Rainer Ohm" w:date="2026-07-18T09:33:00Z">
                    <w:rPr/>
                  </w:rPrChange>
                </w:rPr>
                <w:t>7][</w:t>
              </w:r>
              <w:proofErr w:type="gramEnd"/>
              <w:r w:rsidRPr="006F1EFE">
                <w:rPr>
                  <w:sz w:val="18"/>
                  <w:szCs w:val="18"/>
                  <w:lang w:val="en-CA"/>
                  <w:rPrChange w:id="52202" w:author="Jens-Rainer Ohm" w:date="2026-07-18T09:33:00Z">
                    <w:rPr/>
                  </w:rPrChange>
                </w:rPr>
                <w:t xml:space="preserve">Test 1] Cross-check of non-linear transforms </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20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0144A17" w14:textId="60B24089" w:rsidR="00093E09" w:rsidRPr="006F1EFE" w:rsidRDefault="00406A61">
            <w:pPr>
              <w:jc w:val="left"/>
              <w:rPr>
                <w:ins w:id="52204" w:author="Jens-Rainer Ohm" w:date="2026-07-17T19:16:00Z"/>
                <w:sz w:val="18"/>
                <w:szCs w:val="18"/>
                <w:lang w:val="en-CA"/>
                <w:rPrChange w:id="52205" w:author="Jens-Rainer Ohm" w:date="2026-07-18T09:33:00Z">
                  <w:rPr>
                    <w:ins w:id="52206" w:author="Jens-Rainer Ohm" w:date="2026-07-17T19:16:00Z"/>
                  </w:rPr>
                </w:rPrChange>
              </w:rPr>
              <w:pPrChange w:id="52207" w:author="Jens-Rainer Ohm" w:date="2026-07-17T19:48:00Z">
                <w:pPr/>
              </w:pPrChange>
            </w:pPr>
            <w:ins w:id="52208" w:author="Jens-Rainer Ohm" w:date="2026-07-17T19:38:00Z">
              <w:r w:rsidRPr="006F1EFE">
                <w:rPr>
                  <w:sz w:val="18"/>
                  <w:szCs w:val="18"/>
                  <w:lang w:val="en-CA"/>
                  <w:rPrChange w:id="52209" w:author="Jens-Rainer Ohm" w:date="2026-07-18T09:33:00Z">
                    <w:rPr/>
                  </w:rPrChange>
                </w:rPr>
                <w:t xml:space="preserve"> </w:t>
              </w:r>
            </w:ins>
            <w:ins w:id="52210" w:author="Jens-Rainer Ohm" w:date="2026-07-17T19:20:00Z">
              <w:r w:rsidR="00093E09" w:rsidRPr="006F1EFE">
                <w:rPr>
                  <w:sz w:val="18"/>
                  <w:szCs w:val="18"/>
                  <w:lang w:val="en-CA"/>
                  <w:rPrChange w:id="52211" w:author="Jens-Rainer Ohm" w:date="2026-07-18T09:33:00Z">
                    <w:rPr/>
                  </w:rPrChange>
                </w:rPr>
                <w:t>J. Ricard</w:t>
              </w:r>
            </w:ins>
            <w:ins w:id="52212" w:author="Jens-Rainer Ohm" w:date="2026-07-17T19:24:00Z">
              <w:r w:rsidR="00093E09" w:rsidRPr="006F1EFE">
                <w:rPr>
                  <w:sz w:val="18"/>
                  <w:szCs w:val="18"/>
                  <w:lang w:val="en-CA"/>
                  <w:rPrChange w:id="52213" w:author="Jens-Rainer Ohm" w:date="2026-07-18T09:33:00Z">
                    <w:rPr/>
                  </w:rPrChange>
                </w:rPr>
                <w:br/>
              </w:r>
            </w:ins>
            <w:ins w:id="52214" w:author="Jens-Rainer Ohm" w:date="2026-07-17T19:20:00Z">
              <w:r w:rsidR="00093E09" w:rsidRPr="006F1EFE">
                <w:rPr>
                  <w:sz w:val="18"/>
                  <w:szCs w:val="18"/>
                  <w:lang w:val="en-CA"/>
                  <w:rPrChange w:id="52215" w:author="Jens-Rainer Ohm" w:date="2026-07-18T09:33:00Z">
                    <w:rPr/>
                  </w:rPrChange>
                </w:rPr>
                <w:t xml:space="preserve"> G. </w:t>
              </w:r>
              <w:proofErr w:type="spellStart"/>
              <w:r w:rsidR="00093E09" w:rsidRPr="006F1EFE">
                <w:rPr>
                  <w:sz w:val="18"/>
                  <w:szCs w:val="18"/>
                  <w:lang w:val="en-CA"/>
                  <w:rPrChange w:id="52216" w:author="Jens-Rainer Ohm" w:date="2026-07-18T09:33:00Z">
                    <w:rPr/>
                  </w:rPrChange>
                </w:rPr>
                <w:t>Teniou</w:t>
              </w:r>
            </w:ins>
            <w:proofErr w:type="spellEnd"/>
            <w:ins w:id="52217" w:author="Jens-Rainer Ohm" w:date="2026-07-17T19:24:00Z">
              <w:r w:rsidR="00093E09" w:rsidRPr="006F1EFE">
                <w:rPr>
                  <w:sz w:val="18"/>
                  <w:szCs w:val="18"/>
                  <w:lang w:val="en-CA"/>
                  <w:rPrChange w:id="52218" w:author="Jens-Rainer Ohm" w:date="2026-07-18T09:33:00Z">
                    <w:rPr/>
                  </w:rPrChange>
                </w:rPr>
                <w:br/>
              </w:r>
            </w:ins>
            <w:ins w:id="52219" w:author="Jens-Rainer Ohm" w:date="2026-07-17T19:20:00Z">
              <w:r w:rsidR="00093E09" w:rsidRPr="006F1EFE">
                <w:rPr>
                  <w:sz w:val="18"/>
                  <w:szCs w:val="18"/>
                  <w:lang w:val="en-CA"/>
                  <w:rPrChange w:id="52220" w:author="Jens-Rainer Ohm" w:date="2026-07-18T09:33:00Z">
                    <w:rPr/>
                  </w:rPrChange>
                </w:rPr>
                <w:t xml:space="preserve"> S. Wenger (Tencent)</w:t>
              </w:r>
            </w:ins>
          </w:p>
        </w:tc>
      </w:tr>
      <w:tr w:rsidR="00442F37" w:rsidRPr="006F1EFE" w14:paraId="36E7FACA" w14:textId="77777777" w:rsidTr="00442F37">
        <w:trPr>
          <w:tblCellSpacing w:w="15" w:type="dxa"/>
          <w:ins w:id="52221" w:author="Jens-Rainer Ohm" w:date="2026-07-17T19:16:00Z"/>
          <w:trPrChange w:id="5222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2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107E44" w14:textId="77777777" w:rsidR="00093E09" w:rsidRPr="006F1EFE" w:rsidRDefault="00093E09" w:rsidP="00093E09">
            <w:pPr>
              <w:jc w:val="center"/>
              <w:rPr>
                <w:ins w:id="52224" w:author="Jens-Rainer Ohm" w:date="2026-07-17T19:16:00Z"/>
                <w:sz w:val="18"/>
                <w:szCs w:val="18"/>
                <w:lang w:val="en-CA"/>
                <w:rPrChange w:id="52225" w:author="Jens-Rainer Ohm" w:date="2026-07-18T09:33:00Z">
                  <w:rPr>
                    <w:ins w:id="52226" w:author="Jens-Rainer Ohm" w:date="2026-07-17T19:16:00Z"/>
                  </w:rPr>
                </w:rPrChange>
              </w:rPr>
            </w:pPr>
            <w:ins w:id="52227" w:author="Jens-Rainer Ohm" w:date="2026-07-17T19:16:00Z">
              <w:r w:rsidRPr="006F1EFE">
                <w:rPr>
                  <w:sz w:val="18"/>
                  <w:szCs w:val="18"/>
                  <w:lang w:val="en-CA"/>
                  <w:rPrChange w:id="52228" w:author="Jens-Rainer Ohm" w:date="2026-07-18T09:33:00Z">
                    <w:rPr/>
                  </w:rPrChange>
                </w:rPr>
                <w:fldChar w:fldCharType="begin"/>
              </w:r>
              <w:r w:rsidRPr="006F1EFE">
                <w:rPr>
                  <w:sz w:val="18"/>
                  <w:szCs w:val="18"/>
                  <w:lang w:val="en-CA"/>
                  <w:rPrChange w:id="52229" w:author="Jens-Rainer Ohm" w:date="2026-07-18T09:33:00Z">
                    <w:rPr/>
                  </w:rPrChange>
                </w:rPr>
                <w:instrText xml:space="preserve"> HYPERLINK "file:///C:\\Users\\jens\\Downloads\\current_document.php?id=17183" </w:instrText>
              </w:r>
              <w:r w:rsidRPr="006F1EFE">
                <w:rPr>
                  <w:sz w:val="18"/>
                  <w:szCs w:val="18"/>
                  <w:lang w:val="en-CA"/>
                  <w:rPrChange w:id="52230" w:author="Jens-Rainer Ohm" w:date="2026-07-18T09:33:00Z">
                    <w:rPr/>
                  </w:rPrChange>
                </w:rPr>
                <w:fldChar w:fldCharType="separate"/>
              </w:r>
              <w:r w:rsidRPr="006F1EFE">
                <w:rPr>
                  <w:rStyle w:val="Hyperlink"/>
                  <w:sz w:val="18"/>
                  <w:szCs w:val="18"/>
                  <w:lang w:val="en-CA"/>
                  <w:rPrChange w:id="52231" w:author="Jens-Rainer Ohm" w:date="2026-07-18T09:33:00Z">
                    <w:rPr>
                      <w:rStyle w:val="Hyperlink"/>
                    </w:rPr>
                  </w:rPrChange>
                </w:rPr>
                <w:t>JVET-AQ0204</w:t>
              </w:r>
              <w:r w:rsidRPr="006F1EFE">
                <w:rPr>
                  <w:sz w:val="18"/>
                  <w:szCs w:val="18"/>
                  <w:lang w:val="en-CA"/>
                  <w:rPrChange w:id="5223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3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C8C36F" w14:textId="77777777" w:rsidR="00093E09" w:rsidRPr="006F1EFE" w:rsidRDefault="00093E09" w:rsidP="00093E09">
            <w:pPr>
              <w:jc w:val="center"/>
              <w:rPr>
                <w:ins w:id="52234" w:author="Jens-Rainer Ohm" w:date="2026-07-17T19:16:00Z"/>
                <w:sz w:val="18"/>
                <w:szCs w:val="18"/>
                <w:lang w:val="en-CA"/>
                <w:rPrChange w:id="52235" w:author="Jens-Rainer Ohm" w:date="2026-07-18T09:33:00Z">
                  <w:rPr>
                    <w:ins w:id="52236" w:author="Jens-Rainer Ohm" w:date="2026-07-17T19:16:00Z"/>
                  </w:rPr>
                </w:rPrChange>
              </w:rPr>
            </w:pPr>
            <w:ins w:id="52237" w:author="Jens-Rainer Ohm" w:date="2026-07-17T19:16:00Z">
              <w:r w:rsidRPr="006F1EFE">
                <w:rPr>
                  <w:sz w:val="18"/>
                  <w:szCs w:val="18"/>
                  <w:lang w:val="en-CA"/>
                  <w:rPrChange w:id="52238" w:author="Jens-Rainer Ohm" w:date="2026-07-18T09:33:00Z">
                    <w:rPr/>
                  </w:rPrChange>
                </w:rPr>
                <w:t>m7754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3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FE2CCD" w14:textId="77777777" w:rsidR="00093E09" w:rsidRPr="006F1EFE" w:rsidRDefault="00093E09" w:rsidP="00442F37">
            <w:pPr>
              <w:jc w:val="center"/>
              <w:rPr>
                <w:ins w:id="52240" w:author="Jens-Rainer Ohm" w:date="2026-07-17T19:16:00Z"/>
                <w:sz w:val="18"/>
                <w:szCs w:val="18"/>
                <w:lang w:val="en-CA"/>
                <w:rPrChange w:id="52241" w:author="Jens-Rainer Ohm" w:date="2026-07-18T09:33:00Z">
                  <w:rPr>
                    <w:ins w:id="52242" w:author="Jens-Rainer Ohm" w:date="2026-07-17T19:16:00Z"/>
                  </w:rPr>
                </w:rPrChange>
              </w:rPr>
              <w:pPrChange w:id="52243" w:author="Jens-Rainer Ohm" w:date="2026-07-18T09:25:00Z">
                <w:pPr/>
              </w:pPrChange>
            </w:pPr>
            <w:ins w:id="52244" w:author="Jens-Rainer Ohm" w:date="2026-07-17T19:16:00Z">
              <w:r w:rsidRPr="006F1EFE">
                <w:rPr>
                  <w:sz w:val="18"/>
                  <w:szCs w:val="18"/>
                  <w:lang w:val="en-CA"/>
                  <w:rPrChange w:id="52245" w:author="Jens-Rainer Ohm" w:date="2026-07-18T09:33:00Z">
                    <w:rPr/>
                  </w:rPrChange>
                </w:rPr>
                <w:t>2026-07-04 11:17:2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098624" w14:textId="77777777" w:rsidR="00093E09" w:rsidRPr="006F1EFE" w:rsidRDefault="00093E09" w:rsidP="00442F37">
            <w:pPr>
              <w:jc w:val="center"/>
              <w:rPr>
                <w:ins w:id="52247" w:author="Jens-Rainer Ohm" w:date="2026-07-17T19:16:00Z"/>
                <w:sz w:val="18"/>
                <w:szCs w:val="18"/>
                <w:lang w:val="en-CA"/>
                <w:rPrChange w:id="52248" w:author="Jens-Rainer Ohm" w:date="2026-07-18T09:33:00Z">
                  <w:rPr>
                    <w:ins w:id="52249" w:author="Jens-Rainer Ohm" w:date="2026-07-17T19:16:00Z"/>
                  </w:rPr>
                </w:rPrChange>
              </w:rPr>
              <w:pPrChange w:id="52250" w:author="Jens-Rainer Ohm" w:date="2026-07-18T09:25:00Z">
                <w:pPr/>
              </w:pPrChange>
            </w:pPr>
            <w:ins w:id="52251" w:author="Jens-Rainer Ohm" w:date="2026-07-17T19:16:00Z">
              <w:r w:rsidRPr="006F1EFE">
                <w:rPr>
                  <w:sz w:val="18"/>
                  <w:szCs w:val="18"/>
                  <w:lang w:val="en-CA"/>
                  <w:rPrChange w:id="52252" w:author="Jens-Rainer Ohm" w:date="2026-07-18T09:33:00Z">
                    <w:rPr/>
                  </w:rPrChange>
                </w:rPr>
                <w:t>2026-07-04 12:19:5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6C12D4" w14:textId="77777777" w:rsidR="00093E09" w:rsidRPr="006F1EFE" w:rsidRDefault="00093E09" w:rsidP="00442F37">
            <w:pPr>
              <w:jc w:val="center"/>
              <w:rPr>
                <w:ins w:id="52254" w:author="Jens-Rainer Ohm" w:date="2026-07-17T19:16:00Z"/>
                <w:sz w:val="18"/>
                <w:szCs w:val="18"/>
                <w:lang w:val="en-CA"/>
                <w:rPrChange w:id="52255" w:author="Jens-Rainer Ohm" w:date="2026-07-18T09:33:00Z">
                  <w:rPr>
                    <w:ins w:id="52256" w:author="Jens-Rainer Ohm" w:date="2026-07-17T19:16:00Z"/>
                  </w:rPr>
                </w:rPrChange>
              </w:rPr>
              <w:pPrChange w:id="52257" w:author="Jens-Rainer Ohm" w:date="2026-07-18T09:25:00Z">
                <w:pPr/>
              </w:pPrChange>
            </w:pPr>
            <w:ins w:id="52258" w:author="Jens-Rainer Ohm" w:date="2026-07-17T19:16:00Z">
              <w:r w:rsidRPr="006F1EFE">
                <w:rPr>
                  <w:sz w:val="18"/>
                  <w:szCs w:val="18"/>
                  <w:lang w:val="en-CA"/>
                  <w:rPrChange w:id="52259" w:author="Jens-Rainer Ohm" w:date="2026-07-18T09:33:00Z">
                    <w:rPr/>
                  </w:rPrChange>
                </w:rPr>
                <w:t>2026-07-04 12:19:5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6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1B439B" w14:textId="77777777" w:rsidR="00093E09" w:rsidRPr="006F1EFE" w:rsidRDefault="00093E09">
            <w:pPr>
              <w:jc w:val="left"/>
              <w:rPr>
                <w:ins w:id="52261" w:author="Jens-Rainer Ohm" w:date="2026-07-17T19:16:00Z"/>
                <w:sz w:val="18"/>
                <w:szCs w:val="18"/>
                <w:lang w:val="en-CA"/>
                <w:rPrChange w:id="52262" w:author="Jens-Rainer Ohm" w:date="2026-07-18T09:33:00Z">
                  <w:rPr>
                    <w:ins w:id="52263" w:author="Jens-Rainer Ohm" w:date="2026-07-17T19:16:00Z"/>
                  </w:rPr>
                </w:rPrChange>
              </w:rPr>
              <w:pPrChange w:id="52264" w:author="Jens-Rainer Ohm" w:date="2026-07-17T19:48:00Z">
                <w:pPr/>
              </w:pPrChange>
            </w:pPr>
            <w:ins w:id="52265" w:author="Jens-Rainer Ohm" w:date="2026-07-17T19:16:00Z">
              <w:r w:rsidRPr="006F1EFE">
                <w:rPr>
                  <w:sz w:val="18"/>
                  <w:szCs w:val="18"/>
                  <w:lang w:val="en-CA"/>
                  <w:rPrChange w:id="52266" w:author="Jens-Rainer Ohm" w:date="2026-07-18T09:33:00Z">
                    <w:rPr/>
                  </w:rPrChange>
                </w:rPr>
                <w:t>How to calculate average PSNR for a video sequence</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26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4FD5D0F" w14:textId="3162B385" w:rsidR="00093E09" w:rsidRPr="006F1EFE" w:rsidRDefault="00406A61">
            <w:pPr>
              <w:jc w:val="left"/>
              <w:rPr>
                <w:ins w:id="52268" w:author="Jens-Rainer Ohm" w:date="2026-07-17T19:16:00Z"/>
                <w:sz w:val="18"/>
                <w:szCs w:val="18"/>
                <w:lang w:val="en-CA"/>
                <w:rPrChange w:id="52269" w:author="Jens-Rainer Ohm" w:date="2026-07-18T09:33:00Z">
                  <w:rPr>
                    <w:ins w:id="52270" w:author="Jens-Rainer Ohm" w:date="2026-07-17T19:16:00Z"/>
                  </w:rPr>
                </w:rPrChange>
              </w:rPr>
              <w:pPrChange w:id="52271" w:author="Jens-Rainer Ohm" w:date="2026-07-17T19:48:00Z">
                <w:pPr/>
              </w:pPrChange>
            </w:pPr>
            <w:ins w:id="52272" w:author="Jens-Rainer Ohm" w:date="2026-07-17T19:38:00Z">
              <w:r w:rsidRPr="006F1EFE">
                <w:rPr>
                  <w:sz w:val="18"/>
                  <w:szCs w:val="18"/>
                  <w:lang w:val="en-CA"/>
                  <w:rPrChange w:id="52273" w:author="Jens-Rainer Ohm" w:date="2026-07-18T09:33:00Z">
                    <w:rPr/>
                  </w:rPrChange>
                </w:rPr>
                <w:t xml:space="preserve"> </w:t>
              </w:r>
            </w:ins>
            <w:ins w:id="52274" w:author="Jens-Rainer Ohm" w:date="2026-07-17T19:20:00Z">
              <w:r w:rsidR="00093E09" w:rsidRPr="006F1EFE">
                <w:rPr>
                  <w:sz w:val="18"/>
                  <w:szCs w:val="18"/>
                  <w:lang w:val="en-CA"/>
                  <w:rPrChange w:id="52275" w:author="Jens-Rainer Ohm" w:date="2026-07-18T09:33:00Z">
                    <w:rPr/>
                  </w:rPrChange>
                </w:rPr>
                <w:t>J. Samuelsson-Allendes</w:t>
              </w:r>
            </w:ins>
            <w:ins w:id="52276" w:author="Jens-Rainer Ohm" w:date="2026-07-17T19:24:00Z">
              <w:r w:rsidR="00093E09" w:rsidRPr="006F1EFE">
                <w:rPr>
                  <w:sz w:val="18"/>
                  <w:szCs w:val="18"/>
                  <w:lang w:val="en-CA"/>
                  <w:rPrChange w:id="52277" w:author="Jens-Rainer Ohm" w:date="2026-07-18T09:33:00Z">
                    <w:rPr/>
                  </w:rPrChange>
                </w:rPr>
                <w:br/>
              </w:r>
            </w:ins>
            <w:ins w:id="52278" w:author="Jens-Rainer Ohm" w:date="2026-07-17T19:20:00Z">
              <w:r w:rsidR="00093E09" w:rsidRPr="006F1EFE">
                <w:rPr>
                  <w:sz w:val="18"/>
                  <w:szCs w:val="18"/>
                  <w:lang w:val="en-CA"/>
                  <w:rPrChange w:id="52279" w:author="Jens-Rainer Ohm" w:date="2026-07-18T09:33:00Z">
                    <w:rPr/>
                  </w:rPrChange>
                </w:rPr>
                <w:t xml:space="preserve"> S. Deshpande (Sharp)</w:t>
              </w:r>
            </w:ins>
          </w:p>
        </w:tc>
      </w:tr>
      <w:tr w:rsidR="00442F37" w:rsidRPr="006F1EFE" w14:paraId="041DEC84" w14:textId="77777777" w:rsidTr="00442F37">
        <w:trPr>
          <w:tblCellSpacing w:w="15" w:type="dxa"/>
          <w:ins w:id="52280" w:author="Jens-Rainer Ohm" w:date="2026-07-17T19:16:00Z"/>
          <w:trPrChange w:id="5228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28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8CF869" w14:textId="77777777" w:rsidR="00093E09" w:rsidRPr="006F1EFE" w:rsidRDefault="00093E09" w:rsidP="00093E09">
            <w:pPr>
              <w:jc w:val="center"/>
              <w:rPr>
                <w:ins w:id="52283" w:author="Jens-Rainer Ohm" w:date="2026-07-17T19:16:00Z"/>
                <w:sz w:val="18"/>
                <w:szCs w:val="18"/>
                <w:lang w:val="en-CA"/>
                <w:rPrChange w:id="52284" w:author="Jens-Rainer Ohm" w:date="2026-07-18T09:33:00Z">
                  <w:rPr>
                    <w:ins w:id="52285" w:author="Jens-Rainer Ohm" w:date="2026-07-17T19:16:00Z"/>
                  </w:rPr>
                </w:rPrChange>
              </w:rPr>
            </w:pPr>
            <w:ins w:id="52286" w:author="Jens-Rainer Ohm" w:date="2026-07-17T19:16:00Z">
              <w:r w:rsidRPr="006F1EFE">
                <w:rPr>
                  <w:sz w:val="18"/>
                  <w:szCs w:val="18"/>
                  <w:lang w:val="en-CA"/>
                  <w:rPrChange w:id="52287" w:author="Jens-Rainer Ohm" w:date="2026-07-18T09:33:00Z">
                    <w:rPr/>
                  </w:rPrChange>
                </w:rPr>
                <w:fldChar w:fldCharType="begin"/>
              </w:r>
              <w:r w:rsidRPr="006F1EFE">
                <w:rPr>
                  <w:sz w:val="18"/>
                  <w:szCs w:val="18"/>
                  <w:lang w:val="en-CA"/>
                  <w:rPrChange w:id="52288" w:author="Jens-Rainer Ohm" w:date="2026-07-18T09:33:00Z">
                    <w:rPr/>
                  </w:rPrChange>
                </w:rPr>
                <w:instrText xml:space="preserve"> HYPERLINK "file:///C:\\Users\\jens\\Downloads\\current_document.php?id=17184" </w:instrText>
              </w:r>
              <w:r w:rsidRPr="006F1EFE">
                <w:rPr>
                  <w:sz w:val="18"/>
                  <w:szCs w:val="18"/>
                  <w:lang w:val="en-CA"/>
                  <w:rPrChange w:id="52289" w:author="Jens-Rainer Ohm" w:date="2026-07-18T09:33:00Z">
                    <w:rPr/>
                  </w:rPrChange>
                </w:rPr>
                <w:fldChar w:fldCharType="separate"/>
              </w:r>
              <w:r w:rsidRPr="006F1EFE">
                <w:rPr>
                  <w:rStyle w:val="Hyperlink"/>
                  <w:sz w:val="18"/>
                  <w:szCs w:val="18"/>
                  <w:lang w:val="en-CA"/>
                  <w:rPrChange w:id="52290" w:author="Jens-Rainer Ohm" w:date="2026-07-18T09:33:00Z">
                    <w:rPr>
                      <w:rStyle w:val="Hyperlink"/>
                    </w:rPr>
                  </w:rPrChange>
                </w:rPr>
                <w:t>JVET-AQ0205</w:t>
              </w:r>
              <w:r w:rsidRPr="006F1EFE">
                <w:rPr>
                  <w:sz w:val="18"/>
                  <w:szCs w:val="18"/>
                  <w:lang w:val="en-CA"/>
                  <w:rPrChange w:id="5229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29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22DCF7" w14:textId="77777777" w:rsidR="00093E09" w:rsidRPr="006F1EFE" w:rsidRDefault="00093E09" w:rsidP="00093E09">
            <w:pPr>
              <w:jc w:val="center"/>
              <w:rPr>
                <w:ins w:id="52293" w:author="Jens-Rainer Ohm" w:date="2026-07-17T19:16:00Z"/>
                <w:sz w:val="18"/>
                <w:szCs w:val="18"/>
                <w:lang w:val="en-CA"/>
                <w:rPrChange w:id="52294" w:author="Jens-Rainer Ohm" w:date="2026-07-18T09:33:00Z">
                  <w:rPr>
                    <w:ins w:id="52295" w:author="Jens-Rainer Ohm" w:date="2026-07-17T19:16:00Z"/>
                  </w:rPr>
                </w:rPrChange>
              </w:rPr>
            </w:pPr>
            <w:ins w:id="52296" w:author="Jens-Rainer Ohm" w:date="2026-07-17T19:16:00Z">
              <w:r w:rsidRPr="006F1EFE">
                <w:rPr>
                  <w:sz w:val="18"/>
                  <w:szCs w:val="18"/>
                  <w:lang w:val="en-CA"/>
                  <w:rPrChange w:id="52297" w:author="Jens-Rainer Ohm" w:date="2026-07-18T09:33:00Z">
                    <w:rPr/>
                  </w:rPrChange>
                </w:rPr>
                <w:t>m7754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29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83BD49" w14:textId="77777777" w:rsidR="00093E09" w:rsidRPr="006F1EFE" w:rsidRDefault="00093E09" w:rsidP="00442F37">
            <w:pPr>
              <w:jc w:val="center"/>
              <w:rPr>
                <w:ins w:id="52299" w:author="Jens-Rainer Ohm" w:date="2026-07-17T19:16:00Z"/>
                <w:sz w:val="18"/>
                <w:szCs w:val="18"/>
                <w:lang w:val="en-CA"/>
                <w:rPrChange w:id="52300" w:author="Jens-Rainer Ohm" w:date="2026-07-18T09:33:00Z">
                  <w:rPr>
                    <w:ins w:id="52301" w:author="Jens-Rainer Ohm" w:date="2026-07-17T19:16:00Z"/>
                  </w:rPr>
                </w:rPrChange>
              </w:rPr>
              <w:pPrChange w:id="52302" w:author="Jens-Rainer Ohm" w:date="2026-07-18T09:25:00Z">
                <w:pPr/>
              </w:pPrChange>
            </w:pPr>
            <w:ins w:id="52303" w:author="Jens-Rainer Ohm" w:date="2026-07-17T19:16:00Z">
              <w:r w:rsidRPr="006F1EFE">
                <w:rPr>
                  <w:sz w:val="18"/>
                  <w:szCs w:val="18"/>
                  <w:lang w:val="en-CA"/>
                  <w:rPrChange w:id="52304" w:author="Jens-Rainer Ohm" w:date="2026-07-18T09:33:00Z">
                    <w:rPr/>
                  </w:rPrChange>
                </w:rPr>
                <w:t>2026-07-04 14:37: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30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014CEC" w14:textId="77777777" w:rsidR="00093E09" w:rsidRPr="006F1EFE" w:rsidRDefault="00093E09" w:rsidP="00442F37">
            <w:pPr>
              <w:jc w:val="center"/>
              <w:rPr>
                <w:ins w:id="52306" w:author="Jens-Rainer Ohm" w:date="2026-07-17T19:16:00Z"/>
                <w:sz w:val="18"/>
                <w:szCs w:val="18"/>
                <w:lang w:val="en-CA"/>
                <w:rPrChange w:id="52307" w:author="Jens-Rainer Ohm" w:date="2026-07-18T09:33:00Z">
                  <w:rPr>
                    <w:ins w:id="52308" w:author="Jens-Rainer Ohm" w:date="2026-07-17T19:16:00Z"/>
                  </w:rPr>
                </w:rPrChange>
              </w:rPr>
              <w:pPrChange w:id="52309" w:author="Jens-Rainer Ohm" w:date="2026-07-18T09:25:00Z">
                <w:pPr/>
              </w:pPrChange>
            </w:pPr>
            <w:ins w:id="52310" w:author="Jens-Rainer Ohm" w:date="2026-07-17T19:16:00Z">
              <w:r w:rsidRPr="006F1EFE">
                <w:rPr>
                  <w:sz w:val="18"/>
                  <w:szCs w:val="18"/>
                  <w:lang w:val="en-CA"/>
                  <w:rPrChange w:id="52311" w:author="Jens-Rainer Ohm" w:date="2026-07-18T09:33:00Z">
                    <w:rPr/>
                  </w:rPrChange>
                </w:rPr>
                <w:t>2026-07-06 09:11: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31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F0C46F" w14:textId="77777777" w:rsidR="00093E09" w:rsidRPr="006F1EFE" w:rsidRDefault="00093E09" w:rsidP="00442F37">
            <w:pPr>
              <w:jc w:val="center"/>
              <w:rPr>
                <w:ins w:id="52313" w:author="Jens-Rainer Ohm" w:date="2026-07-17T19:16:00Z"/>
                <w:sz w:val="18"/>
                <w:szCs w:val="18"/>
                <w:lang w:val="en-CA"/>
                <w:rPrChange w:id="52314" w:author="Jens-Rainer Ohm" w:date="2026-07-18T09:33:00Z">
                  <w:rPr>
                    <w:ins w:id="52315" w:author="Jens-Rainer Ohm" w:date="2026-07-17T19:16:00Z"/>
                  </w:rPr>
                </w:rPrChange>
              </w:rPr>
              <w:pPrChange w:id="52316" w:author="Jens-Rainer Ohm" w:date="2026-07-18T09:25:00Z">
                <w:pPr/>
              </w:pPrChange>
            </w:pPr>
            <w:ins w:id="52317" w:author="Jens-Rainer Ohm" w:date="2026-07-17T19:16:00Z">
              <w:r w:rsidRPr="006F1EFE">
                <w:rPr>
                  <w:sz w:val="18"/>
                  <w:szCs w:val="18"/>
                  <w:lang w:val="en-CA"/>
                  <w:rPrChange w:id="52318" w:author="Jens-Rainer Ohm" w:date="2026-07-18T09:33:00Z">
                    <w:rPr/>
                  </w:rPrChange>
                </w:rPr>
                <w:t>2026-07-07 08:35:3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31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ACDA33" w14:textId="77777777" w:rsidR="00093E09" w:rsidRPr="006F1EFE" w:rsidRDefault="00093E09">
            <w:pPr>
              <w:jc w:val="left"/>
              <w:rPr>
                <w:ins w:id="52320" w:author="Jens-Rainer Ohm" w:date="2026-07-17T19:16:00Z"/>
                <w:sz w:val="18"/>
                <w:szCs w:val="18"/>
                <w:lang w:val="en-CA"/>
                <w:rPrChange w:id="52321" w:author="Jens-Rainer Ohm" w:date="2026-07-18T09:33:00Z">
                  <w:rPr>
                    <w:ins w:id="52322" w:author="Jens-Rainer Ohm" w:date="2026-07-17T19:16:00Z"/>
                  </w:rPr>
                </w:rPrChange>
              </w:rPr>
              <w:pPrChange w:id="52323" w:author="Jens-Rainer Ohm" w:date="2026-07-17T19:48:00Z">
                <w:pPr/>
              </w:pPrChange>
            </w:pPr>
            <w:ins w:id="52324" w:author="Jens-Rainer Ohm" w:date="2026-07-17T19:16:00Z">
              <w:r w:rsidRPr="006F1EFE">
                <w:rPr>
                  <w:sz w:val="18"/>
                  <w:szCs w:val="18"/>
                  <w:lang w:val="en-CA"/>
                  <w:rPrChange w:id="52325" w:author="Jens-Rainer Ohm" w:date="2026-07-18T09:33:00Z">
                    <w:rPr/>
                  </w:rPrChange>
                </w:rPr>
                <w:t>Cross-check of JVET-AQ0182 (EE1-4.1: adaptive quantization and hardware optimization for NNIP)</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32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D3BA461" w14:textId="328DB070" w:rsidR="00093E09" w:rsidRPr="006F1EFE" w:rsidRDefault="00406A61">
            <w:pPr>
              <w:jc w:val="left"/>
              <w:rPr>
                <w:ins w:id="52327" w:author="Jens-Rainer Ohm" w:date="2026-07-17T19:16:00Z"/>
                <w:sz w:val="18"/>
                <w:szCs w:val="18"/>
                <w:lang w:val="en-CA"/>
                <w:rPrChange w:id="52328" w:author="Jens-Rainer Ohm" w:date="2026-07-18T09:33:00Z">
                  <w:rPr>
                    <w:ins w:id="52329" w:author="Jens-Rainer Ohm" w:date="2026-07-17T19:16:00Z"/>
                  </w:rPr>
                </w:rPrChange>
              </w:rPr>
              <w:pPrChange w:id="52330" w:author="Jens-Rainer Ohm" w:date="2026-07-17T19:48:00Z">
                <w:pPr/>
              </w:pPrChange>
            </w:pPr>
            <w:ins w:id="52331" w:author="Jens-Rainer Ohm" w:date="2026-07-17T19:38:00Z">
              <w:r w:rsidRPr="006F1EFE">
                <w:rPr>
                  <w:sz w:val="18"/>
                  <w:szCs w:val="18"/>
                  <w:lang w:val="en-CA"/>
                  <w:rPrChange w:id="52332" w:author="Jens-Rainer Ohm" w:date="2026-07-18T09:33:00Z">
                    <w:rPr/>
                  </w:rPrChange>
                </w:rPr>
                <w:t xml:space="preserve"> </w:t>
              </w:r>
            </w:ins>
            <w:ins w:id="52333" w:author="Jens-Rainer Ohm" w:date="2026-07-17T19:20:00Z">
              <w:r w:rsidR="00093E09" w:rsidRPr="006F1EFE">
                <w:rPr>
                  <w:sz w:val="18"/>
                  <w:szCs w:val="18"/>
                  <w:lang w:val="en-CA"/>
                  <w:rPrChange w:id="52334" w:author="Jens-Rainer Ohm" w:date="2026-07-18T09:33:00Z">
                    <w:rPr/>
                  </w:rPrChange>
                </w:rPr>
                <w:t>T. Dumas</w:t>
              </w:r>
            </w:ins>
            <w:ins w:id="52335" w:author="Jens-Rainer Ohm" w:date="2026-07-17T19:24:00Z">
              <w:r w:rsidR="00093E09" w:rsidRPr="006F1EFE">
                <w:rPr>
                  <w:sz w:val="18"/>
                  <w:szCs w:val="18"/>
                  <w:lang w:val="en-CA"/>
                  <w:rPrChange w:id="52336" w:author="Jens-Rainer Ohm" w:date="2026-07-18T09:33:00Z">
                    <w:rPr/>
                  </w:rPrChange>
                </w:rPr>
                <w:br/>
              </w:r>
            </w:ins>
            <w:ins w:id="52337" w:author="Jens-Rainer Ohm" w:date="2026-07-17T19:20:00Z">
              <w:r w:rsidR="00093E09" w:rsidRPr="006F1EFE">
                <w:rPr>
                  <w:sz w:val="18"/>
                  <w:szCs w:val="18"/>
                  <w:lang w:val="en-CA"/>
                  <w:rPrChange w:id="52338" w:author="Jens-Rainer Ohm" w:date="2026-07-18T09:33:00Z">
                    <w:rPr/>
                  </w:rPrChange>
                </w:rPr>
                <w:t xml:space="preserve"> F. Galpin (</w:t>
              </w:r>
              <w:proofErr w:type="spellStart"/>
              <w:r w:rsidR="00093E09" w:rsidRPr="006F1EFE">
                <w:rPr>
                  <w:sz w:val="18"/>
                  <w:szCs w:val="18"/>
                  <w:lang w:val="en-CA"/>
                  <w:rPrChange w:id="52339" w:author="Jens-Rainer Ohm" w:date="2026-07-18T09:33:00Z">
                    <w:rPr/>
                  </w:rPrChange>
                </w:rPr>
                <w:t>InterDigital</w:t>
              </w:r>
              <w:proofErr w:type="spellEnd"/>
              <w:r w:rsidR="00093E09" w:rsidRPr="006F1EFE">
                <w:rPr>
                  <w:sz w:val="18"/>
                  <w:szCs w:val="18"/>
                  <w:lang w:val="en-CA"/>
                  <w:rPrChange w:id="52340" w:author="Jens-Rainer Ohm" w:date="2026-07-18T09:33:00Z">
                    <w:rPr/>
                  </w:rPrChange>
                </w:rPr>
                <w:t>)</w:t>
              </w:r>
            </w:ins>
          </w:p>
        </w:tc>
      </w:tr>
      <w:tr w:rsidR="00442F37" w:rsidRPr="006F1EFE" w14:paraId="34257696" w14:textId="77777777" w:rsidTr="00442F37">
        <w:trPr>
          <w:tblCellSpacing w:w="15" w:type="dxa"/>
          <w:ins w:id="52341" w:author="Jens-Rainer Ohm" w:date="2026-07-17T19:16:00Z"/>
          <w:trPrChange w:id="5234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34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073E2D" w14:textId="77777777" w:rsidR="00093E09" w:rsidRPr="006F1EFE" w:rsidRDefault="00093E09" w:rsidP="00093E09">
            <w:pPr>
              <w:jc w:val="center"/>
              <w:rPr>
                <w:ins w:id="52344" w:author="Jens-Rainer Ohm" w:date="2026-07-17T19:16:00Z"/>
                <w:sz w:val="18"/>
                <w:szCs w:val="18"/>
                <w:lang w:val="en-CA"/>
                <w:rPrChange w:id="52345" w:author="Jens-Rainer Ohm" w:date="2026-07-18T09:33:00Z">
                  <w:rPr>
                    <w:ins w:id="52346" w:author="Jens-Rainer Ohm" w:date="2026-07-17T19:16:00Z"/>
                  </w:rPr>
                </w:rPrChange>
              </w:rPr>
            </w:pPr>
            <w:ins w:id="52347" w:author="Jens-Rainer Ohm" w:date="2026-07-17T19:16:00Z">
              <w:r w:rsidRPr="006F1EFE">
                <w:rPr>
                  <w:sz w:val="18"/>
                  <w:szCs w:val="18"/>
                  <w:lang w:val="en-CA"/>
                  <w:rPrChange w:id="52348" w:author="Jens-Rainer Ohm" w:date="2026-07-18T09:33:00Z">
                    <w:rPr/>
                  </w:rPrChange>
                </w:rPr>
                <w:fldChar w:fldCharType="begin"/>
              </w:r>
              <w:r w:rsidRPr="006F1EFE">
                <w:rPr>
                  <w:sz w:val="18"/>
                  <w:szCs w:val="18"/>
                  <w:lang w:val="en-CA"/>
                  <w:rPrChange w:id="52349" w:author="Jens-Rainer Ohm" w:date="2026-07-18T09:33:00Z">
                    <w:rPr/>
                  </w:rPrChange>
                </w:rPr>
                <w:instrText xml:space="preserve"> HYPERLINK "file:///C:\\Users\\jens\\Downloads\\current_document.php?id=17185" </w:instrText>
              </w:r>
              <w:r w:rsidRPr="006F1EFE">
                <w:rPr>
                  <w:sz w:val="18"/>
                  <w:szCs w:val="18"/>
                  <w:lang w:val="en-CA"/>
                  <w:rPrChange w:id="52350" w:author="Jens-Rainer Ohm" w:date="2026-07-18T09:33:00Z">
                    <w:rPr/>
                  </w:rPrChange>
                </w:rPr>
                <w:fldChar w:fldCharType="separate"/>
              </w:r>
              <w:r w:rsidRPr="006F1EFE">
                <w:rPr>
                  <w:rStyle w:val="Hyperlink"/>
                  <w:sz w:val="18"/>
                  <w:szCs w:val="18"/>
                  <w:lang w:val="en-CA"/>
                  <w:rPrChange w:id="52351" w:author="Jens-Rainer Ohm" w:date="2026-07-18T09:33:00Z">
                    <w:rPr>
                      <w:rStyle w:val="Hyperlink"/>
                    </w:rPr>
                  </w:rPrChange>
                </w:rPr>
                <w:t>JVET-AQ0206</w:t>
              </w:r>
              <w:r w:rsidRPr="006F1EFE">
                <w:rPr>
                  <w:sz w:val="18"/>
                  <w:szCs w:val="18"/>
                  <w:lang w:val="en-CA"/>
                  <w:rPrChange w:id="5235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35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E8FCFF" w14:textId="77777777" w:rsidR="00093E09" w:rsidRPr="006F1EFE" w:rsidRDefault="00093E09" w:rsidP="00093E09">
            <w:pPr>
              <w:jc w:val="center"/>
              <w:rPr>
                <w:ins w:id="52354" w:author="Jens-Rainer Ohm" w:date="2026-07-17T19:16:00Z"/>
                <w:sz w:val="18"/>
                <w:szCs w:val="18"/>
                <w:lang w:val="en-CA"/>
                <w:rPrChange w:id="52355" w:author="Jens-Rainer Ohm" w:date="2026-07-18T09:33:00Z">
                  <w:rPr>
                    <w:ins w:id="52356" w:author="Jens-Rainer Ohm" w:date="2026-07-17T19:16:00Z"/>
                  </w:rPr>
                </w:rPrChange>
              </w:rPr>
            </w:pPr>
            <w:ins w:id="52357" w:author="Jens-Rainer Ohm" w:date="2026-07-17T19:16:00Z">
              <w:r w:rsidRPr="006F1EFE">
                <w:rPr>
                  <w:sz w:val="18"/>
                  <w:szCs w:val="18"/>
                  <w:lang w:val="en-CA"/>
                  <w:rPrChange w:id="52358" w:author="Jens-Rainer Ohm" w:date="2026-07-18T09:33:00Z">
                    <w:rPr/>
                  </w:rPrChange>
                </w:rPr>
                <w:t>m7754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35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3E8267" w14:textId="77777777" w:rsidR="00093E09" w:rsidRPr="006F1EFE" w:rsidRDefault="00093E09" w:rsidP="00442F37">
            <w:pPr>
              <w:jc w:val="center"/>
              <w:rPr>
                <w:ins w:id="52360" w:author="Jens-Rainer Ohm" w:date="2026-07-17T19:16:00Z"/>
                <w:sz w:val="18"/>
                <w:szCs w:val="18"/>
                <w:lang w:val="en-CA"/>
                <w:rPrChange w:id="52361" w:author="Jens-Rainer Ohm" w:date="2026-07-18T09:33:00Z">
                  <w:rPr>
                    <w:ins w:id="52362" w:author="Jens-Rainer Ohm" w:date="2026-07-17T19:16:00Z"/>
                  </w:rPr>
                </w:rPrChange>
              </w:rPr>
              <w:pPrChange w:id="52363" w:author="Jens-Rainer Ohm" w:date="2026-07-18T09:25:00Z">
                <w:pPr/>
              </w:pPrChange>
            </w:pPr>
            <w:ins w:id="52364" w:author="Jens-Rainer Ohm" w:date="2026-07-17T19:16:00Z">
              <w:r w:rsidRPr="006F1EFE">
                <w:rPr>
                  <w:sz w:val="18"/>
                  <w:szCs w:val="18"/>
                  <w:lang w:val="en-CA"/>
                  <w:rPrChange w:id="52365" w:author="Jens-Rainer Ohm" w:date="2026-07-18T09:33:00Z">
                    <w:rPr/>
                  </w:rPrChange>
                </w:rPr>
                <w:t>2026-07-04 16:08:3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36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1D7300" w14:textId="77777777" w:rsidR="00093E09" w:rsidRPr="006F1EFE" w:rsidRDefault="00093E09" w:rsidP="00442F37">
            <w:pPr>
              <w:jc w:val="center"/>
              <w:rPr>
                <w:ins w:id="52367" w:author="Jens-Rainer Ohm" w:date="2026-07-17T19:16:00Z"/>
                <w:sz w:val="18"/>
                <w:szCs w:val="18"/>
                <w:lang w:val="en-CA"/>
                <w:rPrChange w:id="52368" w:author="Jens-Rainer Ohm" w:date="2026-07-18T09:33:00Z">
                  <w:rPr>
                    <w:ins w:id="52369" w:author="Jens-Rainer Ohm" w:date="2026-07-17T19:16:00Z"/>
                  </w:rPr>
                </w:rPrChange>
              </w:rPr>
              <w:pPrChange w:id="52370" w:author="Jens-Rainer Ohm" w:date="2026-07-18T09:25:00Z">
                <w:pPr/>
              </w:pPrChange>
            </w:pPr>
            <w:ins w:id="52371" w:author="Jens-Rainer Ohm" w:date="2026-07-17T19:16:00Z">
              <w:r w:rsidRPr="006F1EFE">
                <w:rPr>
                  <w:sz w:val="18"/>
                  <w:szCs w:val="18"/>
                  <w:lang w:val="en-CA"/>
                  <w:rPrChange w:id="52372" w:author="Jens-Rainer Ohm" w:date="2026-07-18T09:33:00Z">
                    <w:rPr/>
                  </w:rPrChange>
                </w:rPr>
                <w:t>2026-07-06 05:09: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37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D188B6" w14:textId="77777777" w:rsidR="00093E09" w:rsidRPr="006F1EFE" w:rsidRDefault="00093E09" w:rsidP="00442F37">
            <w:pPr>
              <w:jc w:val="center"/>
              <w:rPr>
                <w:ins w:id="52374" w:author="Jens-Rainer Ohm" w:date="2026-07-17T19:16:00Z"/>
                <w:sz w:val="18"/>
                <w:szCs w:val="18"/>
                <w:lang w:val="en-CA"/>
                <w:rPrChange w:id="52375" w:author="Jens-Rainer Ohm" w:date="2026-07-18T09:33:00Z">
                  <w:rPr>
                    <w:ins w:id="52376" w:author="Jens-Rainer Ohm" w:date="2026-07-17T19:16:00Z"/>
                  </w:rPr>
                </w:rPrChange>
              </w:rPr>
              <w:pPrChange w:id="52377" w:author="Jens-Rainer Ohm" w:date="2026-07-18T09:25:00Z">
                <w:pPr/>
              </w:pPrChange>
            </w:pPr>
            <w:ins w:id="52378" w:author="Jens-Rainer Ohm" w:date="2026-07-17T19:16:00Z">
              <w:r w:rsidRPr="006F1EFE">
                <w:rPr>
                  <w:sz w:val="18"/>
                  <w:szCs w:val="18"/>
                  <w:lang w:val="en-CA"/>
                  <w:rPrChange w:id="52379" w:author="Jens-Rainer Ohm" w:date="2026-07-18T09:33:00Z">
                    <w:rPr/>
                  </w:rPrChange>
                </w:rPr>
                <w:t>2026-07-08 08:54:4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38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76936B" w14:textId="77777777" w:rsidR="00093E09" w:rsidRPr="006F1EFE" w:rsidRDefault="00093E09">
            <w:pPr>
              <w:jc w:val="left"/>
              <w:rPr>
                <w:ins w:id="52381" w:author="Jens-Rainer Ohm" w:date="2026-07-17T19:16:00Z"/>
                <w:sz w:val="18"/>
                <w:szCs w:val="18"/>
                <w:lang w:val="en-CA"/>
                <w:rPrChange w:id="52382" w:author="Jens-Rainer Ohm" w:date="2026-07-18T09:33:00Z">
                  <w:rPr>
                    <w:ins w:id="52383" w:author="Jens-Rainer Ohm" w:date="2026-07-17T19:16:00Z"/>
                  </w:rPr>
                </w:rPrChange>
              </w:rPr>
              <w:pPrChange w:id="52384" w:author="Jens-Rainer Ohm" w:date="2026-07-17T19:48:00Z">
                <w:pPr/>
              </w:pPrChange>
            </w:pPr>
            <w:ins w:id="52385" w:author="Jens-Rainer Ohm" w:date="2026-07-17T19:16:00Z">
              <w:r w:rsidRPr="006F1EFE">
                <w:rPr>
                  <w:sz w:val="18"/>
                  <w:szCs w:val="18"/>
                  <w:lang w:val="en-CA"/>
                  <w:rPrChange w:id="52386" w:author="Jens-Rainer Ohm" w:date="2026-07-18T09:33:00Z">
                    <w:rPr/>
                  </w:rPrChange>
                </w:rPr>
                <w:t xml:space="preserve">Crosscheck of JVET-AQ0048 (EE1-2.2.2: Improved L-DRF </w:t>
              </w:r>
              <w:r w:rsidRPr="006F1EFE">
                <w:rPr>
                  <w:sz w:val="18"/>
                  <w:szCs w:val="18"/>
                  <w:lang w:val="en-CA"/>
                  <w:rPrChange w:id="52387" w:author="Jens-Rainer Ohm" w:date="2026-07-18T09:33:00Z">
                    <w:rPr/>
                  </w:rPrChange>
                </w:rPr>
                <w:lastRenderedPageBreak/>
                <w:t>with Weighted Fusion and Optimized YUV Process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38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6025FE3" w14:textId="00B6783B" w:rsidR="00093E09" w:rsidRPr="006F1EFE" w:rsidRDefault="00406A61">
            <w:pPr>
              <w:jc w:val="left"/>
              <w:rPr>
                <w:ins w:id="52389" w:author="Jens-Rainer Ohm" w:date="2026-07-17T19:16:00Z"/>
                <w:sz w:val="18"/>
                <w:szCs w:val="18"/>
                <w:lang w:val="en-CA"/>
                <w:rPrChange w:id="52390" w:author="Jens-Rainer Ohm" w:date="2026-07-18T09:33:00Z">
                  <w:rPr>
                    <w:ins w:id="52391" w:author="Jens-Rainer Ohm" w:date="2026-07-17T19:16:00Z"/>
                  </w:rPr>
                </w:rPrChange>
              </w:rPr>
              <w:pPrChange w:id="52392" w:author="Jens-Rainer Ohm" w:date="2026-07-17T19:48:00Z">
                <w:pPr/>
              </w:pPrChange>
            </w:pPr>
            <w:ins w:id="52393" w:author="Jens-Rainer Ohm" w:date="2026-07-17T19:38:00Z">
              <w:r w:rsidRPr="006F1EFE">
                <w:rPr>
                  <w:sz w:val="18"/>
                  <w:szCs w:val="18"/>
                  <w:lang w:val="en-CA"/>
                  <w:rPrChange w:id="52394" w:author="Jens-Rainer Ohm" w:date="2026-07-18T09:33:00Z">
                    <w:rPr/>
                  </w:rPrChange>
                </w:rPr>
                <w:lastRenderedPageBreak/>
                <w:t xml:space="preserve"> </w:t>
              </w:r>
            </w:ins>
            <w:ins w:id="52395" w:author="Jens-Rainer Ohm" w:date="2026-07-17T19:20:00Z">
              <w:r w:rsidR="00093E09" w:rsidRPr="006F1EFE">
                <w:rPr>
                  <w:sz w:val="18"/>
                  <w:szCs w:val="18"/>
                  <w:lang w:val="en-CA"/>
                  <w:rPrChange w:id="52396" w:author="Jens-Rainer Ohm" w:date="2026-07-18T09:33:00Z">
                    <w:rPr/>
                  </w:rPrChange>
                </w:rPr>
                <w:t xml:space="preserve">F. </w:t>
              </w:r>
              <w:proofErr w:type="spellStart"/>
              <w:r w:rsidR="00093E09" w:rsidRPr="006F1EFE">
                <w:rPr>
                  <w:sz w:val="18"/>
                  <w:szCs w:val="18"/>
                  <w:lang w:val="en-CA"/>
                  <w:rPrChange w:id="52397" w:author="Jens-Rainer Ohm" w:date="2026-07-18T09:33:00Z">
                    <w:rPr/>
                  </w:rPrChange>
                </w:rPr>
                <w:t>Kozhamkulova</w:t>
              </w:r>
              <w:proofErr w:type="spellEnd"/>
              <w:r w:rsidR="00093E09" w:rsidRPr="006F1EFE">
                <w:rPr>
                  <w:sz w:val="18"/>
                  <w:szCs w:val="18"/>
                  <w:lang w:val="en-CA"/>
                  <w:rPrChange w:id="52398" w:author="Jens-Rainer Ohm" w:date="2026-07-18T09:33:00Z">
                    <w:rPr/>
                  </w:rPrChange>
                </w:rPr>
                <w:t xml:space="preserve"> (Huawei)</w:t>
              </w:r>
            </w:ins>
            <w:ins w:id="52399" w:author="Jens-Rainer Ohm" w:date="2026-07-17T19:24:00Z">
              <w:r w:rsidR="00093E09" w:rsidRPr="006F1EFE">
                <w:rPr>
                  <w:sz w:val="18"/>
                  <w:szCs w:val="18"/>
                  <w:lang w:val="en-CA"/>
                  <w:rPrChange w:id="52400" w:author="Jens-Rainer Ohm" w:date="2026-07-18T09:33:00Z">
                    <w:rPr/>
                  </w:rPrChange>
                </w:rPr>
                <w:br/>
              </w:r>
            </w:ins>
            <w:ins w:id="52401" w:author="Jens-Rainer Ohm" w:date="2026-07-17T19:20:00Z">
              <w:r w:rsidR="00093E09" w:rsidRPr="006F1EFE">
                <w:rPr>
                  <w:sz w:val="18"/>
                  <w:szCs w:val="18"/>
                  <w:lang w:val="en-CA"/>
                  <w:rPrChange w:id="52402" w:author="Jens-Rainer Ohm" w:date="2026-07-18T09:33:00Z">
                    <w:rPr/>
                  </w:rPrChange>
                </w:rPr>
                <w:t xml:space="preserve"> N. Bhaskar (Huawei)</w:t>
              </w:r>
            </w:ins>
            <w:ins w:id="52403" w:author="Jens-Rainer Ohm" w:date="2026-07-17T19:24:00Z">
              <w:r w:rsidR="00093E09" w:rsidRPr="006F1EFE">
                <w:rPr>
                  <w:sz w:val="18"/>
                  <w:szCs w:val="18"/>
                  <w:lang w:val="en-CA"/>
                  <w:rPrChange w:id="52404" w:author="Jens-Rainer Ohm" w:date="2026-07-18T09:33:00Z">
                    <w:rPr/>
                  </w:rPrChange>
                </w:rPr>
                <w:br/>
              </w:r>
            </w:ins>
            <w:ins w:id="52405" w:author="Jens-Rainer Ohm" w:date="2026-07-17T19:20:00Z">
              <w:r w:rsidR="00093E09" w:rsidRPr="006F1EFE">
                <w:rPr>
                  <w:sz w:val="18"/>
                  <w:szCs w:val="18"/>
                  <w:lang w:val="en-CA"/>
                  <w:rPrChange w:id="52406" w:author="Jens-Rainer Ohm" w:date="2026-07-18T09:33:00Z">
                    <w:rPr/>
                  </w:rPrChange>
                </w:rPr>
                <w:lastRenderedPageBreak/>
                <w:t xml:space="preserve"> T. Solovyev (Huawei)</w:t>
              </w:r>
            </w:ins>
            <w:ins w:id="52407" w:author="Jens-Rainer Ohm" w:date="2026-07-17T19:24:00Z">
              <w:r w:rsidR="00093E09" w:rsidRPr="006F1EFE">
                <w:rPr>
                  <w:sz w:val="18"/>
                  <w:szCs w:val="18"/>
                  <w:lang w:val="en-CA"/>
                  <w:rPrChange w:id="52408" w:author="Jens-Rainer Ohm" w:date="2026-07-18T09:33:00Z">
                    <w:rPr/>
                  </w:rPrChange>
                </w:rPr>
                <w:br/>
              </w:r>
            </w:ins>
            <w:ins w:id="52409" w:author="Jens-Rainer Ohm" w:date="2026-07-17T19:20:00Z">
              <w:r w:rsidR="00093E09" w:rsidRPr="006F1EFE">
                <w:rPr>
                  <w:sz w:val="18"/>
                  <w:szCs w:val="18"/>
                  <w:lang w:val="en-CA"/>
                  <w:rPrChange w:id="52410" w:author="Jens-Rainer Ohm" w:date="2026-07-18T09:33:00Z">
                    <w:rPr/>
                  </w:rPrChange>
                </w:rPr>
                <w:t xml:space="preserve"> E. Alshina (Huawei)</w:t>
              </w:r>
            </w:ins>
          </w:p>
        </w:tc>
      </w:tr>
      <w:tr w:rsidR="00442F37" w:rsidRPr="006F1EFE" w14:paraId="10D3B511" w14:textId="77777777" w:rsidTr="00442F37">
        <w:trPr>
          <w:tblCellSpacing w:w="15" w:type="dxa"/>
          <w:ins w:id="52411" w:author="Jens-Rainer Ohm" w:date="2026-07-17T19:16:00Z"/>
          <w:trPrChange w:id="5241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1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431A48" w14:textId="77777777" w:rsidR="00093E09" w:rsidRPr="006F1EFE" w:rsidRDefault="00093E09" w:rsidP="00093E09">
            <w:pPr>
              <w:jc w:val="center"/>
              <w:rPr>
                <w:ins w:id="52414" w:author="Jens-Rainer Ohm" w:date="2026-07-17T19:16:00Z"/>
                <w:sz w:val="18"/>
                <w:szCs w:val="18"/>
                <w:lang w:val="en-CA"/>
                <w:rPrChange w:id="52415" w:author="Jens-Rainer Ohm" w:date="2026-07-18T09:33:00Z">
                  <w:rPr>
                    <w:ins w:id="52416" w:author="Jens-Rainer Ohm" w:date="2026-07-17T19:16:00Z"/>
                  </w:rPr>
                </w:rPrChange>
              </w:rPr>
            </w:pPr>
            <w:ins w:id="52417" w:author="Jens-Rainer Ohm" w:date="2026-07-17T19:16:00Z">
              <w:r w:rsidRPr="006F1EFE">
                <w:rPr>
                  <w:sz w:val="18"/>
                  <w:szCs w:val="18"/>
                  <w:lang w:val="en-CA"/>
                  <w:rPrChange w:id="52418" w:author="Jens-Rainer Ohm" w:date="2026-07-18T09:33:00Z">
                    <w:rPr/>
                  </w:rPrChange>
                </w:rPr>
                <w:lastRenderedPageBreak/>
                <w:fldChar w:fldCharType="begin"/>
              </w:r>
              <w:r w:rsidRPr="006F1EFE">
                <w:rPr>
                  <w:sz w:val="18"/>
                  <w:szCs w:val="18"/>
                  <w:lang w:val="en-CA"/>
                  <w:rPrChange w:id="52419" w:author="Jens-Rainer Ohm" w:date="2026-07-18T09:33:00Z">
                    <w:rPr/>
                  </w:rPrChange>
                </w:rPr>
                <w:instrText xml:space="preserve"> HYPERLINK "file:///C:\\Users\\jens\\Downloads\\current_document.php?id=17186" </w:instrText>
              </w:r>
              <w:r w:rsidRPr="006F1EFE">
                <w:rPr>
                  <w:sz w:val="18"/>
                  <w:szCs w:val="18"/>
                  <w:lang w:val="en-CA"/>
                  <w:rPrChange w:id="52420" w:author="Jens-Rainer Ohm" w:date="2026-07-18T09:33:00Z">
                    <w:rPr/>
                  </w:rPrChange>
                </w:rPr>
                <w:fldChar w:fldCharType="separate"/>
              </w:r>
              <w:r w:rsidRPr="006F1EFE">
                <w:rPr>
                  <w:rStyle w:val="Hyperlink"/>
                  <w:sz w:val="18"/>
                  <w:szCs w:val="18"/>
                  <w:lang w:val="en-CA"/>
                  <w:rPrChange w:id="52421" w:author="Jens-Rainer Ohm" w:date="2026-07-18T09:33:00Z">
                    <w:rPr>
                      <w:rStyle w:val="Hyperlink"/>
                    </w:rPr>
                  </w:rPrChange>
                </w:rPr>
                <w:t>JVET-AQ0207</w:t>
              </w:r>
              <w:r w:rsidRPr="006F1EFE">
                <w:rPr>
                  <w:sz w:val="18"/>
                  <w:szCs w:val="18"/>
                  <w:lang w:val="en-CA"/>
                  <w:rPrChange w:id="5242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2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540210" w14:textId="77777777" w:rsidR="00093E09" w:rsidRPr="006F1EFE" w:rsidRDefault="00093E09" w:rsidP="00093E09">
            <w:pPr>
              <w:jc w:val="center"/>
              <w:rPr>
                <w:ins w:id="52424" w:author="Jens-Rainer Ohm" w:date="2026-07-17T19:16:00Z"/>
                <w:sz w:val="18"/>
                <w:szCs w:val="18"/>
                <w:lang w:val="en-CA"/>
                <w:rPrChange w:id="52425" w:author="Jens-Rainer Ohm" w:date="2026-07-18T09:33:00Z">
                  <w:rPr>
                    <w:ins w:id="52426" w:author="Jens-Rainer Ohm" w:date="2026-07-17T19:16:00Z"/>
                  </w:rPr>
                </w:rPrChange>
              </w:rPr>
            </w:pPr>
            <w:ins w:id="52427" w:author="Jens-Rainer Ohm" w:date="2026-07-17T19:16:00Z">
              <w:r w:rsidRPr="006F1EFE">
                <w:rPr>
                  <w:sz w:val="18"/>
                  <w:szCs w:val="18"/>
                  <w:lang w:val="en-CA"/>
                  <w:rPrChange w:id="52428" w:author="Jens-Rainer Ohm" w:date="2026-07-18T09:33:00Z">
                    <w:rPr/>
                  </w:rPrChange>
                </w:rPr>
                <w:t>m775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2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E00BB6" w14:textId="77777777" w:rsidR="00093E09" w:rsidRPr="006F1EFE" w:rsidRDefault="00093E09" w:rsidP="00442F37">
            <w:pPr>
              <w:jc w:val="center"/>
              <w:rPr>
                <w:ins w:id="52430" w:author="Jens-Rainer Ohm" w:date="2026-07-17T19:16:00Z"/>
                <w:sz w:val="18"/>
                <w:szCs w:val="18"/>
                <w:lang w:val="en-CA"/>
                <w:rPrChange w:id="52431" w:author="Jens-Rainer Ohm" w:date="2026-07-18T09:33:00Z">
                  <w:rPr>
                    <w:ins w:id="52432" w:author="Jens-Rainer Ohm" w:date="2026-07-17T19:16:00Z"/>
                  </w:rPr>
                </w:rPrChange>
              </w:rPr>
              <w:pPrChange w:id="52433" w:author="Jens-Rainer Ohm" w:date="2026-07-18T09:25:00Z">
                <w:pPr/>
              </w:pPrChange>
            </w:pPr>
            <w:ins w:id="52434" w:author="Jens-Rainer Ohm" w:date="2026-07-17T19:16:00Z">
              <w:r w:rsidRPr="006F1EFE">
                <w:rPr>
                  <w:sz w:val="18"/>
                  <w:szCs w:val="18"/>
                  <w:lang w:val="en-CA"/>
                  <w:rPrChange w:id="52435" w:author="Jens-Rainer Ohm" w:date="2026-07-18T09:33:00Z">
                    <w:rPr/>
                  </w:rPrChange>
                </w:rPr>
                <w:t>2026-07-05 16:41:4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2E0E2C" w14:textId="77777777" w:rsidR="00093E09" w:rsidRPr="006F1EFE" w:rsidRDefault="00093E09" w:rsidP="00442F37">
            <w:pPr>
              <w:jc w:val="center"/>
              <w:rPr>
                <w:ins w:id="52437" w:author="Jens-Rainer Ohm" w:date="2026-07-17T19:16:00Z"/>
                <w:sz w:val="18"/>
                <w:szCs w:val="18"/>
                <w:lang w:val="en-CA"/>
                <w:rPrChange w:id="52438" w:author="Jens-Rainer Ohm" w:date="2026-07-18T09:33:00Z">
                  <w:rPr>
                    <w:ins w:id="52439" w:author="Jens-Rainer Ohm" w:date="2026-07-17T19:16:00Z"/>
                  </w:rPr>
                </w:rPrChange>
              </w:rPr>
              <w:pPrChange w:id="52440" w:author="Jens-Rainer Ohm" w:date="2026-07-18T09:25:00Z">
                <w:pPr/>
              </w:pPrChange>
            </w:pPr>
            <w:ins w:id="52441" w:author="Jens-Rainer Ohm" w:date="2026-07-17T19:16:00Z">
              <w:r w:rsidRPr="006F1EFE">
                <w:rPr>
                  <w:sz w:val="18"/>
                  <w:szCs w:val="18"/>
                  <w:lang w:val="en-CA"/>
                  <w:rPrChange w:id="52442" w:author="Jens-Rainer Ohm" w:date="2026-07-18T09:33:00Z">
                    <w:rPr/>
                  </w:rPrChange>
                </w:rPr>
                <w:t>2026-07-05 16:44:2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4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E28BA5" w14:textId="77777777" w:rsidR="00093E09" w:rsidRPr="006F1EFE" w:rsidRDefault="00093E09" w:rsidP="00442F37">
            <w:pPr>
              <w:jc w:val="center"/>
              <w:rPr>
                <w:ins w:id="52444" w:author="Jens-Rainer Ohm" w:date="2026-07-17T19:16:00Z"/>
                <w:sz w:val="18"/>
                <w:szCs w:val="18"/>
                <w:lang w:val="en-CA"/>
                <w:rPrChange w:id="52445" w:author="Jens-Rainer Ohm" w:date="2026-07-18T09:33:00Z">
                  <w:rPr>
                    <w:ins w:id="52446" w:author="Jens-Rainer Ohm" w:date="2026-07-17T19:16:00Z"/>
                  </w:rPr>
                </w:rPrChange>
              </w:rPr>
              <w:pPrChange w:id="52447" w:author="Jens-Rainer Ohm" w:date="2026-07-18T09:25:00Z">
                <w:pPr/>
              </w:pPrChange>
            </w:pPr>
            <w:ins w:id="52448" w:author="Jens-Rainer Ohm" w:date="2026-07-17T19:16:00Z">
              <w:r w:rsidRPr="006F1EFE">
                <w:rPr>
                  <w:sz w:val="18"/>
                  <w:szCs w:val="18"/>
                  <w:lang w:val="en-CA"/>
                  <w:rPrChange w:id="52449" w:author="Jens-Rainer Ohm" w:date="2026-07-18T09:33:00Z">
                    <w:rPr/>
                  </w:rPrChange>
                </w:rPr>
                <w:t>2026-07-06 19:48: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45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1414BA" w14:textId="77777777" w:rsidR="00093E09" w:rsidRPr="006F1EFE" w:rsidRDefault="00093E09">
            <w:pPr>
              <w:jc w:val="left"/>
              <w:rPr>
                <w:ins w:id="52451" w:author="Jens-Rainer Ohm" w:date="2026-07-17T19:16:00Z"/>
                <w:sz w:val="18"/>
                <w:szCs w:val="18"/>
                <w:lang w:val="en-CA"/>
                <w:rPrChange w:id="52452" w:author="Jens-Rainer Ohm" w:date="2026-07-18T09:33:00Z">
                  <w:rPr>
                    <w:ins w:id="52453" w:author="Jens-Rainer Ohm" w:date="2026-07-17T19:16:00Z"/>
                  </w:rPr>
                </w:rPrChange>
              </w:rPr>
              <w:pPrChange w:id="52454" w:author="Jens-Rainer Ohm" w:date="2026-07-17T19:48:00Z">
                <w:pPr/>
              </w:pPrChange>
            </w:pPr>
            <w:ins w:id="52455" w:author="Jens-Rainer Ohm" w:date="2026-07-17T19:16:00Z">
              <w:r w:rsidRPr="006F1EFE">
                <w:rPr>
                  <w:sz w:val="18"/>
                  <w:szCs w:val="18"/>
                  <w:lang w:val="en-CA"/>
                  <w:rPrChange w:id="52456" w:author="Jens-Rainer Ohm" w:date="2026-07-18T09:33:00Z">
                    <w:rPr/>
                  </w:rPrChange>
                </w:rPr>
                <w:t>AHG9: [GSC][JEE6.7] Cross-check results and comments on the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45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46C10F8" w14:textId="732F241B" w:rsidR="00093E09" w:rsidRPr="006F1EFE" w:rsidRDefault="00406A61">
            <w:pPr>
              <w:jc w:val="left"/>
              <w:rPr>
                <w:ins w:id="52458" w:author="Jens-Rainer Ohm" w:date="2026-07-17T19:16:00Z"/>
                <w:sz w:val="18"/>
                <w:szCs w:val="18"/>
                <w:lang w:val="en-CA"/>
                <w:rPrChange w:id="52459" w:author="Jens-Rainer Ohm" w:date="2026-07-18T09:33:00Z">
                  <w:rPr>
                    <w:ins w:id="52460" w:author="Jens-Rainer Ohm" w:date="2026-07-17T19:16:00Z"/>
                  </w:rPr>
                </w:rPrChange>
              </w:rPr>
              <w:pPrChange w:id="52461" w:author="Jens-Rainer Ohm" w:date="2026-07-17T19:48:00Z">
                <w:pPr/>
              </w:pPrChange>
            </w:pPr>
            <w:ins w:id="52462" w:author="Jens-Rainer Ohm" w:date="2026-07-17T19:38:00Z">
              <w:r w:rsidRPr="006F1EFE">
                <w:rPr>
                  <w:sz w:val="18"/>
                  <w:szCs w:val="18"/>
                  <w:lang w:val="en-CA"/>
                  <w:rPrChange w:id="52463" w:author="Jens-Rainer Ohm" w:date="2026-07-18T09:33:00Z">
                    <w:rPr/>
                  </w:rPrChange>
                </w:rPr>
                <w:t xml:space="preserve"> </w:t>
              </w:r>
            </w:ins>
            <w:ins w:id="52464" w:author="Jens-Rainer Ohm" w:date="2026-07-17T19:20:00Z">
              <w:r w:rsidR="00093E09" w:rsidRPr="006F1EFE">
                <w:rPr>
                  <w:sz w:val="18"/>
                  <w:szCs w:val="18"/>
                  <w:lang w:val="en-CA"/>
                  <w:rPrChange w:id="52465" w:author="Jens-Rainer Ohm" w:date="2026-07-18T09:33:00Z">
                    <w:rPr/>
                  </w:rPrChange>
                </w:rPr>
                <w:t>J. Jung</w:t>
              </w:r>
            </w:ins>
            <w:ins w:id="52466" w:author="Jens-Rainer Ohm" w:date="2026-07-17T19:24:00Z">
              <w:r w:rsidR="00093E09" w:rsidRPr="006F1EFE">
                <w:rPr>
                  <w:sz w:val="18"/>
                  <w:szCs w:val="18"/>
                  <w:lang w:val="en-CA"/>
                  <w:rPrChange w:id="52467" w:author="Jens-Rainer Ohm" w:date="2026-07-18T09:33:00Z">
                    <w:rPr/>
                  </w:rPrChange>
                </w:rPr>
                <w:br/>
              </w:r>
            </w:ins>
            <w:ins w:id="52468" w:author="Jens-Rainer Ohm" w:date="2026-07-17T19:20:00Z">
              <w:r w:rsidR="00093E09" w:rsidRPr="006F1EFE">
                <w:rPr>
                  <w:sz w:val="18"/>
                  <w:szCs w:val="18"/>
                  <w:lang w:val="en-CA"/>
                  <w:rPrChange w:id="52469" w:author="Jens-Rainer Ohm" w:date="2026-07-18T09:33:00Z">
                    <w:rPr/>
                  </w:rPrChange>
                </w:rPr>
                <w:t xml:space="preserve"> Y. Shao</w:t>
              </w:r>
            </w:ins>
            <w:ins w:id="52470" w:author="Jens-Rainer Ohm" w:date="2026-07-17T19:24:00Z">
              <w:r w:rsidR="00093E09" w:rsidRPr="006F1EFE">
                <w:rPr>
                  <w:sz w:val="18"/>
                  <w:szCs w:val="18"/>
                  <w:lang w:val="en-CA"/>
                  <w:rPrChange w:id="52471" w:author="Jens-Rainer Ohm" w:date="2026-07-18T09:33:00Z">
                    <w:rPr/>
                  </w:rPrChange>
                </w:rPr>
                <w:br/>
              </w:r>
            </w:ins>
            <w:ins w:id="52472" w:author="Jens-Rainer Ohm" w:date="2026-07-17T19:20:00Z">
              <w:r w:rsidR="00093E09" w:rsidRPr="006F1EFE">
                <w:rPr>
                  <w:sz w:val="18"/>
                  <w:szCs w:val="18"/>
                  <w:lang w:val="en-CA"/>
                  <w:rPrChange w:id="52473" w:author="Jens-Rainer Ohm" w:date="2026-07-18T09:33:00Z">
                    <w:rPr/>
                  </w:rPrChange>
                </w:rPr>
                <w:t xml:space="preserve"> M. </w:t>
              </w:r>
              <w:proofErr w:type="spellStart"/>
              <w:r w:rsidR="00093E09" w:rsidRPr="006F1EFE">
                <w:rPr>
                  <w:sz w:val="18"/>
                  <w:szCs w:val="18"/>
                  <w:lang w:val="en-CA"/>
                  <w:rPrChange w:id="52474" w:author="Jens-Rainer Ohm" w:date="2026-07-18T09:33:00Z">
                    <w:rPr/>
                  </w:rPrChange>
                </w:rPr>
                <w:t>Karczewicz</w:t>
              </w:r>
              <w:proofErr w:type="spellEnd"/>
              <w:r w:rsidR="00093E09" w:rsidRPr="006F1EFE">
                <w:rPr>
                  <w:sz w:val="18"/>
                  <w:szCs w:val="18"/>
                  <w:lang w:val="en-CA"/>
                  <w:rPrChange w:id="52475" w:author="Jens-Rainer Ohm" w:date="2026-07-18T09:33:00Z">
                    <w:rPr/>
                  </w:rPrChange>
                </w:rPr>
                <w:t xml:space="preserve"> (Qualcomm)</w:t>
              </w:r>
            </w:ins>
          </w:p>
        </w:tc>
      </w:tr>
      <w:tr w:rsidR="00442F37" w:rsidRPr="006F1EFE" w14:paraId="27A9E107" w14:textId="77777777" w:rsidTr="00442F37">
        <w:trPr>
          <w:tblCellSpacing w:w="15" w:type="dxa"/>
          <w:ins w:id="52476" w:author="Jens-Rainer Ohm" w:date="2026-07-17T19:16:00Z"/>
          <w:trPrChange w:id="5247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47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5FEC8" w14:textId="77777777" w:rsidR="00093E09" w:rsidRPr="006F1EFE" w:rsidRDefault="00093E09" w:rsidP="00093E09">
            <w:pPr>
              <w:jc w:val="center"/>
              <w:rPr>
                <w:ins w:id="52479" w:author="Jens-Rainer Ohm" w:date="2026-07-17T19:16:00Z"/>
                <w:sz w:val="18"/>
                <w:szCs w:val="18"/>
                <w:lang w:val="en-CA"/>
                <w:rPrChange w:id="52480" w:author="Jens-Rainer Ohm" w:date="2026-07-18T09:33:00Z">
                  <w:rPr>
                    <w:ins w:id="52481" w:author="Jens-Rainer Ohm" w:date="2026-07-17T19:16:00Z"/>
                  </w:rPr>
                </w:rPrChange>
              </w:rPr>
            </w:pPr>
            <w:ins w:id="52482" w:author="Jens-Rainer Ohm" w:date="2026-07-17T19:16:00Z">
              <w:r w:rsidRPr="006F1EFE">
                <w:rPr>
                  <w:sz w:val="18"/>
                  <w:szCs w:val="18"/>
                  <w:lang w:val="en-CA"/>
                  <w:rPrChange w:id="52483" w:author="Jens-Rainer Ohm" w:date="2026-07-18T09:33:00Z">
                    <w:rPr/>
                  </w:rPrChange>
                </w:rPr>
                <w:fldChar w:fldCharType="begin"/>
              </w:r>
              <w:r w:rsidRPr="006F1EFE">
                <w:rPr>
                  <w:sz w:val="18"/>
                  <w:szCs w:val="18"/>
                  <w:lang w:val="en-CA"/>
                  <w:rPrChange w:id="52484" w:author="Jens-Rainer Ohm" w:date="2026-07-18T09:33:00Z">
                    <w:rPr/>
                  </w:rPrChange>
                </w:rPr>
                <w:instrText xml:space="preserve"> HYPERLINK "file:///C:\\Users\\jens\\Downloads\\current_document.php?id=17187" </w:instrText>
              </w:r>
              <w:r w:rsidRPr="006F1EFE">
                <w:rPr>
                  <w:sz w:val="18"/>
                  <w:szCs w:val="18"/>
                  <w:lang w:val="en-CA"/>
                  <w:rPrChange w:id="52485" w:author="Jens-Rainer Ohm" w:date="2026-07-18T09:33:00Z">
                    <w:rPr/>
                  </w:rPrChange>
                </w:rPr>
                <w:fldChar w:fldCharType="separate"/>
              </w:r>
              <w:r w:rsidRPr="006F1EFE">
                <w:rPr>
                  <w:rStyle w:val="Hyperlink"/>
                  <w:sz w:val="18"/>
                  <w:szCs w:val="18"/>
                  <w:lang w:val="en-CA"/>
                  <w:rPrChange w:id="52486" w:author="Jens-Rainer Ohm" w:date="2026-07-18T09:33:00Z">
                    <w:rPr>
                      <w:rStyle w:val="Hyperlink"/>
                    </w:rPr>
                  </w:rPrChange>
                </w:rPr>
                <w:t>JVET-AQ0208</w:t>
              </w:r>
              <w:r w:rsidRPr="006F1EFE">
                <w:rPr>
                  <w:sz w:val="18"/>
                  <w:szCs w:val="18"/>
                  <w:lang w:val="en-CA"/>
                  <w:rPrChange w:id="5248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48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9BFB93" w14:textId="77777777" w:rsidR="00093E09" w:rsidRPr="006F1EFE" w:rsidRDefault="00093E09" w:rsidP="00093E09">
            <w:pPr>
              <w:jc w:val="center"/>
              <w:rPr>
                <w:ins w:id="52489" w:author="Jens-Rainer Ohm" w:date="2026-07-17T19:16:00Z"/>
                <w:sz w:val="18"/>
                <w:szCs w:val="18"/>
                <w:lang w:val="en-CA"/>
                <w:rPrChange w:id="52490" w:author="Jens-Rainer Ohm" w:date="2026-07-18T09:33:00Z">
                  <w:rPr>
                    <w:ins w:id="52491" w:author="Jens-Rainer Ohm" w:date="2026-07-17T19:16:00Z"/>
                  </w:rPr>
                </w:rPrChange>
              </w:rPr>
            </w:pPr>
            <w:ins w:id="52492" w:author="Jens-Rainer Ohm" w:date="2026-07-17T19:16:00Z">
              <w:r w:rsidRPr="006F1EFE">
                <w:rPr>
                  <w:sz w:val="18"/>
                  <w:szCs w:val="18"/>
                  <w:lang w:val="en-CA"/>
                  <w:rPrChange w:id="52493" w:author="Jens-Rainer Ohm" w:date="2026-07-18T09:33:00Z">
                    <w:rPr/>
                  </w:rPrChange>
                </w:rPr>
                <w:t>m7756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49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0F03BB" w14:textId="77777777" w:rsidR="00093E09" w:rsidRPr="006F1EFE" w:rsidRDefault="00093E09" w:rsidP="00442F37">
            <w:pPr>
              <w:jc w:val="center"/>
              <w:rPr>
                <w:ins w:id="52495" w:author="Jens-Rainer Ohm" w:date="2026-07-17T19:16:00Z"/>
                <w:sz w:val="18"/>
                <w:szCs w:val="18"/>
                <w:lang w:val="en-CA"/>
                <w:rPrChange w:id="52496" w:author="Jens-Rainer Ohm" w:date="2026-07-18T09:33:00Z">
                  <w:rPr>
                    <w:ins w:id="52497" w:author="Jens-Rainer Ohm" w:date="2026-07-17T19:16:00Z"/>
                  </w:rPr>
                </w:rPrChange>
              </w:rPr>
              <w:pPrChange w:id="52498" w:author="Jens-Rainer Ohm" w:date="2026-07-18T09:25:00Z">
                <w:pPr/>
              </w:pPrChange>
            </w:pPr>
            <w:ins w:id="52499" w:author="Jens-Rainer Ohm" w:date="2026-07-17T19:16:00Z">
              <w:r w:rsidRPr="006F1EFE">
                <w:rPr>
                  <w:sz w:val="18"/>
                  <w:szCs w:val="18"/>
                  <w:lang w:val="en-CA"/>
                  <w:rPrChange w:id="52500" w:author="Jens-Rainer Ohm" w:date="2026-07-18T09:33:00Z">
                    <w:rPr/>
                  </w:rPrChange>
                </w:rPr>
                <w:t>2026-07-05 16:45:2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50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0EE1CB" w14:textId="77777777" w:rsidR="00093E09" w:rsidRPr="006F1EFE" w:rsidRDefault="00093E09" w:rsidP="00442F37">
            <w:pPr>
              <w:jc w:val="center"/>
              <w:rPr>
                <w:ins w:id="52502" w:author="Jens-Rainer Ohm" w:date="2026-07-17T19:16:00Z"/>
                <w:sz w:val="18"/>
                <w:szCs w:val="18"/>
                <w:lang w:val="en-CA"/>
                <w:rPrChange w:id="52503" w:author="Jens-Rainer Ohm" w:date="2026-07-18T09:33:00Z">
                  <w:rPr>
                    <w:ins w:id="52504" w:author="Jens-Rainer Ohm" w:date="2026-07-17T19:16:00Z"/>
                  </w:rPr>
                </w:rPrChange>
              </w:rPr>
              <w:pPrChange w:id="52505" w:author="Jens-Rainer Ohm" w:date="2026-07-18T09:25:00Z">
                <w:pPr/>
              </w:pPrChange>
            </w:pPr>
            <w:ins w:id="52506" w:author="Jens-Rainer Ohm" w:date="2026-07-17T19:16:00Z">
              <w:r w:rsidRPr="006F1EFE">
                <w:rPr>
                  <w:sz w:val="18"/>
                  <w:szCs w:val="18"/>
                  <w:lang w:val="en-CA"/>
                  <w:rPrChange w:id="52507" w:author="Jens-Rainer Ohm" w:date="2026-07-18T09:33:00Z">
                    <w:rPr/>
                  </w:rPrChange>
                </w:rPr>
                <w:t>2026-07-05 16:47:4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5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F8FFD0" w14:textId="77777777" w:rsidR="00093E09" w:rsidRPr="006F1EFE" w:rsidRDefault="00093E09" w:rsidP="00442F37">
            <w:pPr>
              <w:jc w:val="center"/>
              <w:rPr>
                <w:ins w:id="52509" w:author="Jens-Rainer Ohm" w:date="2026-07-17T19:16:00Z"/>
                <w:sz w:val="18"/>
                <w:szCs w:val="18"/>
                <w:lang w:val="en-CA"/>
                <w:rPrChange w:id="52510" w:author="Jens-Rainer Ohm" w:date="2026-07-18T09:33:00Z">
                  <w:rPr>
                    <w:ins w:id="52511" w:author="Jens-Rainer Ohm" w:date="2026-07-17T19:16:00Z"/>
                  </w:rPr>
                </w:rPrChange>
              </w:rPr>
              <w:pPrChange w:id="52512" w:author="Jens-Rainer Ohm" w:date="2026-07-18T09:25:00Z">
                <w:pPr/>
              </w:pPrChange>
            </w:pPr>
            <w:ins w:id="52513" w:author="Jens-Rainer Ohm" w:date="2026-07-17T19:16:00Z">
              <w:r w:rsidRPr="006F1EFE">
                <w:rPr>
                  <w:sz w:val="18"/>
                  <w:szCs w:val="18"/>
                  <w:lang w:val="en-CA"/>
                  <w:rPrChange w:id="52514" w:author="Jens-Rainer Ohm" w:date="2026-07-18T09:33:00Z">
                    <w:rPr/>
                  </w:rPrChange>
                </w:rPr>
                <w:t>2026-07-06 19:49:0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51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AAAF2" w14:textId="77777777" w:rsidR="00093E09" w:rsidRPr="006F1EFE" w:rsidRDefault="00093E09">
            <w:pPr>
              <w:jc w:val="left"/>
              <w:rPr>
                <w:ins w:id="52516" w:author="Jens-Rainer Ohm" w:date="2026-07-17T19:16:00Z"/>
                <w:sz w:val="18"/>
                <w:szCs w:val="18"/>
                <w:lang w:val="en-CA"/>
                <w:rPrChange w:id="52517" w:author="Jens-Rainer Ohm" w:date="2026-07-18T09:33:00Z">
                  <w:rPr>
                    <w:ins w:id="52518" w:author="Jens-Rainer Ohm" w:date="2026-07-17T19:16:00Z"/>
                  </w:rPr>
                </w:rPrChange>
              </w:rPr>
              <w:pPrChange w:id="52519" w:author="Jens-Rainer Ohm" w:date="2026-07-17T19:48:00Z">
                <w:pPr/>
              </w:pPrChange>
            </w:pPr>
            <w:ins w:id="52520" w:author="Jens-Rainer Ohm" w:date="2026-07-17T19:16:00Z">
              <w:r w:rsidRPr="006F1EFE">
                <w:rPr>
                  <w:sz w:val="18"/>
                  <w:szCs w:val="18"/>
                  <w:lang w:val="en-CA"/>
                  <w:rPrChange w:id="52521" w:author="Jens-Rainer Ohm" w:date="2026-07-18T09:33:00Z">
                    <w:rPr/>
                  </w:rPrChange>
                </w:rPr>
                <w:t>AHG9: Evaluation of the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52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AFD04B2" w14:textId="7289143F" w:rsidR="00093E09" w:rsidRPr="006F1EFE" w:rsidRDefault="00406A61">
            <w:pPr>
              <w:jc w:val="left"/>
              <w:rPr>
                <w:ins w:id="52523" w:author="Jens-Rainer Ohm" w:date="2026-07-17T19:16:00Z"/>
                <w:sz w:val="18"/>
                <w:szCs w:val="18"/>
                <w:lang w:val="en-CA"/>
                <w:rPrChange w:id="52524" w:author="Jens-Rainer Ohm" w:date="2026-07-18T09:33:00Z">
                  <w:rPr>
                    <w:ins w:id="52525" w:author="Jens-Rainer Ohm" w:date="2026-07-17T19:16:00Z"/>
                  </w:rPr>
                </w:rPrChange>
              </w:rPr>
              <w:pPrChange w:id="52526" w:author="Jens-Rainer Ohm" w:date="2026-07-17T19:48:00Z">
                <w:pPr/>
              </w:pPrChange>
            </w:pPr>
            <w:ins w:id="52527" w:author="Jens-Rainer Ohm" w:date="2026-07-17T19:38:00Z">
              <w:r w:rsidRPr="006F1EFE">
                <w:rPr>
                  <w:sz w:val="18"/>
                  <w:szCs w:val="18"/>
                  <w:lang w:val="en-CA"/>
                  <w:rPrChange w:id="52528" w:author="Jens-Rainer Ohm" w:date="2026-07-18T09:33:00Z">
                    <w:rPr/>
                  </w:rPrChange>
                </w:rPr>
                <w:t xml:space="preserve"> </w:t>
              </w:r>
            </w:ins>
            <w:ins w:id="52529" w:author="Jens-Rainer Ohm" w:date="2026-07-17T19:20:00Z">
              <w:r w:rsidR="00093E09" w:rsidRPr="006F1EFE">
                <w:rPr>
                  <w:sz w:val="18"/>
                  <w:szCs w:val="18"/>
                  <w:lang w:val="en-CA"/>
                  <w:rPrChange w:id="52530" w:author="Jens-Rainer Ohm" w:date="2026-07-18T09:33:00Z">
                    <w:rPr/>
                  </w:rPrChange>
                </w:rPr>
                <w:t>J. Jung</w:t>
              </w:r>
            </w:ins>
            <w:ins w:id="52531" w:author="Jens-Rainer Ohm" w:date="2026-07-17T19:24:00Z">
              <w:r w:rsidR="00093E09" w:rsidRPr="006F1EFE">
                <w:rPr>
                  <w:sz w:val="18"/>
                  <w:szCs w:val="18"/>
                  <w:lang w:val="en-CA"/>
                  <w:rPrChange w:id="52532" w:author="Jens-Rainer Ohm" w:date="2026-07-18T09:33:00Z">
                    <w:rPr/>
                  </w:rPrChange>
                </w:rPr>
                <w:br/>
              </w:r>
            </w:ins>
            <w:ins w:id="52533" w:author="Jens-Rainer Ohm" w:date="2026-07-17T19:20:00Z">
              <w:r w:rsidR="00093E09" w:rsidRPr="006F1EFE">
                <w:rPr>
                  <w:sz w:val="18"/>
                  <w:szCs w:val="18"/>
                  <w:lang w:val="en-CA"/>
                  <w:rPrChange w:id="52534" w:author="Jens-Rainer Ohm" w:date="2026-07-18T09:33:00Z">
                    <w:rPr/>
                  </w:rPrChange>
                </w:rPr>
                <w:t xml:space="preserve"> L. </w:t>
              </w:r>
              <w:proofErr w:type="spellStart"/>
              <w:r w:rsidR="00093E09" w:rsidRPr="006F1EFE">
                <w:rPr>
                  <w:sz w:val="18"/>
                  <w:szCs w:val="18"/>
                  <w:lang w:val="en-CA"/>
                  <w:rPrChange w:id="52535" w:author="Jens-Rainer Ohm" w:date="2026-07-18T09:33:00Z">
                    <w:rPr/>
                  </w:rPrChange>
                </w:rPr>
                <w:t>Kerofsky</w:t>
              </w:r>
            </w:ins>
            <w:proofErr w:type="spellEnd"/>
            <w:ins w:id="52536" w:author="Jens-Rainer Ohm" w:date="2026-07-17T19:24:00Z">
              <w:r w:rsidR="00093E09" w:rsidRPr="006F1EFE">
                <w:rPr>
                  <w:sz w:val="18"/>
                  <w:szCs w:val="18"/>
                  <w:lang w:val="en-CA"/>
                  <w:rPrChange w:id="52537" w:author="Jens-Rainer Ohm" w:date="2026-07-18T09:33:00Z">
                    <w:rPr/>
                  </w:rPrChange>
                </w:rPr>
                <w:br/>
              </w:r>
            </w:ins>
            <w:ins w:id="52538" w:author="Jens-Rainer Ohm" w:date="2026-07-17T19:20:00Z">
              <w:r w:rsidR="00093E09" w:rsidRPr="006F1EFE">
                <w:rPr>
                  <w:sz w:val="18"/>
                  <w:szCs w:val="18"/>
                  <w:lang w:val="en-CA"/>
                  <w:rPrChange w:id="52539" w:author="Jens-Rainer Ohm" w:date="2026-07-18T09:33:00Z">
                    <w:rPr/>
                  </w:rPrChange>
                </w:rPr>
                <w:t xml:space="preserve"> Y. He</w:t>
              </w:r>
            </w:ins>
            <w:ins w:id="52540" w:author="Jens-Rainer Ohm" w:date="2026-07-17T19:24:00Z">
              <w:r w:rsidR="00093E09" w:rsidRPr="006F1EFE">
                <w:rPr>
                  <w:sz w:val="18"/>
                  <w:szCs w:val="18"/>
                  <w:lang w:val="en-CA"/>
                  <w:rPrChange w:id="52541" w:author="Jens-Rainer Ohm" w:date="2026-07-18T09:33:00Z">
                    <w:rPr/>
                  </w:rPrChange>
                </w:rPr>
                <w:br/>
              </w:r>
            </w:ins>
            <w:ins w:id="52542" w:author="Jens-Rainer Ohm" w:date="2026-07-17T19:20:00Z">
              <w:r w:rsidR="00093E09" w:rsidRPr="006F1EFE">
                <w:rPr>
                  <w:sz w:val="18"/>
                  <w:szCs w:val="18"/>
                  <w:lang w:val="en-CA"/>
                  <w:rPrChange w:id="52543" w:author="Jens-Rainer Ohm" w:date="2026-07-18T09:33:00Z">
                    <w:rPr/>
                  </w:rPrChange>
                </w:rPr>
                <w:t xml:space="preserve"> M. </w:t>
              </w:r>
              <w:proofErr w:type="spellStart"/>
              <w:r w:rsidR="00093E09" w:rsidRPr="006F1EFE">
                <w:rPr>
                  <w:sz w:val="18"/>
                  <w:szCs w:val="18"/>
                  <w:lang w:val="en-CA"/>
                  <w:rPrChange w:id="52544" w:author="Jens-Rainer Ohm" w:date="2026-07-18T09:33:00Z">
                    <w:rPr/>
                  </w:rPrChange>
                </w:rPr>
                <w:t>Karczewicz</w:t>
              </w:r>
              <w:proofErr w:type="spellEnd"/>
              <w:r w:rsidR="00093E09" w:rsidRPr="006F1EFE">
                <w:rPr>
                  <w:sz w:val="18"/>
                  <w:szCs w:val="18"/>
                  <w:lang w:val="en-CA"/>
                  <w:rPrChange w:id="52545" w:author="Jens-Rainer Ohm" w:date="2026-07-18T09:33:00Z">
                    <w:rPr/>
                  </w:rPrChange>
                </w:rPr>
                <w:t xml:space="preserve"> (Qualcomm)</w:t>
              </w:r>
            </w:ins>
          </w:p>
        </w:tc>
      </w:tr>
      <w:tr w:rsidR="00442F37" w:rsidRPr="006F1EFE" w14:paraId="25C5F44B" w14:textId="77777777" w:rsidTr="00442F37">
        <w:trPr>
          <w:tblCellSpacing w:w="15" w:type="dxa"/>
          <w:ins w:id="52546" w:author="Jens-Rainer Ohm" w:date="2026-07-17T19:16:00Z"/>
          <w:trPrChange w:id="5254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4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2AA482" w14:textId="77777777" w:rsidR="00093E09" w:rsidRPr="006F1EFE" w:rsidRDefault="00093E09" w:rsidP="00093E09">
            <w:pPr>
              <w:jc w:val="center"/>
              <w:rPr>
                <w:ins w:id="52549" w:author="Jens-Rainer Ohm" w:date="2026-07-17T19:16:00Z"/>
                <w:sz w:val="18"/>
                <w:szCs w:val="18"/>
                <w:lang w:val="en-CA"/>
                <w:rPrChange w:id="52550" w:author="Jens-Rainer Ohm" w:date="2026-07-18T09:33:00Z">
                  <w:rPr>
                    <w:ins w:id="52551" w:author="Jens-Rainer Ohm" w:date="2026-07-17T19:16:00Z"/>
                  </w:rPr>
                </w:rPrChange>
              </w:rPr>
            </w:pPr>
            <w:ins w:id="52552" w:author="Jens-Rainer Ohm" w:date="2026-07-17T19:16:00Z">
              <w:r w:rsidRPr="006F1EFE">
                <w:rPr>
                  <w:sz w:val="18"/>
                  <w:szCs w:val="18"/>
                  <w:lang w:val="en-CA"/>
                  <w:rPrChange w:id="52553" w:author="Jens-Rainer Ohm" w:date="2026-07-18T09:33:00Z">
                    <w:rPr/>
                  </w:rPrChange>
                </w:rPr>
                <w:fldChar w:fldCharType="begin"/>
              </w:r>
              <w:r w:rsidRPr="006F1EFE">
                <w:rPr>
                  <w:sz w:val="18"/>
                  <w:szCs w:val="18"/>
                  <w:lang w:val="en-CA"/>
                  <w:rPrChange w:id="52554" w:author="Jens-Rainer Ohm" w:date="2026-07-18T09:33:00Z">
                    <w:rPr/>
                  </w:rPrChange>
                </w:rPr>
                <w:instrText xml:space="preserve"> HYPERLINK "file:///C:\\Users\\jens\\Downloads\\current_document.php?id=17188" </w:instrText>
              </w:r>
              <w:r w:rsidRPr="006F1EFE">
                <w:rPr>
                  <w:sz w:val="18"/>
                  <w:szCs w:val="18"/>
                  <w:lang w:val="en-CA"/>
                  <w:rPrChange w:id="52555" w:author="Jens-Rainer Ohm" w:date="2026-07-18T09:33:00Z">
                    <w:rPr/>
                  </w:rPrChange>
                </w:rPr>
                <w:fldChar w:fldCharType="separate"/>
              </w:r>
              <w:r w:rsidRPr="006F1EFE">
                <w:rPr>
                  <w:rStyle w:val="Hyperlink"/>
                  <w:sz w:val="18"/>
                  <w:szCs w:val="18"/>
                  <w:lang w:val="en-CA"/>
                  <w:rPrChange w:id="52556" w:author="Jens-Rainer Ohm" w:date="2026-07-18T09:33:00Z">
                    <w:rPr>
                      <w:rStyle w:val="Hyperlink"/>
                    </w:rPr>
                  </w:rPrChange>
                </w:rPr>
                <w:t>JVET-AQ0209</w:t>
              </w:r>
              <w:r w:rsidRPr="006F1EFE">
                <w:rPr>
                  <w:sz w:val="18"/>
                  <w:szCs w:val="18"/>
                  <w:lang w:val="en-CA"/>
                  <w:rPrChange w:id="5255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5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F5D655" w14:textId="77777777" w:rsidR="00093E09" w:rsidRPr="006F1EFE" w:rsidRDefault="00093E09" w:rsidP="00093E09">
            <w:pPr>
              <w:jc w:val="center"/>
              <w:rPr>
                <w:ins w:id="52559" w:author="Jens-Rainer Ohm" w:date="2026-07-17T19:16:00Z"/>
                <w:sz w:val="18"/>
                <w:szCs w:val="18"/>
                <w:lang w:val="en-CA"/>
                <w:rPrChange w:id="52560" w:author="Jens-Rainer Ohm" w:date="2026-07-18T09:33:00Z">
                  <w:rPr>
                    <w:ins w:id="52561" w:author="Jens-Rainer Ohm" w:date="2026-07-17T19:16:00Z"/>
                  </w:rPr>
                </w:rPrChange>
              </w:rPr>
            </w:pPr>
            <w:ins w:id="52562" w:author="Jens-Rainer Ohm" w:date="2026-07-17T19:16:00Z">
              <w:r w:rsidRPr="006F1EFE">
                <w:rPr>
                  <w:sz w:val="18"/>
                  <w:szCs w:val="18"/>
                  <w:lang w:val="en-CA"/>
                  <w:rPrChange w:id="52563" w:author="Jens-Rainer Ohm" w:date="2026-07-18T09:33:00Z">
                    <w:rPr/>
                  </w:rPrChange>
                </w:rPr>
                <w:t>m7756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6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2C632F" w14:textId="77777777" w:rsidR="00093E09" w:rsidRPr="006F1EFE" w:rsidRDefault="00093E09" w:rsidP="00442F37">
            <w:pPr>
              <w:jc w:val="center"/>
              <w:rPr>
                <w:ins w:id="52565" w:author="Jens-Rainer Ohm" w:date="2026-07-17T19:16:00Z"/>
                <w:sz w:val="18"/>
                <w:szCs w:val="18"/>
                <w:lang w:val="en-CA"/>
                <w:rPrChange w:id="52566" w:author="Jens-Rainer Ohm" w:date="2026-07-18T09:33:00Z">
                  <w:rPr>
                    <w:ins w:id="52567" w:author="Jens-Rainer Ohm" w:date="2026-07-17T19:16:00Z"/>
                  </w:rPr>
                </w:rPrChange>
              </w:rPr>
              <w:pPrChange w:id="52568" w:author="Jens-Rainer Ohm" w:date="2026-07-18T09:25:00Z">
                <w:pPr/>
              </w:pPrChange>
            </w:pPr>
            <w:ins w:id="52569" w:author="Jens-Rainer Ohm" w:date="2026-07-17T19:16:00Z">
              <w:r w:rsidRPr="006F1EFE">
                <w:rPr>
                  <w:sz w:val="18"/>
                  <w:szCs w:val="18"/>
                  <w:lang w:val="en-CA"/>
                  <w:rPrChange w:id="52570" w:author="Jens-Rainer Ohm" w:date="2026-07-18T09:33:00Z">
                    <w:rPr/>
                  </w:rPrChange>
                </w:rPr>
                <w:t>2026-07-05 16:50:0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7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E5AF8E" w14:textId="77777777" w:rsidR="00093E09" w:rsidRPr="006F1EFE" w:rsidRDefault="00093E09" w:rsidP="00442F37">
            <w:pPr>
              <w:jc w:val="center"/>
              <w:rPr>
                <w:ins w:id="52572" w:author="Jens-Rainer Ohm" w:date="2026-07-17T19:16:00Z"/>
                <w:sz w:val="18"/>
                <w:szCs w:val="18"/>
                <w:lang w:val="en-CA"/>
                <w:rPrChange w:id="52573" w:author="Jens-Rainer Ohm" w:date="2026-07-18T09:33:00Z">
                  <w:rPr>
                    <w:ins w:id="52574" w:author="Jens-Rainer Ohm" w:date="2026-07-17T19:16:00Z"/>
                  </w:rPr>
                </w:rPrChange>
              </w:rPr>
              <w:pPrChange w:id="52575" w:author="Jens-Rainer Ohm" w:date="2026-07-18T09:25:00Z">
                <w:pPr/>
              </w:pPrChange>
            </w:pPr>
            <w:ins w:id="52576" w:author="Jens-Rainer Ohm" w:date="2026-07-17T19:16:00Z">
              <w:r w:rsidRPr="006F1EFE">
                <w:rPr>
                  <w:sz w:val="18"/>
                  <w:szCs w:val="18"/>
                  <w:lang w:val="en-CA"/>
                  <w:rPrChange w:id="52577" w:author="Jens-Rainer Ohm" w:date="2026-07-18T09:33:00Z">
                    <w:rPr/>
                  </w:rPrChange>
                </w:rPr>
                <w:t>2026-07-05 16:52:1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8CBE3E" w14:textId="77777777" w:rsidR="00093E09" w:rsidRPr="006F1EFE" w:rsidRDefault="00093E09" w:rsidP="00442F37">
            <w:pPr>
              <w:jc w:val="center"/>
              <w:rPr>
                <w:ins w:id="52579" w:author="Jens-Rainer Ohm" w:date="2026-07-17T19:16:00Z"/>
                <w:sz w:val="18"/>
                <w:szCs w:val="18"/>
                <w:lang w:val="en-CA"/>
                <w:rPrChange w:id="52580" w:author="Jens-Rainer Ohm" w:date="2026-07-18T09:33:00Z">
                  <w:rPr>
                    <w:ins w:id="52581" w:author="Jens-Rainer Ohm" w:date="2026-07-17T19:16:00Z"/>
                  </w:rPr>
                </w:rPrChange>
              </w:rPr>
              <w:pPrChange w:id="52582" w:author="Jens-Rainer Ohm" w:date="2026-07-18T09:25:00Z">
                <w:pPr/>
              </w:pPrChange>
            </w:pPr>
            <w:ins w:id="52583" w:author="Jens-Rainer Ohm" w:date="2026-07-17T19:16:00Z">
              <w:r w:rsidRPr="006F1EFE">
                <w:rPr>
                  <w:sz w:val="18"/>
                  <w:szCs w:val="18"/>
                  <w:lang w:val="en-CA"/>
                  <w:rPrChange w:id="52584" w:author="Jens-Rainer Ohm" w:date="2026-07-18T09:33:00Z">
                    <w:rPr/>
                  </w:rPrChange>
                </w:rPr>
                <w:t>2026-07-06 19:49:4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8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6B1A54" w14:textId="77777777" w:rsidR="00093E09" w:rsidRPr="006F1EFE" w:rsidRDefault="00093E09">
            <w:pPr>
              <w:jc w:val="left"/>
              <w:rPr>
                <w:ins w:id="52586" w:author="Jens-Rainer Ohm" w:date="2026-07-17T19:16:00Z"/>
                <w:sz w:val="18"/>
                <w:szCs w:val="18"/>
                <w:lang w:val="en-CA"/>
                <w:rPrChange w:id="52587" w:author="Jens-Rainer Ohm" w:date="2026-07-18T09:33:00Z">
                  <w:rPr>
                    <w:ins w:id="52588" w:author="Jens-Rainer Ohm" w:date="2026-07-17T19:16:00Z"/>
                  </w:rPr>
                </w:rPrChange>
              </w:rPr>
              <w:pPrChange w:id="52589" w:author="Jens-Rainer Ohm" w:date="2026-07-17T19:48:00Z">
                <w:pPr/>
              </w:pPrChange>
            </w:pPr>
            <w:ins w:id="52590" w:author="Jens-Rainer Ohm" w:date="2026-07-17T19:16:00Z">
              <w:r w:rsidRPr="006F1EFE">
                <w:rPr>
                  <w:sz w:val="18"/>
                  <w:szCs w:val="18"/>
                  <w:lang w:val="en-CA"/>
                  <w:rPrChange w:id="52591" w:author="Jens-Rainer Ohm" w:date="2026-07-18T09:33:00Z">
                    <w:rPr/>
                  </w:rPrChange>
                </w:rPr>
                <w:t>AHG9: Improvements of the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59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7DDDF22" w14:textId="0FDAA49C" w:rsidR="00093E09" w:rsidRPr="006F1EFE" w:rsidRDefault="00406A61">
            <w:pPr>
              <w:jc w:val="left"/>
              <w:rPr>
                <w:ins w:id="52593" w:author="Jens-Rainer Ohm" w:date="2026-07-17T19:16:00Z"/>
                <w:sz w:val="18"/>
                <w:szCs w:val="18"/>
                <w:lang w:val="en-CA"/>
                <w:rPrChange w:id="52594" w:author="Jens-Rainer Ohm" w:date="2026-07-18T09:33:00Z">
                  <w:rPr>
                    <w:ins w:id="52595" w:author="Jens-Rainer Ohm" w:date="2026-07-17T19:16:00Z"/>
                  </w:rPr>
                </w:rPrChange>
              </w:rPr>
              <w:pPrChange w:id="52596" w:author="Jens-Rainer Ohm" w:date="2026-07-17T19:48:00Z">
                <w:pPr/>
              </w:pPrChange>
            </w:pPr>
            <w:ins w:id="52597" w:author="Jens-Rainer Ohm" w:date="2026-07-17T19:38:00Z">
              <w:r w:rsidRPr="006F1EFE">
                <w:rPr>
                  <w:sz w:val="18"/>
                  <w:szCs w:val="18"/>
                  <w:lang w:val="en-CA"/>
                  <w:rPrChange w:id="52598" w:author="Jens-Rainer Ohm" w:date="2026-07-18T09:33:00Z">
                    <w:rPr/>
                  </w:rPrChange>
                </w:rPr>
                <w:t xml:space="preserve"> </w:t>
              </w:r>
            </w:ins>
            <w:ins w:id="52599" w:author="Jens-Rainer Ohm" w:date="2026-07-17T19:20:00Z">
              <w:r w:rsidR="00093E09" w:rsidRPr="006F1EFE">
                <w:rPr>
                  <w:sz w:val="18"/>
                  <w:szCs w:val="18"/>
                  <w:lang w:val="en-CA"/>
                  <w:rPrChange w:id="52600" w:author="Jens-Rainer Ohm" w:date="2026-07-18T09:33:00Z">
                    <w:rPr/>
                  </w:rPrChange>
                </w:rPr>
                <w:t>J. Jung</w:t>
              </w:r>
            </w:ins>
            <w:ins w:id="52601" w:author="Jens-Rainer Ohm" w:date="2026-07-17T19:24:00Z">
              <w:r w:rsidR="00093E09" w:rsidRPr="006F1EFE">
                <w:rPr>
                  <w:sz w:val="18"/>
                  <w:szCs w:val="18"/>
                  <w:lang w:val="en-CA"/>
                  <w:rPrChange w:id="52602" w:author="Jens-Rainer Ohm" w:date="2026-07-18T09:33:00Z">
                    <w:rPr/>
                  </w:rPrChange>
                </w:rPr>
                <w:br/>
              </w:r>
            </w:ins>
            <w:ins w:id="52603" w:author="Jens-Rainer Ohm" w:date="2026-07-17T19:20:00Z">
              <w:r w:rsidR="00093E09" w:rsidRPr="006F1EFE">
                <w:rPr>
                  <w:sz w:val="18"/>
                  <w:szCs w:val="18"/>
                  <w:lang w:val="en-CA"/>
                  <w:rPrChange w:id="52604" w:author="Jens-Rainer Ohm" w:date="2026-07-18T09:33:00Z">
                    <w:rPr/>
                  </w:rPrChange>
                </w:rPr>
                <w:t xml:space="preserve"> L. </w:t>
              </w:r>
              <w:proofErr w:type="spellStart"/>
              <w:r w:rsidR="00093E09" w:rsidRPr="006F1EFE">
                <w:rPr>
                  <w:sz w:val="18"/>
                  <w:szCs w:val="18"/>
                  <w:lang w:val="en-CA"/>
                  <w:rPrChange w:id="52605" w:author="Jens-Rainer Ohm" w:date="2026-07-18T09:33:00Z">
                    <w:rPr/>
                  </w:rPrChange>
                </w:rPr>
                <w:t>Kerofsky</w:t>
              </w:r>
            </w:ins>
            <w:proofErr w:type="spellEnd"/>
            <w:ins w:id="52606" w:author="Jens-Rainer Ohm" w:date="2026-07-17T19:24:00Z">
              <w:r w:rsidR="00093E09" w:rsidRPr="006F1EFE">
                <w:rPr>
                  <w:sz w:val="18"/>
                  <w:szCs w:val="18"/>
                  <w:lang w:val="en-CA"/>
                  <w:rPrChange w:id="52607" w:author="Jens-Rainer Ohm" w:date="2026-07-18T09:33:00Z">
                    <w:rPr/>
                  </w:rPrChange>
                </w:rPr>
                <w:br/>
              </w:r>
            </w:ins>
            <w:ins w:id="52608" w:author="Jens-Rainer Ohm" w:date="2026-07-17T19:20:00Z">
              <w:r w:rsidR="00093E09" w:rsidRPr="006F1EFE">
                <w:rPr>
                  <w:sz w:val="18"/>
                  <w:szCs w:val="18"/>
                  <w:lang w:val="en-CA"/>
                  <w:rPrChange w:id="52609" w:author="Jens-Rainer Ohm" w:date="2026-07-18T09:33:00Z">
                    <w:rPr/>
                  </w:rPrChange>
                </w:rPr>
                <w:t xml:space="preserve"> Y. He</w:t>
              </w:r>
            </w:ins>
            <w:ins w:id="52610" w:author="Jens-Rainer Ohm" w:date="2026-07-17T19:24:00Z">
              <w:r w:rsidR="00093E09" w:rsidRPr="006F1EFE">
                <w:rPr>
                  <w:sz w:val="18"/>
                  <w:szCs w:val="18"/>
                  <w:lang w:val="en-CA"/>
                  <w:rPrChange w:id="52611" w:author="Jens-Rainer Ohm" w:date="2026-07-18T09:33:00Z">
                    <w:rPr/>
                  </w:rPrChange>
                </w:rPr>
                <w:br/>
              </w:r>
            </w:ins>
            <w:ins w:id="52612" w:author="Jens-Rainer Ohm" w:date="2026-07-17T19:20:00Z">
              <w:r w:rsidR="00093E09" w:rsidRPr="006F1EFE">
                <w:rPr>
                  <w:sz w:val="18"/>
                  <w:szCs w:val="18"/>
                  <w:lang w:val="en-CA"/>
                  <w:rPrChange w:id="52613" w:author="Jens-Rainer Ohm" w:date="2026-07-18T09:33:00Z">
                    <w:rPr/>
                  </w:rPrChange>
                </w:rPr>
                <w:t xml:space="preserve"> M. </w:t>
              </w:r>
              <w:proofErr w:type="spellStart"/>
              <w:r w:rsidR="00093E09" w:rsidRPr="006F1EFE">
                <w:rPr>
                  <w:sz w:val="18"/>
                  <w:szCs w:val="18"/>
                  <w:lang w:val="en-CA"/>
                  <w:rPrChange w:id="52614" w:author="Jens-Rainer Ohm" w:date="2026-07-18T09:33:00Z">
                    <w:rPr/>
                  </w:rPrChange>
                </w:rPr>
                <w:t>Karczewicz</w:t>
              </w:r>
              <w:proofErr w:type="spellEnd"/>
              <w:r w:rsidR="00093E09" w:rsidRPr="006F1EFE">
                <w:rPr>
                  <w:sz w:val="18"/>
                  <w:szCs w:val="18"/>
                  <w:lang w:val="en-CA"/>
                  <w:rPrChange w:id="52615" w:author="Jens-Rainer Ohm" w:date="2026-07-18T09:33:00Z">
                    <w:rPr/>
                  </w:rPrChange>
                </w:rPr>
                <w:t xml:space="preserve"> (Qualcomm)</w:t>
              </w:r>
            </w:ins>
          </w:p>
        </w:tc>
      </w:tr>
      <w:tr w:rsidR="00442F37" w:rsidRPr="006F1EFE" w14:paraId="4265DADF" w14:textId="77777777" w:rsidTr="00442F37">
        <w:trPr>
          <w:tblCellSpacing w:w="15" w:type="dxa"/>
          <w:ins w:id="52616" w:author="Jens-Rainer Ohm" w:date="2026-07-17T19:16:00Z"/>
          <w:trPrChange w:id="5261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1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39AC07" w14:textId="77777777" w:rsidR="00093E09" w:rsidRPr="006F1EFE" w:rsidRDefault="00093E09" w:rsidP="00093E09">
            <w:pPr>
              <w:jc w:val="center"/>
              <w:rPr>
                <w:ins w:id="52619" w:author="Jens-Rainer Ohm" w:date="2026-07-17T19:16:00Z"/>
                <w:sz w:val="18"/>
                <w:szCs w:val="18"/>
                <w:lang w:val="en-CA"/>
                <w:rPrChange w:id="52620" w:author="Jens-Rainer Ohm" w:date="2026-07-18T09:33:00Z">
                  <w:rPr>
                    <w:ins w:id="52621" w:author="Jens-Rainer Ohm" w:date="2026-07-17T19:16:00Z"/>
                  </w:rPr>
                </w:rPrChange>
              </w:rPr>
            </w:pPr>
            <w:ins w:id="52622" w:author="Jens-Rainer Ohm" w:date="2026-07-17T19:16:00Z">
              <w:r w:rsidRPr="006F1EFE">
                <w:rPr>
                  <w:sz w:val="18"/>
                  <w:szCs w:val="18"/>
                  <w:lang w:val="en-CA"/>
                  <w:rPrChange w:id="52623" w:author="Jens-Rainer Ohm" w:date="2026-07-18T09:33:00Z">
                    <w:rPr/>
                  </w:rPrChange>
                </w:rPr>
                <w:fldChar w:fldCharType="begin"/>
              </w:r>
              <w:r w:rsidRPr="006F1EFE">
                <w:rPr>
                  <w:sz w:val="18"/>
                  <w:szCs w:val="18"/>
                  <w:lang w:val="en-CA"/>
                  <w:rPrChange w:id="52624" w:author="Jens-Rainer Ohm" w:date="2026-07-18T09:33:00Z">
                    <w:rPr/>
                  </w:rPrChange>
                </w:rPr>
                <w:instrText xml:space="preserve"> HYPERLINK "file:///C:\\Users\\jens\\Downloads\\current_document.php?id=17189" </w:instrText>
              </w:r>
              <w:r w:rsidRPr="006F1EFE">
                <w:rPr>
                  <w:sz w:val="18"/>
                  <w:szCs w:val="18"/>
                  <w:lang w:val="en-CA"/>
                  <w:rPrChange w:id="52625" w:author="Jens-Rainer Ohm" w:date="2026-07-18T09:33:00Z">
                    <w:rPr/>
                  </w:rPrChange>
                </w:rPr>
                <w:fldChar w:fldCharType="separate"/>
              </w:r>
              <w:r w:rsidRPr="006F1EFE">
                <w:rPr>
                  <w:rStyle w:val="Hyperlink"/>
                  <w:sz w:val="18"/>
                  <w:szCs w:val="18"/>
                  <w:lang w:val="en-CA"/>
                  <w:rPrChange w:id="52626" w:author="Jens-Rainer Ohm" w:date="2026-07-18T09:33:00Z">
                    <w:rPr>
                      <w:rStyle w:val="Hyperlink"/>
                    </w:rPr>
                  </w:rPrChange>
                </w:rPr>
                <w:t>JVET-AQ0210</w:t>
              </w:r>
              <w:r w:rsidRPr="006F1EFE">
                <w:rPr>
                  <w:sz w:val="18"/>
                  <w:szCs w:val="18"/>
                  <w:lang w:val="en-CA"/>
                  <w:rPrChange w:id="5262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2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8946A8" w14:textId="77777777" w:rsidR="00093E09" w:rsidRPr="006F1EFE" w:rsidRDefault="00093E09" w:rsidP="00093E09">
            <w:pPr>
              <w:jc w:val="center"/>
              <w:rPr>
                <w:ins w:id="52629" w:author="Jens-Rainer Ohm" w:date="2026-07-17T19:16:00Z"/>
                <w:sz w:val="18"/>
                <w:szCs w:val="18"/>
                <w:lang w:val="en-CA"/>
                <w:rPrChange w:id="52630" w:author="Jens-Rainer Ohm" w:date="2026-07-18T09:33:00Z">
                  <w:rPr>
                    <w:ins w:id="52631" w:author="Jens-Rainer Ohm" w:date="2026-07-17T19:16:00Z"/>
                  </w:rPr>
                </w:rPrChange>
              </w:rPr>
            </w:pPr>
            <w:ins w:id="52632" w:author="Jens-Rainer Ohm" w:date="2026-07-17T19:16:00Z">
              <w:r w:rsidRPr="006F1EFE">
                <w:rPr>
                  <w:sz w:val="18"/>
                  <w:szCs w:val="18"/>
                  <w:lang w:val="en-CA"/>
                  <w:rPrChange w:id="52633" w:author="Jens-Rainer Ohm" w:date="2026-07-18T09:33:00Z">
                    <w:rPr/>
                  </w:rPrChange>
                </w:rPr>
                <w:t>m7756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3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688B1F" w14:textId="77777777" w:rsidR="00093E09" w:rsidRPr="006F1EFE" w:rsidRDefault="00093E09" w:rsidP="00442F37">
            <w:pPr>
              <w:jc w:val="center"/>
              <w:rPr>
                <w:ins w:id="52635" w:author="Jens-Rainer Ohm" w:date="2026-07-17T19:16:00Z"/>
                <w:sz w:val="18"/>
                <w:szCs w:val="18"/>
                <w:lang w:val="en-CA"/>
                <w:rPrChange w:id="52636" w:author="Jens-Rainer Ohm" w:date="2026-07-18T09:33:00Z">
                  <w:rPr>
                    <w:ins w:id="52637" w:author="Jens-Rainer Ohm" w:date="2026-07-17T19:16:00Z"/>
                  </w:rPr>
                </w:rPrChange>
              </w:rPr>
              <w:pPrChange w:id="52638" w:author="Jens-Rainer Ohm" w:date="2026-07-18T09:25:00Z">
                <w:pPr/>
              </w:pPrChange>
            </w:pPr>
            <w:ins w:id="52639" w:author="Jens-Rainer Ohm" w:date="2026-07-17T19:16:00Z">
              <w:r w:rsidRPr="006F1EFE">
                <w:rPr>
                  <w:sz w:val="18"/>
                  <w:szCs w:val="18"/>
                  <w:lang w:val="en-CA"/>
                  <w:rPrChange w:id="52640" w:author="Jens-Rainer Ohm" w:date="2026-07-18T09:33:00Z">
                    <w:rPr/>
                  </w:rPrChange>
                </w:rPr>
                <w:t>2026-07-05 16:52: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4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AE1A47" w14:textId="77777777" w:rsidR="00093E09" w:rsidRPr="006F1EFE" w:rsidRDefault="00093E09" w:rsidP="00442F37">
            <w:pPr>
              <w:jc w:val="center"/>
              <w:rPr>
                <w:ins w:id="52642" w:author="Jens-Rainer Ohm" w:date="2026-07-17T19:16:00Z"/>
                <w:sz w:val="18"/>
                <w:szCs w:val="18"/>
                <w:lang w:val="en-CA"/>
                <w:rPrChange w:id="52643" w:author="Jens-Rainer Ohm" w:date="2026-07-18T09:33:00Z">
                  <w:rPr>
                    <w:ins w:id="52644" w:author="Jens-Rainer Ohm" w:date="2026-07-17T19:16:00Z"/>
                  </w:rPr>
                </w:rPrChange>
              </w:rPr>
              <w:pPrChange w:id="52645" w:author="Jens-Rainer Ohm" w:date="2026-07-18T09:25:00Z">
                <w:pPr/>
              </w:pPrChange>
            </w:pPr>
            <w:ins w:id="52646" w:author="Jens-Rainer Ohm" w:date="2026-07-17T19:16:00Z">
              <w:r w:rsidRPr="006F1EFE">
                <w:rPr>
                  <w:sz w:val="18"/>
                  <w:szCs w:val="18"/>
                  <w:lang w:val="en-CA"/>
                  <w:rPrChange w:id="52647" w:author="Jens-Rainer Ohm" w:date="2026-07-18T09:33:00Z">
                    <w:rPr/>
                  </w:rPrChange>
                </w:rPr>
                <w:t>2026-07-05 16:54:5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32CC90" w14:textId="77777777" w:rsidR="00093E09" w:rsidRPr="006F1EFE" w:rsidRDefault="00093E09" w:rsidP="00442F37">
            <w:pPr>
              <w:jc w:val="center"/>
              <w:rPr>
                <w:ins w:id="52649" w:author="Jens-Rainer Ohm" w:date="2026-07-17T19:16:00Z"/>
                <w:sz w:val="18"/>
                <w:szCs w:val="18"/>
                <w:lang w:val="en-CA"/>
                <w:rPrChange w:id="52650" w:author="Jens-Rainer Ohm" w:date="2026-07-18T09:33:00Z">
                  <w:rPr>
                    <w:ins w:id="52651" w:author="Jens-Rainer Ohm" w:date="2026-07-17T19:16:00Z"/>
                  </w:rPr>
                </w:rPrChange>
              </w:rPr>
              <w:pPrChange w:id="52652" w:author="Jens-Rainer Ohm" w:date="2026-07-18T09:25:00Z">
                <w:pPr/>
              </w:pPrChange>
            </w:pPr>
            <w:ins w:id="52653" w:author="Jens-Rainer Ohm" w:date="2026-07-17T19:16:00Z">
              <w:r w:rsidRPr="006F1EFE">
                <w:rPr>
                  <w:sz w:val="18"/>
                  <w:szCs w:val="18"/>
                  <w:lang w:val="en-CA"/>
                  <w:rPrChange w:id="52654" w:author="Jens-Rainer Ohm" w:date="2026-07-18T09:33:00Z">
                    <w:rPr/>
                  </w:rPrChange>
                </w:rPr>
                <w:t>2026-07-06 19:49:3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65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DEA80C" w14:textId="77777777" w:rsidR="00093E09" w:rsidRPr="006F1EFE" w:rsidRDefault="00093E09">
            <w:pPr>
              <w:jc w:val="left"/>
              <w:rPr>
                <w:ins w:id="52656" w:author="Jens-Rainer Ohm" w:date="2026-07-17T19:16:00Z"/>
                <w:sz w:val="18"/>
                <w:szCs w:val="18"/>
                <w:lang w:val="en-CA"/>
                <w:rPrChange w:id="52657" w:author="Jens-Rainer Ohm" w:date="2026-07-18T09:33:00Z">
                  <w:rPr>
                    <w:ins w:id="52658" w:author="Jens-Rainer Ohm" w:date="2026-07-17T19:16:00Z"/>
                  </w:rPr>
                </w:rPrChange>
              </w:rPr>
              <w:pPrChange w:id="52659" w:author="Jens-Rainer Ohm" w:date="2026-07-17T19:48:00Z">
                <w:pPr/>
              </w:pPrChange>
            </w:pPr>
            <w:ins w:id="52660" w:author="Jens-Rainer Ohm" w:date="2026-07-17T19:16:00Z">
              <w:r w:rsidRPr="006F1EFE">
                <w:rPr>
                  <w:sz w:val="18"/>
                  <w:szCs w:val="18"/>
                  <w:lang w:val="en-CA"/>
                  <w:rPrChange w:id="52661" w:author="Jens-Rainer Ohm" w:date="2026-07-18T09:33:00Z">
                    <w:rPr/>
                  </w:rPrChange>
                </w:rPr>
                <w:t xml:space="preserve">AHG9: Spatial </w:t>
              </w:r>
              <w:proofErr w:type="gramStart"/>
              <w:r w:rsidRPr="006F1EFE">
                <w:rPr>
                  <w:sz w:val="18"/>
                  <w:szCs w:val="18"/>
                  <w:lang w:val="en-CA"/>
                  <w:rPrChange w:id="52662" w:author="Jens-Rainer Ohm" w:date="2026-07-18T09:33:00Z">
                    <w:rPr/>
                  </w:rPrChange>
                </w:rPr>
                <w:t>Random Access</w:t>
              </w:r>
              <w:proofErr w:type="gramEnd"/>
              <w:r w:rsidRPr="006F1EFE">
                <w:rPr>
                  <w:sz w:val="18"/>
                  <w:szCs w:val="18"/>
                  <w:lang w:val="en-CA"/>
                  <w:rPrChange w:id="52663" w:author="Jens-Rainer Ohm" w:date="2026-07-18T09:33:00Z">
                    <w:rPr/>
                  </w:rPrChange>
                </w:rPr>
                <w:t xml:space="preserve"> implementation in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66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4E1B83D" w14:textId="51E9A18E" w:rsidR="00093E09" w:rsidRPr="006F1EFE" w:rsidRDefault="00406A61">
            <w:pPr>
              <w:jc w:val="left"/>
              <w:rPr>
                <w:ins w:id="52665" w:author="Jens-Rainer Ohm" w:date="2026-07-17T19:16:00Z"/>
                <w:sz w:val="18"/>
                <w:szCs w:val="18"/>
                <w:lang w:val="en-CA"/>
                <w:rPrChange w:id="52666" w:author="Jens-Rainer Ohm" w:date="2026-07-18T09:33:00Z">
                  <w:rPr>
                    <w:ins w:id="52667" w:author="Jens-Rainer Ohm" w:date="2026-07-17T19:16:00Z"/>
                  </w:rPr>
                </w:rPrChange>
              </w:rPr>
              <w:pPrChange w:id="52668" w:author="Jens-Rainer Ohm" w:date="2026-07-17T19:48:00Z">
                <w:pPr/>
              </w:pPrChange>
            </w:pPr>
            <w:ins w:id="52669" w:author="Jens-Rainer Ohm" w:date="2026-07-17T19:38:00Z">
              <w:r w:rsidRPr="006F1EFE">
                <w:rPr>
                  <w:sz w:val="18"/>
                  <w:szCs w:val="18"/>
                  <w:lang w:val="en-CA"/>
                  <w:rPrChange w:id="52670" w:author="Jens-Rainer Ohm" w:date="2026-07-18T09:33:00Z">
                    <w:rPr/>
                  </w:rPrChange>
                </w:rPr>
                <w:t xml:space="preserve"> </w:t>
              </w:r>
            </w:ins>
            <w:ins w:id="52671" w:author="Jens-Rainer Ohm" w:date="2026-07-17T19:20:00Z">
              <w:r w:rsidR="00093E09" w:rsidRPr="006F1EFE">
                <w:rPr>
                  <w:sz w:val="18"/>
                  <w:szCs w:val="18"/>
                  <w:lang w:val="en-CA"/>
                  <w:rPrChange w:id="52672" w:author="Jens-Rainer Ohm" w:date="2026-07-18T09:33:00Z">
                    <w:rPr/>
                  </w:rPrChange>
                </w:rPr>
                <w:t>Y. Shao</w:t>
              </w:r>
            </w:ins>
            <w:ins w:id="52673" w:author="Jens-Rainer Ohm" w:date="2026-07-17T19:24:00Z">
              <w:r w:rsidR="00093E09" w:rsidRPr="006F1EFE">
                <w:rPr>
                  <w:sz w:val="18"/>
                  <w:szCs w:val="18"/>
                  <w:lang w:val="en-CA"/>
                  <w:rPrChange w:id="52674" w:author="Jens-Rainer Ohm" w:date="2026-07-18T09:33:00Z">
                    <w:rPr/>
                  </w:rPrChange>
                </w:rPr>
                <w:br/>
              </w:r>
            </w:ins>
            <w:ins w:id="52675" w:author="Jens-Rainer Ohm" w:date="2026-07-17T19:20:00Z">
              <w:r w:rsidR="00093E09" w:rsidRPr="006F1EFE">
                <w:rPr>
                  <w:sz w:val="18"/>
                  <w:szCs w:val="18"/>
                  <w:lang w:val="en-CA"/>
                  <w:rPrChange w:id="52676" w:author="Jens-Rainer Ohm" w:date="2026-07-18T09:33:00Z">
                    <w:rPr/>
                  </w:rPrChange>
                </w:rPr>
                <w:t xml:space="preserve"> J. Jung</w:t>
              </w:r>
            </w:ins>
            <w:ins w:id="52677" w:author="Jens-Rainer Ohm" w:date="2026-07-17T19:24:00Z">
              <w:r w:rsidR="00093E09" w:rsidRPr="006F1EFE">
                <w:rPr>
                  <w:sz w:val="18"/>
                  <w:szCs w:val="18"/>
                  <w:lang w:val="en-CA"/>
                  <w:rPrChange w:id="52678" w:author="Jens-Rainer Ohm" w:date="2026-07-18T09:33:00Z">
                    <w:rPr/>
                  </w:rPrChange>
                </w:rPr>
                <w:br/>
              </w:r>
            </w:ins>
            <w:ins w:id="52679" w:author="Jens-Rainer Ohm" w:date="2026-07-17T19:20:00Z">
              <w:r w:rsidR="00093E09" w:rsidRPr="006F1EFE">
                <w:rPr>
                  <w:sz w:val="18"/>
                  <w:szCs w:val="18"/>
                  <w:lang w:val="en-CA"/>
                  <w:rPrChange w:id="52680" w:author="Jens-Rainer Ohm" w:date="2026-07-18T09:33:00Z">
                    <w:rPr/>
                  </w:rPrChange>
                </w:rPr>
                <w:t xml:space="preserve"> Y. He</w:t>
              </w:r>
            </w:ins>
            <w:ins w:id="52681" w:author="Jens-Rainer Ohm" w:date="2026-07-17T19:24:00Z">
              <w:r w:rsidR="00093E09" w:rsidRPr="006F1EFE">
                <w:rPr>
                  <w:sz w:val="18"/>
                  <w:szCs w:val="18"/>
                  <w:lang w:val="en-CA"/>
                  <w:rPrChange w:id="52682" w:author="Jens-Rainer Ohm" w:date="2026-07-18T09:33:00Z">
                    <w:rPr/>
                  </w:rPrChange>
                </w:rPr>
                <w:br/>
              </w:r>
            </w:ins>
            <w:ins w:id="52683" w:author="Jens-Rainer Ohm" w:date="2026-07-17T19:20:00Z">
              <w:r w:rsidR="00093E09" w:rsidRPr="006F1EFE">
                <w:rPr>
                  <w:sz w:val="18"/>
                  <w:szCs w:val="18"/>
                  <w:lang w:val="en-CA"/>
                  <w:rPrChange w:id="52684" w:author="Jens-Rainer Ohm" w:date="2026-07-18T09:33:00Z">
                    <w:rPr/>
                  </w:rPrChange>
                </w:rPr>
                <w:t xml:space="preserve"> L. </w:t>
              </w:r>
              <w:proofErr w:type="spellStart"/>
              <w:r w:rsidR="00093E09" w:rsidRPr="006F1EFE">
                <w:rPr>
                  <w:sz w:val="18"/>
                  <w:szCs w:val="18"/>
                  <w:lang w:val="en-CA"/>
                  <w:rPrChange w:id="52685" w:author="Jens-Rainer Ohm" w:date="2026-07-18T09:33:00Z">
                    <w:rPr/>
                  </w:rPrChange>
                </w:rPr>
                <w:t>Kerofsky</w:t>
              </w:r>
            </w:ins>
            <w:proofErr w:type="spellEnd"/>
            <w:ins w:id="52686" w:author="Jens-Rainer Ohm" w:date="2026-07-17T19:24:00Z">
              <w:r w:rsidR="00093E09" w:rsidRPr="006F1EFE">
                <w:rPr>
                  <w:sz w:val="18"/>
                  <w:szCs w:val="18"/>
                  <w:lang w:val="en-CA"/>
                  <w:rPrChange w:id="52687" w:author="Jens-Rainer Ohm" w:date="2026-07-18T09:33:00Z">
                    <w:rPr/>
                  </w:rPrChange>
                </w:rPr>
                <w:br/>
              </w:r>
            </w:ins>
            <w:ins w:id="52688" w:author="Jens-Rainer Ohm" w:date="2026-07-17T19:20:00Z">
              <w:r w:rsidR="00093E09" w:rsidRPr="006F1EFE">
                <w:rPr>
                  <w:sz w:val="18"/>
                  <w:szCs w:val="18"/>
                  <w:lang w:val="en-CA"/>
                  <w:rPrChange w:id="52689" w:author="Jens-Rainer Ohm" w:date="2026-07-18T09:33:00Z">
                    <w:rPr/>
                  </w:rPrChange>
                </w:rPr>
                <w:t xml:space="preserve"> M. </w:t>
              </w:r>
              <w:proofErr w:type="spellStart"/>
              <w:r w:rsidR="00093E09" w:rsidRPr="006F1EFE">
                <w:rPr>
                  <w:sz w:val="18"/>
                  <w:szCs w:val="18"/>
                  <w:lang w:val="en-CA"/>
                  <w:rPrChange w:id="52690" w:author="Jens-Rainer Ohm" w:date="2026-07-18T09:33:00Z">
                    <w:rPr/>
                  </w:rPrChange>
                </w:rPr>
                <w:t>Karczewicz</w:t>
              </w:r>
              <w:proofErr w:type="spellEnd"/>
              <w:r w:rsidR="00093E09" w:rsidRPr="006F1EFE">
                <w:rPr>
                  <w:sz w:val="18"/>
                  <w:szCs w:val="18"/>
                  <w:lang w:val="en-CA"/>
                  <w:rPrChange w:id="52691" w:author="Jens-Rainer Ohm" w:date="2026-07-18T09:33:00Z">
                    <w:rPr/>
                  </w:rPrChange>
                </w:rPr>
                <w:t xml:space="preserve"> (Qualcomm)</w:t>
              </w:r>
            </w:ins>
          </w:p>
        </w:tc>
      </w:tr>
      <w:tr w:rsidR="00442F37" w:rsidRPr="006F1EFE" w14:paraId="32427307" w14:textId="77777777" w:rsidTr="00442F37">
        <w:trPr>
          <w:tblCellSpacing w:w="15" w:type="dxa"/>
          <w:ins w:id="52692" w:author="Jens-Rainer Ohm" w:date="2026-07-17T19:16:00Z"/>
          <w:trPrChange w:id="5269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69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8A6744" w14:textId="77777777" w:rsidR="00093E09" w:rsidRPr="006F1EFE" w:rsidRDefault="00093E09" w:rsidP="00093E09">
            <w:pPr>
              <w:jc w:val="center"/>
              <w:rPr>
                <w:ins w:id="52695" w:author="Jens-Rainer Ohm" w:date="2026-07-17T19:16:00Z"/>
                <w:sz w:val="18"/>
                <w:szCs w:val="18"/>
                <w:lang w:val="en-CA"/>
                <w:rPrChange w:id="52696" w:author="Jens-Rainer Ohm" w:date="2026-07-18T09:33:00Z">
                  <w:rPr>
                    <w:ins w:id="52697" w:author="Jens-Rainer Ohm" w:date="2026-07-17T19:16:00Z"/>
                  </w:rPr>
                </w:rPrChange>
              </w:rPr>
            </w:pPr>
            <w:ins w:id="52698" w:author="Jens-Rainer Ohm" w:date="2026-07-17T19:16:00Z">
              <w:r w:rsidRPr="006F1EFE">
                <w:rPr>
                  <w:sz w:val="18"/>
                  <w:szCs w:val="18"/>
                  <w:lang w:val="en-CA"/>
                  <w:rPrChange w:id="52699" w:author="Jens-Rainer Ohm" w:date="2026-07-18T09:33:00Z">
                    <w:rPr/>
                  </w:rPrChange>
                </w:rPr>
                <w:fldChar w:fldCharType="begin"/>
              </w:r>
              <w:r w:rsidRPr="006F1EFE">
                <w:rPr>
                  <w:sz w:val="18"/>
                  <w:szCs w:val="18"/>
                  <w:lang w:val="en-CA"/>
                  <w:rPrChange w:id="52700" w:author="Jens-Rainer Ohm" w:date="2026-07-18T09:33:00Z">
                    <w:rPr/>
                  </w:rPrChange>
                </w:rPr>
                <w:instrText xml:space="preserve"> HYPERLINK "file:///C:\\Users\\jens\\Downloads\\current_document.php?id=17190" </w:instrText>
              </w:r>
              <w:r w:rsidRPr="006F1EFE">
                <w:rPr>
                  <w:sz w:val="18"/>
                  <w:szCs w:val="18"/>
                  <w:lang w:val="en-CA"/>
                  <w:rPrChange w:id="52701" w:author="Jens-Rainer Ohm" w:date="2026-07-18T09:33:00Z">
                    <w:rPr/>
                  </w:rPrChange>
                </w:rPr>
                <w:fldChar w:fldCharType="separate"/>
              </w:r>
              <w:r w:rsidRPr="006F1EFE">
                <w:rPr>
                  <w:rStyle w:val="Hyperlink"/>
                  <w:sz w:val="18"/>
                  <w:szCs w:val="18"/>
                  <w:lang w:val="en-CA"/>
                  <w:rPrChange w:id="52702" w:author="Jens-Rainer Ohm" w:date="2026-07-18T09:33:00Z">
                    <w:rPr>
                      <w:rStyle w:val="Hyperlink"/>
                    </w:rPr>
                  </w:rPrChange>
                </w:rPr>
                <w:t>JVET-AQ0211</w:t>
              </w:r>
              <w:r w:rsidRPr="006F1EFE">
                <w:rPr>
                  <w:sz w:val="18"/>
                  <w:szCs w:val="18"/>
                  <w:lang w:val="en-CA"/>
                  <w:rPrChange w:id="5270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0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A875C4" w14:textId="77777777" w:rsidR="00093E09" w:rsidRPr="006F1EFE" w:rsidRDefault="00093E09" w:rsidP="00093E09">
            <w:pPr>
              <w:jc w:val="center"/>
              <w:rPr>
                <w:ins w:id="52705" w:author="Jens-Rainer Ohm" w:date="2026-07-17T19:16:00Z"/>
                <w:sz w:val="18"/>
                <w:szCs w:val="18"/>
                <w:lang w:val="en-CA"/>
                <w:rPrChange w:id="52706" w:author="Jens-Rainer Ohm" w:date="2026-07-18T09:33:00Z">
                  <w:rPr>
                    <w:ins w:id="52707" w:author="Jens-Rainer Ohm" w:date="2026-07-17T19:16:00Z"/>
                  </w:rPr>
                </w:rPrChange>
              </w:rPr>
            </w:pPr>
            <w:ins w:id="52708" w:author="Jens-Rainer Ohm" w:date="2026-07-17T19:16:00Z">
              <w:r w:rsidRPr="006F1EFE">
                <w:rPr>
                  <w:sz w:val="18"/>
                  <w:szCs w:val="18"/>
                  <w:lang w:val="en-CA"/>
                  <w:rPrChange w:id="52709" w:author="Jens-Rainer Ohm" w:date="2026-07-18T09:33:00Z">
                    <w:rPr/>
                  </w:rPrChange>
                </w:rPr>
                <w:t>m7756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1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BAC6C7" w14:textId="77777777" w:rsidR="00093E09" w:rsidRPr="006F1EFE" w:rsidRDefault="00093E09" w:rsidP="00442F37">
            <w:pPr>
              <w:jc w:val="center"/>
              <w:rPr>
                <w:ins w:id="52711" w:author="Jens-Rainer Ohm" w:date="2026-07-17T19:16:00Z"/>
                <w:sz w:val="18"/>
                <w:szCs w:val="18"/>
                <w:lang w:val="en-CA"/>
                <w:rPrChange w:id="52712" w:author="Jens-Rainer Ohm" w:date="2026-07-18T09:33:00Z">
                  <w:rPr>
                    <w:ins w:id="52713" w:author="Jens-Rainer Ohm" w:date="2026-07-17T19:16:00Z"/>
                  </w:rPr>
                </w:rPrChange>
              </w:rPr>
              <w:pPrChange w:id="52714" w:author="Jens-Rainer Ohm" w:date="2026-07-18T09:25:00Z">
                <w:pPr/>
              </w:pPrChange>
            </w:pPr>
            <w:ins w:id="52715" w:author="Jens-Rainer Ohm" w:date="2026-07-17T19:16:00Z">
              <w:r w:rsidRPr="006F1EFE">
                <w:rPr>
                  <w:sz w:val="18"/>
                  <w:szCs w:val="18"/>
                  <w:lang w:val="en-CA"/>
                  <w:rPrChange w:id="52716" w:author="Jens-Rainer Ohm" w:date="2026-07-18T09:33:00Z">
                    <w:rPr/>
                  </w:rPrChange>
                </w:rPr>
                <w:t>2026-07-06 00:20: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1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68B3AF" w14:textId="77777777" w:rsidR="00093E09" w:rsidRPr="006F1EFE" w:rsidRDefault="00093E09" w:rsidP="00442F37">
            <w:pPr>
              <w:jc w:val="center"/>
              <w:rPr>
                <w:ins w:id="52718" w:author="Jens-Rainer Ohm" w:date="2026-07-17T19:16:00Z"/>
                <w:sz w:val="18"/>
                <w:szCs w:val="18"/>
                <w:lang w:val="en-CA"/>
                <w:rPrChange w:id="52719" w:author="Jens-Rainer Ohm" w:date="2026-07-18T09:33:00Z">
                  <w:rPr>
                    <w:ins w:id="52720" w:author="Jens-Rainer Ohm" w:date="2026-07-17T19:16:00Z"/>
                  </w:rPr>
                </w:rPrChange>
              </w:rPr>
              <w:pPrChange w:id="52721" w:author="Jens-Rainer Ohm" w:date="2026-07-18T09:25:00Z">
                <w:pPr/>
              </w:pPrChange>
            </w:pPr>
            <w:ins w:id="52722" w:author="Jens-Rainer Ohm" w:date="2026-07-17T19:16:00Z">
              <w:r w:rsidRPr="006F1EFE">
                <w:rPr>
                  <w:sz w:val="18"/>
                  <w:szCs w:val="18"/>
                  <w:lang w:val="en-CA"/>
                  <w:rPrChange w:id="52723" w:author="Jens-Rainer Ohm" w:date="2026-07-18T09:33:00Z">
                    <w:rPr/>
                  </w:rPrChange>
                </w:rPr>
                <w:t>2026-07-06 00:43:3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2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C20FEC" w14:textId="77777777" w:rsidR="00093E09" w:rsidRPr="006F1EFE" w:rsidRDefault="00093E09" w:rsidP="00442F37">
            <w:pPr>
              <w:jc w:val="center"/>
              <w:rPr>
                <w:ins w:id="52725" w:author="Jens-Rainer Ohm" w:date="2026-07-17T19:16:00Z"/>
                <w:sz w:val="18"/>
                <w:szCs w:val="18"/>
                <w:lang w:val="en-CA"/>
                <w:rPrChange w:id="52726" w:author="Jens-Rainer Ohm" w:date="2026-07-18T09:33:00Z">
                  <w:rPr>
                    <w:ins w:id="52727" w:author="Jens-Rainer Ohm" w:date="2026-07-17T19:16:00Z"/>
                  </w:rPr>
                </w:rPrChange>
              </w:rPr>
              <w:pPrChange w:id="52728" w:author="Jens-Rainer Ohm" w:date="2026-07-18T09:25:00Z">
                <w:pPr/>
              </w:pPrChange>
            </w:pPr>
            <w:ins w:id="52729" w:author="Jens-Rainer Ohm" w:date="2026-07-17T19:16:00Z">
              <w:r w:rsidRPr="006F1EFE">
                <w:rPr>
                  <w:sz w:val="18"/>
                  <w:szCs w:val="18"/>
                  <w:lang w:val="en-CA"/>
                  <w:rPrChange w:id="52730" w:author="Jens-Rainer Ohm" w:date="2026-07-18T09:33:00Z">
                    <w:rPr/>
                  </w:rPrChange>
                </w:rPr>
                <w:t>2026-07-06 00:43:3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3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E9B849" w14:textId="77777777" w:rsidR="00093E09" w:rsidRPr="006F1EFE" w:rsidRDefault="00093E09">
            <w:pPr>
              <w:jc w:val="left"/>
              <w:rPr>
                <w:ins w:id="52732" w:author="Jens-Rainer Ohm" w:date="2026-07-17T19:16:00Z"/>
                <w:sz w:val="18"/>
                <w:szCs w:val="18"/>
                <w:lang w:val="en-CA"/>
                <w:rPrChange w:id="52733" w:author="Jens-Rainer Ohm" w:date="2026-07-18T09:33:00Z">
                  <w:rPr>
                    <w:ins w:id="52734" w:author="Jens-Rainer Ohm" w:date="2026-07-17T19:16:00Z"/>
                  </w:rPr>
                </w:rPrChange>
              </w:rPr>
              <w:pPrChange w:id="52735" w:author="Jens-Rainer Ohm" w:date="2026-07-17T19:48:00Z">
                <w:pPr/>
              </w:pPrChange>
            </w:pPr>
            <w:ins w:id="52736" w:author="Jens-Rainer Ohm" w:date="2026-07-17T19:16:00Z">
              <w:r w:rsidRPr="006F1EFE">
                <w:rPr>
                  <w:sz w:val="18"/>
                  <w:szCs w:val="18"/>
                  <w:lang w:val="en-CA"/>
                  <w:rPrChange w:id="52737" w:author="Jens-Rainer Ohm" w:date="2026-07-18T09:33:00Z">
                    <w:rPr/>
                  </w:rPrChange>
                </w:rPr>
                <w:t xml:space="preserve">Film grain analysis and synthesis support in </w:t>
              </w:r>
              <w:proofErr w:type="spellStart"/>
              <w:r w:rsidRPr="006F1EFE">
                <w:rPr>
                  <w:sz w:val="18"/>
                  <w:szCs w:val="18"/>
                  <w:lang w:val="en-CA"/>
                  <w:rPrChange w:id="52738" w:author="Jens-Rainer Ohm" w:date="2026-07-18T09:33:00Z">
                    <w:rPr/>
                  </w:rPrChange>
                </w:rPr>
                <w:t>HDRTools</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73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84FA38F" w14:textId="0AE796DC" w:rsidR="00093E09" w:rsidRPr="006F1EFE" w:rsidRDefault="00406A61">
            <w:pPr>
              <w:jc w:val="left"/>
              <w:rPr>
                <w:ins w:id="52740" w:author="Jens-Rainer Ohm" w:date="2026-07-17T19:16:00Z"/>
                <w:sz w:val="18"/>
                <w:szCs w:val="18"/>
                <w:lang w:val="en-CA"/>
                <w:rPrChange w:id="52741" w:author="Jens-Rainer Ohm" w:date="2026-07-18T09:33:00Z">
                  <w:rPr>
                    <w:ins w:id="52742" w:author="Jens-Rainer Ohm" w:date="2026-07-17T19:16:00Z"/>
                  </w:rPr>
                </w:rPrChange>
              </w:rPr>
              <w:pPrChange w:id="52743" w:author="Jens-Rainer Ohm" w:date="2026-07-17T19:48:00Z">
                <w:pPr/>
              </w:pPrChange>
            </w:pPr>
            <w:ins w:id="52744" w:author="Jens-Rainer Ohm" w:date="2026-07-17T19:38:00Z">
              <w:r w:rsidRPr="006F1EFE">
                <w:rPr>
                  <w:sz w:val="18"/>
                  <w:szCs w:val="18"/>
                  <w:lang w:val="en-CA"/>
                  <w:rPrChange w:id="52745" w:author="Jens-Rainer Ohm" w:date="2026-07-18T09:33:00Z">
                    <w:rPr/>
                  </w:rPrChange>
                </w:rPr>
                <w:t xml:space="preserve"> </w:t>
              </w:r>
            </w:ins>
            <w:ins w:id="52746" w:author="Jens-Rainer Ohm" w:date="2026-07-17T19:20:00Z">
              <w:r w:rsidR="00093E09" w:rsidRPr="006F1EFE">
                <w:rPr>
                  <w:sz w:val="18"/>
                  <w:szCs w:val="18"/>
                  <w:lang w:val="en-CA"/>
                  <w:rPrChange w:id="52747" w:author="Jens-Rainer Ohm" w:date="2026-07-18T09:33:00Z">
                    <w:rPr/>
                  </w:rPrChange>
                </w:rPr>
                <w:t xml:space="preserve">A. M. </w:t>
              </w:r>
              <w:proofErr w:type="spellStart"/>
              <w:r w:rsidR="00093E09" w:rsidRPr="006F1EFE">
                <w:rPr>
                  <w:sz w:val="18"/>
                  <w:szCs w:val="18"/>
                  <w:lang w:val="en-CA"/>
                  <w:rPrChange w:id="52748" w:author="Jens-Rainer Ohm" w:date="2026-07-18T09:33:00Z">
                    <w:rPr/>
                  </w:rPrChange>
                </w:rPr>
                <w:t>Tourapis</w:t>
              </w:r>
            </w:ins>
            <w:proofErr w:type="spellEnd"/>
            <w:ins w:id="52749" w:author="Jens-Rainer Ohm" w:date="2026-07-17T19:24:00Z">
              <w:r w:rsidR="00093E09" w:rsidRPr="006F1EFE">
                <w:rPr>
                  <w:sz w:val="18"/>
                  <w:szCs w:val="18"/>
                  <w:lang w:val="en-CA"/>
                  <w:rPrChange w:id="52750" w:author="Jens-Rainer Ohm" w:date="2026-07-18T09:33:00Z">
                    <w:rPr/>
                  </w:rPrChange>
                </w:rPr>
                <w:br/>
              </w:r>
            </w:ins>
            <w:ins w:id="52751" w:author="Jens-Rainer Ohm" w:date="2026-07-17T19:20:00Z">
              <w:r w:rsidR="00093E09" w:rsidRPr="006F1EFE">
                <w:rPr>
                  <w:sz w:val="18"/>
                  <w:szCs w:val="18"/>
                  <w:lang w:val="en-CA"/>
                  <w:rPrChange w:id="52752" w:author="Jens-Rainer Ohm" w:date="2026-07-18T09:33:00Z">
                    <w:rPr/>
                  </w:rPrChange>
                </w:rPr>
                <w:t xml:space="preserve"> J. Kim</w:t>
              </w:r>
            </w:ins>
            <w:ins w:id="52753" w:author="Jens-Rainer Ohm" w:date="2026-07-17T19:24:00Z">
              <w:r w:rsidR="00093E09" w:rsidRPr="006F1EFE">
                <w:rPr>
                  <w:sz w:val="18"/>
                  <w:szCs w:val="18"/>
                  <w:lang w:val="en-CA"/>
                  <w:rPrChange w:id="52754" w:author="Jens-Rainer Ohm" w:date="2026-07-18T09:33:00Z">
                    <w:rPr/>
                  </w:rPrChange>
                </w:rPr>
                <w:br/>
              </w:r>
            </w:ins>
            <w:ins w:id="52755" w:author="Jens-Rainer Ohm" w:date="2026-07-17T19:20:00Z">
              <w:r w:rsidR="00093E09" w:rsidRPr="006F1EFE">
                <w:rPr>
                  <w:sz w:val="18"/>
                  <w:szCs w:val="18"/>
                  <w:lang w:val="en-CA"/>
                  <w:rPrChange w:id="52756" w:author="Jens-Rainer Ohm" w:date="2026-07-18T09:33:00Z">
                    <w:rPr/>
                  </w:rPrChange>
                </w:rPr>
                <w:t xml:space="preserve"> D. Podborski (Apple)</w:t>
              </w:r>
            </w:ins>
          </w:p>
        </w:tc>
      </w:tr>
      <w:tr w:rsidR="00442F37" w:rsidRPr="006F1EFE" w14:paraId="3E180348" w14:textId="77777777" w:rsidTr="00442F37">
        <w:trPr>
          <w:tblCellSpacing w:w="15" w:type="dxa"/>
          <w:ins w:id="52757" w:author="Jens-Rainer Ohm" w:date="2026-07-17T19:16:00Z"/>
          <w:trPrChange w:id="5275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5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43915C" w14:textId="77777777" w:rsidR="00093E09" w:rsidRPr="006F1EFE" w:rsidRDefault="00093E09" w:rsidP="00093E09">
            <w:pPr>
              <w:jc w:val="center"/>
              <w:rPr>
                <w:ins w:id="52760" w:author="Jens-Rainer Ohm" w:date="2026-07-17T19:16:00Z"/>
                <w:sz w:val="18"/>
                <w:szCs w:val="18"/>
                <w:lang w:val="en-CA"/>
                <w:rPrChange w:id="52761" w:author="Jens-Rainer Ohm" w:date="2026-07-18T09:33:00Z">
                  <w:rPr>
                    <w:ins w:id="52762" w:author="Jens-Rainer Ohm" w:date="2026-07-17T19:16:00Z"/>
                  </w:rPr>
                </w:rPrChange>
              </w:rPr>
            </w:pPr>
            <w:ins w:id="52763" w:author="Jens-Rainer Ohm" w:date="2026-07-17T19:16:00Z">
              <w:r w:rsidRPr="006F1EFE">
                <w:rPr>
                  <w:sz w:val="18"/>
                  <w:szCs w:val="18"/>
                  <w:lang w:val="en-CA"/>
                  <w:rPrChange w:id="52764" w:author="Jens-Rainer Ohm" w:date="2026-07-18T09:33:00Z">
                    <w:rPr/>
                  </w:rPrChange>
                </w:rPr>
                <w:fldChar w:fldCharType="begin"/>
              </w:r>
              <w:r w:rsidRPr="006F1EFE">
                <w:rPr>
                  <w:sz w:val="18"/>
                  <w:szCs w:val="18"/>
                  <w:lang w:val="en-CA"/>
                  <w:rPrChange w:id="52765" w:author="Jens-Rainer Ohm" w:date="2026-07-18T09:33:00Z">
                    <w:rPr/>
                  </w:rPrChange>
                </w:rPr>
                <w:instrText xml:space="preserve"> HYPERLINK "file:///C:\\Users\\jens\\Downloads\\current_document.php?id=17191" </w:instrText>
              </w:r>
              <w:r w:rsidRPr="006F1EFE">
                <w:rPr>
                  <w:sz w:val="18"/>
                  <w:szCs w:val="18"/>
                  <w:lang w:val="en-CA"/>
                  <w:rPrChange w:id="52766" w:author="Jens-Rainer Ohm" w:date="2026-07-18T09:33:00Z">
                    <w:rPr/>
                  </w:rPrChange>
                </w:rPr>
                <w:fldChar w:fldCharType="separate"/>
              </w:r>
              <w:r w:rsidRPr="006F1EFE">
                <w:rPr>
                  <w:rStyle w:val="Hyperlink"/>
                  <w:sz w:val="18"/>
                  <w:szCs w:val="18"/>
                  <w:lang w:val="en-CA"/>
                  <w:rPrChange w:id="52767" w:author="Jens-Rainer Ohm" w:date="2026-07-18T09:33:00Z">
                    <w:rPr>
                      <w:rStyle w:val="Hyperlink"/>
                    </w:rPr>
                  </w:rPrChange>
                </w:rPr>
                <w:t>JVET-AQ0212</w:t>
              </w:r>
              <w:r w:rsidRPr="006F1EFE">
                <w:rPr>
                  <w:sz w:val="18"/>
                  <w:szCs w:val="18"/>
                  <w:lang w:val="en-CA"/>
                  <w:rPrChange w:id="5276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6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2C4AA4" w14:textId="77777777" w:rsidR="00093E09" w:rsidRPr="006F1EFE" w:rsidRDefault="00093E09" w:rsidP="00093E09">
            <w:pPr>
              <w:jc w:val="center"/>
              <w:rPr>
                <w:ins w:id="52770" w:author="Jens-Rainer Ohm" w:date="2026-07-17T19:16:00Z"/>
                <w:sz w:val="18"/>
                <w:szCs w:val="18"/>
                <w:lang w:val="en-CA"/>
                <w:rPrChange w:id="52771" w:author="Jens-Rainer Ohm" w:date="2026-07-18T09:33:00Z">
                  <w:rPr>
                    <w:ins w:id="52772" w:author="Jens-Rainer Ohm" w:date="2026-07-17T19:16:00Z"/>
                  </w:rPr>
                </w:rPrChange>
              </w:rPr>
            </w:pPr>
            <w:ins w:id="52773" w:author="Jens-Rainer Ohm" w:date="2026-07-17T19:16:00Z">
              <w:r w:rsidRPr="006F1EFE">
                <w:rPr>
                  <w:sz w:val="18"/>
                  <w:szCs w:val="18"/>
                  <w:lang w:val="en-CA"/>
                  <w:rPrChange w:id="52774" w:author="Jens-Rainer Ohm" w:date="2026-07-18T09:33:00Z">
                    <w:rPr/>
                  </w:rPrChange>
                </w:rPr>
                <w:t>m7757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7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3855B6" w14:textId="77777777" w:rsidR="00093E09" w:rsidRPr="006F1EFE" w:rsidRDefault="00093E09" w:rsidP="00442F37">
            <w:pPr>
              <w:jc w:val="center"/>
              <w:rPr>
                <w:ins w:id="52776" w:author="Jens-Rainer Ohm" w:date="2026-07-17T19:16:00Z"/>
                <w:sz w:val="18"/>
                <w:szCs w:val="18"/>
                <w:lang w:val="en-CA"/>
                <w:rPrChange w:id="52777" w:author="Jens-Rainer Ohm" w:date="2026-07-18T09:33:00Z">
                  <w:rPr>
                    <w:ins w:id="52778" w:author="Jens-Rainer Ohm" w:date="2026-07-17T19:16:00Z"/>
                  </w:rPr>
                </w:rPrChange>
              </w:rPr>
              <w:pPrChange w:id="52779" w:author="Jens-Rainer Ohm" w:date="2026-07-18T09:25:00Z">
                <w:pPr/>
              </w:pPrChange>
            </w:pPr>
            <w:ins w:id="52780" w:author="Jens-Rainer Ohm" w:date="2026-07-17T19:16:00Z">
              <w:r w:rsidRPr="006F1EFE">
                <w:rPr>
                  <w:sz w:val="18"/>
                  <w:szCs w:val="18"/>
                  <w:lang w:val="en-CA"/>
                  <w:rPrChange w:id="52781" w:author="Jens-Rainer Ohm" w:date="2026-07-18T09:33:00Z">
                    <w:rPr/>
                  </w:rPrChange>
                </w:rPr>
                <w:t>2026-07-06 04:48: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8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3D02AF" w14:textId="77777777" w:rsidR="00093E09" w:rsidRPr="006F1EFE" w:rsidRDefault="00093E09" w:rsidP="00442F37">
            <w:pPr>
              <w:jc w:val="center"/>
              <w:rPr>
                <w:ins w:id="52783" w:author="Jens-Rainer Ohm" w:date="2026-07-17T19:16:00Z"/>
                <w:sz w:val="18"/>
                <w:szCs w:val="18"/>
                <w:lang w:val="en-CA"/>
                <w:rPrChange w:id="52784" w:author="Jens-Rainer Ohm" w:date="2026-07-18T09:33:00Z">
                  <w:rPr>
                    <w:ins w:id="52785" w:author="Jens-Rainer Ohm" w:date="2026-07-17T19:16:00Z"/>
                  </w:rPr>
                </w:rPrChange>
              </w:rPr>
              <w:pPrChange w:id="52786" w:author="Jens-Rainer Ohm" w:date="2026-07-18T09:25:00Z">
                <w:pPr/>
              </w:pPrChange>
            </w:pPr>
            <w:ins w:id="52787" w:author="Jens-Rainer Ohm" w:date="2026-07-17T19:16:00Z">
              <w:r w:rsidRPr="006F1EFE">
                <w:rPr>
                  <w:sz w:val="18"/>
                  <w:szCs w:val="18"/>
                  <w:lang w:val="en-CA"/>
                  <w:rPrChange w:id="52788" w:author="Jens-Rainer Ohm" w:date="2026-07-18T09:33:00Z">
                    <w:rPr/>
                  </w:rPrChange>
                </w:rPr>
                <w:t>2026-07-06 04:52:1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8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9CA5B3" w14:textId="77777777" w:rsidR="00093E09" w:rsidRPr="006F1EFE" w:rsidRDefault="00093E09" w:rsidP="00442F37">
            <w:pPr>
              <w:jc w:val="center"/>
              <w:rPr>
                <w:ins w:id="52790" w:author="Jens-Rainer Ohm" w:date="2026-07-17T19:16:00Z"/>
                <w:sz w:val="18"/>
                <w:szCs w:val="18"/>
                <w:lang w:val="en-CA"/>
                <w:rPrChange w:id="52791" w:author="Jens-Rainer Ohm" w:date="2026-07-18T09:33:00Z">
                  <w:rPr>
                    <w:ins w:id="52792" w:author="Jens-Rainer Ohm" w:date="2026-07-17T19:16:00Z"/>
                  </w:rPr>
                </w:rPrChange>
              </w:rPr>
              <w:pPrChange w:id="52793" w:author="Jens-Rainer Ohm" w:date="2026-07-18T09:25:00Z">
                <w:pPr/>
              </w:pPrChange>
            </w:pPr>
            <w:ins w:id="52794" w:author="Jens-Rainer Ohm" w:date="2026-07-17T19:16:00Z">
              <w:r w:rsidRPr="006F1EFE">
                <w:rPr>
                  <w:sz w:val="18"/>
                  <w:szCs w:val="18"/>
                  <w:lang w:val="en-CA"/>
                  <w:rPrChange w:id="52795" w:author="Jens-Rainer Ohm" w:date="2026-07-18T09:33:00Z">
                    <w:rPr/>
                  </w:rPrChange>
                </w:rPr>
                <w:t>2026-07-06 04:52:1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79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8DB1B8" w14:textId="77777777" w:rsidR="00093E09" w:rsidRPr="006F1EFE" w:rsidRDefault="00093E09">
            <w:pPr>
              <w:jc w:val="left"/>
              <w:rPr>
                <w:ins w:id="52797" w:author="Jens-Rainer Ohm" w:date="2026-07-17T19:16:00Z"/>
                <w:sz w:val="18"/>
                <w:szCs w:val="18"/>
                <w:lang w:val="en-CA"/>
                <w:rPrChange w:id="52798" w:author="Jens-Rainer Ohm" w:date="2026-07-18T09:33:00Z">
                  <w:rPr>
                    <w:ins w:id="52799" w:author="Jens-Rainer Ohm" w:date="2026-07-17T19:16:00Z"/>
                  </w:rPr>
                </w:rPrChange>
              </w:rPr>
              <w:pPrChange w:id="52800" w:author="Jens-Rainer Ohm" w:date="2026-07-17T19:48:00Z">
                <w:pPr/>
              </w:pPrChange>
            </w:pPr>
            <w:ins w:id="52801" w:author="Jens-Rainer Ohm" w:date="2026-07-17T19:16:00Z">
              <w:r w:rsidRPr="006F1EFE">
                <w:rPr>
                  <w:sz w:val="18"/>
                  <w:szCs w:val="18"/>
                  <w:lang w:val="en-CA"/>
                  <w:rPrChange w:id="52802" w:author="Jens-Rainer Ohm" w:date="2026-07-18T09:33:00Z">
                    <w:rPr/>
                  </w:rPrChange>
                </w:rPr>
                <w:t>Crosscheck of JVET-AQ0069 (AHG9: [GSC] Coordinate-remapping in triplane video-based implicit Gaussian splatting framewor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80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34E7DD0D" w14:textId="71933A54" w:rsidR="00093E09" w:rsidRPr="006F1EFE" w:rsidRDefault="00406A61">
            <w:pPr>
              <w:jc w:val="left"/>
              <w:rPr>
                <w:ins w:id="52804" w:author="Jens-Rainer Ohm" w:date="2026-07-17T19:16:00Z"/>
                <w:sz w:val="18"/>
                <w:szCs w:val="18"/>
                <w:lang w:val="en-CA"/>
                <w:rPrChange w:id="52805" w:author="Jens-Rainer Ohm" w:date="2026-07-18T09:33:00Z">
                  <w:rPr>
                    <w:ins w:id="52806" w:author="Jens-Rainer Ohm" w:date="2026-07-17T19:16:00Z"/>
                  </w:rPr>
                </w:rPrChange>
              </w:rPr>
              <w:pPrChange w:id="52807" w:author="Jens-Rainer Ohm" w:date="2026-07-17T19:48:00Z">
                <w:pPr/>
              </w:pPrChange>
            </w:pPr>
            <w:ins w:id="52808" w:author="Jens-Rainer Ohm" w:date="2026-07-17T19:38:00Z">
              <w:r w:rsidRPr="006F1EFE">
                <w:rPr>
                  <w:sz w:val="18"/>
                  <w:szCs w:val="18"/>
                  <w:lang w:val="en-CA"/>
                  <w:rPrChange w:id="52809" w:author="Jens-Rainer Ohm" w:date="2026-07-18T09:33:00Z">
                    <w:rPr/>
                  </w:rPrChange>
                </w:rPr>
                <w:t xml:space="preserve"> </w:t>
              </w:r>
            </w:ins>
            <w:ins w:id="52810" w:author="Jens-Rainer Ohm" w:date="2026-07-17T19:20:00Z">
              <w:r w:rsidR="00093E09" w:rsidRPr="006F1EFE">
                <w:rPr>
                  <w:sz w:val="18"/>
                  <w:szCs w:val="18"/>
                  <w:lang w:val="en-CA"/>
                  <w:rPrChange w:id="52811" w:author="Jens-Rainer Ohm" w:date="2026-07-18T09:33:00Z">
                    <w:rPr/>
                  </w:rPrChange>
                </w:rPr>
                <w:t>X. Wu (City Univ. HK)</w:t>
              </w:r>
            </w:ins>
            <w:ins w:id="52812" w:author="Jens-Rainer Ohm" w:date="2026-07-17T19:24:00Z">
              <w:r w:rsidR="00093E09" w:rsidRPr="006F1EFE">
                <w:rPr>
                  <w:sz w:val="18"/>
                  <w:szCs w:val="18"/>
                  <w:lang w:val="en-CA"/>
                  <w:rPrChange w:id="52813" w:author="Jens-Rainer Ohm" w:date="2026-07-18T09:33:00Z">
                    <w:rPr/>
                  </w:rPrChange>
                </w:rPr>
                <w:br/>
              </w:r>
            </w:ins>
            <w:ins w:id="52814" w:author="Jens-Rainer Ohm" w:date="2026-07-17T19:20:00Z">
              <w:r w:rsidR="00093E09" w:rsidRPr="006F1EFE">
                <w:rPr>
                  <w:sz w:val="18"/>
                  <w:szCs w:val="18"/>
                  <w:lang w:val="en-CA"/>
                  <w:rPrChange w:id="52815" w:author="Jens-Rainer Ohm" w:date="2026-07-18T09:33:00Z">
                    <w:rPr/>
                  </w:rPrChange>
                </w:rPr>
                <w:t xml:space="preserve"> B. Chen (Alibaba)</w:t>
              </w:r>
            </w:ins>
          </w:p>
        </w:tc>
      </w:tr>
      <w:tr w:rsidR="00442F37" w:rsidRPr="006F1EFE" w14:paraId="03E6CD52" w14:textId="77777777" w:rsidTr="00442F37">
        <w:trPr>
          <w:tblCellSpacing w:w="15" w:type="dxa"/>
          <w:ins w:id="52816" w:author="Jens-Rainer Ohm" w:date="2026-07-17T19:16:00Z"/>
          <w:trPrChange w:id="5281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1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42A68A" w14:textId="77777777" w:rsidR="00093E09" w:rsidRPr="006F1EFE" w:rsidRDefault="00093E09" w:rsidP="00093E09">
            <w:pPr>
              <w:jc w:val="center"/>
              <w:rPr>
                <w:ins w:id="52819" w:author="Jens-Rainer Ohm" w:date="2026-07-17T19:16:00Z"/>
                <w:sz w:val="18"/>
                <w:szCs w:val="18"/>
                <w:lang w:val="en-CA"/>
                <w:rPrChange w:id="52820" w:author="Jens-Rainer Ohm" w:date="2026-07-18T09:33:00Z">
                  <w:rPr>
                    <w:ins w:id="52821" w:author="Jens-Rainer Ohm" w:date="2026-07-17T19:16:00Z"/>
                  </w:rPr>
                </w:rPrChange>
              </w:rPr>
            </w:pPr>
            <w:ins w:id="52822" w:author="Jens-Rainer Ohm" w:date="2026-07-17T19:16:00Z">
              <w:r w:rsidRPr="006F1EFE">
                <w:rPr>
                  <w:sz w:val="18"/>
                  <w:szCs w:val="18"/>
                  <w:lang w:val="en-CA"/>
                  <w:rPrChange w:id="52823" w:author="Jens-Rainer Ohm" w:date="2026-07-18T09:33:00Z">
                    <w:rPr/>
                  </w:rPrChange>
                </w:rPr>
                <w:fldChar w:fldCharType="begin"/>
              </w:r>
              <w:r w:rsidRPr="006F1EFE">
                <w:rPr>
                  <w:sz w:val="18"/>
                  <w:szCs w:val="18"/>
                  <w:lang w:val="en-CA"/>
                  <w:rPrChange w:id="52824" w:author="Jens-Rainer Ohm" w:date="2026-07-18T09:33:00Z">
                    <w:rPr/>
                  </w:rPrChange>
                </w:rPr>
                <w:instrText xml:space="preserve"> HYPERLINK "file:///C:\\Users\\jens\\Downloads\\current_document.php?id=17192" </w:instrText>
              </w:r>
              <w:r w:rsidRPr="006F1EFE">
                <w:rPr>
                  <w:sz w:val="18"/>
                  <w:szCs w:val="18"/>
                  <w:lang w:val="en-CA"/>
                  <w:rPrChange w:id="52825" w:author="Jens-Rainer Ohm" w:date="2026-07-18T09:33:00Z">
                    <w:rPr/>
                  </w:rPrChange>
                </w:rPr>
                <w:fldChar w:fldCharType="separate"/>
              </w:r>
              <w:r w:rsidRPr="006F1EFE">
                <w:rPr>
                  <w:rStyle w:val="Hyperlink"/>
                  <w:sz w:val="18"/>
                  <w:szCs w:val="18"/>
                  <w:lang w:val="en-CA"/>
                  <w:rPrChange w:id="52826" w:author="Jens-Rainer Ohm" w:date="2026-07-18T09:33:00Z">
                    <w:rPr>
                      <w:rStyle w:val="Hyperlink"/>
                    </w:rPr>
                  </w:rPrChange>
                </w:rPr>
                <w:t>JVET-AQ0213</w:t>
              </w:r>
              <w:r w:rsidRPr="006F1EFE">
                <w:rPr>
                  <w:sz w:val="18"/>
                  <w:szCs w:val="18"/>
                  <w:lang w:val="en-CA"/>
                  <w:rPrChange w:id="5282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2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FBDD9E" w14:textId="77777777" w:rsidR="00093E09" w:rsidRPr="006F1EFE" w:rsidRDefault="00093E09" w:rsidP="00093E09">
            <w:pPr>
              <w:jc w:val="center"/>
              <w:rPr>
                <w:ins w:id="52829" w:author="Jens-Rainer Ohm" w:date="2026-07-17T19:16:00Z"/>
                <w:sz w:val="18"/>
                <w:szCs w:val="18"/>
                <w:lang w:val="en-CA"/>
                <w:rPrChange w:id="52830" w:author="Jens-Rainer Ohm" w:date="2026-07-18T09:33:00Z">
                  <w:rPr>
                    <w:ins w:id="52831" w:author="Jens-Rainer Ohm" w:date="2026-07-17T19:16:00Z"/>
                  </w:rPr>
                </w:rPrChange>
              </w:rPr>
            </w:pPr>
            <w:ins w:id="52832" w:author="Jens-Rainer Ohm" w:date="2026-07-17T19:16:00Z">
              <w:r w:rsidRPr="006F1EFE">
                <w:rPr>
                  <w:sz w:val="18"/>
                  <w:szCs w:val="18"/>
                  <w:lang w:val="en-CA"/>
                  <w:rPrChange w:id="52833" w:author="Jens-Rainer Ohm" w:date="2026-07-18T09:33:00Z">
                    <w:rPr/>
                  </w:rPrChange>
                </w:rPr>
                <w:t>m7758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3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71B5F0" w14:textId="77777777" w:rsidR="00093E09" w:rsidRPr="006F1EFE" w:rsidRDefault="00093E09" w:rsidP="00442F37">
            <w:pPr>
              <w:jc w:val="center"/>
              <w:rPr>
                <w:ins w:id="52835" w:author="Jens-Rainer Ohm" w:date="2026-07-17T19:16:00Z"/>
                <w:sz w:val="18"/>
                <w:szCs w:val="18"/>
                <w:lang w:val="en-CA"/>
                <w:rPrChange w:id="52836" w:author="Jens-Rainer Ohm" w:date="2026-07-18T09:33:00Z">
                  <w:rPr>
                    <w:ins w:id="52837" w:author="Jens-Rainer Ohm" w:date="2026-07-17T19:16:00Z"/>
                  </w:rPr>
                </w:rPrChange>
              </w:rPr>
              <w:pPrChange w:id="52838" w:author="Jens-Rainer Ohm" w:date="2026-07-18T09:25:00Z">
                <w:pPr/>
              </w:pPrChange>
            </w:pPr>
            <w:ins w:id="52839" w:author="Jens-Rainer Ohm" w:date="2026-07-17T19:16:00Z">
              <w:r w:rsidRPr="006F1EFE">
                <w:rPr>
                  <w:sz w:val="18"/>
                  <w:szCs w:val="18"/>
                  <w:lang w:val="en-CA"/>
                  <w:rPrChange w:id="52840" w:author="Jens-Rainer Ohm" w:date="2026-07-18T09:33:00Z">
                    <w:rPr/>
                  </w:rPrChange>
                </w:rPr>
                <w:t>2026-07-06 05:31:5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4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5D933A" w14:textId="77777777" w:rsidR="00093E09" w:rsidRPr="006F1EFE" w:rsidRDefault="00093E09" w:rsidP="00442F37">
            <w:pPr>
              <w:jc w:val="center"/>
              <w:rPr>
                <w:ins w:id="52842" w:author="Jens-Rainer Ohm" w:date="2026-07-17T19:16:00Z"/>
                <w:sz w:val="18"/>
                <w:szCs w:val="18"/>
                <w:lang w:val="en-CA"/>
                <w:rPrChange w:id="52843" w:author="Jens-Rainer Ohm" w:date="2026-07-18T09:33:00Z">
                  <w:rPr>
                    <w:ins w:id="52844" w:author="Jens-Rainer Ohm" w:date="2026-07-17T19:16:00Z"/>
                  </w:rPr>
                </w:rPrChange>
              </w:rPr>
              <w:pPrChange w:id="52845" w:author="Jens-Rainer Ohm" w:date="2026-07-18T09:25:00Z">
                <w:pPr/>
              </w:pPrChange>
            </w:pPr>
            <w:ins w:id="52846" w:author="Jens-Rainer Ohm" w:date="2026-07-17T19:16:00Z">
              <w:r w:rsidRPr="006F1EFE">
                <w:rPr>
                  <w:sz w:val="18"/>
                  <w:szCs w:val="18"/>
                  <w:lang w:val="en-CA"/>
                  <w:rPrChange w:id="52847" w:author="Jens-Rainer Ohm" w:date="2026-07-18T09:33:00Z">
                    <w:rPr/>
                  </w:rPrChange>
                </w:rPr>
                <w:t>2026-07-06 05:47:2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E5E625" w14:textId="77777777" w:rsidR="00093E09" w:rsidRPr="006F1EFE" w:rsidRDefault="00093E09" w:rsidP="00442F37">
            <w:pPr>
              <w:jc w:val="center"/>
              <w:rPr>
                <w:ins w:id="52849" w:author="Jens-Rainer Ohm" w:date="2026-07-17T19:16:00Z"/>
                <w:sz w:val="18"/>
                <w:szCs w:val="18"/>
                <w:lang w:val="en-CA"/>
                <w:rPrChange w:id="52850" w:author="Jens-Rainer Ohm" w:date="2026-07-18T09:33:00Z">
                  <w:rPr>
                    <w:ins w:id="52851" w:author="Jens-Rainer Ohm" w:date="2026-07-17T19:16:00Z"/>
                  </w:rPr>
                </w:rPrChange>
              </w:rPr>
              <w:pPrChange w:id="52852" w:author="Jens-Rainer Ohm" w:date="2026-07-18T09:25:00Z">
                <w:pPr/>
              </w:pPrChange>
            </w:pPr>
            <w:ins w:id="52853" w:author="Jens-Rainer Ohm" w:date="2026-07-17T19:16:00Z">
              <w:r w:rsidRPr="006F1EFE">
                <w:rPr>
                  <w:sz w:val="18"/>
                  <w:szCs w:val="18"/>
                  <w:lang w:val="en-CA"/>
                  <w:rPrChange w:id="52854" w:author="Jens-Rainer Ohm" w:date="2026-07-18T09:33:00Z">
                    <w:rPr/>
                  </w:rPrChange>
                </w:rPr>
                <w:t>2026-07-08 09:21:37</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5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BAFD9E" w14:textId="77777777" w:rsidR="00093E09" w:rsidRPr="006F1EFE" w:rsidRDefault="00093E09">
            <w:pPr>
              <w:jc w:val="left"/>
              <w:rPr>
                <w:ins w:id="52856" w:author="Jens-Rainer Ohm" w:date="2026-07-17T19:16:00Z"/>
                <w:sz w:val="18"/>
                <w:szCs w:val="18"/>
                <w:lang w:val="en-CA"/>
                <w:rPrChange w:id="52857" w:author="Jens-Rainer Ohm" w:date="2026-07-18T09:33:00Z">
                  <w:rPr>
                    <w:ins w:id="52858" w:author="Jens-Rainer Ohm" w:date="2026-07-17T19:16:00Z"/>
                  </w:rPr>
                </w:rPrChange>
              </w:rPr>
              <w:pPrChange w:id="52859" w:author="Jens-Rainer Ohm" w:date="2026-07-17T19:48:00Z">
                <w:pPr/>
              </w:pPrChange>
            </w:pPr>
            <w:ins w:id="52860" w:author="Jens-Rainer Ohm" w:date="2026-07-17T19:16:00Z">
              <w:r w:rsidRPr="006F1EFE">
                <w:rPr>
                  <w:sz w:val="18"/>
                  <w:szCs w:val="18"/>
                  <w:lang w:val="en-CA"/>
                  <w:rPrChange w:id="52861" w:author="Jens-Rainer Ohm" w:date="2026-07-18T09:33:00Z">
                    <w:rPr/>
                  </w:rPrChange>
                </w:rPr>
                <w:t>Crosscheck of JVET-AQ0050 (EE1-2.4: Combination of test 2.3 (Deep Reference Frame Generation with motion compensation) and tests 2.1 and 2.2)</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86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DA090FC" w14:textId="3831A280" w:rsidR="00093E09" w:rsidRPr="006F1EFE" w:rsidRDefault="00406A61">
            <w:pPr>
              <w:jc w:val="left"/>
              <w:rPr>
                <w:ins w:id="52863" w:author="Jens-Rainer Ohm" w:date="2026-07-17T19:16:00Z"/>
                <w:sz w:val="18"/>
                <w:szCs w:val="18"/>
                <w:lang w:val="en-CA"/>
                <w:rPrChange w:id="52864" w:author="Jens-Rainer Ohm" w:date="2026-07-18T09:33:00Z">
                  <w:rPr>
                    <w:ins w:id="52865" w:author="Jens-Rainer Ohm" w:date="2026-07-17T19:16:00Z"/>
                  </w:rPr>
                </w:rPrChange>
              </w:rPr>
              <w:pPrChange w:id="52866" w:author="Jens-Rainer Ohm" w:date="2026-07-17T19:48:00Z">
                <w:pPr/>
              </w:pPrChange>
            </w:pPr>
            <w:ins w:id="52867" w:author="Jens-Rainer Ohm" w:date="2026-07-17T19:38:00Z">
              <w:r w:rsidRPr="006F1EFE">
                <w:rPr>
                  <w:sz w:val="18"/>
                  <w:szCs w:val="18"/>
                  <w:lang w:val="en-CA"/>
                  <w:rPrChange w:id="52868" w:author="Jens-Rainer Ohm" w:date="2026-07-18T09:33:00Z">
                    <w:rPr/>
                  </w:rPrChange>
                </w:rPr>
                <w:t xml:space="preserve"> </w:t>
              </w:r>
            </w:ins>
            <w:ins w:id="52869" w:author="Jens-Rainer Ohm" w:date="2026-07-17T19:20:00Z">
              <w:r w:rsidR="00093E09" w:rsidRPr="006F1EFE">
                <w:rPr>
                  <w:sz w:val="18"/>
                  <w:szCs w:val="18"/>
                  <w:lang w:val="en-CA"/>
                  <w:rPrChange w:id="52870" w:author="Jens-Rainer Ohm" w:date="2026-07-18T09:33:00Z">
                    <w:rPr/>
                  </w:rPrChange>
                </w:rPr>
                <w:t xml:space="preserve">F. </w:t>
              </w:r>
              <w:proofErr w:type="spellStart"/>
              <w:r w:rsidR="00093E09" w:rsidRPr="006F1EFE">
                <w:rPr>
                  <w:sz w:val="18"/>
                  <w:szCs w:val="18"/>
                  <w:lang w:val="en-CA"/>
                  <w:rPrChange w:id="52871" w:author="Jens-Rainer Ohm" w:date="2026-07-18T09:33:00Z">
                    <w:rPr/>
                  </w:rPrChange>
                </w:rPr>
                <w:t>Kozhamkulova</w:t>
              </w:r>
            </w:ins>
            <w:proofErr w:type="spellEnd"/>
            <w:ins w:id="52872" w:author="Jens-Rainer Ohm" w:date="2026-07-17T19:24:00Z">
              <w:r w:rsidR="00093E09" w:rsidRPr="006F1EFE">
                <w:rPr>
                  <w:sz w:val="18"/>
                  <w:szCs w:val="18"/>
                  <w:lang w:val="en-CA"/>
                  <w:rPrChange w:id="52873" w:author="Jens-Rainer Ohm" w:date="2026-07-18T09:33:00Z">
                    <w:rPr/>
                  </w:rPrChange>
                </w:rPr>
                <w:br/>
              </w:r>
            </w:ins>
            <w:ins w:id="52874" w:author="Jens-Rainer Ohm" w:date="2026-07-17T19:20:00Z">
              <w:r w:rsidR="00093E09" w:rsidRPr="006F1EFE">
                <w:rPr>
                  <w:sz w:val="18"/>
                  <w:szCs w:val="18"/>
                  <w:lang w:val="en-CA"/>
                  <w:rPrChange w:id="52875" w:author="Jens-Rainer Ohm" w:date="2026-07-18T09:33:00Z">
                    <w:rPr/>
                  </w:rPrChange>
                </w:rPr>
                <w:t xml:space="preserve"> N. Bhaskar</w:t>
              </w:r>
            </w:ins>
            <w:ins w:id="52876" w:author="Jens-Rainer Ohm" w:date="2026-07-17T19:24:00Z">
              <w:r w:rsidR="00093E09" w:rsidRPr="006F1EFE">
                <w:rPr>
                  <w:sz w:val="18"/>
                  <w:szCs w:val="18"/>
                  <w:lang w:val="en-CA"/>
                  <w:rPrChange w:id="52877" w:author="Jens-Rainer Ohm" w:date="2026-07-18T09:33:00Z">
                    <w:rPr/>
                  </w:rPrChange>
                </w:rPr>
                <w:br/>
              </w:r>
            </w:ins>
            <w:ins w:id="52878" w:author="Jens-Rainer Ohm" w:date="2026-07-17T19:20:00Z">
              <w:r w:rsidR="00093E09" w:rsidRPr="006F1EFE">
                <w:rPr>
                  <w:sz w:val="18"/>
                  <w:szCs w:val="18"/>
                  <w:lang w:val="en-CA"/>
                  <w:rPrChange w:id="52879" w:author="Jens-Rainer Ohm" w:date="2026-07-18T09:33:00Z">
                    <w:rPr/>
                  </w:rPrChange>
                </w:rPr>
                <w:t xml:space="preserve"> T. Solovyev</w:t>
              </w:r>
            </w:ins>
            <w:ins w:id="52880" w:author="Jens-Rainer Ohm" w:date="2026-07-17T19:24:00Z">
              <w:r w:rsidR="00093E09" w:rsidRPr="006F1EFE">
                <w:rPr>
                  <w:sz w:val="18"/>
                  <w:szCs w:val="18"/>
                  <w:lang w:val="en-CA"/>
                  <w:rPrChange w:id="52881" w:author="Jens-Rainer Ohm" w:date="2026-07-18T09:33:00Z">
                    <w:rPr/>
                  </w:rPrChange>
                </w:rPr>
                <w:br/>
              </w:r>
            </w:ins>
            <w:ins w:id="52882" w:author="Jens-Rainer Ohm" w:date="2026-07-17T19:20:00Z">
              <w:r w:rsidR="00093E09" w:rsidRPr="006F1EFE">
                <w:rPr>
                  <w:sz w:val="18"/>
                  <w:szCs w:val="18"/>
                  <w:lang w:val="en-CA"/>
                  <w:rPrChange w:id="52883" w:author="Jens-Rainer Ohm" w:date="2026-07-18T09:33:00Z">
                    <w:rPr/>
                  </w:rPrChange>
                </w:rPr>
                <w:t xml:space="preserve"> E. Alshina (Huawei)</w:t>
              </w:r>
            </w:ins>
          </w:p>
        </w:tc>
      </w:tr>
      <w:tr w:rsidR="00442F37" w:rsidRPr="006F1EFE" w14:paraId="03AC7D39" w14:textId="77777777" w:rsidTr="00442F37">
        <w:trPr>
          <w:tblCellSpacing w:w="15" w:type="dxa"/>
          <w:ins w:id="52884" w:author="Jens-Rainer Ohm" w:date="2026-07-17T19:16:00Z"/>
          <w:trPrChange w:id="5288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88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5F77FD" w14:textId="77777777" w:rsidR="00093E09" w:rsidRPr="006F1EFE" w:rsidRDefault="00093E09" w:rsidP="00093E09">
            <w:pPr>
              <w:jc w:val="center"/>
              <w:rPr>
                <w:ins w:id="52887" w:author="Jens-Rainer Ohm" w:date="2026-07-17T19:16:00Z"/>
                <w:sz w:val="18"/>
                <w:szCs w:val="18"/>
                <w:lang w:val="en-CA"/>
                <w:rPrChange w:id="52888" w:author="Jens-Rainer Ohm" w:date="2026-07-18T09:33:00Z">
                  <w:rPr>
                    <w:ins w:id="52889" w:author="Jens-Rainer Ohm" w:date="2026-07-17T19:16:00Z"/>
                  </w:rPr>
                </w:rPrChange>
              </w:rPr>
            </w:pPr>
            <w:ins w:id="52890" w:author="Jens-Rainer Ohm" w:date="2026-07-17T19:16:00Z">
              <w:r w:rsidRPr="006F1EFE">
                <w:rPr>
                  <w:sz w:val="18"/>
                  <w:szCs w:val="18"/>
                  <w:lang w:val="en-CA"/>
                  <w:rPrChange w:id="52891" w:author="Jens-Rainer Ohm" w:date="2026-07-18T09:33:00Z">
                    <w:rPr/>
                  </w:rPrChange>
                </w:rPr>
                <w:fldChar w:fldCharType="begin"/>
              </w:r>
              <w:r w:rsidRPr="006F1EFE">
                <w:rPr>
                  <w:sz w:val="18"/>
                  <w:szCs w:val="18"/>
                  <w:lang w:val="en-CA"/>
                  <w:rPrChange w:id="52892" w:author="Jens-Rainer Ohm" w:date="2026-07-18T09:33:00Z">
                    <w:rPr/>
                  </w:rPrChange>
                </w:rPr>
                <w:instrText xml:space="preserve"> HYPERLINK "file:///C:\\Users\\jens\\Downloads\\current_document.php?id=17193" </w:instrText>
              </w:r>
              <w:r w:rsidRPr="006F1EFE">
                <w:rPr>
                  <w:sz w:val="18"/>
                  <w:szCs w:val="18"/>
                  <w:lang w:val="en-CA"/>
                  <w:rPrChange w:id="52893" w:author="Jens-Rainer Ohm" w:date="2026-07-18T09:33:00Z">
                    <w:rPr/>
                  </w:rPrChange>
                </w:rPr>
                <w:fldChar w:fldCharType="separate"/>
              </w:r>
              <w:r w:rsidRPr="006F1EFE">
                <w:rPr>
                  <w:rStyle w:val="Hyperlink"/>
                  <w:sz w:val="18"/>
                  <w:szCs w:val="18"/>
                  <w:lang w:val="en-CA"/>
                  <w:rPrChange w:id="52894" w:author="Jens-Rainer Ohm" w:date="2026-07-18T09:33:00Z">
                    <w:rPr>
                      <w:rStyle w:val="Hyperlink"/>
                    </w:rPr>
                  </w:rPrChange>
                </w:rPr>
                <w:t>JVET-AQ0214</w:t>
              </w:r>
              <w:r w:rsidRPr="006F1EFE">
                <w:rPr>
                  <w:sz w:val="18"/>
                  <w:szCs w:val="18"/>
                  <w:lang w:val="en-CA"/>
                  <w:rPrChange w:id="5289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89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AFD67" w14:textId="77777777" w:rsidR="00093E09" w:rsidRPr="006F1EFE" w:rsidRDefault="00093E09" w:rsidP="00093E09">
            <w:pPr>
              <w:jc w:val="center"/>
              <w:rPr>
                <w:ins w:id="52897" w:author="Jens-Rainer Ohm" w:date="2026-07-17T19:16:00Z"/>
                <w:sz w:val="18"/>
                <w:szCs w:val="18"/>
                <w:lang w:val="en-CA"/>
                <w:rPrChange w:id="52898" w:author="Jens-Rainer Ohm" w:date="2026-07-18T09:33:00Z">
                  <w:rPr>
                    <w:ins w:id="52899" w:author="Jens-Rainer Ohm" w:date="2026-07-17T19:16:00Z"/>
                  </w:rPr>
                </w:rPrChange>
              </w:rPr>
            </w:pPr>
            <w:ins w:id="52900" w:author="Jens-Rainer Ohm" w:date="2026-07-17T19:16:00Z">
              <w:r w:rsidRPr="006F1EFE">
                <w:rPr>
                  <w:sz w:val="18"/>
                  <w:szCs w:val="18"/>
                  <w:lang w:val="en-CA"/>
                  <w:rPrChange w:id="52901" w:author="Jens-Rainer Ohm" w:date="2026-07-18T09:33:00Z">
                    <w:rPr/>
                  </w:rPrChange>
                </w:rPr>
                <w:t>m7768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90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281FC1" w14:textId="77777777" w:rsidR="00093E09" w:rsidRPr="006F1EFE" w:rsidRDefault="00093E09" w:rsidP="00442F37">
            <w:pPr>
              <w:jc w:val="center"/>
              <w:rPr>
                <w:ins w:id="52903" w:author="Jens-Rainer Ohm" w:date="2026-07-17T19:16:00Z"/>
                <w:sz w:val="18"/>
                <w:szCs w:val="18"/>
                <w:lang w:val="en-CA"/>
                <w:rPrChange w:id="52904" w:author="Jens-Rainer Ohm" w:date="2026-07-18T09:33:00Z">
                  <w:rPr>
                    <w:ins w:id="52905" w:author="Jens-Rainer Ohm" w:date="2026-07-17T19:16:00Z"/>
                  </w:rPr>
                </w:rPrChange>
              </w:rPr>
              <w:pPrChange w:id="52906" w:author="Jens-Rainer Ohm" w:date="2026-07-18T09:25:00Z">
                <w:pPr/>
              </w:pPrChange>
            </w:pPr>
            <w:ins w:id="52907" w:author="Jens-Rainer Ohm" w:date="2026-07-17T19:16:00Z">
              <w:r w:rsidRPr="006F1EFE">
                <w:rPr>
                  <w:sz w:val="18"/>
                  <w:szCs w:val="18"/>
                  <w:lang w:val="en-CA"/>
                  <w:rPrChange w:id="52908" w:author="Jens-Rainer Ohm" w:date="2026-07-18T09:33:00Z">
                    <w:rPr/>
                  </w:rPrChange>
                </w:rPr>
                <w:t>2026-07-06 11:42:3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90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56DF97" w14:textId="77777777" w:rsidR="00093E09" w:rsidRPr="006F1EFE" w:rsidRDefault="00093E09" w:rsidP="00442F37">
            <w:pPr>
              <w:jc w:val="center"/>
              <w:rPr>
                <w:ins w:id="52910" w:author="Jens-Rainer Ohm" w:date="2026-07-17T19:16:00Z"/>
                <w:sz w:val="18"/>
                <w:szCs w:val="18"/>
                <w:lang w:val="en-CA"/>
                <w:rPrChange w:id="52911" w:author="Jens-Rainer Ohm" w:date="2026-07-18T09:33:00Z">
                  <w:rPr>
                    <w:ins w:id="52912" w:author="Jens-Rainer Ohm" w:date="2026-07-17T19:16:00Z"/>
                  </w:rPr>
                </w:rPrChange>
              </w:rPr>
              <w:pPrChange w:id="52913" w:author="Jens-Rainer Ohm" w:date="2026-07-18T09:25:00Z">
                <w:pPr/>
              </w:pPrChange>
            </w:pPr>
            <w:ins w:id="52914" w:author="Jens-Rainer Ohm" w:date="2026-07-17T19:16:00Z">
              <w:r w:rsidRPr="006F1EFE">
                <w:rPr>
                  <w:sz w:val="18"/>
                  <w:szCs w:val="18"/>
                  <w:lang w:val="en-CA"/>
                  <w:rPrChange w:id="52915" w:author="Jens-Rainer Ohm" w:date="2026-07-18T09:33:00Z">
                    <w:rPr/>
                  </w:rPrChange>
                </w:rPr>
                <w:t>2026-07-06 13:43:3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9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CC91B4" w14:textId="77777777" w:rsidR="00093E09" w:rsidRPr="006F1EFE" w:rsidRDefault="00093E09" w:rsidP="00442F37">
            <w:pPr>
              <w:jc w:val="center"/>
              <w:rPr>
                <w:ins w:id="52917" w:author="Jens-Rainer Ohm" w:date="2026-07-17T19:16:00Z"/>
                <w:sz w:val="18"/>
                <w:szCs w:val="18"/>
                <w:lang w:val="en-CA"/>
                <w:rPrChange w:id="52918" w:author="Jens-Rainer Ohm" w:date="2026-07-18T09:33:00Z">
                  <w:rPr>
                    <w:ins w:id="52919" w:author="Jens-Rainer Ohm" w:date="2026-07-17T19:16:00Z"/>
                  </w:rPr>
                </w:rPrChange>
              </w:rPr>
              <w:pPrChange w:id="52920" w:author="Jens-Rainer Ohm" w:date="2026-07-18T09:25:00Z">
                <w:pPr/>
              </w:pPrChange>
            </w:pPr>
            <w:ins w:id="52921" w:author="Jens-Rainer Ohm" w:date="2026-07-17T19:16:00Z">
              <w:r w:rsidRPr="006F1EFE">
                <w:rPr>
                  <w:sz w:val="18"/>
                  <w:szCs w:val="18"/>
                  <w:lang w:val="en-CA"/>
                  <w:rPrChange w:id="52922" w:author="Jens-Rainer Ohm" w:date="2026-07-18T09:33:00Z">
                    <w:rPr/>
                  </w:rPrChange>
                </w:rPr>
                <w:t>2026-07-06 13:43:3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92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FE64CF" w14:textId="77777777" w:rsidR="00093E09" w:rsidRPr="006F1EFE" w:rsidRDefault="00093E09">
            <w:pPr>
              <w:jc w:val="left"/>
              <w:rPr>
                <w:ins w:id="52924" w:author="Jens-Rainer Ohm" w:date="2026-07-17T19:16:00Z"/>
                <w:sz w:val="18"/>
                <w:szCs w:val="18"/>
                <w:lang w:val="en-CA"/>
                <w:rPrChange w:id="52925" w:author="Jens-Rainer Ohm" w:date="2026-07-18T09:33:00Z">
                  <w:rPr>
                    <w:ins w:id="52926" w:author="Jens-Rainer Ohm" w:date="2026-07-17T19:16:00Z"/>
                  </w:rPr>
                </w:rPrChange>
              </w:rPr>
              <w:pPrChange w:id="52927" w:author="Jens-Rainer Ohm" w:date="2026-07-17T19:48:00Z">
                <w:pPr/>
              </w:pPrChange>
            </w:pPr>
            <w:ins w:id="52928" w:author="Jens-Rainer Ohm" w:date="2026-07-17T19:16:00Z">
              <w:r w:rsidRPr="006F1EFE">
                <w:rPr>
                  <w:sz w:val="18"/>
                  <w:szCs w:val="18"/>
                  <w:lang w:val="en-CA"/>
                  <w:rPrChange w:id="52929" w:author="Jens-Rainer Ohm" w:date="2026-07-18T09:33:00Z">
                    <w:rPr/>
                  </w:rPrChange>
                </w:rPr>
                <w:t xml:space="preserve">Cross-check of JVET-AQ0192 </w:t>
              </w:r>
              <w:proofErr w:type="spellStart"/>
              <w:r w:rsidRPr="006F1EFE">
                <w:rPr>
                  <w:sz w:val="18"/>
                  <w:szCs w:val="18"/>
                  <w:lang w:val="en-CA"/>
                  <w:rPrChange w:id="52930" w:author="Jens-Rainer Ohm" w:date="2026-07-18T09:33:00Z">
                    <w:rPr/>
                  </w:rPrChange>
                </w:rPr>
                <w:t>â€œImprovements</w:t>
              </w:r>
              <w:proofErr w:type="spellEnd"/>
              <w:r w:rsidRPr="006F1EFE">
                <w:rPr>
                  <w:sz w:val="18"/>
                  <w:szCs w:val="18"/>
                  <w:lang w:val="en-CA"/>
                  <w:rPrChange w:id="52931" w:author="Jens-Rainer Ohm" w:date="2026-07-18T09:33:00Z">
                    <w:rPr/>
                  </w:rPrChange>
                </w:rPr>
                <w:t xml:space="preserve"> of NS2 software at 0.2x under </w:t>
              </w:r>
              <w:proofErr w:type="spellStart"/>
              <w:r w:rsidRPr="006F1EFE">
                <w:rPr>
                  <w:sz w:val="18"/>
                  <w:szCs w:val="18"/>
                  <w:lang w:val="en-CA"/>
                  <w:rPrChange w:id="52932" w:author="Jens-Rainer Ohm" w:date="2026-07-18T09:33:00Z">
                    <w:rPr/>
                  </w:rPrChange>
                </w:rPr>
                <w:t>CfP</w:t>
              </w:r>
              <w:proofErr w:type="spellEnd"/>
              <w:r w:rsidRPr="006F1EFE">
                <w:rPr>
                  <w:sz w:val="18"/>
                  <w:szCs w:val="18"/>
                  <w:lang w:val="en-CA"/>
                  <w:rPrChange w:id="52933" w:author="Jens-Rainer Ohm" w:date="2026-07-18T09:33:00Z">
                    <w:rPr/>
                  </w:rPrChange>
                </w:rPr>
                <w:t xml:space="preserve"> </w:t>
              </w:r>
              <w:proofErr w:type="spellStart"/>
              <w:r w:rsidRPr="006F1EFE">
                <w:rPr>
                  <w:sz w:val="18"/>
                  <w:szCs w:val="18"/>
                  <w:lang w:val="en-CA"/>
                  <w:rPrChange w:id="52934" w:author="Jens-Rainer Ohm" w:date="2026-07-18T09:33:00Z">
                    <w:rPr/>
                  </w:rPrChange>
                </w:rPr>
                <w:t>conditionsâ</w:t>
              </w:r>
              <w:proofErr w:type="spellEnd"/>
              <w:r w:rsidRPr="006F1EFE">
                <w:rPr>
                  <w:sz w:val="18"/>
                  <w:szCs w:val="18"/>
                  <w:lang w:val="en-CA"/>
                  <w:rPrChange w:id="52935" w:author="Jens-Rainer Ohm" w:date="2026-07-18T09:33:00Z">
                    <w:rPr/>
                  </w:rPrChange>
                </w:rPr>
                <w:t>€</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293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D6E1870" w14:textId="6333D73F" w:rsidR="00093E09" w:rsidRPr="006F1EFE" w:rsidRDefault="00406A61">
            <w:pPr>
              <w:jc w:val="left"/>
              <w:rPr>
                <w:ins w:id="52937" w:author="Jens-Rainer Ohm" w:date="2026-07-17T19:16:00Z"/>
                <w:sz w:val="18"/>
                <w:szCs w:val="18"/>
                <w:lang w:val="en-CA"/>
                <w:rPrChange w:id="52938" w:author="Jens-Rainer Ohm" w:date="2026-07-18T09:33:00Z">
                  <w:rPr>
                    <w:ins w:id="52939" w:author="Jens-Rainer Ohm" w:date="2026-07-17T19:16:00Z"/>
                  </w:rPr>
                </w:rPrChange>
              </w:rPr>
              <w:pPrChange w:id="52940" w:author="Jens-Rainer Ohm" w:date="2026-07-17T19:48:00Z">
                <w:pPr/>
              </w:pPrChange>
            </w:pPr>
            <w:ins w:id="52941" w:author="Jens-Rainer Ohm" w:date="2026-07-17T19:38:00Z">
              <w:r w:rsidRPr="006F1EFE">
                <w:rPr>
                  <w:sz w:val="18"/>
                  <w:szCs w:val="18"/>
                  <w:lang w:val="en-CA"/>
                  <w:rPrChange w:id="52942" w:author="Jens-Rainer Ohm" w:date="2026-07-18T09:33:00Z">
                    <w:rPr/>
                  </w:rPrChange>
                </w:rPr>
                <w:t xml:space="preserve"> </w:t>
              </w:r>
            </w:ins>
            <w:ins w:id="52943" w:author="Jens-Rainer Ohm" w:date="2026-07-17T19:20:00Z">
              <w:r w:rsidR="00093E09" w:rsidRPr="006F1EFE">
                <w:rPr>
                  <w:sz w:val="18"/>
                  <w:szCs w:val="18"/>
                  <w:lang w:val="en-CA"/>
                  <w:rPrChange w:id="52944" w:author="Jens-Rainer Ohm" w:date="2026-07-18T09:33:00Z">
                    <w:rPr/>
                  </w:rPrChange>
                </w:rPr>
                <w:t xml:space="preserve">F. Le </w:t>
              </w:r>
              <w:proofErr w:type="spellStart"/>
              <w:r w:rsidR="00093E09" w:rsidRPr="006F1EFE">
                <w:rPr>
                  <w:sz w:val="18"/>
                  <w:szCs w:val="18"/>
                  <w:lang w:val="en-CA"/>
                  <w:rPrChange w:id="52945" w:author="Jens-Rainer Ohm" w:date="2026-07-18T09:33:00Z">
                    <w:rPr/>
                  </w:rPrChange>
                </w:rPr>
                <w:t>L</w:t>
              </w:r>
            </w:ins>
            <w:ins w:id="52946" w:author="Jens-Rainer Ohm" w:date="2026-07-17T19:31:00Z">
              <w:r w:rsidR="00093E09" w:rsidRPr="006F1EFE">
                <w:rPr>
                  <w:sz w:val="18"/>
                  <w:szCs w:val="18"/>
                  <w:lang w:val="en-CA"/>
                  <w:rPrChange w:id="52947" w:author="Jens-Rainer Ohm" w:date="2026-07-18T09:33:00Z">
                    <w:rPr/>
                  </w:rPrChange>
                </w:rPr>
                <w:t>é</w:t>
              </w:r>
            </w:ins>
            <w:ins w:id="52948" w:author="Jens-Rainer Ohm" w:date="2026-07-17T19:20:00Z">
              <w:r w:rsidR="00093E09" w:rsidRPr="006F1EFE">
                <w:rPr>
                  <w:sz w:val="18"/>
                  <w:szCs w:val="18"/>
                  <w:lang w:val="en-CA"/>
                  <w:rPrChange w:id="52949" w:author="Jens-Rainer Ohm" w:date="2026-07-18T09:33:00Z">
                    <w:rPr/>
                  </w:rPrChange>
                </w:rPr>
                <w:t>annec</w:t>
              </w:r>
              <w:proofErr w:type="spellEnd"/>
              <w:r w:rsidR="00093E09" w:rsidRPr="006F1EFE">
                <w:rPr>
                  <w:sz w:val="18"/>
                  <w:szCs w:val="18"/>
                  <w:lang w:val="en-CA"/>
                  <w:rPrChange w:id="52950" w:author="Jens-Rainer Ohm" w:date="2026-07-18T09:33:00Z">
                    <w:rPr/>
                  </w:rPrChange>
                </w:rPr>
                <w:t xml:space="preserve"> (</w:t>
              </w:r>
              <w:proofErr w:type="spellStart"/>
              <w:r w:rsidR="00093E09" w:rsidRPr="006F1EFE">
                <w:rPr>
                  <w:sz w:val="18"/>
                  <w:szCs w:val="18"/>
                  <w:lang w:val="en-CA"/>
                  <w:rPrChange w:id="52951" w:author="Jens-Rainer Ohm" w:date="2026-07-18T09:33:00Z">
                    <w:rPr/>
                  </w:rPrChange>
                </w:rPr>
                <w:t>InterDigital</w:t>
              </w:r>
              <w:proofErr w:type="spellEnd"/>
              <w:r w:rsidR="00093E09" w:rsidRPr="006F1EFE">
                <w:rPr>
                  <w:sz w:val="18"/>
                  <w:szCs w:val="18"/>
                  <w:lang w:val="en-CA"/>
                  <w:rPrChange w:id="52952" w:author="Jens-Rainer Ohm" w:date="2026-07-18T09:33:00Z">
                    <w:rPr/>
                  </w:rPrChange>
                </w:rPr>
                <w:t>)</w:t>
              </w:r>
            </w:ins>
          </w:p>
        </w:tc>
      </w:tr>
      <w:tr w:rsidR="00442F37" w:rsidRPr="006F1EFE" w14:paraId="21E39192" w14:textId="77777777" w:rsidTr="00442F37">
        <w:trPr>
          <w:tblCellSpacing w:w="15" w:type="dxa"/>
          <w:ins w:id="52953" w:author="Jens-Rainer Ohm" w:date="2026-07-17T19:16:00Z"/>
          <w:trPrChange w:id="5295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5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4CA2FE" w14:textId="77777777" w:rsidR="00093E09" w:rsidRPr="006F1EFE" w:rsidRDefault="00093E09" w:rsidP="00093E09">
            <w:pPr>
              <w:jc w:val="center"/>
              <w:rPr>
                <w:ins w:id="52956" w:author="Jens-Rainer Ohm" w:date="2026-07-17T19:16:00Z"/>
                <w:sz w:val="18"/>
                <w:szCs w:val="18"/>
                <w:lang w:val="en-CA"/>
                <w:rPrChange w:id="52957" w:author="Jens-Rainer Ohm" w:date="2026-07-18T09:33:00Z">
                  <w:rPr>
                    <w:ins w:id="52958" w:author="Jens-Rainer Ohm" w:date="2026-07-17T19:16:00Z"/>
                  </w:rPr>
                </w:rPrChange>
              </w:rPr>
            </w:pPr>
            <w:ins w:id="52959" w:author="Jens-Rainer Ohm" w:date="2026-07-17T19:16:00Z">
              <w:r w:rsidRPr="006F1EFE">
                <w:rPr>
                  <w:sz w:val="18"/>
                  <w:szCs w:val="18"/>
                  <w:lang w:val="en-CA"/>
                  <w:rPrChange w:id="52960" w:author="Jens-Rainer Ohm" w:date="2026-07-18T09:33:00Z">
                    <w:rPr/>
                  </w:rPrChange>
                </w:rPr>
                <w:fldChar w:fldCharType="begin"/>
              </w:r>
              <w:r w:rsidRPr="006F1EFE">
                <w:rPr>
                  <w:sz w:val="18"/>
                  <w:szCs w:val="18"/>
                  <w:lang w:val="en-CA"/>
                  <w:rPrChange w:id="52961" w:author="Jens-Rainer Ohm" w:date="2026-07-18T09:33:00Z">
                    <w:rPr/>
                  </w:rPrChange>
                </w:rPr>
                <w:instrText xml:space="preserve"> HYPERLINK "file:///C:\\Users\\jens\\Downloads\\current_document.php?id=17194" </w:instrText>
              </w:r>
              <w:r w:rsidRPr="006F1EFE">
                <w:rPr>
                  <w:sz w:val="18"/>
                  <w:szCs w:val="18"/>
                  <w:lang w:val="en-CA"/>
                  <w:rPrChange w:id="52962" w:author="Jens-Rainer Ohm" w:date="2026-07-18T09:33:00Z">
                    <w:rPr/>
                  </w:rPrChange>
                </w:rPr>
                <w:fldChar w:fldCharType="separate"/>
              </w:r>
              <w:r w:rsidRPr="006F1EFE">
                <w:rPr>
                  <w:rStyle w:val="Hyperlink"/>
                  <w:sz w:val="18"/>
                  <w:szCs w:val="18"/>
                  <w:lang w:val="en-CA"/>
                  <w:rPrChange w:id="52963" w:author="Jens-Rainer Ohm" w:date="2026-07-18T09:33:00Z">
                    <w:rPr>
                      <w:rStyle w:val="Hyperlink"/>
                    </w:rPr>
                  </w:rPrChange>
                </w:rPr>
                <w:t>JVET-AQ0215</w:t>
              </w:r>
              <w:r w:rsidRPr="006F1EFE">
                <w:rPr>
                  <w:sz w:val="18"/>
                  <w:szCs w:val="18"/>
                  <w:lang w:val="en-CA"/>
                  <w:rPrChange w:id="5296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6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158EFE" w14:textId="77777777" w:rsidR="00093E09" w:rsidRPr="006F1EFE" w:rsidRDefault="00093E09" w:rsidP="00093E09">
            <w:pPr>
              <w:jc w:val="center"/>
              <w:rPr>
                <w:ins w:id="52966" w:author="Jens-Rainer Ohm" w:date="2026-07-17T19:16:00Z"/>
                <w:sz w:val="18"/>
                <w:szCs w:val="18"/>
                <w:lang w:val="en-CA"/>
                <w:rPrChange w:id="52967" w:author="Jens-Rainer Ohm" w:date="2026-07-18T09:33:00Z">
                  <w:rPr>
                    <w:ins w:id="52968" w:author="Jens-Rainer Ohm" w:date="2026-07-17T19:16:00Z"/>
                  </w:rPr>
                </w:rPrChange>
              </w:rPr>
            </w:pPr>
            <w:ins w:id="52969" w:author="Jens-Rainer Ohm" w:date="2026-07-17T19:16:00Z">
              <w:r w:rsidRPr="006F1EFE">
                <w:rPr>
                  <w:sz w:val="18"/>
                  <w:szCs w:val="18"/>
                  <w:lang w:val="en-CA"/>
                  <w:rPrChange w:id="52970" w:author="Jens-Rainer Ohm" w:date="2026-07-18T09:33:00Z">
                    <w:rPr/>
                  </w:rPrChange>
                </w:rPr>
                <w:t>m7768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7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1B59E6" w14:textId="77777777" w:rsidR="00093E09" w:rsidRPr="006F1EFE" w:rsidRDefault="00093E09" w:rsidP="00442F37">
            <w:pPr>
              <w:jc w:val="center"/>
              <w:rPr>
                <w:ins w:id="52972" w:author="Jens-Rainer Ohm" w:date="2026-07-17T19:16:00Z"/>
                <w:sz w:val="18"/>
                <w:szCs w:val="18"/>
                <w:lang w:val="en-CA"/>
                <w:rPrChange w:id="52973" w:author="Jens-Rainer Ohm" w:date="2026-07-18T09:33:00Z">
                  <w:rPr>
                    <w:ins w:id="52974" w:author="Jens-Rainer Ohm" w:date="2026-07-17T19:16:00Z"/>
                  </w:rPr>
                </w:rPrChange>
              </w:rPr>
              <w:pPrChange w:id="52975" w:author="Jens-Rainer Ohm" w:date="2026-07-18T09:25:00Z">
                <w:pPr/>
              </w:pPrChange>
            </w:pPr>
            <w:ins w:id="52976" w:author="Jens-Rainer Ohm" w:date="2026-07-17T19:16:00Z">
              <w:r w:rsidRPr="006F1EFE">
                <w:rPr>
                  <w:sz w:val="18"/>
                  <w:szCs w:val="18"/>
                  <w:lang w:val="en-CA"/>
                  <w:rPrChange w:id="52977" w:author="Jens-Rainer Ohm" w:date="2026-07-18T09:33:00Z">
                    <w:rPr/>
                  </w:rPrChange>
                </w:rPr>
                <w:t>2026-07-06 12:04:1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54AC2A" w14:textId="77777777" w:rsidR="00093E09" w:rsidRPr="006F1EFE" w:rsidRDefault="00093E09" w:rsidP="00442F37">
            <w:pPr>
              <w:jc w:val="center"/>
              <w:rPr>
                <w:ins w:id="52979" w:author="Jens-Rainer Ohm" w:date="2026-07-17T19:16:00Z"/>
                <w:sz w:val="18"/>
                <w:szCs w:val="18"/>
                <w:lang w:val="en-CA"/>
                <w:rPrChange w:id="52980" w:author="Jens-Rainer Ohm" w:date="2026-07-18T09:33:00Z">
                  <w:rPr>
                    <w:ins w:id="52981" w:author="Jens-Rainer Ohm" w:date="2026-07-17T19:16:00Z"/>
                  </w:rPr>
                </w:rPrChange>
              </w:rPr>
              <w:pPrChange w:id="52982" w:author="Jens-Rainer Ohm" w:date="2026-07-18T09:25:00Z">
                <w:pPr/>
              </w:pPrChange>
            </w:pPr>
            <w:ins w:id="52983" w:author="Jens-Rainer Ohm" w:date="2026-07-17T19:16:00Z">
              <w:r w:rsidRPr="006F1EFE">
                <w:rPr>
                  <w:sz w:val="18"/>
                  <w:szCs w:val="18"/>
                  <w:lang w:val="en-CA"/>
                  <w:rPrChange w:id="52984" w:author="Jens-Rainer Ohm" w:date="2026-07-18T09:33:00Z">
                    <w:rPr/>
                  </w:rPrChange>
                </w:rPr>
                <w:t>2026-07-06 13:18:0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5D9868" w14:textId="77777777" w:rsidR="00093E09" w:rsidRPr="006F1EFE" w:rsidRDefault="00093E09" w:rsidP="00442F37">
            <w:pPr>
              <w:jc w:val="center"/>
              <w:rPr>
                <w:ins w:id="52986" w:author="Jens-Rainer Ohm" w:date="2026-07-17T19:16:00Z"/>
                <w:sz w:val="18"/>
                <w:szCs w:val="18"/>
                <w:lang w:val="en-CA"/>
                <w:rPrChange w:id="52987" w:author="Jens-Rainer Ohm" w:date="2026-07-18T09:33:00Z">
                  <w:rPr>
                    <w:ins w:id="52988" w:author="Jens-Rainer Ohm" w:date="2026-07-17T19:16:00Z"/>
                  </w:rPr>
                </w:rPrChange>
              </w:rPr>
              <w:pPrChange w:id="52989" w:author="Jens-Rainer Ohm" w:date="2026-07-18T09:25:00Z">
                <w:pPr/>
              </w:pPrChange>
            </w:pPr>
            <w:ins w:id="52990" w:author="Jens-Rainer Ohm" w:date="2026-07-17T19:16:00Z">
              <w:r w:rsidRPr="006F1EFE">
                <w:rPr>
                  <w:sz w:val="18"/>
                  <w:szCs w:val="18"/>
                  <w:lang w:val="en-CA"/>
                  <w:rPrChange w:id="52991" w:author="Jens-Rainer Ohm" w:date="2026-07-18T09:33:00Z">
                    <w:rPr/>
                  </w:rPrChange>
                </w:rPr>
                <w:t>2026-07-12 08:42:3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99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AC9CC1" w14:textId="77777777" w:rsidR="00093E09" w:rsidRPr="006F1EFE" w:rsidRDefault="00093E09">
            <w:pPr>
              <w:jc w:val="left"/>
              <w:rPr>
                <w:ins w:id="52993" w:author="Jens-Rainer Ohm" w:date="2026-07-17T19:16:00Z"/>
                <w:sz w:val="18"/>
                <w:szCs w:val="18"/>
                <w:lang w:val="en-CA"/>
                <w:rPrChange w:id="52994" w:author="Jens-Rainer Ohm" w:date="2026-07-18T09:33:00Z">
                  <w:rPr>
                    <w:ins w:id="52995" w:author="Jens-Rainer Ohm" w:date="2026-07-17T19:16:00Z"/>
                  </w:rPr>
                </w:rPrChange>
              </w:rPr>
              <w:pPrChange w:id="52996" w:author="Jens-Rainer Ohm" w:date="2026-07-17T19:48:00Z">
                <w:pPr/>
              </w:pPrChange>
            </w:pPr>
            <w:ins w:id="52997" w:author="Jens-Rainer Ohm" w:date="2026-07-17T19:16:00Z">
              <w:r w:rsidRPr="006F1EFE">
                <w:rPr>
                  <w:sz w:val="18"/>
                  <w:szCs w:val="18"/>
                  <w:lang w:val="en-CA"/>
                  <w:rPrChange w:id="52998" w:author="Jens-Rainer Ohm" w:date="2026-07-18T09:33:00Z">
                    <w:rPr/>
                  </w:rPrChange>
                </w:rPr>
                <w:t>AHG9: New transform type for Gaussian splatting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299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106832F" w14:textId="56D5886B" w:rsidR="00093E09" w:rsidRPr="006F1EFE" w:rsidRDefault="00406A61">
            <w:pPr>
              <w:jc w:val="left"/>
              <w:rPr>
                <w:ins w:id="53000" w:author="Jens-Rainer Ohm" w:date="2026-07-17T19:16:00Z"/>
                <w:sz w:val="18"/>
                <w:szCs w:val="18"/>
                <w:lang w:val="en-CA"/>
                <w:rPrChange w:id="53001" w:author="Jens-Rainer Ohm" w:date="2026-07-18T09:33:00Z">
                  <w:rPr>
                    <w:ins w:id="53002" w:author="Jens-Rainer Ohm" w:date="2026-07-17T19:16:00Z"/>
                  </w:rPr>
                </w:rPrChange>
              </w:rPr>
              <w:pPrChange w:id="53003" w:author="Jens-Rainer Ohm" w:date="2026-07-17T19:48:00Z">
                <w:pPr/>
              </w:pPrChange>
            </w:pPr>
            <w:ins w:id="53004" w:author="Jens-Rainer Ohm" w:date="2026-07-17T19:38:00Z">
              <w:r w:rsidRPr="006F1EFE">
                <w:rPr>
                  <w:sz w:val="18"/>
                  <w:szCs w:val="18"/>
                  <w:lang w:val="en-CA"/>
                  <w:rPrChange w:id="53005" w:author="Jens-Rainer Ohm" w:date="2026-07-18T09:33:00Z">
                    <w:rPr/>
                  </w:rPrChange>
                </w:rPr>
                <w:t xml:space="preserve"> </w:t>
              </w:r>
            </w:ins>
            <w:ins w:id="53006" w:author="Jens-Rainer Ohm" w:date="2026-07-17T19:20:00Z">
              <w:r w:rsidR="00093E09" w:rsidRPr="006F1EFE">
                <w:rPr>
                  <w:sz w:val="18"/>
                  <w:szCs w:val="18"/>
                  <w:lang w:val="en-CA"/>
                  <w:rPrChange w:id="53007" w:author="Jens-Rainer Ohm" w:date="2026-07-18T09:33:00Z">
                    <w:rPr/>
                  </w:rPrChange>
                </w:rPr>
                <w:t>H. Yang</w:t>
              </w:r>
            </w:ins>
            <w:ins w:id="53008" w:author="Jens-Rainer Ohm" w:date="2026-07-17T19:24:00Z">
              <w:r w:rsidR="00093E09" w:rsidRPr="006F1EFE">
                <w:rPr>
                  <w:sz w:val="18"/>
                  <w:szCs w:val="18"/>
                  <w:lang w:val="en-CA"/>
                  <w:rPrChange w:id="53009" w:author="Jens-Rainer Ohm" w:date="2026-07-18T09:33:00Z">
                    <w:rPr/>
                  </w:rPrChange>
                </w:rPr>
                <w:br/>
              </w:r>
            </w:ins>
            <w:ins w:id="53010" w:author="Jens-Rainer Ohm" w:date="2026-07-17T19:20:00Z">
              <w:r w:rsidR="00093E09" w:rsidRPr="006F1EFE">
                <w:rPr>
                  <w:sz w:val="18"/>
                  <w:szCs w:val="18"/>
                  <w:lang w:val="en-CA"/>
                  <w:rPrChange w:id="53011" w:author="Jens-Rainer Ohm" w:date="2026-07-18T09:33:00Z">
                    <w:rPr/>
                  </w:rPrChange>
                </w:rPr>
                <w:t xml:space="preserve"> D. Kim</w:t>
              </w:r>
            </w:ins>
            <w:ins w:id="53012" w:author="Jens-Rainer Ohm" w:date="2026-07-17T19:24:00Z">
              <w:r w:rsidR="00093E09" w:rsidRPr="006F1EFE">
                <w:rPr>
                  <w:sz w:val="18"/>
                  <w:szCs w:val="18"/>
                  <w:lang w:val="en-CA"/>
                  <w:rPrChange w:id="53013" w:author="Jens-Rainer Ohm" w:date="2026-07-18T09:33:00Z">
                    <w:rPr/>
                  </w:rPrChange>
                </w:rPr>
                <w:br/>
              </w:r>
            </w:ins>
            <w:ins w:id="53014" w:author="Jens-Rainer Ohm" w:date="2026-07-17T19:20:00Z">
              <w:r w:rsidR="00093E09" w:rsidRPr="006F1EFE">
                <w:rPr>
                  <w:sz w:val="18"/>
                  <w:szCs w:val="18"/>
                  <w:lang w:val="en-CA"/>
                  <w:rPrChange w:id="53015" w:author="Jens-Rainer Ohm" w:date="2026-07-18T09:33:00Z">
                    <w:rPr/>
                  </w:rPrChange>
                </w:rPr>
                <w:t xml:space="preserve"> B. Choi</w:t>
              </w:r>
            </w:ins>
            <w:ins w:id="53016" w:author="Jens-Rainer Ohm" w:date="2026-07-17T19:24:00Z">
              <w:r w:rsidR="00093E09" w:rsidRPr="006F1EFE">
                <w:rPr>
                  <w:sz w:val="18"/>
                  <w:szCs w:val="18"/>
                  <w:lang w:val="en-CA"/>
                  <w:rPrChange w:id="53017" w:author="Jens-Rainer Ohm" w:date="2026-07-18T09:33:00Z">
                    <w:rPr/>
                  </w:rPrChange>
                </w:rPr>
                <w:br/>
              </w:r>
            </w:ins>
            <w:ins w:id="53018" w:author="Jens-Rainer Ohm" w:date="2026-07-17T19:20:00Z">
              <w:r w:rsidR="00093E09" w:rsidRPr="006F1EFE">
                <w:rPr>
                  <w:sz w:val="18"/>
                  <w:szCs w:val="18"/>
                  <w:lang w:val="en-CA"/>
                  <w:rPrChange w:id="53019" w:author="Jens-Rainer Ohm" w:date="2026-07-18T09:33:00Z">
                    <w:rPr/>
                  </w:rPrChange>
                </w:rPr>
                <w:t xml:space="preserve"> G. Moon</w:t>
              </w:r>
            </w:ins>
            <w:ins w:id="53020" w:author="Jens-Rainer Ohm" w:date="2026-07-17T19:24:00Z">
              <w:r w:rsidR="00093E09" w:rsidRPr="006F1EFE">
                <w:rPr>
                  <w:sz w:val="18"/>
                  <w:szCs w:val="18"/>
                  <w:lang w:val="en-CA"/>
                  <w:rPrChange w:id="53021" w:author="Jens-Rainer Ohm" w:date="2026-07-18T09:33:00Z">
                    <w:rPr/>
                  </w:rPrChange>
                </w:rPr>
                <w:br/>
              </w:r>
            </w:ins>
            <w:ins w:id="53022" w:author="Jens-Rainer Ohm" w:date="2026-07-17T19:20:00Z">
              <w:r w:rsidR="00093E09" w:rsidRPr="006F1EFE">
                <w:rPr>
                  <w:sz w:val="18"/>
                  <w:szCs w:val="18"/>
                  <w:lang w:val="en-CA"/>
                  <w:rPrChange w:id="53023" w:author="Jens-Rainer Ohm" w:date="2026-07-18T09:33:00Z">
                    <w:rPr/>
                  </w:rPrChange>
                </w:rPr>
                <w:t xml:space="preserve"> J.-G. Kim (KAU)</w:t>
              </w:r>
            </w:ins>
            <w:ins w:id="53024" w:author="Jens-Rainer Ohm" w:date="2026-07-17T19:24:00Z">
              <w:r w:rsidR="00093E09" w:rsidRPr="006F1EFE">
                <w:rPr>
                  <w:sz w:val="18"/>
                  <w:szCs w:val="18"/>
                  <w:lang w:val="en-CA"/>
                  <w:rPrChange w:id="53025" w:author="Jens-Rainer Ohm" w:date="2026-07-18T09:33:00Z">
                    <w:rPr/>
                  </w:rPrChange>
                </w:rPr>
                <w:br/>
              </w:r>
            </w:ins>
            <w:ins w:id="53026" w:author="Jens-Rainer Ohm" w:date="2026-07-17T19:20:00Z">
              <w:r w:rsidR="00093E09" w:rsidRPr="006F1EFE">
                <w:rPr>
                  <w:sz w:val="18"/>
                  <w:szCs w:val="18"/>
                  <w:lang w:val="en-CA"/>
                  <w:rPrChange w:id="53027" w:author="Jens-Rainer Ohm" w:date="2026-07-18T09:33:00Z">
                    <w:rPr/>
                  </w:rPrChange>
                </w:rPr>
                <w:t xml:space="preserve"> K. Oh</w:t>
              </w:r>
            </w:ins>
            <w:ins w:id="53028" w:author="Jens-Rainer Ohm" w:date="2026-07-17T19:24:00Z">
              <w:r w:rsidR="00093E09" w:rsidRPr="006F1EFE">
                <w:rPr>
                  <w:sz w:val="18"/>
                  <w:szCs w:val="18"/>
                  <w:lang w:val="en-CA"/>
                  <w:rPrChange w:id="53029" w:author="Jens-Rainer Ohm" w:date="2026-07-18T09:33:00Z">
                    <w:rPr/>
                  </w:rPrChange>
                </w:rPr>
                <w:br/>
              </w:r>
            </w:ins>
            <w:ins w:id="53030" w:author="Jens-Rainer Ohm" w:date="2026-07-17T19:20:00Z">
              <w:r w:rsidR="00093E09" w:rsidRPr="006F1EFE">
                <w:rPr>
                  <w:sz w:val="18"/>
                  <w:szCs w:val="18"/>
                  <w:lang w:val="en-CA"/>
                  <w:rPrChange w:id="53031" w:author="Jens-Rainer Ohm" w:date="2026-07-18T09:33:00Z">
                    <w:rPr/>
                  </w:rPrChange>
                </w:rPr>
                <w:t xml:space="preserve"> G. Lee (ETRI)</w:t>
              </w:r>
            </w:ins>
          </w:p>
        </w:tc>
      </w:tr>
      <w:tr w:rsidR="00442F37" w:rsidRPr="006F1EFE" w14:paraId="19E28E2A" w14:textId="77777777" w:rsidTr="00442F37">
        <w:trPr>
          <w:tblCellSpacing w:w="15" w:type="dxa"/>
          <w:ins w:id="53032" w:author="Jens-Rainer Ohm" w:date="2026-07-17T19:16:00Z"/>
          <w:trPrChange w:id="5303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3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544C4E" w14:textId="77777777" w:rsidR="00093E09" w:rsidRPr="006F1EFE" w:rsidRDefault="00093E09" w:rsidP="00093E09">
            <w:pPr>
              <w:jc w:val="center"/>
              <w:rPr>
                <w:ins w:id="53035" w:author="Jens-Rainer Ohm" w:date="2026-07-17T19:16:00Z"/>
                <w:sz w:val="18"/>
                <w:szCs w:val="18"/>
                <w:lang w:val="en-CA"/>
                <w:rPrChange w:id="53036" w:author="Jens-Rainer Ohm" w:date="2026-07-18T09:33:00Z">
                  <w:rPr>
                    <w:ins w:id="53037" w:author="Jens-Rainer Ohm" w:date="2026-07-17T19:16:00Z"/>
                  </w:rPr>
                </w:rPrChange>
              </w:rPr>
            </w:pPr>
            <w:ins w:id="53038" w:author="Jens-Rainer Ohm" w:date="2026-07-17T19:16:00Z">
              <w:r w:rsidRPr="006F1EFE">
                <w:rPr>
                  <w:sz w:val="18"/>
                  <w:szCs w:val="18"/>
                  <w:lang w:val="en-CA"/>
                  <w:rPrChange w:id="53039" w:author="Jens-Rainer Ohm" w:date="2026-07-18T09:33:00Z">
                    <w:rPr/>
                  </w:rPrChange>
                </w:rPr>
                <w:fldChar w:fldCharType="begin"/>
              </w:r>
              <w:r w:rsidRPr="006F1EFE">
                <w:rPr>
                  <w:sz w:val="18"/>
                  <w:szCs w:val="18"/>
                  <w:lang w:val="en-CA"/>
                  <w:rPrChange w:id="53040" w:author="Jens-Rainer Ohm" w:date="2026-07-18T09:33:00Z">
                    <w:rPr/>
                  </w:rPrChange>
                </w:rPr>
                <w:instrText xml:space="preserve"> HYPERLINK "file:///C:\\Users\\jens\\Downloads\\current_document.php?id=17195" </w:instrText>
              </w:r>
              <w:r w:rsidRPr="006F1EFE">
                <w:rPr>
                  <w:sz w:val="18"/>
                  <w:szCs w:val="18"/>
                  <w:lang w:val="en-CA"/>
                  <w:rPrChange w:id="53041" w:author="Jens-Rainer Ohm" w:date="2026-07-18T09:33:00Z">
                    <w:rPr/>
                  </w:rPrChange>
                </w:rPr>
                <w:fldChar w:fldCharType="separate"/>
              </w:r>
              <w:r w:rsidRPr="006F1EFE">
                <w:rPr>
                  <w:rStyle w:val="Hyperlink"/>
                  <w:sz w:val="18"/>
                  <w:szCs w:val="18"/>
                  <w:lang w:val="en-CA"/>
                  <w:rPrChange w:id="53042" w:author="Jens-Rainer Ohm" w:date="2026-07-18T09:33:00Z">
                    <w:rPr>
                      <w:rStyle w:val="Hyperlink"/>
                    </w:rPr>
                  </w:rPrChange>
                </w:rPr>
                <w:t>JVET-AQ0216</w:t>
              </w:r>
              <w:r w:rsidRPr="006F1EFE">
                <w:rPr>
                  <w:sz w:val="18"/>
                  <w:szCs w:val="18"/>
                  <w:lang w:val="en-CA"/>
                  <w:rPrChange w:id="5304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4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002400" w14:textId="77777777" w:rsidR="00093E09" w:rsidRPr="006F1EFE" w:rsidRDefault="00093E09" w:rsidP="00093E09">
            <w:pPr>
              <w:jc w:val="center"/>
              <w:rPr>
                <w:ins w:id="53045" w:author="Jens-Rainer Ohm" w:date="2026-07-17T19:16:00Z"/>
                <w:sz w:val="18"/>
                <w:szCs w:val="18"/>
                <w:lang w:val="en-CA"/>
                <w:rPrChange w:id="53046" w:author="Jens-Rainer Ohm" w:date="2026-07-18T09:33:00Z">
                  <w:rPr>
                    <w:ins w:id="53047" w:author="Jens-Rainer Ohm" w:date="2026-07-17T19:16:00Z"/>
                  </w:rPr>
                </w:rPrChange>
              </w:rPr>
            </w:pPr>
            <w:ins w:id="53048" w:author="Jens-Rainer Ohm" w:date="2026-07-17T19:16:00Z">
              <w:r w:rsidRPr="006F1EFE">
                <w:rPr>
                  <w:sz w:val="18"/>
                  <w:szCs w:val="18"/>
                  <w:lang w:val="en-CA"/>
                  <w:rPrChange w:id="53049" w:author="Jens-Rainer Ohm" w:date="2026-07-18T09:33:00Z">
                    <w:rPr/>
                  </w:rPrChange>
                </w:rPr>
                <w:t>m7772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5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7201C6" w14:textId="77777777" w:rsidR="00093E09" w:rsidRPr="006F1EFE" w:rsidRDefault="00093E09" w:rsidP="00442F37">
            <w:pPr>
              <w:jc w:val="center"/>
              <w:rPr>
                <w:ins w:id="53051" w:author="Jens-Rainer Ohm" w:date="2026-07-17T19:16:00Z"/>
                <w:sz w:val="18"/>
                <w:szCs w:val="18"/>
                <w:lang w:val="en-CA"/>
                <w:rPrChange w:id="53052" w:author="Jens-Rainer Ohm" w:date="2026-07-18T09:33:00Z">
                  <w:rPr>
                    <w:ins w:id="53053" w:author="Jens-Rainer Ohm" w:date="2026-07-17T19:16:00Z"/>
                  </w:rPr>
                </w:rPrChange>
              </w:rPr>
              <w:pPrChange w:id="53054" w:author="Jens-Rainer Ohm" w:date="2026-07-18T09:25:00Z">
                <w:pPr/>
              </w:pPrChange>
            </w:pPr>
            <w:ins w:id="53055" w:author="Jens-Rainer Ohm" w:date="2026-07-17T19:16:00Z">
              <w:r w:rsidRPr="006F1EFE">
                <w:rPr>
                  <w:sz w:val="18"/>
                  <w:szCs w:val="18"/>
                  <w:lang w:val="en-CA"/>
                  <w:rPrChange w:id="53056" w:author="Jens-Rainer Ohm" w:date="2026-07-18T09:33:00Z">
                    <w:rPr/>
                  </w:rPrChange>
                </w:rPr>
                <w:t>2026-07-06 13:59:0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5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BAC061" w14:textId="77777777" w:rsidR="00093E09" w:rsidRPr="006F1EFE" w:rsidRDefault="00093E09" w:rsidP="00442F37">
            <w:pPr>
              <w:jc w:val="center"/>
              <w:rPr>
                <w:ins w:id="53058" w:author="Jens-Rainer Ohm" w:date="2026-07-17T19:16:00Z"/>
                <w:sz w:val="18"/>
                <w:szCs w:val="18"/>
                <w:lang w:val="en-CA"/>
                <w:rPrChange w:id="53059" w:author="Jens-Rainer Ohm" w:date="2026-07-18T09:33:00Z">
                  <w:rPr>
                    <w:ins w:id="53060" w:author="Jens-Rainer Ohm" w:date="2026-07-17T19:16:00Z"/>
                  </w:rPr>
                </w:rPrChange>
              </w:rPr>
              <w:pPrChange w:id="53061" w:author="Jens-Rainer Ohm" w:date="2026-07-18T09:25:00Z">
                <w:pPr/>
              </w:pPrChange>
            </w:pPr>
            <w:ins w:id="53062" w:author="Jens-Rainer Ohm" w:date="2026-07-17T19:16:00Z">
              <w:r w:rsidRPr="006F1EFE">
                <w:rPr>
                  <w:sz w:val="18"/>
                  <w:szCs w:val="18"/>
                  <w:lang w:val="en-CA"/>
                  <w:rPrChange w:id="53063" w:author="Jens-Rainer Ohm" w:date="2026-07-18T09:33:00Z">
                    <w:rPr/>
                  </w:rPrChange>
                </w:rPr>
                <w:t>2026-07-06 23:05:0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6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730C9A" w14:textId="77777777" w:rsidR="00093E09" w:rsidRPr="006F1EFE" w:rsidRDefault="00093E09" w:rsidP="00442F37">
            <w:pPr>
              <w:jc w:val="center"/>
              <w:rPr>
                <w:ins w:id="53065" w:author="Jens-Rainer Ohm" w:date="2026-07-17T19:16:00Z"/>
                <w:sz w:val="18"/>
                <w:szCs w:val="18"/>
                <w:lang w:val="en-CA"/>
                <w:rPrChange w:id="53066" w:author="Jens-Rainer Ohm" w:date="2026-07-18T09:33:00Z">
                  <w:rPr>
                    <w:ins w:id="53067" w:author="Jens-Rainer Ohm" w:date="2026-07-17T19:16:00Z"/>
                  </w:rPr>
                </w:rPrChange>
              </w:rPr>
              <w:pPrChange w:id="53068" w:author="Jens-Rainer Ohm" w:date="2026-07-18T09:25:00Z">
                <w:pPr/>
              </w:pPrChange>
            </w:pPr>
            <w:ins w:id="53069" w:author="Jens-Rainer Ohm" w:date="2026-07-17T19:16:00Z">
              <w:r w:rsidRPr="006F1EFE">
                <w:rPr>
                  <w:sz w:val="18"/>
                  <w:szCs w:val="18"/>
                  <w:lang w:val="en-CA"/>
                  <w:rPrChange w:id="53070" w:author="Jens-Rainer Ohm" w:date="2026-07-18T09:33:00Z">
                    <w:rPr/>
                  </w:rPrChange>
                </w:rPr>
                <w:t>2026-07-13 11:48:3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7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B72EBD" w14:textId="77777777" w:rsidR="00093E09" w:rsidRPr="006F1EFE" w:rsidRDefault="00093E09">
            <w:pPr>
              <w:jc w:val="left"/>
              <w:rPr>
                <w:ins w:id="53072" w:author="Jens-Rainer Ohm" w:date="2026-07-17T19:16:00Z"/>
                <w:sz w:val="18"/>
                <w:szCs w:val="18"/>
                <w:lang w:val="en-CA"/>
                <w:rPrChange w:id="53073" w:author="Jens-Rainer Ohm" w:date="2026-07-18T09:33:00Z">
                  <w:rPr>
                    <w:ins w:id="53074" w:author="Jens-Rainer Ohm" w:date="2026-07-17T19:16:00Z"/>
                  </w:rPr>
                </w:rPrChange>
              </w:rPr>
              <w:pPrChange w:id="53075" w:author="Jens-Rainer Ohm" w:date="2026-07-17T19:48:00Z">
                <w:pPr/>
              </w:pPrChange>
            </w:pPr>
            <w:ins w:id="53076" w:author="Jens-Rainer Ohm" w:date="2026-07-17T19:16:00Z">
              <w:r w:rsidRPr="006F1EFE">
                <w:rPr>
                  <w:sz w:val="18"/>
                  <w:szCs w:val="18"/>
                  <w:lang w:val="en-CA"/>
                  <w:rPrChange w:id="53077" w:author="Jens-Rainer Ohm" w:date="2026-07-18T09:33:00Z">
                    <w:rPr/>
                  </w:rPrChange>
                </w:rPr>
                <w:t>Crosscheck of JVET-AQ0048 (EE1-2.2.1: Improved H-DRF with Weighted Fusion and Optimized YUV Processing)</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07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088C462" w14:textId="58DF465D" w:rsidR="00093E09" w:rsidRPr="006F1EFE" w:rsidRDefault="00406A61">
            <w:pPr>
              <w:jc w:val="left"/>
              <w:rPr>
                <w:ins w:id="53079" w:author="Jens-Rainer Ohm" w:date="2026-07-17T19:16:00Z"/>
                <w:sz w:val="18"/>
                <w:szCs w:val="18"/>
                <w:lang w:val="en-CA"/>
                <w:rPrChange w:id="53080" w:author="Jens-Rainer Ohm" w:date="2026-07-18T09:33:00Z">
                  <w:rPr>
                    <w:ins w:id="53081" w:author="Jens-Rainer Ohm" w:date="2026-07-17T19:16:00Z"/>
                  </w:rPr>
                </w:rPrChange>
              </w:rPr>
              <w:pPrChange w:id="53082" w:author="Jens-Rainer Ohm" w:date="2026-07-17T19:48:00Z">
                <w:pPr/>
              </w:pPrChange>
            </w:pPr>
            <w:ins w:id="53083" w:author="Jens-Rainer Ohm" w:date="2026-07-17T19:38:00Z">
              <w:r w:rsidRPr="006F1EFE">
                <w:rPr>
                  <w:sz w:val="18"/>
                  <w:szCs w:val="18"/>
                  <w:lang w:val="en-CA"/>
                  <w:rPrChange w:id="53084" w:author="Jens-Rainer Ohm" w:date="2026-07-18T09:33:00Z">
                    <w:rPr/>
                  </w:rPrChange>
                </w:rPr>
                <w:t xml:space="preserve"> </w:t>
              </w:r>
            </w:ins>
            <w:ins w:id="53085" w:author="Jens-Rainer Ohm" w:date="2026-07-17T19:20:00Z">
              <w:r w:rsidR="00093E09" w:rsidRPr="006F1EFE">
                <w:rPr>
                  <w:sz w:val="18"/>
                  <w:szCs w:val="18"/>
                  <w:lang w:val="en-CA"/>
                  <w:rPrChange w:id="53086" w:author="Jens-Rainer Ohm" w:date="2026-07-18T09:33:00Z">
                    <w:rPr/>
                  </w:rPrChange>
                </w:rPr>
                <w:t>N. Bhaskar</w:t>
              </w:r>
            </w:ins>
            <w:ins w:id="53087" w:author="Jens-Rainer Ohm" w:date="2026-07-17T19:24:00Z">
              <w:r w:rsidR="00093E09" w:rsidRPr="006F1EFE">
                <w:rPr>
                  <w:sz w:val="18"/>
                  <w:szCs w:val="18"/>
                  <w:lang w:val="en-CA"/>
                  <w:rPrChange w:id="53088" w:author="Jens-Rainer Ohm" w:date="2026-07-18T09:33:00Z">
                    <w:rPr/>
                  </w:rPrChange>
                </w:rPr>
                <w:br/>
              </w:r>
            </w:ins>
            <w:ins w:id="53089" w:author="Jens-Rainer Ohm" w:date="2026-07-17T19:20:00Z">
              <w:r w:rsidR="00093E09" w:rsidRPr="006F1EFE">
                <w:rPr>
                  <w:sz w:val="18"/>
                  <w:szCs w:val="18"/>
                  <w:lang w:val="en-CA"/>
                  <w:rPrChange w:id="53090" w:author="Jens-Rainer Ohm" w:date="2026-07-18T09:33:00Z">
                    <w:rPr/>
                  </w:rPrChange>
                </w:rPr>
                <w:t xml:space="preserve"> F. </w:t>
              </w:r>
              <w:proofErr w:type="spellStart"/>
              <w:r w:rsidR="00093E09" w:rsidRPr="006F1EFE">
                <w:rPr>
                  <w:sz w:val="18"/>
                  <w:szCs w:val="18"/>
                  <w:lang w:val="en-CA"/>
                  <w:rPrChange w:id="53091" w:author="Jens-Rainer Ohm" w:date="2026-07-18T09:33:00Z">
                    <w:rPr/>
                  </w:rPrChange>
                </w:rPr>
                <w:t>Kozhamkulova</w:t>
              </w:r>
            </w:ins>
            <w:proofErr w:type="spellEnd"/>
            <w:ins w:id="53092" w:author="Jens-Rainer Ohm" w:date="2026-07-17T19:24:00Z">
              <w:r w:rsidR="00093E09" w:rsidRPr="006F1EFE">
                <w:rPr>
                  <w:sz w:val="18"/>
                  <w:szCs w:val="18"/>
                  <w:lang w:val="en-CA"/>
                  <w:rPrChange w:id="53093" w:author="Jens-Rainer Ohm" w:date="2026-07-18T09:33:00Z">
                    <w:rPr/>
                  </w:rPrChange>
                </w:rPr>
                <w:br/>
              </w:r>
            </w:ins>
            <w:ins w:id="53094" w:author="Jens-Rainer Ohm" w:date="2026-07-17T19:20:00Z">
              <w:r w:rsidR="00093E09" w:rsidRPr="006F1EFE">
                <w:rPr>
                  <w:sz w:val="18"/>
                  <w:szCs w:val="18"/>
                  <w:lang w:val="en-CA"/>
                  <w:rPrChange w:id="53095" w:author="Jens-Rainer Ohm" w:date="2026-07-18T09:33:00Z">
                    <w:rPr/>
                  </w:rPrChange>
                </w:rPr>
                <w:t xml:space="preserve"> T. Solovyev (Huawei)</w:t>
              </w:r>
            </w:ins>
          </w:p>
        </w:tc>
      </w:tr>
      <w:tr w:rsidR="00442F37" w:rsidRPr="006F1EFE" w14:paraId="540B7974" w14:textId="77777777" w:rsidTr="00442F37">
        <w:trPr>
          <w:tblCellSpacing w:w="15" w:type="dxa"/>
          <w:ins w:id="53096" w:author="Jens-Rainer Ohm" w:date="2026-07-17T19:16:00Z"/>
          <w:trPrChange w:id="5309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09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749B55" w14:textId="77777777" w:rsidR="00093E09" w:rsidRPr="006F1EFE" w:rsidRDefault="00093E09" w:rsidP="00093E09">
            <w:pPr>
              <w:jc w:val="center"/>
              <w:rPr>
                <w:ins w:id="53099" w:author="Jens-Rainer Ohm" w:date="2026-07-17T19:16:00Z"/>
                <w:sz w:val="18"/>
                <w:szCs w:val="18"/>
                <w:lang w:val="en-CA"/>
                <w:rPrChange w:id="53100" w:author="Jens-Rainer Ohm" w:date="2026-07-18T09:33:00Z">
                  <w:rPr>
                    <w:ins w:id="53101" w:author="Jens-Rainer Ohm" w:date="2026-07-17T19:16:00Z"/>
                  </w:rPr>
                </w:rPrChange>
              </w:rPr>
            </w:pPr>
            <w:ins w:id="53102" w:author="Jens-Rainer Ohm" w:date="2026-07-17T19:16:00Z">
              <w:r w:rsidRPr="006F1EFE">
                <w:rPr>
                  <w:sz w:val="18"/>
                  <w:szCs w:val="18"/>
                  <w:lang w:val="en-CA"/>
                  <w:rPrChange w:id="53103" w:author="Jens-Rainer Ohm" w:date="2026-07-18T09:33:00Z">
                    <w:rPr/>
                  </w:rPrChange>
                </w:rPr>
                <w:fldChar w:fldCharType="begin"/>
              </w:r>
              <w:r w:rsidRPr="006F1EFE">
                <w:rPr>
                  <w:sz w:val="18"/>
                  <w:szCs w:val="18"/>
                  <w:lang w:val="en-CA"/>
                  <w:rPrChange w:id="53104" w:author="Jens-Rainer Ohm" w:date="2026-07-18T09:33:00Z">
                    <w:rPr/>
                  </w:rPrChange>
                </w:rPr>
                <w:instrText xml:space="preserve"> HYPERLINK "file:///C:\\Users\\jens\\Downloads\\current_document.php?id=17196" </w:instrText>
              </w:r>
              <w:r w:rsidRPr="006F1EFE">
                <w:rPr>
                  <w:sz w:val="18"/>
                  <w:szCs w:val="18"/>
                  <w:lang w:val="en-CA"/>
                  <w:rPrChange w:id="53105" w:author="Jens-Rainer Ohm" w:date="2026-07-18T09:33:00Z">
                    <w:rPr/>
                  </w:rPrChange>
                </w:rPr>
                <w:fldChar w:fldCharType="separate"/>
              </w:r>
              <w:r w:rsidRPr="006F1EFE">
                <w:rPr>
                  <w:rStyle w:val="Hyperlink"/>
                  <w:sz w:val="18"/>
                  <w:szCs w:val="18"/>
                  <w:lang w:val="en-CA"/>
                  <w:rPrChange w:id="53106" w:author="Jens-Rainer Ohm" w:date="2026-07-18T09:33:00Z">
                    <w:rPr>
                      <w:rStyle w:val="Hyperlink"/>
                    </w:rPr>
                  </w:rPrChange>
                </w:rPr>
                <w:t>JVET-AQ0217</w:t>
              </w:r>
              <w:r w:rsidRPr="006F1EFE">
                <w:rPr>
                  <w:sz w:val="18"/>
                  <w:szCs w:val="18"/>
                  <w:lang w:val="en-CA"/>
                  <w:rPrChange w:id="5310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10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77C217" w14:textId="77777777" w:rsidR="00093E09" w:rsidRPr="006F1EFE" w:rsidRDefault="00093E09" w:rsidP="00093E09">
            <w:pPr>
              <w:jc w:val="center"/>
              <w:rPr>
                <w:ins w:id="53109" w:author="Jens-Rainer Ohm" w:date="2026-07-17T19:16:00Z"/>
                <w:sz w:val="18"/>
                <w:szCs w:val="18"/>
                <w:lang w:val="en-CA"/>
                <w:rPrChange w:id="53110" w:author="Jens-Rainer Ohm" w:date="2026-07-18T09:33:00Z">
                  <w:rPr>
                    <w:ins w:id="53111" w:author="Jens-Rainer Ohm" w:date="2026-07-17T19:16:00Z"/>
                  </w:rPr>
                </w:rPrChange>
              </w:rPr>
            </w:pPr>
            <w:ins w:id="53112" w:author="Jens-Rainer Ohm" w:date="2026-07-17T19:16:00Z">
              <w:r w:rsidRPr="006F1EFE">
                <w:rPr>
                  <w:sz w:val="18"/>
                  <w:szCs w:val="18"/>
                  <w:lang w:val="en-CA"/>
                  <w:rPrChange w:id="53113" w:author="Jens-Rainer Ohm" w:date="2026-07-18T09:33:00Z">
                    <w:rPr/>
                  </w:rPrChange>
                </w:rPr>
                <w:t>m7772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11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DC302" w14:textId="77777777" w:rsidR="00093E09" w:rsidRPr="006F1EFE" w:rsidRDefault="00093E09" w:rsidP="00442F37">
            <w:pPr>
              <w:jc w:val="center"/>
              <w:rPr>
                <w:ins w:id="53115" w:author="Jens-Rainer Ohm" w:date="2026-07-17T19:16:00Z"/>
                <w:sz w:val="18"/>
                <w:szCs w:val="18"/>
                <w:lang w:val="en-CA"/>
                <w:rPrChange w:id="53116" w:author="Jens-Rainer Ohm" w:date="2026-07-18T09:33:00Z">
                  <w:rPr>
                    <w:ins w:id="53117" w:author="Jens-Rainer Ohm" w:date="2026-07-17T19:16:00Z"/>
                  </w:rPr>
                </w:rPrChange>
              </w:rPr>
              <w:pPrChange w:id="53118" w:author="Jens-Rainer Ohm" w:date="2026-07-18T09:25:00Z">
                <w:pPr/>
              </w:pPrChange>
            </w:pPr>
            <w:ins w:id="53119" w:author="Jens-Rainer Ohm" w:date="2026-07-17T19:16:00Z">
              <w:r w:rsidRPr="006F1EFE">
                <w:rPr>
                  <w:sz w:val="18"/>
                  <w:szCs w:val="18"/>
                  <w:lang w:val="en-CA"/>
                  <w:rPrChange w:id="53120" w:author="Jens-Rainer Ohm" w:date="2026-07-18T09:33:00Z">
                    <w:rPr/>
                  </w:rPrChange>
                </w:rPr>
                <w:t>2026-07-06 14:02:1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12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0F135F" w14:textId="77777777" w:rsidR="00093E09" w:rsidRPr="006F1EFE" w:rsidRDefault="00093E09" w:rsidP="00442F37">
            <w:pPr>
              <w:jc w:val="center"/>
              <w:rPr>
                <w:ins w:id="53122" w:author="Jens-Rainer Ohm" w:date="2026-07-17T19:16:00Z"/>
                <w:sz w:val="18"/>
                <w:szCs w:val="18"/>
                <w:lang w:val="en-CA"/>
                <w:rPrChange w:id="53123" w:author="Jens-Rainer Ohm" w:date="2026-07-18T09:33:00Z">
                  <w:rPr>
                    <w:ins w:id="53124" w:author="Jens-Rainer Ohm" w:date="2026-07-17T19:16:00Z"/>
                  </w:rPr>
                </w:rPrChange>
              </w:rPr>
              <w:pPrChange w:id="53125" w:author="Jens-Rainer Ohm" w:date="2026-07-18T09:25:00Z">
                <w:pPr/>
              </w:pPrChange>
            </w:pPr>
            <w:ins w:id="53126" w:author="Jens-Rainer Ohm" w:date="2026-07-17T19:16:00Z">
              <w:r w:rsidRPr="006F1EFE">
                <w:rPr>
                  <w:sz w:val="18"/>
                  <w:szCs w:val="18"/>
                  <w:lang w:val="en-CA"/>
                  <w:rPrChange w:id="53127" w:author="Jens-Rainer Ohm" w:date="2026-07-18T09:33:00Z">
                    <w:rPr/>
                  </w:rPrChange>
                </w:rPr>
                <w:t>2026-07-06 21:48:5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12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66EFB8" w14:textId="77777777" w:rsidR="00093E09" w:rsidRPr="006F1EFE" w:rsidRDefault="00093E09" w:rsidP="00442F37">
            <w:pPr>
              <w:jc w:val="center"/>
              <w:rPr>
                <w:ins w:id="53129" w:author="Jens-Rainer Ohm" w:date="2026-07-17T19:16:00Z"/>
                <w:sz w:val="18"/>
                <w:szCs w:val="18"/>
                <w:lang w:val="en-CA"/>
                <w:rPrChange w:id="53130" w:author="Jens-Rainer Ohm" w:date="2026-07-18T09:33:00Z">
                  <w:rPr>
                    <w:ins w:id="53131" w:author="Jens-Rainer Ohm" w:date="2026-07-17T19:16:00Z"/>
                  </w:rPr>
                </w:rPrChange>
              </w:rPr>
              <w:pPrChange w:id="53132" w:author="Jens-Rainer Ohm" w:date="2026-07-18T09:25:00Z">
                <w:pPr/>
              </w:pPrChange>
            </w:pPr>
            <w:ins w:id="53133" w:author="Jens-Rainer Ohm" w:date="2026-07-17T19:16:00Z">
              <w:r w:rsidRPr="006F1EFE">
                <w:rPr>
                  <w:sz w:val="18"/>
                  <w:szCs w:val="18"/>
                  <w:lang w:val="en-CA"/>
                  <w:rPrChange w:id="53134" w:author="Jens-Rainer Ohm" w:date="2026-07-18T09:33:00Z">
                    <w:rPr/>
                  </w:rPrChange>
                </w:rPr>
                <w:t>2026-07-07 23:05:2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13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070EE8" w14:textId="77777777" w:rsidR="00093E09" w:rsidRPr="006F1EFE" w:rsidRDefault="00093E09">
            <w:pPr>
              <w:jc w:val="left"/>
              <w:rPr>
                <w:ins w:id="53136" w:author="Jens-Rainer Ohm" w:date="2026-07-17T19:16:00Z"/>
                <w:sz w:val="18"/>
                <w:szCs w:val="18"/>
                <w:lang w:val="en-CA"/>
                <w:rPrChange w:id="53137" w:author="Jens-Rainer Ohm" w:date="2026-07-18T09:33:00Z">
                  <w:rPr>
                    <w:ins w:id="53138" w:author="Jens-Rainer Ohm" w:date="2026-07-17T19:16:00Z"/>
                  </w:rPr>
                </w:rPrChange>
              </w:rPr>
              <w:pPrChange w:id="53139" w:author="Jens-Rainer Ohm" w:date="2026-07-17T19:48:00Z">
                <w:pPr/>
              </w:pPrChange>
            </w:pPr>
            <w:ins w:id="53140" w:author="Jens-Rainer Ohm" w:date="2026-07-17T19:16:00Z">
              <w:r w:rsidRPr="006F1EFE">
                <w:rPr>
                  <w:sz w:val="18"/>
                  <w:szCs w:val="18"/>
                  <w:lang w:val="en-CA"/>
                  <w:rPrChange w:id="53141" w:author="Jens-Rainer Ohm" w:date="2026-07-18T09:33:00Z">
                    <w:rPr/>
                  </w:rPrChange>
                </w:rPr>
                <w:t>Crosscheck of JVET-AQ0047 (EE1-2.1: Very Small Deep Reference Frame Generation Network for Inter Prediction Enhancement)</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14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AD3A26F" w14:textId="089B414B" w:rsidR="00093E09" w:rsidRPr="006F1EFE" w:rsidRDefault="00406A61">
            <w:pPr>
              <w:jc w:val="left"/>
              <w:rPr>
                <w:ins w:id="53143" w:author="Jens-Rainer Ohm" w:date="2026-07-17T19:16:00Z"/>
                <w:sz w:val="18"/>
                <w:szCs w:val="18"/>
                <w:lang w:val="en-CA"/>
                <w:rPrChange w:id="53144" w:author="Jens-Rainer Ohm" w:date="2026-07-18T09:33:00Z">
                  <w:rPr>
                    <w:ins w:id="53145" w:author="Jens-Rainer Ohm" w:date="2026-07-17T19:16:00Z"/>
                  </w:rPr>
                </w:rPrChange>
              </w:rPr>
              <w:pPrChange w:id="53146" w:author="Jens-Rainer Ohm" w:date="2026-07-17T19:48:00Z">
                <w:pPr/>
              </w:pPrChange>
            </w:pPr>
            <w:ins w:id="53147" w:author="Jens-Rainer Ohm" w:date="2026-07-17T19:39:00Z">
              <w:r w:rsidRPr="006F1EFE">
                <w:rPr>
                  <w:sz w:val="18"/>
                  <w:szCs w:val="18"/>
                  <w:lang w:val="en-CA"/>
                  <w:rPrChange w:id="53148" w:author="Jens-Rainer Ohm" w:date="2026-07-18T09:33:00Z">
                    <w:rPr/>
                  </w:rPrChange>
                </w:rPr>
                <w:t xml:space="preserve"> </w:t>
              </w:r>
            </w:ins>
            <w:ins w:id="53149" w:author="Jens-Rainer Ohm" w:date="2026-07-17T19:20:00Z">
              <w:r w:rsidR="00093E09" w:rsidRPr="006F1EFE">
                <w:rPr>
                  <w:sz w:val="18"/>
                  <w:szCs w:val="18"/>
                  <w:lang w:val="en-CA"/>
                  <w:rPrChange w:id="53150" w:author="Jens-Rainer Ohm" w:date="2026-07-18T09:33:00Z">
                    <w:rPr/>
                  </w:rPrChange>
                </w:rPr>
                <w:t>N. Bhaskar</w:t>
              </w:r>
            </w:ins>
            <w:ins w:id="53151" w:author="Jens-Rainer Ohm" w:date="2026-07-17T19:24:00Z">
              <w:r w:rsidR="00093E09" w:rsidRPr="006F1EFE">
                <w:rPr>
                  <w:sz w:val="18"/>
                  <w:szCs w:val="18"/>
                  <w:lang w:val="en-CA"/>
                  <w:rPrChange w:id="53152" w:author="Jens-Rainer Ohm" w:date="2026-07-18T09:33:00Z">
                    <w:rPr/>
                  </w:rPrChange>
                </w:rPr>
                <w:br/>
              </w:r>
            </w:ins>
            <w:ins w:id="53153" w:author="Jens-Rainer Ohm" w:date="2026-07-17T19:20:00Z">
              <w:r w:rsidR="00093E09" w:rsidRPr="006F1EFE">
                <w:rPr>
                  <w:sz w:val="18"/>
                  <w:szCs w:val="18"/>
                  <w:lang w:val="en-CA"/>
                  <w:rPrChange w:id="53154" w:author="Jens-Rainer Ohm" w:date="2026-07-18T09:33:00Z">
                    <w:rPr/>
                  </w:rPrChange>
                </w:rPr>
                <w:t xml:space="preserve"> T. Solovyev (Huawei)</w:t>
              </w:r>
            </w:ins>
          </w:p>
        </w:tc>
      </w:tr>
      <w:tr w:rsidR="00442F37" w:rsidRPr="006F1EFE" w14:paraId="4D894934" w14:textId="77777777" w:rsidTr="00442F37">
        <w:trPr>
          <w:tblCellSpacing w:w="15" w:type="dxa"/>
          <w:ins w:id="53155" w:author="Jens-Rainer Ohm" w:date="2026-07-17T19:16:00Z"/>
          <w:trPrChange w:id="5315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5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3F3E2A" w14:textId="77777777" w:rsidR="00093E09" w:rsidRPr="006F1EFE" w:rsidRDefault="00093E09" w:rsidP="00093E09">
            <w:pPr>
              <w:jc w:val="center"/>
              <w:rPr>
                <w:ins w:id="53158" w:author="Jens-Rainer Ohm" w:date="2026-07-17T19:16:00Z"/>
                <w:sz w:val="18"/>
                <w:szCs w:val="18"/>
                <w:lang w:val="en-CA"/>
                <w:rPrChange w:id="53159" w:author="Jens-Rainer Ohm" w:date="2026-07-18T09:33:00Z">
                  <w:rPr>
                    <w:ins w:id="53160" w:author="Jens-Rainer Ohm" w:date="2026-07-17T19:16:00Z"/>
                  </w:rPr>
                </w:rPrChange>
              </w:rPr>
            </w:pPr>
            <w:ins w:id="53161" w:author="Jens-Rainer Ohm" w:date="2026-07-17T19:16:00Z">
              <w:r w:rsidRPr="006F1EFE">
                <w:rPr>
                  <w:sz w:val="18"/>
                  <w:szCs w:val="18"/>
                  <w:lang w:val="en-CA"/>
                  <w:rPrChange w:id="53162" w:author="Jens-Rainer Ohm" w:date="2026-07-18T09:33:00Z">
                    <w:rPr/>
                  </w:rPrChange>
                </w:rPr>
                <w:fldChar w:fldCharType="begin"/>
              </w:r>
              <w:r w:rsidRPr="006F1EFE">
                <w:rPr>
                  <w:sz w:val="18"/>
                  <w:szCs w:val="18"/>
                  <w:lang w:val="en-CA"/>
                  <w:rPrChange w:id="53163" w:author="Jens-Rainer Ohm" w:date="2026-07-18T09:33:00Z">
                    <w:rPr/>
                  </w:rPrChange>
                </w:rPr>
                <w:instrText xml:space="preserve"> HYPERLINK "file:///C:\\Users\\jens\\Downloads\\current_document.php?id=17197" </w:instrText>
              </w:r>
              <w:r w:rsidRPr="006F1EFE">
                <w:rPr>
                  <w:sz w:val="18"/>
                  <w:szCs w:val="18"/>
                  <w:lang w:val="en-CA"/>
                  <w:rPrChange w:id="53164" w:author="Jens-Rainer Ohm" w:date="2026-07-18T09:33:00Z">
                    <w:rPr/>
                  </w:rPrChange>
                </w:rPr>
                <w:fldChar w:fldCharType="separate"/>
              </w:r>
              <w:r w:rsidRPr="006F1EFE">
                <w:rPr>
                  <w:rStyle w:val="Hyperlink"/>
                  <w:sz w:val="18"/>
                  <w:szCs w:val="18"/>
                  <w:lang w:val="en-CA"/>
                  <w:rPrChange w:id="53165" w:author="Jens-Rainer Ohm" w:date="2026-07-18T09:33:00Z">
                    <w:rPr>
                      <w:rStyle w:val="Hyperlink"/>
                    </w:rPr>
                  </w:rPrChange>
                </w:rPr>
                <w:t>JVET-AQ0218</w:t>
              </w:r>
              <w:r w:rsidRPr="006F1EFE">
                <w:rPr>
                  <w:sz w:val="18"/>
                  <w:szCs w:val="18"/>
                  <w:lang w:val="en-CA"/>
                  <w:rPrChange w:id="5316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6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40C818" w14:textId="77777777" w:rsidR="00093E09" w:rsidRPr="006F1EFE" w:rsidRDefault="00093E09" w:rsidP="00093E09">
            <w:pPr>
              <w:jc w:val="center"/>
              <w:rPr>
                <w:ins w:id="53168" w:author="Jens-Rainer Ohm" w:date="2026-07-17T19:16:00Z"/>
                <w:sz w:val="18"/>
                <w:szCs w:val="18"/>
                <w:lang w:val="en-CA"/>
                <w:rPrChange w:id="53169" w:author="Jens-Rainer Ohm" w:date="2026-07-18T09:33:00Z">
                  <w:rPr>
                    <w:ins w:id="53170" w:author="Jens-Rainer Ohm" w:date="2026-07-17T19:16:00Z"/>
                  </w:rPr>
                </w:rPrChange>
              </w:rPr>
            </w:pPr>
            <w:ins w:id="53171" w:author="Jens-Rainer Ohm" w:date="2026-07-17T19:16:00Z">
              <w:r w:rsidRPr="006F1EFE">
                <w:rPr>
                  <w:sz w:val="18"/>
                  <w:szCs w:val="18"/>
                  <w:lang w:val="en-CA"/>
                  <w:rPrChange w:id="53172" w:author="Jens-Rainer Ohm" w:date="2026-07-18T09:33:00Z">
                    <w:rPr/>
                  </w:rPrChange>
                </w:rPr>
                <w:t>m777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7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491DB4" w14:textId="77777777" w:rsidR="00093E09" w:rsidRPr="006F1EFE" w:rsidRDefault="00093E09" w:rsidP="00442F37">
            <w:pPr>
              <w:jc w:val="center"/>
              <w:rPr>
                <w:ins w:id="53174" w:author="Jens-Rainer Ohm" w:date="2026-07-17T19:16:00Z"/>
                <w:sz w:val="18"/>
                <w:szCs w:val="18"/>
                <w:lang w:val="en-CA"/>
                <w:rPrChange w:id="53175" w:author="Jens-Rainer Ohm" w:date="2026-07-18T09:33:00Z">
                  <w:rPr>
                    <w:ins w:id="53176" w:author="Jens-Rainer Ohm" w:date="2026-07-17T19:16:00Z"/>
                  </w:rPr>
                </w:rPrChange>
              </w:rPr>
              <w:pPrChange w:id="53177" w:author="Jens-Rainer Ohm" w:date="2026-07-18T09:25:00Z">
                <w:pPr/>
              </w:pPrChange>
            </w:pPr>
            <w:ins w:id="53178" w:author="Jens-Rainer Ohm" w:date="2026-07-17T19:16:00Z">
              <w:r w:rsidRPr="006F1EFE">
                <w:rPr>
                  <w:sz w:val="18"/>
                  <w:szCs w:val="18"/>
                  <w:lang w:val="en-CA"/>
                  <w:rPrChange w:id="53179" w:author="Jens-Rainer Ohm" w:date="2026-07-18T09:33:00Z">
                    <w:rPr/>
                  </w:rPrChange>
                </w:rPr>
                <w:t>2026-07-06 16:40:2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8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056C30" w14:textId="77777777" w:rsidR="00093E09" w:rsidRPr="006F1EFE" w:rsidRDefault="00093E09" w:rsidP="00442F37">
            <w:pPr>
              <w:jc w:val="center"/>
              <w:rPr>
                <w:ins w:id="53181" w:author="Jens-Rainer Ohm" w:date="2026-07-17T19:16:00Z"/>
                <w:sz w:val="18"/>
                <w:szCs w:val="18"/>
                <w:lang w:val="en-CA"/>
                <w:rPrChange w:id="53182" w:author="Jens-Rainer Ohm" w:date="2026-07-18T09:33:00Z">
                  <w:rPr>
                    <w:ins w:id="53183" w:author="Jens-Rainer Ohm" w:date="2026-07-17T19:16:00Z"/>
                  </w:rPr>
                </w:rPrChange>
              </w:rPr>
              <w:pPrChange w:id="53184" w:author="Jens-Rainer Ohm" w:date="2026-07-18T09:25:00Z">
                <w:pPr/>
              </w:pPrChange>
            </w:pPr>
            <w:ins w:id="53185" w:author="Jens-Rainer Ohm" w:date="2026-07-17T19:16:00Z">
              <w:r w:rsidRPr="006F1EFE">
                <w:rPr>
                  <w:sz w:val="18"/>
                  <w:szCs w:val="18"/>
                  <w:lang w:val="en-CA"/>
                  <w:rPrChange w:id="53186" w:author="Jens-Rainer Ohm" w:date="2026-07-18T09:33:00Z">
                    <w:rPr/>
                  </w:rPrChange>
                </w:rPr>
                <w:t>2026-07-06 20:15: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8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4598E" w14:textId="77777777" w:rsidR="00093E09" w:rsidRPr="006F1EFE" w:rsidRDefault="00093E09" w:rsidP="00442F37">
            <w:pPr>
              <w:jc w:val="center"/>
              <w:rPr>
                <w:ins w:id="53188" w:author="Jens-Rainer Ohm" w:date="2026-07-17T19:16:00Z"/>
                <w:sz w:val="18"/>
                <w:szCs w:val="18"/>
                <w:lang w:val="en-CA"/>
                <w:rPrChange w:id="53189" w:author="Jens-Rainer Ohm" w:date="2026-07-18T09:33:00Z">
                  <w:rPr>
                    <w:ins w:id="53190" w:author="Jens-Rainer Ohm" w:date="2026-07-17T19:16:00Z"/>
                  </w:rPr>
                </w:rPrChange>
              </w:rPr>
              <w:pPrChange w:id="53191" w:author="Jens-Rainer Ohm" w:date="2026-07-18T09:25:00Z">
                <w:pPr/>
              </w:pPrChange>
            </w:pPr>
            <w:ins w:id="53192" w:author="Jens-Rainer Ohm" w:date="2026-07-17T19:16:00Z">
              <w:r w:rsidRPr="006F1EFE">
                <w:rPr>
                  <w:sz w:val="18"/>
                  <w:szCs w:val="18"/>
                  <w:lang w:val="en-CA"/>
                  <w:rPrChange w:id="53193" w:author="Jens-Rainer Ohm" w:date="2026-07-18T09:33:00Z">
                    <w:rPr/>
                  </w:rPrChange>
                </w:rPr>
                <w:t>2026-07-07 18:26:33</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94"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BCA0E9" w14:textId="77777777" w:rsidR="00093E09" w:rsidRPr="006F1EFE" w:rsidRDefault="00093E09">
            <w:pPr>
              <w:jc w:val="left"/>
              <w:rPr>
                <w:ins w:id="53195" w:author="Jens-Rainer Ohm" w:date="2026-07-17T19:16:00Z"/>
                <w:sz w:val="18"/>
                <w:szCs w:val="18"/>
                <w:lang w:val="en-CA"/>
                <w:rPrChange w:id="53196" w:author="Jens-Rainer Ohm" w:date="2026-07-18T09:33:00Z">
                  <w:rPr>
                    <w:ins w:id="53197" w:author="Jens-Rainer Ohm" w:date="2026-07-17T19:16:00Z"/>
                  </w:rPr>
                </w:rPrChange>
              </w:rPr>
              <w:pPrChange w:id="53198" w:author="Jens-Rainer Ohm" w:date="2026-07-17T19:48:00Z">
                <w:pPr/>
              </w:pPrChange>
            </w:pPr>
            <w:ins w:id="53199" w:author="Jens-Rainer Ohm" w:date="2026-07-17T19:16:00Z">
              <w:r w:rsidRPr="006F1EFE">
                <w:rPr>
                  <w:sz w:val="18"/>
                  <w:szCs w:val="18"/>
                  <w:lang w:val="en-CA"/>
                  <w:rPrChange w:id="53200" w:author="Jens-Rainer Ohm" w:date="2026-07-18T09:33:00Z">
                    <w:rPr/>
                  </w:rPrChange>
                </w:rPr>
                <w:t xml:space="preserve">Cross-check of JVET-AQ0182 (EE1-4.1: adaptive quantization </w:t>
              </w:r>
              <w:r w:rsidRPr="006F1EFE">
                <w:rPr>
                  <w:sz w:val="18"/>
                  <w:szCs w:val="18"/>
                  <w:lang w:val="en-CA"/>
                  <w:rPrChange w:id="53201" w:author="Jens-Rainer Ohm" w:date="2026-07-18T09:33:00Z">
                    <w:rPr/>
                  </w:rPrChange>
                </w:rPr>
                <w:lastRenderedPageBreak/>
                <w:t>and hardware optimization for NNIP)</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20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D75DC18" w14:textId="4724961D" w:rsidR="00093E09" w:rsidRPr="006F1EFE" w:rsidRDefault="00406A61">
            <w:pPr>
              <w:jc w:val="left"/>
              <w:rPr>
                <w:ins w:id="53203" w:author="Jens-Rainer Ohm" w:date="2026-07-17T19:16:00Z"/>
                <w:sz w:val="18"/>
                <w:szCs w:val="18"/>
                <w:lang w:val="en-CA"/>
                <w:rPrChange w:id="53204" w:author="Jens-Rainer Ohm" w:date="2026-07-18T09:33:00Z">
                  <w:rPr>
                    <w:ins w:id="53205" w:author="Jens-Rainer Ohm" w:date="2026-07-17T19:16:00Z"/>
                  </w:rPr>
                </w:rPrChange>
              </w:rPr>
              <w:pPrChange w:id="53206" w:author="Jens-Rainer Ohm" w:date="2026-07-17T19:48:00Z">
                <w:pPr/>
              </w:pPrChange>
            </w:pPr>
            <w:ins w:id="53207" w:author="Jens-Rainer Ohm" w:date="2026-07-17T19:39:00Z">
              <w:r w:rsidRPr="006F1EFE">
                <w:rPr>
                  <w:sz w:val="18"/>
                  <w:szCs w:val="18"/>
                  <w:lang w:val="en-CA"/>
                  <w:rPrChange w:id="53208" w:author="Jens-Rainer Ohm" w:date="2026-07-18T09:33:00Z">
                    <w:rPr/>
                  </w:rPrChange>
                </w:rPr>
                <w:lastRenderedPageBreak/>
                <w:t xml:space="preserve"> </w:t>
              </w:r>
            </w:ins>
            <w:ins w:id="53209" w:author="Jens-Rainer Ohm" w:date="2026-07-17T19:20:00Z">
              <w:r w:rsidR="00093E09" w:rsidRPr="006F1EFE">
                <w:rPr>
                  <w:sz w:val="18"/>
                  <w:szCs w:val="18"/>
                  <w:lang w:val="en-CA"/>
                  <w:rPrChange w:id="53210" w:author="Jens-Rainer Ohm" w:date="2026-07-18T09:33:00Z">
                    <w:rPr/>
                  </w:rPrChange>
                </w:rPr>
                <w:t>A. Chandran (Huawei)</w:t>
              </w:r>
            </w:ins>
          </w:p>
        </w:tc>
      </w:tr>
      <w:tr w:rsidR="00442F37" w:rsidRPr="006F1EFE" w14:paraId="2A831B71" w14:textId="77777777" w:rsidTr="00442F37">
        <w:trPr>
          <w:tblCellSpacing w:w="15" w:type="dxa"/>
          <w:ins w:id="53211" w:author="Jens-Rainer Ohm" w:date="2026-07-17T19:16:00Z"/>
          <w:trPrChange w:id="5321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1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CA2A7B" w14:textId="77777777" w:rsidR="00093E09" w:rsidRPr="006F1EFE" w:rsidRDefault="00093E09" w:rsidP="00093E09">
            <w:pPr>
              <w:jc w:val="center"/>
              <w:rPr>
                <w:ins w:id="53214" w:author="Jens-Rainer Ohm" w:date="2026-07-17T19:16:00Z"/>
                <w:sz w:val="18"/>
                <w:szCs w:val="18"/>
                <w:lang w:val="en-CA"/>
                <w:rPrChange w:id="53215" w:author="Jens-Rainer Ohm" w:date="2026-07-18T09:33:00Z">
                  <w:rPr>
                    <w:ins w:id="53216" w:author="Jens-Rainer Ohm" w:date="2026-07-17T19:16:00Z"/>
                  </w:rPr>
                </w:rPrChange>
              </w:rPr>
            </w:pPr>
            <w:ins w:id="53217" w:author="Jens-Rainer Ohm" w:date="2026-07-17T19:16:00Z">
              <w:r w:rsidRPr="006F1EFE">
                <w:rPr>
                  <w:sz w:val="18"/>
                  <w:szCs w:val="18"/>
                  <w:lang w:val="en-CA"/>
                  <w:rPrChange w:id="53218" w:author="Jens-Rainer Ohm" w:date="2026-07-18T09:33:00Z">
                    <w:rPr/>
                  </w:rPrChange>
                </w:rPr>
                <w:fldChar w:fldCharType="begin"/>
              </w:r>
              <w:r w:rsidRPr="006F1EFE">
                <w:rPr>
                  <w:sz w:val="18"/>
                  <w:szCs w:val="18"/>
                  <w:lang w:val="en-CA"/>
                  <w:rPrChange w:id="53219" w:author="Jens-Rainer Ohm" w:date="2026-07-18T09:33:00Z">
                    <w:rPr/>
                  </w:rPrChange>
                </w:rPr>
                <w:instrText xml:space="preserve"> HYPERLINK "file:///C:\\Users\\jens\\Downloads\\current_document.php?id=17198" </w:instrText>
              </w:r>
              <w:r w:rsidRPr="006F1EFE">
                <w:rPr>
                  <w:sz w:val="18"/>
                  <w:szCs w:val="18"/>
                  <w:lang w:val="en-CA"/>
                  <w:rPrChange w:id="53220" w:author="Jens-Rainer Ohm" w:date="2026-07-18T09:33:00Z">
                    <w:rPr/>
                  </w:rPrChange>
                </w:rPr>
                <w:fldChar w:fldCharType="separate"/>
              </w:r>
              <w:r w:rsidRPr="006F1EFE">
                <w:rPr>
                  <w:rStyle w:val="Hyperlink"/>
                  <w:sz w:val="18"/>
                  <w:szCs w:val="18"/>
                  <w:lang w:val="en-CA"/>
                  <w:rPrChange w:id="53221" w:author="Jens-Rainer Ohm" w:date="2026-07-18T09:33:00Z">
                    <w:rPr>
                      <w:rStyle w:val="Hyperlink"/>
                    </w:rPr>
                  </w:rPrChange>
                </w:rPr>
                <w:t>JVET-AQ0219</w:t>
              </w:r>
              <w:r w:rsidRPr="006F1EFE">
                <w:rPr>
                  <w:sz w:val="18"/>
                  <w:szCs w:val="18"/>
                  <w:lang w:val="en-CA"/>
                  <w:rPrChange w:id="5322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2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CC7B50" w14:textId="77777777" w:rsidR="00093E09" w:rsidRPr="006F1EFE" w:rsidRDefault="00093E09" w:rsidP="00093E09">
            <w:pPr>
              <w:jc w:val="center"/>
              <w:rPr>
                <w:ins w:id="53224" w:author="Jens-Rainer Ohm" w:date="2026-07-17T19:16:00Z"/>
                <w:sz w:val="18"/>
                <w:szCs w:val="18"/>
                <w:lang w:val="en-CA"/>
                <w:rPrChange w:id="53225" w:author="Jens-Rainer Ohm" w:date="2026-07-18T09:33:00Z">
                  <w:rPr>
                    <w:ins w:id="53226" w:author="Jens-Rainer Ohm" w:date="2026-07-17T19:16:00Z"/>
                  </w:rPr>
                </w:rPrChange>
              </w:rPr>
            </w:pPr>
            <w:ins w:id="53227" w:author="Jens-Rainer Ohm" w:date="2026-07-17T19:16:00Z">
              <w:r w:rsidRPr="006F1EFE">
                <w:rPr>
                  <w:sz w:val="18"/>
                  <w:szCs w:val="18"/>
                  <w:lang w:val="en-CA"/>
                  <w:rPrChange w:id="53228" w:author="Jens-Rainer Ohm" w:date="2026-07-18T09:33:00Z">
                    <w:rPr/>
                  </w:rPrChange>
                </w:rPr>
                <w:t>m7778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2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A3829B" w14:textId="77777777" w:rsidR="00093E09" w:rsidRPr="006F1EFE" w:rsidRDefault="00093E09" w:rsidP="00442F37">
            <w:pPr>
              <w:jc w:val="center"/>
              <w:rPr>
                <w:ins w:id="53230" w:author="Jens-Rainer Ohm" w:date="2026-07-17T19:16:00Z"/>
                <w:sz w:val="18"/>
                <w:szCs w:val="18"/>
                <w:lang w:val="en-CA"/>
                <w:rPrChange w:id="53231" w:author="Jens-Rainer Ohm" w:date="2026-07-18T09:33:00Z">
                  <w:rPr>
                    <w:ins w:id="53232" w:author="Jens-Rainer Ohm" w:date="2026-07-17T19:16:00Z"/>
                  </w:rPr>
                </w:rPrChange>
              </w:rPr>
              <w:pPrChange w:id="53233" w:author="Jens-Rainer Ohm" w:date="2026-07-18T09:25:00Z">
                <w:pPr/>
              </w:pPrChange>
            </w:pPr>
            <w:ins w:id="53234" w:author="Jens-Rainer Ohm" w:date="2026-07-17T19:16:00Z">
              <w:r w:rsidRPr="006F1EFE">
                <w:rPr>
                  <w:sz w:val="18"/>
                  <w:szCs w:val="18"/>
                  <w:lang w:val="en-CA"/>
                  <w:rPrChange w:id="53235" w:author="Jens-Rainer Ohm" w:date="2026-07-18T09:33:00Z">
                    <w:rPr/>
                  </w:rPrChange>
                </w:rPr>
                <w:t>2026-07-06 20:54:4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D64648" w14:textId="77777777" w:rsidR="00093E09" w:rsidRPr="006F1EFE" w:rsidRDefault="00093E09" w:rsidP="00442F37">
            <w:pPr>
              <w:jc w:val="center"/>
              <w:rPr>
                <w:ins w:id="53237" w:author="Jens-Rainer Ohm" w:date="2026-07-17T19:16:00Z"/>
                <w:sz w:val="18"/>
                <w:szCs w:val="18"/>
                <w:lang w:val="en-CA"/>
                <w:rPrChange w:id="53238" w:author="Jens-Rainer Ohm" w:date="2026-07-18T09:33:00Z">
                  <w:rPr>
                    <w:ins w:id="53239" w:author="Jens-Rainer Ohm" w:date="2026-07-17T19:16:00Z"/>
                  </w:rPr>
                </w:rPrChange>
              </w:rPr>
              <w:pPrChange w:id="53240" w:author="Jens-Rainer Ohm" w:date="2026-07-18T09:25:00Z">
                <w:pPr/>
              </w:pPrChange>
            </w:pPr>
            <w:ins w:id="53241" w:author="Jens-Rainer Ohm" w:date="2026-07-17T19:16:00Z">
              <w:r w:rsidRPr="006F1EFE">
                <w:rPr>
                  <w:sz w:val="18"/>
                  <w:szCs w:val="18"/>
                  <w:lang w:val="en-CA"/>
                  <w:rPrChange w:id="53242" w:author="Jens-Rainer Ohm" w:date="2026-07-18T09:33:00Z">
                    <w:rPr/>
                  </w:rPrChange>
                </w:rPr>
                <w:t>2026-07-06 20:59: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4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3070F" w14:textId="77777777" w:rsidR="00093E09" w:rsidRPr="006F1EFE" w:rsidRDefault="00093E09" w:rsidP="00442F37">
            <w:pPr>
              <w:jc w:val="center"/>
              <w:rPr>
                <w:ins w:id="53244" w:author="Jens-Rainer Ohm" w:date="2026-07-17T19:16:00Z"/>
                <w:sz w:val="18"/>
                <w:szCs w:val="18"/>
                <w:lang w:val="en-CA"/>
                <w:rPrChange w:id="53245" w:author="Jens-Rainer Ohm" w:date="2026-07-18T09:33:00Z">
                  <w:rPr>
                    <w:ins w:id="53246" w:author="Jens-Rainer Ohm" w:date="2026-07-17T19:16:00Z"/>
                  </w:rPr>
                </w:rPrChange>
              </w:rPr>
              <w:pPrChange w:id="53247" w:author="Jens-Rainer Ohm" w:date="2026-07-18T09:25:00Z">
                <w:pPr/>
              </w:pPrChange>
            </w:pPr>
            <w:ins w:id="53248" w:author="Jens-Rainer Ohm" w:date="2026-07-17T19:16:00Z">
              <w:r w:rsidRPr="006F1EFE">
                <w:rPr>
                  <w:sz w:val="18"/>
                  <w:szCs w:val="18"/>
                  <w:lang w:val="en-CA"/>
                  <w:rPrChange w:id="53249" w:author="Jens-Rainer Ohm" w:date="2026-07-18T09:33:00Z">
                    <w:rPr/>
                  </w:rPrChange>
                </w:rPr>
                <w:t>2026-07-06 20:59:08</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25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428830" w14:textId="77777777" w:rsidR="00093E09" w:rsidRPr="006F1EFE" w:rsidRDefault="00093E09">
            <w:pPr>
              <w:jc w:val="left"/>
              <w:rPr>
                <w:ins w:id="53251" w:author="Jens-Rainer Ohm" w:date="2026-07-17T19:16:00Z"/>
                <w:sz w:val="18"/>
                <w:szCs w:val="18"/>
                <w:lang w:val="en-CA"/>
                <w:rPrChange w:id="53252" w:author="Jens-Rainer Ohm" w:date="2026-07-18T09:33:00Z">
                  <w:rPr>
                    <w:ins w:id="53253" w:author="Jens-Rainer Ohm" w:date="2026-07-17T19:16:00Z"/>
                  </w:rPr>
                </w:rPrChange>
              </w:rPr>
              <w:pPrChange w:id="53254" w:author="Jens-Rainer Ohm" w:date="2026-07-17T19:48:00Z">
                <w:pPr/>
              </w:pPrChange>
            </w:pPr>
            <w:ins w:id="53255" w:author="Jens-Rainer Ohm" w:date="2026-07-17T19:16:00Z">
              <w:r w:rsidRPr="006F1EFE">
                <w:rPr>
                  <w:sz w:val="18"/>
                  <w:szCs w:val="18"/>
                  <w:lang w:val="en-CA"/>
                  <w:rPrChange w:id="53256" w:author="Jens-Rainer Ohm" w:date="2026-07-18T09:33:00Z">
                    <w:rPr/>
                  </w:rPrChange>
                </w:rPr>
                <w:t>AHG9: [GSC][JEE6.</w:t>
              </w:r>
              <w:proofErr w:type="gramStart"/>
              <w:r w:rsidRPr="006F1EFE">
                <w:rPr>
                  <w:sz w:val="18"/>
                  <w:szCs w:val="18"/>
                  <w:lang w:val="en-CA"/>
                  <w:rPrChange w:id="53257" w:author="Jens-Rainer Ohm" w:date="2026-07-18T09:33:00Z">
                    <w:rPr/>
                  </w:rPrChange>
                </w:rPr>
                <w:t>7][</w:t>
              </w:r>
              <w:proofErr w:type="gramEnd"/>
              <w:r w:rsidRPr="006F1EFE">
                <w:rPr>
                  <w:sz w:val="18"/>
                  <w:szCs w:val="18"/>
                  <w:lang w:val="en-CA"/>
                  <w:rPrChange w:id="53258" w:author="Jens-Rainer Ohm" w:date="2026-07-18T09:33:00Z">
                    <w:rPr/>
                  </w:rPrChange>
                </w:rPr>
                <w:t>JEE6.9] On the implementation of the implicit gaussian splatting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25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86F8D0E" w14:textId="619FB565" w:rsidR="00093E09" w:rsidRPr="006F1EFE" w:rsidRDefault="00406A61">
            <w:pPr>
              <w:jc w:val="left"/>
              <w:rPr>
                <w:ins w:id="53260" w:author="Jens-Rainer Ohm" w:date="2026-07-17T19:16:00Z"/>
                <w:sz w:val="18"/>
                <w:szCs w:val="18"/>
                <w:lang w:val="en-CA"/>
                <w:rPrChange w:id="53261" w:author="Jens-Rainer Ohm" w:date="2026-07-18T09:33:00Z">
                  <w:rPr>
                    <w:ins w:id="53262" w:author="Jens-Rainer Ohm" w:date="2026-07-17T19:16:00Z"/>
                  </w:rPr>
                </w:rPrChange>
              </w:rPr>
              <w:pPrChange w:id="53263" w:author="Jens-Rainer Ohm" w:date="2026-07-17T19:48:00Z">
                <w:pPr/>
              </w:pPrChange>
            </w:pPr>
            <w:ins w:id="53264" w:author="Jens-Rainer Ohm" w:date="2026-07-17T19:39:00Z">
              <w:r w:rsidRPr="006F1EFE">
                <w:rPr>
                  <w:sz w:val="18"/>
                  <w:szCs w:val="18"/>
                  <w:lang w:val="en-CA"/>
                  <w:rPrChange w:id="53265" w:author="Jens-Rainer Ohm" w:date="2026-07-18T09:33:00Z">
                    <w:rPr/>
                  </w:rPrChange>
                </w:rPr>
                <w:t xml:space="preserve"> </w:t>
              </w:r>
            </w:ins>
            <w:ins w:id="53266" w:author="Jens-Rainer Ohm" w:date="2026-07-17T19:20:00Z">
              <w:r w:rsidR="00093E09" w:rsidRPr="006F1EFE">
                <w:rPr>
                  <w:sz w:val="18"/>
                  <w:szCs w:val="18"/>
                  <w:lang w:val="en-CA"/>
                  <w:rPrChange w:id="53267" w:author="Jens-Rainer Ohm" w:date="2026-07-18T09:33:00Z">
                    <w:rPr/>
                  </w:rPrChange>
                </w:rPr>
                <w:t xml:space="preserve">S. </w:t>
              </w:r>
              <w:proofErr w:type="spellStart"/>
              <w:r w:rsidR="00093E09" w:rsidRPr="006F1EFE">
                <w:rPr>
                  <w:sz w:val="18"/>
                  <w:szCs w:val="18"/>
                  <w:lang w:val="en-CA"/>
                  <w:rPrChange w:id="53268" w:author="Jens-Rainer Ohm" w:date="2026-07-18T09:33:00Z">
                    <w:rPr/>
                  </w:rPrChange>
                </w:rPr>
                <w:t>Sasse</w:t>
              </w:r>
            </w:ins>
            <w:proofErr w:type="spellEnd"/>
            <w:ins w:id="53269" w:author="Jens-Rainer Ohm" w:date="2026-07-17T19:24:00Z">
              <w:r w:rsidR="00093E09" w:rsidRPr="006F1EFE">
                <w:rPr>
                  <w:sz w:val="18"/>
                  <w:szCs w:val="18"/>
                  <w:lang w:val="en-CA"/>
                  <w:rPrChange w:id="53270" w:author="Jens-Rainer Ohm" w:date="2026-07-18T09:33:00Z">
                    <w:rPr/>
                  </w:rPrChange>
                </w:rPr>
                <w:br/>
              </w:r>
            </w:ins>
            <w:ins w:id="53271" w:author="Jens-Rainer Ohm" w:date="2026-07-17T19:20:00Z">
              <w:r w:rsidR="00093E09" w:rsidRPr="006F1EFE">
                <w:rPr>
                  <w:sz w:val="18"/>
                  <w:szCs w:val="18"/>
                  <w:lang w:val="en-CA"/>
                  <w:rPrChange w:id="53272" w:author="Jens-Rainer Ohm" w:date="2026-07-18T09:33:00Z">
                    <w:rPr/>
                  </w:rPrChange>
                </w:rPr>
                <w:t xml:space="preserve"> Y. </w:t>
              </w:r>
              <w:proofErr w:type="spellStart"/>
              <w:r w:rsidR="00093E09" w:rsidRPr="006F1EFE">
                <w:rPr>
                  <w:sz w:val="18"/>
                  <w:szCs w:val="18"/>
                  <w:lang w:val="en-CA"/>
                  <w:rPrChange w:id="53273" w:author="Jens-Rainer Ohm" w:date="2026-07-18T09:33:00Z">
                    <w:rPr/>
                  </w:rPrChange>
                </w:rPr>
                <w:t>Berendsohn</w:t>
              </w:r>
            </w:ins>
            <w:proofErr w:type="spellEnd"/>
            <w:ins w:id="53274" w:author="Jens-Rainer Ohm" w:date="2026-07-17T19:24:00Z">
              <w:r w:rsidR="00093E09" w:rsidRPr="006F1EFE">
                <w:rPr>
                  <w:sz w:val="18"/>
                  <w:szCs w:val="18"/>
                  <w:lang w:val="en-CA"/>
                  <w:rPrChange w:id="53275" w:author="Jens-Rainer Ohm" w:date="2026-07-18T09:33:00Z">
                    <w:rPr/>
                  </w:rPrChange>
                </w:rPr>
                <w:br/>
              </w:r>
            </w:ins>
            <w:ins w:id="53276" w:author="Jens-Rainer Ohm" w:date="2026-07-17T19:20:00Z">
              <w:r w:rsidR="00093E09" w:rsidRPr="006F1EFE">
                <w:rPr>
                  <w:sz w:val="18"/>
                  <w:szCs w:val="18"/>
                  <w:lang w:val="en-CA"/>
                  <w:rPrChange w:id="53277" w:author="Jens-Rainer Ohm" w:date="2026-07-18T09:33:00Z">
                    <w:rPr/>
                  </w:rPrChange>
                </w:rPr>
                <w:t xml:space="preserve"> T. M. Borges</w:t>
              </w:r>
            </w:ins>
            <w:ins w:id="53278" w:author="Jens-Rainer Ohm" w:date="2026-07-17T19:24:00Z">
              <w:r w:rsidR="00093E09" w:rsidRPr="006F1EFE">
                <w:rPr>
                  <w:sz w:val="18"/>
                  <w:szCs w:val="18"/>
                  <w:lang w:val="en-CA"/>
                  <w:rPrChange w:id="53279" w:author="Jens-Rainer Ohm" w:date="2026-07-18T09:33:00Z">
                    <w:rPr/>
                  </w:rPrChange>
                </w:rPr>
                <w:br/>
              </w:r>
            </w:ins>
            <w:ins w:id="53280" w:author="Jens-Rainer Ohm" w:date="2026-07-17T19:20:00Z">
              <w:r w:rsidR="00093E09" w:rsidRPr="006F1EFE">
                <w:rPr>
                  <w:sz w:val="18"/>
                  <w:szCs w:val="18"/>
                  <w:lang w:val="en-CA"/>
                  <w:rPrChange w:id="53281" w:author="Jens-Rainer Ohm" w:date="2026-07-18T09:33:00Z">
                    <w:rPr/>
                  </w:rPrChange>
                </w:rPr>
                <w:t xml:space="preserve"> Y. Sanchez</w:t>
              </w:r>
            </w:ins>
            <w:ins w:id="53282" w:author="Jens-Rainer Ohm" w:date="2026-07-17T19:24:00Z">
              <w:r w:rsidR="00093E09" w:rsidRPr="006F1EFE">
                <w:rPr>
                  <w:sz w:val="18"/>
                  <w:szCs w:val="18"/>
                  <w:lang w:val="en-CA"/>
                  <w:rPrChange w:id="53283" w:author="Jens-Rainer Ohm" w:date="2026-07-18T09:33:00Z">
                    <w:rPr/>
                  </w:rPrChange>
                </w:rPr>
                <w:br/>
              </w:r>
            </w:ins>
            <w:ins w:id="53284" w:author="Jens-Rainer Ohm" w:date="2026-07-17T19:20:00Z">
              <w:r w:rsidR="00093E09" w:rsidRPr="006F1EFE">
                <w:rPr>
                  <w:sz w:val="18"/>
                  <w:szCs w:val="18"/>
                  <w:lang w:val="en-CA"/>
                  <w:rPrChange w:id="53285" w:author="Jens-Rainer Ohm" w:date="2026-07-18T09:33:00Z">
                    <w:rPr/>
                  </w:rPrChange>
                </w:rPr>
                <w:t xml:space="preserve"> S. Lee</w:t>
              </w:r>
            </w:ins>
            <w:ins w:id="53286" w:author="Jens-Rainer Ohm" w:date="2026-07-17T19:24:00Z">
              <w:r w:rsidR="00093E09" w:rsidRPr="006F1EFE">
                <w:rPr>
                  <w:sz w:val="18"/>
                  <w:szCs w:val="18"/>
                  <w:lang w:val="en-CA"/>
                  <w:rPrChange w:id="53287" w:author="Jens-Rainer Ohm" w:date="2026-07-18T09:33:00Z">
                    <w:rPr/>
                  </w:rPrChange>
                </w:rPr>
                <w:br/>
              </w:r>
            </w:ins>
            <w:ins w:id="53288" w:author="Jens-Rainer Ohm" w:date="2026-07-17T19:20:00Z">
              <w:r w:rsidR="00093E09" w:rsidRPr="006F1EFE">
                <w:rPr>
                  <w:sz w:val="18"/>
                  <w:szCs w:val="18"/>
                  <w:lang w:val="en-CA"/>
                  <w:rPrChange w:id="53289" w:author="Jens-Rainer Ohm" w:date="2026-07-18T09:33:00Z">
                    <w:rPr/>
                  </w:rPrChange>
                </w:rPr>
                <w:t xml:space="preserve"> R. </w:t>
              </w:r>
              <w:proofErr w:type="spellStart"/>
              <w:r w:rsidR="00093E09" w:rsidRPr="006F1EFE">
                <w:rPr>
                  <w:sz w:val="18"/>
                  <w:szCs w:val="18"/>
                  <w:lang w:val="en-CA"/>
                  <w:rPrChange w:id="53290" w:author="Jens-Rainer Ohm" w:date="2026-07-18T09:33:00Z">
                    <w:rPr/>
                  </w:rPrChange>
                </w:rPr>
                <w:t>Skupin</w:t>
              </w:r>
            </w:ins>
            <w:proofErr w:type="spellEnd"/>
            <w:ins w:id="53291" w:author="Jens-Rainer Ohm" w:date="2026-07-17T19:24:00Z">
              <w:r w:rsidR="00093E09" w:rsidRPr="006F1EFE">
                <w:rPr>
                  <w:sz w:val="18"/>
                  <w:szCs w:val="18"/>
                  <w:lang w:val="en-CA"/>
                  <w:rPrChange w:id="53292" w:author="Jens-Rainer Ohm" w:date="2026-07-18T09:33:00Z">
                    <w:rPr/>
                  </w:rPrChange>
                </w:rPr>
                <w:br/>
              </w:r>
            </w:ins>
            <w:ins w:id="53293" w:author="Jens-Rainer Ohm" w:date="2026-07-17T19:20:00Z">
              <w:r w:rsidR="00093E09" w:rsidRPr="006F1EFE">
                <w:rPr>
                  <w:sz w:val="18"/>
                  <w:szCs w:val="18"/>
                  <w:lang w:val="en-CA"/>
                  <w:rPrChange w:id="53294" w:author="Jens-Rainer Ohm" w:date="2026-07-18T09:33:00Z">
                    <w:rPr/>
                  </w:rPrChange>
                </w:rPr>
                <w:t xml:space="preserve"> C. </w:t>
              </w:r>
              <w:proofErr w:type="spellStart"/>
              <w:r w:rsidR="00093E09" w:rsidRPr="006F1EFE">
                <w:rPr>
                  <w:sz w:val="18"/>
                  <w:szCs w:val="18"/>
                  <w:lang w:val="en-CA"/>
                  <w:rPrChange w:id="53295" w:author="Jens-Rainer Ohm" w:date="2026-07-18T09:33:00Z">
                    <w:rPr/>
                  </w:rPrChange>
                </w:rPr>
                <w:t>Hellge</w:t>
              </w:r>
            </w:ins>
            <w:proofErr w:type="spellEnd"/>
            <w:ins w:id="53296" w:author="Jens-Rainer Ohm" w:date="2026-07-17T19:24:00Z">
              <w:r w:rsidR="00093E09" w:rsidRPr="006F1EFE">
                <w:rPr>
                  <w:sz w:val="18"/>
                  <w:szCs w:val="18"/>
                  <w:lang w:val="en-CA"/>
                  <w:rPrChange w:id="53297" w:author="Jens-Rainer Ohm" w:date="2026-07-18T09:33:00Z">
                    <w:rPr/>
                  </w:rPrChange>
                </w:rPr>
                <w:br/>
              </w:r>
            </w:ins>
            <w:ins w:id="53298" w:author="Jens-Rainer Ohm" w:date="2026-07-17T19:20:00Z">
              <w:r w:rsidR="00093E09" w:rsidRPr="006F1EFE">
                <w:rPr>
                  <w:sz w:val="18"/>
                  <w:szCs w:val="18"/>
                  <w:lang w:val="en-CA"/>
                  <w:rPrChange w:id="53299" w:author="Jens-Rainer Ohm" w:date="2026-07-18T09:33:00Z">
                    <w:rPr/>
                  </w:rPrChange>
                </w:rPr>
                <w:t xml:space="preserve"> T. </w:t>
              </w:r>
              <w:proofErr w:type="spellStart"/>
              <w:r w:rsidR="00093E09" w:rsidRPr="006F1EFE">
                <w:rPr>
                  <w:sz w:val="18"/>
                  <w:szCs w:val="18"/>
                  <w:lang w:val="en-CA"/>
                  <w:rPrChange w:id="53300" w:author="Jens-Rainer Ohm" w:date="2026-07-18T09:33:00Z">
                    <w:rPr/>
                  </w:rPrChange>
                </w:rPr>
                <w:t>Schierl</w:t>
              </w:r>
              <w:proofErr w:type="spellEnd"/>
              <w:r w:rsidR="00093E09" w:rsidRPr="006F1EFE">
                <w:rPr>
                  <w:sz w:val="18"/>
                  <w:szCs w:val="18"/>
                  <w:lang w:val="en-CA"/>
                  <w:rPrChange w:id="53301" w:author="Jens-Rainer Ohm" w:date="2026-07-18T09:33:00Z">
                    <w:rPr/>
                  </w:rPrChange>
                </w:rPr>
                <w:t xml:space="preserve"> (HHI)</w:t>
              </w:r>
            </w:ins>
          </w:p>
        </w:tc>
      </w:tr>
      <w:tr w:rsidR="00442F37" w:rsidRPr="006F1EFE" w14:paraId="530B273C" w14:textId="77777777" w:rsidTr="00442F37">
        <w:trPr>
          <w:tblCellSpacing w:w="15" w:type="dxa"/>
          <w:ins w:id="53302" w:author="Jens-Rainer Ohm" w:date="2026-07-17T19:16:00Z"/>
          <w:trPrChange w:id="5330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0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C0913A" w14:textId="77777777" w:rsidR="00093E09" w:rsidRPr="006F1EFE" w:rsidRDefault="00093E09" w:rsidP="00093E09">
            <w:pPr>
              <w:jc w:val="center"/>
              <w:rPr>
                <w:ins w:id="53305" w:author="Jens-Rainer Ohm" w:date="2026-07-17T19:16:00Z"/>
                <w:sz w:val="18"/>
                <w:szCs w:val="18"/>
                <w:lang w:val="en-CA"/>
                <w:rPrChange w:id="53306" w:author="Jens-Rainer Ohm" w:date="2026-07-18T09:33:00Z">
                  <w:rPr>
                    <w:ins w:id="53307" w:author="Jens-Rainer Ohm" w:date="2026-07-17T19:16:00Z"/>
                  </w:rPr>
                </w:rPrChange>
              </w:rPr>
            </w:pPr>
            <w:ins w:id="53308" w:author="Jens-Rainer Ohm" w:date="2026-07-17T19:16:00Z">
              <w:r w:rsidRPr="006F1EFE">
                <w:rPr>
                  <w:sz w:val="18"/>
                  <w:szCs w:val="18"/>
                  <w:lang w:val="en-CA"/>
                  <w:rPrChange w:id="53309" w:author="Jens-Rainer Ohm" w:date="2026-07-18T09:33:00Z">
                    <w:rPr/>
                  </w:rPrChange>
                </w:rPr>
                <w:fldChar w:fldCharType="begin"/>
              </w:r>
              <w:r w:rsidRPr="006F1EFE">
                <w:rPr>
                  <w:sz w:val="18"/>
                  <w:szCs w:val="18"/>
                  <w:lang w:val="en-CA"/>
                  <w:rPrChange w:id="53310" w:author="Jens-Rainer Ohm" w:date="2026-07-18T09:33:00Z">
                    <w:rPr/>
                  </w:rPrChange>
                </w:rPr>
                <w:instrText xml:space="preserve"> HYPERLINK "file:///C:\\Users\\jens\\Downloads\\current_document.php?id=17199" </w:instrText>
              </w:r>
              <w:r w:rsidRPr="006F1EFE">
                <w:rPr>
                  <w:sz w:val="18"/>
                  <w:szCs w:val="18"/>
                  <w:lang w:val="en-CA"/>
                  <w:rPrChange w:id="53311" w:author="Jens-Rainer Ohm" w:date="2026-07-18T09:33:00Z">
                    <w:rPr/>
                  </w:rPrChange>
                </w:rPr>
                <w:fldChar w:fldCharType="separate"/>
              </w:r>
              <w:r w:rsidRPr="006F1EFE">
                <w:rPr>
                  <w:rStyle w:val="Hyperlink"/>
                  <w:sz w:val="18"/>
                  <w:szCs w:val="18"/>
                  <w:lang w:val="en-CA"/>
                  <w:rPrChange w:id="53312" w:author="Jens-Rainer Ohm" w:date="2026-07-18T09:33:00Z">
                    <w:rPr>
                      <w:rStyle w:val="Hyperlink"/>
                    </w:rPr>
                  </w:rPrChange>
                </w:rPr>
                <w:t>JVET-AQ0220</w:t>
              </w:r>
              <w:r w:rsidRPr="006F1EFE">
                <w:rPr>
                  <w:sz w:val="18"/>
                  <w:szCs w:val="18"/>
                  <w:lang w:val="en-CA"/>
                  <w:rPrChange w:id="5331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1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900303" w14:textId="77777777" w:rsidR="00093E09" w:rsidRPr="006F1EFE" w:rsidRDefault="00093E09" w:rsidP="00093E09">
            <w:pPr>
              <w:jc w:val="center"/>
              <w:rPr>
                <w:ins w:id="53315" w:author="Jens-Rainer Ohm" w:date="2026-07-17T19:16:00Z"/>
                <w:sz w:val="18"/>
                <w:szCs w:val="18"/>
                <w:lang w:val="en-CA"/>
                <w:rPrChange w:id="53316" w:author="Jens-Rainer Ohm" w:date="2026-07-18T09:33:00Z">
                  <w:rPr>
                    <w:ins w:id="53317" w:author="Jens-Rainer Ohm" w:date="2026-07-17T19:16:00Z"/>
                  </w:rPr>
                </w:rPrChange>
              </w:rPr>
            </w:pPr>
            <w:ins w:id="53318" w:author="Jens-Rainer Ohm" w:date="2026-07-17T19:16:00Z">
              <w:r w:rsidRPr="006F1EFE">
                <w:rPr>
                  <w:sz w:val="18"/>
                  <w:szCs w:val="18"/>
                  <w:lang w:val="en-CA"/>
                  <w:rPrChange w:id="53319" w:author="Jens-Rainer Ohm" w:date="2026-07-18T09:33:00Z">
                    <w:rPr/>
                  </w:rPrChange>
                </w:rPr>
                <w:t>m7779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2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D052A0" w14:textId="77777777" w:rsidR="00093E09" w:rsidRPr="006F1EFE" w:rsidRDefault="00093E09" w:rsidP="00442F37">
            <w:pPr>
              <w:jc w:val="center"/>
              <w:rPr>
                <w:ins w:id="53321" w:author="Jens-Rainer Ohm" w:date="2026-07-17T19:16:00Z"/>
                <w:sz w:val="18"/>
                <w:szCs w:val="18"/>
                <w:lang w:val="en-CA"/>
                <w:rPrChange w:id="53322" w:author="Jens-Rainer Ohm" w:date="2026-07-18T09:33:00Z">
                  <w:rPr>
                    <w:ins w:id="53323" w:author="Jens-Rainer Ohm" w:date="2026-07-17T19:16:00Z"/>
                  </w:rPr>
                </w:rPrChange>
              </w:rPr>
              <w:pPrChange w:id="53324" w:author="Jens-Rainer Ohm" w:date="2026-07-18T09:25:00Z">
                <w:pPr/>
              </w:pPrChange>
            </w:pPr>
            <w:ins w:id="53325" w:author="Jens-Rainer Ohm" w:date="2026-07-17T19:16:00Z">
              <w:r w:rsidRPr="006F1EFE">
                <w:rPr>
                  <w:sz w:val="18"/>
                  <w:szCs w:val="18"/>
                  <w:lang w:val="en-CA"/>
                  <w:rPrChange w:id="53326" w:author="Jens-Rainer Ohm" w:date="2026-07-18T09:33:00Z">
                    <w:rPr/>
                  </w:rPrChange>
                </w:rPr>
                <w:t>2026-07-06 22:02:2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2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FE8803" w14:textId="77777777" w:rsidR="00093E09" w:rsidRPr="006F1EFE" w:rsidRDefault="00093E09" w:rsidP="00442F37">
            <w:pPr>
              <w:jc w:val="center"/>
              <w:rPr>
                <w:ins w:id="53328" w:author="Jens-Rainer Ohm" w:date="2026-07-17T19:16:00Z"/>
                <w:sz w:val="18"/>
                <w:szCs w:val="18"/>
                <w:lang w:val="en-CA"/>
                <w:rPrChange w:id="53329" w:author="Jens-Rainer Ohm" w:date="2026-07-18T09:33:00Z">
                  <w:rPr>
                    <w:ins w:id="53330" w:author="Jens-Rainer Ohm" w:date="2026-07-17T19:16:00Z"/>
                  </w:rPr>
                </w:rPrChange>
              </w:rPr>
              <w:pPrChange w:id="53331" w:author="Jens-Rainer Ohm" w:date="2026-07-18T09:25:00Z">
                <w:pPr/>
              </w:pPrChange>
            </w:pPr>
            <w:ins w:id="53332" w:author="Jens-Rainer Ohm" w:date="2026-07-17T19:16:00Z">
              <w:r w:rsidRPr="006F1EFE">
                <w:rPr>
                  <w:sz w:val="18"/>
                  <w:szCs w:val="18"/>
                  <w:lang w:val="en-CA"/>
                  <w:rPrChange w:id="53333" w:author="Jens-Rainer Ohm" w:date="2026-07-18T09:33:00Z">
                    <w:rPr/>
                  </w:rPrChange>
                </w:rPr>
                <w:t>2026-07-06 22:21:3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3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B4A44B" w14:textId="77777777" w:rsidR="00093E09" w:rsidRPr="006F1EFE" w:rsidRDefault="00093E09" w:rsidP="00442F37">
            <w:pPr>
              <w:jc w:val="center"/>
              <w:rPr>
                <w:ins w:id="53335" w:author="Jens-Rainer Ohm" w:date="2026-07-17T19:16:00Z"/>
                <w:sz w:val="18"/>
                <w:szCs w:val="18"/>
                <w:lang w:val="en-CA"/>
                <w:rPrChange w:id="53336" w:author="Jens-Rainer Ohm" w:date="2026-07-18T09:33:00Z">
                  <w:rPr>
                    <w:ins w:id="53337" w:author="Jens-Rainer Ohm" w:date="2026-07-17T19:16:00Z"/>
                  </w:rPr>
                </w:rPrChange>
              </w:rPr>
              <w:pPrChange w:id="53338" w:author="Jens-Rainer Ohm" w:date="2026-07-18T09:25:00Z">
                <w:pPr/>
              </w:pPrChange>
            </w:pPr>
            <w:ins w:id="53339" w:author="Jens-Rainer Ohm" w:date="2026-07-17T19:16:00Z">
              <w:r w:rsidRPr="006F1EFE">
                <w:rPr>
                  <w:sz w:val="18"/>
                  <w:szCs w:val="18"/>
                  <w:lang w:val="en-CA"/>
                  <w:rPrChange w:id="53340" w:author="Jens-Rainer Ohm" w:date="2026-07-18T09:33:00Z">
                    <w:rPr/>
                  </w:rPrChange>
                </w:rPr>
                <w:t>2026-07-06 22:21:34</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4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0FBCD9" w14:textId="77777777" w:rsidR="00093E09" w:rsidRPr="006F1EFE" w:rsidRDefault="00093E09">
            <w:pPr>
              <w:jc w:val="left"/>
              <w:rPr>
                <w:ins w:id="53342" w:author="Jens-Rainer Ohm" w:date="2026-07-17T19:16:00Z"/>
                <w:sz w:val="18"/>
                <w:szCs w:val="18"/>
                <w:lang w:val="en-CA"/>
                <w:rPrChange w:id="53343" w:author="Jens-Rainer Ohm" w:date="2026-07-18T09:33:00Z">
                  <w:rPr>
                    <w:ins w:id="53344" w:author="Jens-Rainer Ohm" w:date="2026-07-17T19:16:00Z"/>
                  </w:rPr>
                </w:rPrChange>
              </w:rPr>
              <w:pPrChange w:id="53345" w:author="Jens-Rainer Ohm" w:date="2026-07-17T19:48:00Z">
                <w:pPr/>
              </w:pPrChange>
            </w:pPr>
            <w:ins w:id="53346" w:author="Jens-Rainer Ohm" w:date="2026-07-17T19:16:00Z">
              <w:r w:rsidRPr="006F1EFE">
                <w:rPr>
                  <w:sz w:val="18"/>
                  <w:szCs w:val="18"/>
                  <w:lang w:val="en-CA"/>
                  <w:rPrChange w:id="53347" w:author="Jens-Rainer Ohm" w:date="2026-07-18T09:33:00Z">
                    <w:rPr/>
                  </w:rPrChange>
                </w:rPr>
                <w:t xml:space="preserve">[AHG17] Suggested Editorial Changes to the </w:t>
              </w:r>
              <w:proofErr w:type="spellStart"/>
              <w:r w:rsidRPr="006F1EFE">
                <w:rPr>
                  <w:sz w:val="18"/>
                  <w:szCs w:val="18"/>
                  <w:lang w:val="en-CA"/>
                  <w:rPrChange w:id="53348" w:author="Jens-Rainer Ohm" w:date="2026-07-18T09:33:00Z">
                    <w:rPr/>
                  </w:rPrChange>
                </w:rPr>
                <w:t>CfP</w:t>
              </w:r>
              <w:proofErr w:type="spellEnd"/>
              <w:r w:rsidRPr="006F1EFE">
                <w:rPr>
                  <w:sz w:val="18"/>
                  <w:szCs w:val="18"/>
                  <w:lang w:val="en-CA"/>
                  <w:rPrChange w:id="53349" w:author="Jens-Rainer Ohm" w:date="2026-07-18T09:33:00Z">
                    <w:rPr/>
                  </w:rPrChange>
                </w:rPr>
                <w:t xml:space="preserve"> Document</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35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2FCC7E04" w14:textId="46FEBBE2" w:rsidR="00093E09" w:rsidRPr="006F1EFE" w:rsidRDefault="00406A61">
            <w:pPr>
              <w:jc w:val="left"/>
              <w:rPr>
                <w:ins w:id="53351" w:author="Jens-Rainer Ohm" w:date="2026-07-17T19:16:00Z"/>
                <w:sz w:val="18"/>
                <w:szCs w:val="18"/>
                <w:lang w:val="en-CA"/>
                <w:rPrChange w:id="53352" w:author="Jens-Rainer Ohm" w:date="2026-07-18T09:33:00Z">
                  <w:rPr>
                    <w:ins w:id="53353" w:author="Jens-Rainer Ohm" w:date="2026-07-17T19:16:00Z"/>
                  </w:rPr>
                </w:rPrChange>
              </w:rPr>
              <w:pPrChange w:id="53354" w:author="Jens-Rainer Ohm" w:date="2026-07-17T19:48:00Z">
                <w:pPr/>
              </w:pPrChange>
            </w:pPr>
            <w:ins w:id="53355" w:author="Jens-Rainer Ohm" w:date="2026-07-17T19:39:00Z">
              <w:r w:rsidRPr="006F1EFE">
                <w:rPr>
                  <w:sz w:val="18"/>
                  <w:szCs w:val="18"/>
                  <w:lang w:val="en-CA"/>
                  <w:rPrChange w:id="53356" w:author="Jens-Rainer Ohm" w:date="2026-07-18T09:33:00Z">
                    <w:rPr/>
                  </w:rPrChange>
                </w:rPr>
                <w:t xml:space="preserve"> </w:t>
              </w:r>
            </w:ins>
            <w:ins w:id="53357" w:author="Jens-Rainer Ohm" w:date="2026-07-17T19:20:00Z">
              <w:r w:rsidR="00093E09" w:rsidRPr="006F1EFE">
                <w:rPr>
                  <w:sz w:val="18"/>
                  <w:szCs w:val="18"/>
                  <w:lang w:val="en-CA"/>
                  <w:rPrChange w:id="53358" w:author="Jens-Rainer Ohm" w:date="2026-07-18T09:33:00Z">
                    <w:rPr/>
                  </w:rPrChange>
                </w:rPr>
                <w:t>R. Chernyak (Tencent)</w:t>
              </w:r>
            </w:ins>
          </w:p>
        </w:tc>
      </w:tr>
      <w:tr w:rsidR="00442F37" w:rsidRPr="006F1EFE" w14:paraId="310FBF51" w14:textId="77777777" w:rsidTr="00442F37">
        <w:trPr>
          <w:tblCellSpacing w:w="15" w:type="dxa"/>
          <w:ins w:id="53359" w:author="Jens-Rainer Ohm" w:date="2026-07-17T19:16:00Z"/>
          <w:trPrChange w:id="5336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6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ED0315" w14:textId="77777777" w:rsidR="00093E09" w:rsidRPr="006F1EFE" w:rsidRDefault="00093E09" w:rsidP="00093E09">
            <w:pPr>
              <w:jc w:val="center"/>
              <w:rPr>
                <w:ins w:id="53362" w:author="Jens-Rainer Ohm" w:date="2026-07-17T19:16:00Z"/>
                <w:sz w:val="18"/>
                <w:szCs w:val="18"/>
                <w:lang w:val="en-CA"/>
                <w:rPrChange w:id="53363" w:author="Jens-Rainer Ohm" w:date="2026-07-18T09:33:00Z">
                  <w:rPr>
                    <w:ins w:id="53364" w:author="Jens-Rainer Ohm" w:date="2026-07-17T19:16:00Z"/>
                  </w:rPr>
                </w:rPrChange>
              </w:rPr>
            </w:pPr>
            <w:ins w:id="53365" w:author="Jens-Rainer Ohm" w:date="2026-07-17T19:16:00Z">
              <w:r w:rsidRPr="006F1EFE">
                <w:rPr>
                  <w:sz w:val="18"/>
                  <w:szCs w:val="18"/>
                  <w:lang w:val="en-CA"/>
                  <w:rPrChange w:id="53366" w:author="Jens-Rainer Ohm" w:date="2026-07-18T09:33:00Z">
                    <w:rPr/>
                  </w:rPrChange>
                </w:rPr>
                <w:fldChar w:fldCharType="begin"/>
              </w:r>
              <w:r w:rsidRPr="006F1EFE">
                <w:rPr>
                  <w:sz w:val="18"/>
                  <w:szCs w:val="18"/>
                  <w:lang w:val="en-CA"/>
                  <w:rPrChange w:id="53367" w:author="Jens-Rainer Ohm" w:date="2026-07-18T09:33:00Z">
                    <w:rPr/>
                  </w:rPrChange>
                </w:rPr>
                <w:instrText xml:space="preserve"> HYPERLINK "file:///C:\\Users\\jens\\Downloads\\current_document.php?id=17200" </w:instrText>
              </w:r>
              <w:r w:rsidRPr="006F1EFE">
                <w:rPr>
                  <w:sz w:val="18"/>
                  <w:szCs w:val="18"/>
                  <w:lang w:val="en-CA"/>
                  <w:rPrChange w:id="53368" w:author="Jens-Rainer Ohm" w:date="2026-07-18T09:33:00Z">
                    <w:rPr/>
                  </w:rPrChange>
                </w:rPr>
                <w:fldChar w:fldCharType="separate"/>
              </w:r>
              <w:r w:rsidRPr="006F1EFE">
                <w:rPr>
                  <w:rStyle w:val="Hyperlink"/>
                  <w:sz w:val="18"/>
                  <w:szCs w:val="18"/>
                  <w:lang w:val="en-CA"/>
                  <w:rPrChange w:id="53369" w:author="Jens-Rainer Ohm" w:date="2026-07-18T09:33:00Z">
                    <w:rPr>
                      <w:rStyle w:val="Hyperlink"/>
                    </w:rPr>
                  </w:rPrChange>
                </w:rPr>
                <w:t>JVET-AQ0221</w:t>
              </w:r>
              <w:r w:rsidRPr="006F1EFE">
                <w:rPr>
                  <w:sz w:val="18"/>
                  <w:szCs w:val="18"/>
                  <w:lang w:val="en-CA"/>
                  <w:rPrChange w:id="5337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7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9C381D" w14:textId="77777777" w:rsidR="00093E09" w:rsidRPr="006F1EFE" w:rsidRDefault="00093E09" w:rsidP="00093E09">
            <w:pPr>
              <w:jc w:val="center"/>
              <w:rPr>
                <w:ins w:id="53372" w:author="Jens-Rainer Ohm" w:date="2026-07-17T19:16:00Z"/>
                <w:sz w:val="18"/>
                <w:szCs w:val="18"/>
                <w:lang w:val="en-CA"/>
                <w:rPrChange w:id="53373" w:author="Jens-Rainer Ohm" w:date="2026-07-18T09:33:00Z">
                  <w:rPr>
                    <w:ins w:id="53374" w:author="Jens-Rainer Ohm" w:date="2026-07-17T19:16:00Z"/>
                  </w:rPr>
                </w:rPrChange>
              </w:rPr>
            </w:pPr>
            <w:ins w:id="53375" w:author="Jens-Rainer Ohm" w:date="2026-07-17T19:16:00Z">
              <w:r w:rsidRPr="006F1EFE">
                <w:rPr>
                  <w:sz w:val="18"/>
                  <w:szCs w:val="18"/>
                  <w:lang w:val="en-CA"/>
                  <w:rPrChange w:id="53376" w:author="Jens-Rainer Ohm" w:date="2026-07-18T09:33:00Z">
                    <w:rPr/>
                  </w:rPrChange>
                </w:rPr>
                <w:t>m778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7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217132" w14:textId="77777777" w:rsidR="00093E09" w:rsidRPr="006F1EFE" w:rsidRDefault="00093E09" w:rsidP="00442F37">
            <w:pPr>
              <w:jc w:val="center"/>
              <w:rPr>
                <w:ins w:id="53378" w:author="Jens-Rainer Ohm" w:date="2026-07-17T19:16:00Z"/>
                <w:sz w:val="18"/>
                <w:szCs w:val="18"/>
                <w:lang w:val="en-CA"/>
                <w:rPrChange w:id="53379" w:author="Jens-Rainer Ohm" w:date="2026-07-18T09:33:00Z">
                  <w:rPr>
                    <w:ins w:id="53380" w:author="Jens-Rainer Ohm" w:date="2026-07-17T19:16:00Z"/>
                  </w:rPr>
                </w:rPrChange>
              </w:rPr>
              <w:pPrChange w:id="53381" w:author="Jens-Rainer Ohm" w:date="2026-07-18T09:25:00Z">
                <w:pPr/>
              </w:pPrChange>
            </w:pPr>
            <w:ins w:id="53382" w:author="Jens-Rainer Ohm" w:date="2026-07-17T19:16:00Z">
              <w:r w:rsidRPr="006F1EFE">
                <w:rPr>
                  <w:sz w:val="18"/>
                  <w:szCs w:val="18"/>
                  <w:lang w:val="en-CA"/>
                  <w:rPrChange w:id="53383" w:author="Jens-Rainer Ohm" w:date="2026-07-18T09:33:00Z">
                    <w:rPr/>
                  </w:rPrChange>
                </w:rPr>
                <w:t>2026-07-06 22:56:0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8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008201" w14:textId="77777777" w:rsidR="00093E09" w:rsidRPr="006F1EFE" w:rsidRDefault="00093E09" w:rsidP="00442F37">
            <w:pPr>
              <w:jc w:val="center"/>
              <w:rPr>
                <w:ins w:id="53385" w:author="Jens-Rainer Ohm" w:date="2026-07-17T19:16:00Z"/>
                <w:sz w:val="18"/>
                <w:szCs w:val="18"/>
                <w:lang w:val="en-CA"/>
                <w:rPrChange w:id="53386" w:author="Jens-Rainer Ohm" w:date="2026-07-18T09:33:00Z">
                  <w:rPr>
                    <w:ins w:id="53387" w:author="Jens-Rainer Ohm" w:date="2026-07-17T19:16:00Z"/>
                  </w:rPr>
                </w:rPrChange>
              </w:rPr>
              <w:pPrChange w:id="53388" w:author="Jens-Rainer Ohm" w:date="2026-07-18T09:25:00Z">
                <w:pPr/>
              </w:pPrChange>
            </w:pPr>
            <w:ins w:id="53389" w:author="Jens-Rainer Ohm" w:date="2026-07-17T19:16:00Z">
              <w:r w:rsidRPr="006F1EFE">
                <w:rPr>
                  <w:sz w:val="18"/>
                  <w:szCs w:val="18"/>
                  <w:lang w:val="en-CA"/>
                  <w:rPrChange w:id="53390" w:author="Jens-Rainer Ohm" w:date="2026-07-18T09:33:00Z">
                    <w:rPr/>
                  </w:rPrChange>
                </w:rPr>
                <w:t>2026-07-08 20:59:4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9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8816FC" w14:textId="77777777" w:rsidR="00093E09" w:rsidRPr="006F1EFE" w:rsidRDefault="00093E09" w:rsidP="00442F37">
            <w:pPr>
              <w:jc w:val="center"/>
              <w:rPr>
                <w:ins w:id="53392" w:author="Jens-Rainer Ohm" w:date="2026-07-17T19:16:00Z"/>
                <w:sz w:val="18"/>
                <w:szCs w:val="18"/>
                <w:lang w:val="en-CA"/>
                <w:rPrChange w:id="53393" w:author="Jens-Rainer Ohm" w:date="2026-07-18T09:33:00Z">
                  <w:rPr>
                    <w:ins w:id="53394" w:author="Jens-Rainer Ohm" w:date="2026-07-17T19:16:00Z"/>
                  </w:rPr>
                </w:rPrChange>
              </w:rPr>
              <w:pPrChange w:id="53395" w:author="Jens-Rainer Ohm" w:date="2026-07-18T09:25:00Z">
                <w:pPr/>
              </w:pPrChange>
            </w:pPr>
            <w:ins w:id="53396" w:author="Jens-Rainer Ohm" w:date="2026-07-17T19:16:00Z">
              <w:r w:rsidRPr="006F1EFE">
                <w:rPr>
                  <w:sz w:val="18"/>
                  <w:szCs w:val="18"/>
                  <w:lang w:val="en-CA"/>
                  <w:rPrChange w:id="53397" w:author="Jens-Rainer Ohm" w:date="2026-07-18T09:33:00Z">
                    <w:rPr/>
                  </w:rPrChange>
                </w:rPr>
                <w:t>2026-07-11 11:52:3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39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E6AB59" w14:textId="77777777" w:rsidR="00093E09" w:rsidRPr="006F1EFE" w:rsidRDefault="00093E09">
            <w:pPr>
              <w:jc w:val="left"/>
              <w:rPr>
                <w:ins w:id="53399" w:author="Jens-Rainer Ohm" w:date="2026-07-17T19:16:00Z"/>
                <w:sz w:val="18"/>
                <w:szCs w:val="18"/>
                <w:lang w:val="en-CA"/>
                <w:rPrChange w:id="53400" w:author="Jens-Rainer Ohm" w:date="2026-07-18T09:33:00Z">
                  <w:rPr>
                    <w:ins w:id="53401" w:author="Jens-Rainer Ohm" w:date="2026-07-17T19:16:00Z"/>
                  </w:rPr>
                </w:rPrChange>
              </w:rPr>
              <w:pPrChange w:id="53402" w:author="Jens-Rainer Ohm" w:date="2026-07-17T19:48:00Z">
                <w:pPr/>
              </w:pPrChange>
            </w:pPr>
            <w:ins w:id="53403" w:author="Jens-Rainer Ohm" w:date="2026-07-17T19:16:00Z">
              <w:r w:rsidRPr="006F1EFE">
                <w:rPr>
                  <w:sz w:val="18"/>
                  <w:szCs w:val="18"/>
                  <w:lang w:val="en-CA"/>
                  <w:rPrChange w:id="53404" w:author="Jens-Rainer Ohm" w:date="2026-07-18T09:33:00Z">
                    <w:rPr/>
                  </w:rPrChange>
                </w:rPr>
                <w:t>AHG9: [Avatar-related] Avatar Representation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40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F483B18" w14:textId="357A9EED" w:rsidR="00093E09" w:rsidRPr="006F1EFE" w:rsidRDefault="00406A61">
            <w:pPr>
              <w:jc w:val="left"/>
              <w:rPr>
                <w:ins w:id="53406" w:author="Jens-Rainer Ohm" w:date="2026-07-17T19:16:00Z"/>
                <w:sz w:val="18"/>
                <w:szCs w:val="18"/>
                <w:lang w:val="en-CA"/>
                <w:rPrChange w:id="53407" w:author="Jens-Rainer Ohm" w:date="2026-07-18T09:33:00Z">
                  <w:rPr>
                    <w:ins w:id="53408" w:author="Jens-Rainer Ohm" w:date="2026-07-17T19:16:00Z"/>
                  </w:rPr>
                </w:rPrChange>
              </w:rPr>
              <w:pPrChange w:id="53409" w:author="Jens-Rainer Ohm" w:date="2026-07-17T19:48:00Z">
                <w:pPr/>
              </w:pPrChange>
            </w:pPr>
            <w:ins w:id="53410" w:author="Jens-Rainer Ohm" w:date="2026-07-17T19:39:00Z">
              <w:r w:rsidRPr="006F1EFE">
                <w:rPr>
                  <w:sz w:val="18"/>
                  <w:szCs w:val="18"/>
                  <w:lang w:val="en-CA"/>
                  <w:rPrChange w:id="53411" w:author="Jens-Rainer Ohm" w:date="2026-07-18T09:33:00Z">
                    <w:rPr/>
                  </w:rPrChange>
                </w:rPr>
                <w:t xml:space="preserve"> </w:t>
              </w:r>
            </w:ins>
            <w:ins w:id="53412" w:author="Jens-Rainer Ohm" w:date="2026-07-17T19:20:00Z">
              <w:r w:rsidR="00093E09" w:rsidRPr="006F1EFE">
                <w:rPr>
                  <w:sz w:val="18"/>
                  <w:szCs w:val="18"/>
                  <w:lang w:val="en-CA"/>
                  <w:rPrChange w:id="53413" w:author="Jens-Rainer Ohm" w:date="2026-07-18T09:33:00Z">
                    <w:rPr/>
                  </w:rPrChange>
                </w:rPr>
                <w:t xml:space="preserve">J. P. Cova </w:t>
              </w:r>
              <w:proofErr w:type="spellStart"/>
              <w:r w:rsidR="00093E09" w:rsidRPr="006F1EFE">
                <w:rPr>
                  <w:sz w:val="18"/>
                  <w:szCs w:val="18"/>
                  <w:lang w:val="en-CA"/>
                  <w:rPrChange w:id="53414" w:author="Jens-Rainer Ohm" w:date="2026-07-18T09:33:00Z">
                    <w:rPr/>
                  </w:rPrChange>
                </w:rPr>
                <w:t>Regateiro</w:t>
              </w:r>
            </w:ins>
            <w:proofErr w:type="spellEnd"/>
            <w:ins w:id="53415" w:author="Jens-Rainer Ohm" w:date="2026-07-17T19:24:00Z">
              <w:r w:rsidR="00093E09" w:rsidRPr="006F1EFE">
                <w:rPr>
                  <w:sz w:val="18"/>
                  <w:szCs w:val="18"/>
                  <w:lang w:val="en-CA"/>
                  <w:rPrChange w:id="53416" w:author="Jens-Rainer Ohm" w:date="2026-07-18T09:33:00Z">
                    <w:rPr/>
                  </w:rPrChange>
                </w:rPr>
                <w:br/>
              </w:r>
            </w:ins>
            <w:ins w:id="53417" w:author="Jens-Rainer Ohm" w:date="2026-07-17T19:20:00Z">
              <w:r w:rsidR="00093E09" w:rsidRPr="006F1EFE">
                <w:rPr>
                  <w:sz w:val="18"/>
                  <w:szCs w:val="18"/>
                  <w:lang w:val="en-CA"/>
                  <w:rPrChange w:id="53418" w:author="Jens-Rainer Ohm" w:date="2026-07-18T09:33:00Z">
                    <w:rPr/>
                  </w:rPrChange>
                </w:rPr>
                <w:t xml:space="preserve"> G. Martin-</w:t>
              </w:r>
              <w:proofErr w:type="spellStart"/>
              <w:r w:rsidR="00093E09" w:rsidRPr="006F1EFE">
                <w:rPr>
                  <w:sz w:val="18"/>
                  <w:szCs w:val="18"/>
                  <w:lang w:val="en-CA"/>
                  <w:rPrChange w:id="53419" w:author="Jens-Rainer Ohm" w:date="2026-07-18T09:33:00Z">
                    <w:rPr/>
                  </w:rPrChange>
                </w:rPr>
                <w:t>Cocher</w:t>
              </w:r>
              <w:proofErr w:type="spellEnd"/>
              <w:r w:rsidR="00093E09" w:rsidRPr="006F1EFE">
                <w:rPr>
                  <w:sz w:val="18"/>
                  <w:szCs w:val="18"/>
                  <w:lang w:val="en-CA"/>
                  <w:rPrChange w:id="53420" w:author="Jens-Rainer Ohm" w:date="2026-07-18T09:33:00Z">
                    <w:rPr/>
                  </w:rPrChange>
                </w:rPr>
                <w:t xml:space="preserve"> (</w:t>
              </w:r>
              <w:proofErr w:type="spellStart"/>
              <w:r w:rsidR="00093E09" w:rsidRPr="006F1EFE">
                <w:rPr>
                  <w:sz w:val="18"/>
                  <w:szCs w:val="18"/>
                  <w:lang w:val="en-CA"/>
                  <w:rPrChange w:id="53421" w:author="Jens-Rainer Ohm" w:date="2026-07-18T09:33:00Z">
                    <w:rPr/>
                  </w:rPrChange>
                </w:rPr>
                <w:t>InterDigital</w:t>
              </w:r>
              <w:proofErr w:type="spellEnd"/>
              <w:r w:rsidR="00093E09" w:rsidRPr="006F1EFE">
                <w:rPr>
                  <w:sz w:val="18"/>
                  <w:szCs w:val="18"/>
                  <w:lang w:val="en-CA"/>
                  <w:rPrChange w:id="53422" w:author="Jens-Rainer Ohm" w:date="2026-07-18T09:33:00Z">
                    <w:rPr/>
                  </w:rPrChange>
                </w:rPr>
                <w:t>)</w:t>
              </w:r>
            </w:ins>
          </w:p>
        </w:tc>
      </w:tr>
      <w:tr w:rsidR="00442F37" w:rsidRPr="006F1EFE" w14:paraId="73D1AE27" w14:textId="77777777" w:rsidTr="00442F37">
        <w:trPr>
          <w:tblCellSpacing w:w="15" w:type="dxa"/>
          <w:ins w:id="53423" w:author="Jens-Rainer Ohm" w:date="2026-07-17T19:16:00Z"/>
          <w:trPrChange w:id="5342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2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2B57B9" w14:textId="77777777" w:rsidR="00093E09" w:rsidRPr="006F1EFE" w:rsidRDefault="00093E09" w:rsidP="00093E09">
            <w:pPr>
              <w:jc w:val="center"/>
              <w:rPr>
                <w:ins w:id="53426" w:author="Jens-Rainer Ohm" w:date="2026-07-17T19:16:00Z"/>
                <w:sz w:val="18"/>
                <w:szCs w:val="18"/>
                <w:lang w:val="en-CA"/>
                <w:rPrChange w:id="53427" w:author="Jens-Rainer Ohm" w:date="2026-07-18T09:33:00Z">
                  <w:rPr>
                    <w:ins w:id="53428" w:author="Jens-Rainer Ohm" w:date="2026-07-17T19:16:00Z"/>
                  </w:rPr>
                </w:rPrChange>
              </w:rPr>
            </w:pPr>
            <w:ins w:id="53429" w:author="Jens-Rainer Ohm" w:date="2026-07-17T19:16:00Z">
              <w:r w:rsidRPr="006F1EFE">
                <w:rPr>
                  <w:sz w:val="18"/>
                  <w:szCs w:val="18"/>
                  <w:lang w:val="en-CA"/>
                  <w:rPrChange w:id="53430" w:author="Jens-Rainer Ohm" w:date="2026-07-18T09:33:00Z">
                    <w:rPr/>
                  </w:rPrChange>
                </w:rPr>
                <w:fldChar w:fldCharType="begin"/>
              </w:r>
              <w:r w:rsidRPr="006F1EFE">
                <w:rPr>
                  <w:sz w:val="18"/>
                  <w:szCs w:val="18"/>
                  <w:lang w:val="en-CA"/>
                  <w:rPrChange w:id="53431" w:author="Jens-Rainer Ohm" w:date="2026-07-18T09:33:00Z">
                    <w:rPr/>
                  </w:rPrChange>
                </w:rPr>
                <w:instrText xml:space="preserve"> HYPERLINK "file:///C:\\Users\\jens\\Downloads\\current_document.php?id=17201" </w:instrText>
              </w:r>
              <w:r w:rsidRPr="006F1EFE">
                <w:rPr>
                  <w:sz w:val="18"/>
                  <w:szCs w:val="18"/>
                  <w:lang w:val="en-CA"/>
                  <w:rPrChange w:id="53432" w:author="Jens-Rainer Ohm" w:date="2026-07-18T09:33:00Z">
                    <w:rPr/>
                  </w:rPrChange>
                </w:rPr>
                <w:fldChar w:fldCharType="separate"/>
              </w:r>
              <w:r w:rsidRPr="006F1EFE">
                <w:rPr>
                  <w:rStyle w:val="Hyperlink"/>
                  <w:sz w:val="18"/>
                  <w:szCs w:val="18"/>
                  <w:lang w:val="en-CA"/>
                  <w:rPrChange w:id="53433" w:author="Jens-Rainer Ohm" w:date="2026-07-18T09:33:00Z">
                    <w:rPr>
                      <w:rStyle w:val="Hyperlink"/>
                    </w:rPr>
                  </w:rPrChange>
                </w:rPr>
                <w:t>JVET-AQ0222</w:t>
              </w:r>
              <w:r w:rsidRPr="006F1EFE">
                <w:rPr>
                  <w:sz w:val="18"/>
                  <w:szCs w:val="18"/>
                  <w:lang w:val="en-CA"/>
                  <w:rPrChange w:id="5343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3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D1311E" w14:textId="77777777" w:rsidR="00093E09" w:rsidRPr="006F1EFE" w:rsidRDefault="00093E09" w:rsidP="00093E09">
            <w:pPr>
              <w:jc w:val="center"/>
              <w:rPr>
                <w:ins w:id="53436" w:author="Jens-Rainer Ohm" w:date="2026-07-17T19:16:00Z"/>
                <w:sz w:val="18"/>
                <w:szCs w:val="18"/>
                <w:lang w:val="en-CA"/>
                <w:rPrChange w:id="53437" w:author="Jens-Rainer Ohm" w:date="2026-07-18T09:33:00Z">
                  <w:rPr>
                    <w:ins w:id="53438" w:author="Jens-Rainer Ohm" w:date="2026-07-17T19:16:00Z"/>
                  </w:rPr>
                </w:rPrChange>
              </w:rPr>
            </w:pPr>
            <w:ins w:id="53439" w:author="Jens-Rainer Ohm" w:date="2026-07-17T19:16:00Z">
              <w:r w:rsidRPr="006F1EFE">
                <w:rPr>
                  <w:sz w:val="18"/>
                  <w:szCs w:val="18"/>
                  <w:lang w:val="en-CA"/>
                  <w:rPrChange w:id="53440" w:author="Jens-Rainer Ohm" w:date="2026-07-18T09:33:00Z">
                    <w:rPr/>
                  </w:rPrChange>
                </w:rPr>
                <w:t>m7782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4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562EBA" w14:textId="77777777" w:rsidR="00093E09" w:rsidRPr="006F1EFE" w:rsidRDefault="00093E09" w:rsidP="00442F37">
            <w:pPr>
              <w:jc w:val="center"/>
              <w:rPr>
                <w:ins w:id="53442" w:author="Jens-Rainer Ohm" w:date="2026-07-17T19:16:00Z"/>
                <w:sz w:val="18"/>
                <w:szCs w:val="18"/>
                <w:lang w:val="en-CA"/>
                <w:rPrChange w:id="53443" w:author="Jens-Rainer Ohm" w:date="2026-07-18T09:33:00Z">
                  <w:rPr>
                    <w:ins w:id="53444" w:author="Jens-Rainer Ohm" w:date="2026-07-17T19:16:00Z"/>
                  </w:rPr>
                </w:rPrChange>
              </w:rPr>
              <w:pPrChange w:id="53445" w:author="Jens-Rainer Ohm" w:date="2026-07-18T09:25:00Z">
                <w:pPr/>
              </w:pPrChange>
            </w:pPr>
            <w:ins w:id="53446" w:author="Jens-Rainer Ohm" w:date="2026-07-17T19:16:00Z">
              <w:r w:rsidRPr="006F1EFE">
                <w:rPr>
                  <w:sz w:val="18"/>
                  <w:szCs w:val="18"/>
                  <w:lang w:val="en-CA"/>
                  <w:rPrChange w:id="53447" w:author="Jens-Rainer Ohm" w:date="2026-07-18T09:33:00Z">
                    <w:rPr/>
                  </w:rPrChange>
                </w:rPr>
                <w:t>2026-07-07 00:01: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4B85D1" w14:textId="77777777" w:rsidR="00093E09" w:rsidRPr="006F1EFE" w:rsidRDefault="00093E09" w:rsidP="00442F37">
            <w:pPr>
              <w:jc w:val="center"/>
              <w:rPr>
                <w:ins w:id="53449" w:author="Jens-Rainer Ohm" w:date="2026-07-17T19:16:00Z"/>
                <w:sz w:val="18"/>
                <w:szCs w:val="18"/>
                <w:lang w:val="en-CA"/>
                <w:rPrChange w:id="53450" w:author="Jens-Rainer Ohm" w:date="2026-07-18T09:33:00Z">
                  <w:rPr>
                    <w:ins w:id="53451" w:author="Jens-Rainer Ohm" w:date="2026-07-17T19:16:00Z"/>
                  </w:rPr>
                </w:rPrChange>
              </w:rPr>
              <w:pPrChange w:id="53452" w:author="Jens-Rainer Ohm" w:date="2026-07-18T09:25:00Z">
                <w:pPr/>
              </w:pPrChange>
            </w:pPr>
            <w:ins w:id="53453" w:author="Jens-Rainer Ohm" w:date="2026-07-17T19:16:00Z">
              <w:r w:rsidRPr="006F1EFE">
                <w:rPr>
                  <w:sz w:val="18"/>
                  <w:szCs w:val="18"/>
                  <w:lang w:val="en-CA"/>
                  <w:rPrChange w:id="53454" w:author="Jens-Rainer Ohm" w:date="2026-07-18T09:33:00Z">
                    <w:rPr/>
                  </w:rPrChange>
                </w:rPr>
                <w:t>2026-07-07 00:22:1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595A4C" w14:textId="77777777" w:rsidR="00093E09" w:rsidRPr="006F1EFE" w:rsidRDefault="00093E09" w:rsidP="00442F37">
            <w:pPr>
              <w:jc w:val="center"/>
              <w:rPr>
                <w:ins w:id="53456" w:author="Jens-Rainer Ohm" w:date="2026-07-17T19:16:00Z"/>
                <w:sz w:val="18"/>
                <w:szCs w:val="18"/>
                <w:lang w:val="en-CA"/>
                <w:rPrChange w:id="53457" w:author="Jens-Rainer Ohm" w:date="2026-07-18T09:33:00Z">
                  <w:rPr>
                    <w:ins w:id="53458" w:author="Jens-Rainer Ohm" w:date="2026-07-17T19:16:00Z"/>
                  </w:rPr>
                </w:rPrChange>
              </w:rPr>
              <w:pPrChange w:id="53459" w:author="Jens-Rainer Ohm" w:date="2026-07-18T09:25:00Z">
                <w:pPr/>
              </w:pPrChange>
            </w:pPr>
            <w:ins w:id="53460" w:author="Jens-Rainer Ohm" w:date="2026-07-17T19:16:00Z">
              <w:r w:rsidRPr="006F1EFE">
                <w:rPr>
                  <w:sz w:val="18"/>
                  <w:szCs w:val="18"/>
                  <w:lang w:val="en-CA"/>
                  <w:rPrChange w:id="53461" w:author="Jens-Rainer Ohm" w:date="2026-07-18T09:33:00Z">
                    <w:rPr/>
                  </w:rPrChange>
                </w:rPr>
                <w:t>2026-07-13 13:11:0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46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9F85D" w14:textId="77777777" w:rsidR="00093E09" w:rsidRPr="006F1EFE" w:rsidRDefault="00093E09">
            <w:pPr>
              <w:jc w:val="left"/>
              <w:rPr>
                <w:ins w:id="53463" w:author="Jens-Rainer Ohm" w:date="2026-07-17T19:16:00Z"/>
                <w:sz w:val="18"/>
                <w:szCs w:val="18"/>
                <w:lang w:val="en-CA"/>
                <w:rPrChange w:id="53464" w:author="Jens-Rainer Ohm" w:date="2026-07-18T09:33:00Z">
                  <w:rPr>
                    <w:ins w:id="53465" w:author="Jens-Rainer Ohm" w:date="2026-07-17T19:16:00Z"/>
                  </w:rPr>
                </w:rPrChange>
              </w:rPr>
              <w:pPrChange w:id="53466" w:author="Jens-Rainer Ohm" w:date="2026-07-17T19:48:00Z">
                <w:pPr/>
              </w:pPrChange>
            </w:pPr>
            <w:ins w:id="53467" w:author="Jens-Rainer Ohm" w:date="2026-07-17T19:16:00Z">
              <w:r w:rsidRPr="006F1EFE">
                <w:rPr>
                  <w:sz w:val="18"/>
                  <w:szCs w:val="18"/>
                  <w:lang w:val="en-CA"/>
                  <w:rPrChange w:id="53468" w:author="Jens-Rainer Ohm" w:date="2026-07-18T09:33:00Z">
                    <w:rPr/>
                  </w:rPrChange>
                </w:rPr>
                <w:t>AHG13: proposed updates to the technical report on film grain synthesis technology for video application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46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2E9F10F" w14:textId="3C2FAB10" w:rsidR="00093E09" w:rsidRPr="006F1EFE" w:rsidRDefault="00406A61">
            <w:pPr>
              <w:jc w:val="left"/>
              <w:rPr>
                <w:ins w:id="53470" w:author="Jens-Rainer Ohm" w:date="2026-07-17T19:16:00Z"/>
                <w:sz w:val="18"/>
                <w:szCs w:val="18"/>
                <w:lang w:val="en-CA"/>
                <w:rPrChange w:id="53471" w:author="Jens-Rainer Ohm" w:date="2026-07-18T09:33:00Z">
                  <w:rPr>
                    <w:ins w:id="53472" w:author="Jens-Rainer Ohm" w:date="2026-07-17T19:16:00Z"/>
                  </w:rPr>
                </w:rPrChange>
              </w:rPr>
              <w:pPrChange w:id="53473" w:author="Jens-Rainer Ohm" w:date="2026-07-17T19:48:00Z">
                <w:pPr/>
              </w:pPrChange>
            </w:pPr>
            <w:ins w:id="53474" w:author="Jens-Rainer Ohm" w:date="2026-07-17T19:39:00Z">
              <w:r w:rsidRPr="006F1EFE">
                <w:rPr>
                  <w:sz w:val="18"/>
                  <w:szCs w:val="18"/>
                  <w:lang w:val="en-CA"/>
                  <w:rPrChange w:id="53475" w:author="Jens-Rainer Ohm" w:date="2026-07-18T09:33:00Z">
                    <w:rPr/>
                  </w:rPrChange>
                </w:rPr>
                <w:t xml:space="preserve"> </w:t>
              </w:r>
            </w:ins>
            <w:ins w:id="53476" w:author="Jens-Rainer Ohm" w:date="2026-07-17T19:20:00Z">
              <w:r w:rsidR="00093E09" w:rsidRPr="006F1EFE">
                <w:rPr>
                  <w:sz w:val="18"/>
                  <w:szCs w:val="18"/>
                  <w:lang w:val="en-CA"/>
                  <w:rPrChange w:id="53477" w:author="Jens-Rainer Ohm" w:date="2026-07-18T09:33:00Z">
                    <w:rPr/>
                  </w:rPrChange>
                </w:rPr>
                <w:t>P. de Lagrange</w:t>
              </w:r>
            </w:ins>
            <w:ins w:id="53478" w:author="Jens-Rainer Ohm" w:date="2026-07-17T19:24:00Z">
              <w:r w:rsidR="00093E09" w:rsidRPr="006F1EFE">
                <w:rPr>
                  <w:sz w:val="18"/>
                  <w:szCs w:val="18"/>
                  <w:lang w:val="en-CA"/>
                  <w:rPrChange w:id="53479" w:author="Jens-Rainer Ohm" w:date="2026-07-18T09:33:00Z">
                    <w:rPr/>
                  </w:rPrChange>
                </w:rPr>
                <w:br/>
              </w:r>
            </w:ins>
            <w:ins w:id="53480" w:author="Jens-Rainer Ohm" w:date="2026-07-17T19:20:00Z">
              <w:r w:rsidR="00093E09" w:rsidRPr="006F1EFE">
                <w:rPr>
                  <w:sz w:val="18"/>
                  <w:szCs w:val="18"/>
                  <w:lang w:val="en-CA"/>
                  <w:rPrChange w:id="53481" w:author="Jens-Rainer Ohm" w:date="2026-07-18T09:33:00Z">
                    <w:rPr/>
                  </w:rPrChange>
                </w:rPr>
                <w:t xml:space="preserve"> M. Radosavljevi</w:t>
              </w:r>
            </w:ins>
            <w:ins w:id="53482" w:author="Jens-Rainer Ohm" w:date="2026-07-17T19:29:00Z">
              <w:r w:rsidR="00093E09" w:rsidRPr="006F1EFE">
                <w:rPr>
                  <w:sz w:val="18"/>
                  <w:szCs w:val="18"/>
                  <w:lang w:val="en-CA"/>
                  <w:rPrChange w:id="53483" w:author="Jens-Rainer Ohm" w:date="2026-07-18T09:33:00Z">
                    <w:rPr/>
                  </w:rPrChange>
                </w:rPr>
                <w:t>ć</w:t>
              </w:r>
            </w:ins>
            <w:ins w:id="53484" w:author="Jens-Rainer Ohm" w:date="2026-07-17T19:20:00Z">
              <w:r w:rsidR="00093E09" w:rsidRPr="006F1EFE">
                <w:rPr>
                  <w:sz w:val="18"/>
                  <w:szCs w:val="18"/>
                  <w:lang w:val="en-CA"/>
                  <w:rPrChange w:id="53485" w:author="Jens-Rainer Ohm" w:date="2026-07-18T09:33:00Z">
                    <w:rPr/>
                  </w:rPrChange>
                </w:rPr>
                <w:t xml:space="preserve"> (</w:t>
              </w:r>
              <w:proofErr w:type="spellStart"/>
              <w:r w:rsidR="00093E09" w:rsidRPr="006F1EFE">
                <w:rPr>
                  <w:sz w:val="18"/>
                  <w:szCs w:val="18"/>
                  <w:lang w:val="en-CA"/>
                  <w:rPrChange w:id="53486" w:author="Jens-Rainer Ohm" w:date="2026-07-18T09:33:00Z">
                    <w:rPr/>
                  </w:rPrChange>
                </w:rPr>
                <w:t>InterDigital</w:t>
              </w:r>
              <w:proofErr w:type="spellEnd"/>
              <w:r w:rsidR="00093E09" w:rsidRPr="006F1EFE">
                <w:rPr>
                  <w:sz w:val="18"/>
                  <w:szCs w:val="18"/>
                  <w:lang w:val="en-CA"/>
                  <w:rPrChange w:id="53487" w:author="Jens-Rainer Ohm" w:date="2026-07-18T09:33:00Z">
                    <w:rPr/>
                  </w:rPrChange>
                </w:rPr>
                <w:t>)</w:t>
              </w:r>
            </w:ins>
          </w:p>
        </w:tc>
      </w:tr>
      <w:tr w:rsidR="00442F37" w:rsidRPr="006F1EFE" w14:paraId="681BC9E3" w14:textId="77777777" w:rsidTr="00442F37">
        <w:trPr>
          <w:tblCellSpacing w:w="15" w:type="dxa"/>
          <w:ins w:id="53488" w:author="Jens-Rainer Ohm" w:date="2026-07-17T19:16:00Z"/>
          <w:trPrChange w:id="5348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49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1308FA" w14:textId="77777777" w:rsidR="00093E09" w:rsidRPr="006F1EFE" w:rsidRDefault="00093E09" w:rsidP="00093E09">
            <w:pPr>
              <w:jc w:val="center"/>
              <w:rPr>
                <w:ins w:id="53491" w:author="Jens-Rainer Ohm" w:date="2026-07-17T19:16:00Z"/>
                <w:sz w:val="18"/>
                <w:szCs w:val="18"/>
                <w:lang w:val="en-CA"/>
                <w:rPrChange w:id="53492" w:author="Jens-Rainer Ohm" w:date="2026-07-18T09:33:00Z">
                  <w:rPr>
                    <w:ins w:id="53493" w:author="Jens-Rainer Ohm" w:date="2026-07-17T19:16:00Z"/>
                  </w:rPr>
                </w:rPrChange>
              </w:rPr>
            </w:pPr>
            <w:ins w:id="53494" w:author="Jens-Rainer Ohm" w:date="2026-07-17T19:16:00Z">
              <w:r w:rsidRPr="006F1EFE">
                <w:rPr>
                  <w:sz w:val="18"/>
                  <w:szCs w:val="18"/>
                  <w:lang w:val="en-CA"/>
                  <w:rPrChange w:id="53495" w:author="Jens-Rainer Ohm" w:date="2026-07-18T09:33:00Z">
                    <w:rPr/>
                  </w:rPrChange>
                </w:rPr>
                <w:fldChar w:fldCharType="begin"/>
              </w:r>
              <w:r w:rsidRPr="006F1EFE">
                <w:rPr>
                  <w:sz w:val="18"/>
                  <w:szCs w:val="18"/>
                  <w:lang w:val="en-CA"/>
                  <w:rPrChange w:id="53496" w:author="Jens-Rainer Ohm" w:date="2026-07-18T09:33:00Z">
                    <w:rPr/>
                  </w:rPrChange>
                </w:rPr>
                <w:instrText xml:space="preserve"> HYPERLINK "file:///C:\\Users\\jens\\Downloads\\current_document.php?id=17202" </w:instrText>
              </w:r>
              <w:r w:rsidRPr="006F1EFE">
                <w:rPr>
                  <w:sz w:val="18"/>
                  <w:szCs w:val="18"/>
                  <w:lang w:val="en-CA"/>
                  <w:rPrChange w:id="53497" w:author="Jens-Rainer Ohm" w:date="2026-07-18T09:33:00Z">
                    <w:rPr/>
                  </w:rPrChange>
                </w:rPr>
                <w:fldChar w:fldCharType="separate"/>
              </w:r>
              <w:r w:rsidRPr="006F1EFE">
                <w:rPr>
                  <w:rStyle w:val="Hyperlink"/>
                  <w:sz w:val="18"/>
                  <w:szCs w:val="18"/>
                  <w:lang w:val="en-CA"/>
                  <w:rPrChange w:id="53498" w:author="Jens-Rainer Ohm" w:date="2026-07-18T09:33:00Z">
                    <w:rPr>
                      <w:rStyle w:val="Hyperlink"/>
                    </w:rPr>
                  </w:rPrChange>
                </w:rPr>
                <w:t>JVET-AQ0223</w:t>
              </w:r>
              <w:r w:rsidRPr="006F1EFE">
                <w:rPr>
                  <w:sz w:val="18"/>
                  <w:szCs w:val="18"/>
                  <w:lang w:val="en-CA"/>
                  <w:rPrChange w:id="5349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50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4C2D92" w14:textId="77777777" w:rsidR="00093E09" w:rsidRPr="006F1EFE" w:rsidRDefault="00093E09" w:rsidP="00093E09">
            <w:pPr>
              <w:jc w:val="center"/>
              <w:rPr>
                <w:ins w:id="53501" w:author="Jens-Rainer Ohm" w:date="2026-07-17T19:16:00Z"/>
                <w:sz w:val="18"/>
                <w:szCs w:val="18"/>
                <w:lang w:val="en-CA"/>
                <w:rPrChange w:id="53502" w:author="Jens-Rainer Ohm" w:date="2026-07-18T09:33:00Z">
                  <w:rPr>
                    <w:ins w:id="53503" w:author="Jens-Rainer Ohm" w:date="2026-07-17T19:16:00Z"/>
                  </w:rPr>
                </w:rPrChange>
              </w:rPr>
            </w:pPr>
            <w:ins w:id="53504" w:author="Jens-Rainer Ohm" w:date="2026-07-17T19:16:00Z">
              <w:r w:rsidRPr="006F1EFE">
                <w:rPr>
                  <w:sz w:val="18"/>
                  <w:szCs w:val="18"/>
                  <w:lang w:val="en-CA"/>
                  <w:rPrChange w:id="53505" w:author="Jens-Rainer Ohm" w:date="2026-07-18T09:33:00Z">
                    <w:rPr/>
                  </w:rPrChange>
                </w:rPr>
                <w:t>m7786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50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7D1035" w14:textId="77777777" w:rsidR="00093E09" w:rsidRPr="006F1EFE" w:rsidRDefault="00093E09" w:rsidP="00442F37">
            <w:pPr>
              <w:jc w:val="center"/>
              <w:rPr>
                <w:ins w:id="53507" w:author="Jens-Rainer Ohm" w:date="2026-07-17T19:16:00Z"/>
                <w:sz w:val="18"/>
                <w:szCs w:val="18"/>
                <w:lang w:val="en-CA"/>
                <w:rPrChange w:id="53508" w:author="Jens-Rainer Ohm" w:date="2026-07-18T09:33:00Z">
                  <w:rPr>
                    <w:ins w:id="53509" w:author="Jens-Rainer Ohm" w:date="2026-07-17T19:16:00Z"/>
                  </w:rPr>
                </w:rPrChange>
              </w:rPr>
              <w:pPrChange w:id="53510" w:author="Jens-Rainer Ohm" w:date="2026-07-18T09:25:00Z">
                <w:pPr/>
              </w:pPrChange>
            </w:pPr>
            <w:ins w:id="53511" w:author="Jens-Rainer Ohm" w:date="2026-07-17T19:16:00Z">
              <w:r w:rsidRPr="006F1EFE">
                <w:rPr>
                  <w:sz w:val="18"/>
                  <w:szCs w:val="18"/>
                  <w:lang w:val="en-CA"/>
                  <w:rPrChange w:id="53512" w:author="Jens-Rainer Ohm" w:date="2026-07-18T09:33:00Z">
                    <w:rPr/>
                  </w:rPrChange>
                </w:rPr>
                <w:t>2026-07-07 10:46:1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51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E396C0" w14:textId="77777777" w:rsidR="00093E09" w:rsidRPr="006F1EFE" w:rsidRDefault="00093E09" w:rsidP="00442F37">
            <w:pPr>
              <w:jc w:val="center"/>
              <w:rPr>
                <w:ins w:id="53514" w:author="Jens-Rainer Ohm" w:date="2026-07-17T19:16:00Z"/>
                <w:sz w:val="18"/>
                <w:szCs w:val="18"/>
                <w:lang w:val="en-CA"/>
                <w:rPrChange w:id="53515" w:author="Jens-Rainer Ohm" w:date="2026-07-18T09:33:00Z">
                  <w:rPr>
                    <w:ins w:id="53516" w:author="Jens-Rainer Ohm" w:date="2026-07-17T19:16:00Z"/>
                  </w:rPr>
                </w:rPrChange>
              </w:rPr>
              <w:pPrChange w:id="53517" w:author="Jens-Rainer Ohm" w:date="2026-07-18T09:25:00Z">
                <w:pPr/>
              </w:pPrChange>
            </w:pPr>
            <w:ins w:id="53518" w:author="Jens-Rainer Ohm" w:date="2026-07-17T19:16:00Z">
              <w:r w:rsidRPr="006F1EFE">
                <w:rPr>
                  <w:sz w:val="18"/>
                  <w:szCs w:val="18"/>
                  <w:lang w:val="en-CA"/>
                  <w:rPrChange w:id="53519" w:author="Jens-Rainer Ohm" w:date="2026-07-18T09:33:00Z">
                    <w:rPr/>
                  </w:rPrChange>
                </w:rPr>
                <w:t>2026-07-07 10:50:5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52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1B00E5" w14:textId="77777777" w:rsidR="00093E09" w:rsidRPr="006F1EFE" w:rsidRDefault="00093E09" w:rsidP="00442F37">
            <w:pPr>
              <w:jc w:val="center"/>
              <w:rPr>
                <w:ins w:id="53521" w:author="Jens-Rainer Ohm" w:date="2026-07-17T19:16:00Z"/>
                <w:sz w:val="18"/>
                <w:szCs w:val="18"/>
                <w:lang w:val="en-CA"/>
                <w:rPrChange w:id="53522" w:author="Jens-Rainer Ohm" w:date="2026-07-18T09:33:00Z">
                  <w:rPr>
                    <w:ins w:id="53523" w:author="Jens-Rainer Ohm" w:date="2026-07-17T19:16:00Z"/>
                  </w:rPr>
                </w:rPrChange>
              </w:rPr>
              <w:pPrChange w:id="53524" w:author="Jens-Rainer Ohm" w:date="2026-07-18T09:25:00Z">
                <w:pPr/>
              </w:pPrChange>
            </w:pPr>
            <w:ins w:id="53525" w:author="Jens-Rainer Ohm" w:date="2026-07-17T19:16:00Z">
              <w:r w:rsidRPr="006F1EFE">
                <w:rPr>
                  <w:sz w:val="18"/>
                  <w:szCs w:val="18"/>
                  <w:lang w:val="en-CA"/>
                  <w:rPrChange w:id="53526" w:author="Jens-Rainer Ohm" w:date="2026-07-18T09:33:00Z">
                    <w:rPr/>
                  </w:rPrChange>
                </w:rPr>
                <w:t>2026-07-07 10:50:5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52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FE0D0F" w14:textId="77777777" w:rsidR="00093E09" w:rsidRPr="006F1EFE" w:rsidRDefault="00093E09">
            <w:pPr>
              <w:jc w:val="left"/>
              <w:rPr>
                <w:ins w:id="53528" w:author="Jens-Rainer Ohm" w:date="2026-07-17T19:16:00Z"/>
                <w:sz w:val="18"/>
                <w:szCs w:val="18"/>
                <w:lang w:val="en-CA"/>
                <w:rPrChange w:id="53529" w:author="Jens-Rainer Ohm" w:date="2026-07-18T09:33:00Z">
                  <w:rPr>
                    <w:ins w:id="53530" w:author="Jens-Rainer Ohm" w:date="2026-07-17T19:16:00Z"/>
                  </w:rPr>
                </w:rPrChange>
              </w:rPr>
              <w:pPrChange w:id="53531" w:author="Jens-Rainer Ohm" w:date="2026-07-17T19:48:00Z">
                <w:pPr/>
              </w:pPrChange>
            </w:pPr>
            <w:ins w:id="53532" w:author="Jens-Rainer Ohm" w:date="2026-07-17T19:16:00Z">
              <w:r w:rsidRPr="006F1EFE">
                <w:rPr>
                  <w:sz w:val="18"/>
                  <w:szCs w:val="18"/>
                  <w:lang w:val="en-CA"/>
                  <w:rPrChange w:id="53533" w:author="Jens-Rainer Ohm" w:date="2026-07-18T09:33:00Z">
                    <w:rPr/>
                  </w:rPrChange>
                </w:rPr>
                <w:t>AHG9: [GSC][JEE6.7] CE Test Description for Test 1 Quantization â</w:t>
              </w:r>
              <w:proofErr w:type="gramStart"/>
              <w:r w:rsidRPr="006F1EFE">
                <w:rPr>
                  <w:sz w:val="18"/>
                  <w:szCs w:val="18"/>
                  <w:lang w:val="en-CA"/>
                  <w:rPrChange w:id="53534" w:author="Jens-Rainer Ohm" w:date="2026-07-18T09:33:00Z">
                    <w:rPr/>
                  </w:rPrChange>
                </w:rPr>
                <w:t>€“ Generic</w:t>
              </w:r>
              <w:proofErr w:type="gramEnd"/>
              <w:r w:rsidRPr="006F1EFE">
                <w:rPr>
                  <w:sz w:val="18"/>
                  <w:szCs w:val="18"/>
                  <w:lang w:val="en-CA"/>
                  <w:rPrChange w:id="53535" w:author="Jens-Rainer Ohm" w:date="2026-07-18T09:33:00Z">
                    <w:rPr/>
                  </w:rPrChange>
                </w:rPr>
                <w:t xml:space="preserve"> Exponential Transform</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53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D47D750" w14:textId="0BC24ACD" w:rsidR="00093E09" w:rsidRPr="006F1EFE" w:rsidRDefault="00406A61">
            <w:pPr>
              <w:jc w:val="left"/>
              <w:rPr>
                <w:ins w:id="53537" w:author="Jens-Rainer Ohm" w:date="2026-07-17T19:16:00Z"/>
                <w:sz w:val="18"/>
                <w:szCs w:val="18"/>
                <w:lang w:val="en-CA"/>
                <w:rPrChange w:id="53538" w:author="Jens-Rainer Ohm" w:date="2026-07-18T09:33:00Z">
                  <w:rPr>
                    <w:ins w:id="53539" w:author="Jens-Rainer Ohm" w:date="2026-07-17T19:16:00Z"/>
                  </w:rPr>
                </w:rPrChange>
              </w:rPr>
              <w:pPrChange w:id="53540" w:author="Jens-Rainer Ohm" w:date="2026-07-17T19:48:00Z">
                <w:pPr/>
              </w:pPrChange>
            </w:pPr>
            <w:ins w:id="53541" w:author="Jens-Rainer Ohm" w:date="2026-07-17T19:39:00Z">
              <w:r w:rsidRPr="006F1EFE">
                <w:rPr>
                  <w:sz w:val="18"/>
                  <w:szCs w:val="18"/>
                  <w:lang w:val="en-CA"/>
                  <w:rPrChange w:id="53542" w:author="Jens-Rainer Ohm" w:date="2026-07-18T09:33:00Z">
                    <w:rPr/>
                  </w:rPrChange>
                </w:rPr>
                <w:t xml:space="preserve"> </w:t>
              </w:r>
            </w:ins>
            <w:ins w:id="53543" w:author="Jens-Rainer Ohm" w:date="2026-07-17T19:20:00Z">
              <w:r w:rsidR="00093E09" w:rsidRPr="006F1EFE">
                <w:rPr>
                  <w:sz w:val="18"/>
                  <w:szCs w:val="18"/>
                  <w:lang w:val="en-CA"/>
                  <w:rPrChange w:id="53544" w:author="Jens-Rainer Ohm" w:date="2026-07-18T09:33:00Z">
                    <w:rPr/>
                  </w:rPrChange>
                </w:rPr>
                <w:t>J. Do</w:t>
              </w:r>
            </w:ins>
            <w:ins w:id="53545" w:author="Jens-Rainer Ohm" w:date="2026-07-17T19:24:00Z">
              <w:r w:rsidR="00093E09" w:rsidRPr="006F1EFE">
                <w:rPr>
                  <w:sz w:val="18"/>
                  <w:szCs w:val="18"/>
                  <w:lang w:val="en-CA"/>
                  <w:rPrChange w:id="53546" w:author="Jens-Rainer Ohm" w:date="2026-07-18T09:33:00Z">
                    <w:rPr/>
                  </w:rPrChange>
                </w:rPr>
                <w:br/>
              </w:r>
            </w:ins>
            <w:ins w:id="53547" w:author="Jens-Rainer Ohm" w:date="2026-07-17T19:20:00Z">
              <w:r w:rsidR="00093E09" w:rsidRPr="006F1EFE">
                <w:rPr>
                  <w:sz w:val="18"/>
                  <w:szCs w:val="18"/>
                  <w:lang w:val="en-CA"/>
                  <w:rPrChange w:id="53548" w:author="Jens-Rainer Ohm" w:date="2026-07-18T09:33:00Z">
                    <w:rPr/>
                  </w:rPrChange>
                </w:rPr>
                <w:t xml:space="preserve"> H. Lee</w:t>
              </w:r>
            </w:ins>
            <w:ins w:id="53549" w:author="Jens-Rainer Ohm" w:date="2026-07-17T19:24:00Z">
              <w:r w:rsidR="00093E09" w:rsidRPr="006F1EFE">
                <w:rPr>
                  <w:sz w:val="18"/>
                  <w:szCs w:val="18"/>
                  <w:lang w:val="en-CA"/>
                  <w:rPrChange w:id="53550" w:author="Jens-Rainer Ohm" w:date="2026-07-18T09:33:00Z">
                    <w:rPr/>
                  </w:rPrChange>
                </w:rPr>
                <w:br/>
              </w:r>
            </w:ins>
            <w:ins w:id="53551" w:author="Jens-Rainer Ohm" w:date="2026-07-17T19:20:00Z">
              <w:r w:rsidR="00093E09" w:rsidRPr="006F1EFE">
                <w:rPr>
                  <w:sz w:val="18"/>
                  <w:szCs w:val="18"/>
                  <w:lang w:val="en-CA"/>
                  <w:rPrChange w:id="53552" w:author="Jens-Rainer Ohm" w:date="2026-07-18T09:33:00Z">
                    <w:rPr/>
                  </w:rPrChange>
                </w:rPr>
                <w:t xml:space="preserve"> G. Bang (ETRI)</w:t>
              </w:r>
            </w:ins>
          </w:p>
        </w:tc>
      </w:tr>
      <w:tr w:rsidR="00442F37" w:rsidRPr="006F1EFE" w14:paraId="3C4076A9" w14:textId="77777777" w:rsidTr="00442F37">
        <w:trPr>
          <w:tblCellSpacing w:w="15" w:type="dxa"/>
          <w:ins w:id="53553" w:author="Jens-Rainer Ohm" w:date="2026-07-17T19:16:00Z"/>
          <w:trPrChange w:id="5355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5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1D01A7" w14:textId="77777777" w:rsidR="00093E09" w:rsidRPr="006F1EFE" w:rsidRDefault="00093E09" w:rsidP="00093E09">
            <w:pPr>
              <w:jc w:val="center"/>
              <w:rPr>
                <w:ins w:id="53556" w:author="Jens-Rainer Ohm" w:date="2026-07-17T19:16:00Z"/>
                <w:sz w:val="18"/>
                <w:szCs w:val="18"/>
                <w:lang w:val="en-CA"/>
                <w:rPrChange w:id="53557" w:author="Jens-Rainer Ohm" w:date="2026-07-18T09:33:00Z">
                  <w:rPr>
                    <w:ins w:id="53558" w:author="Jens-Rainer Ohm" w:date="2026-07-17T19:16:00Z"/>
                  </w:rPr>
                </w:rPrChange>
              </w:rPr>
            </w:pPr>
            <w:ins w:id="53559" w:author="Jens-Rainer Ohm" w:date="2026-07-17T19:16:00Z">
              <w:r w:rsidRPr="006F1EFE">
                <w:rPr>
                  <w:sz w:val="18"/>
                  <w:szCs w:val="18"/>
                  <w:lang w:val="en-CA"/>
                  <w:rPrChange w:id="53560" w:author="Jens-Rainer Ohm" w:date="2026-07-18T09:33:00Z">
                    <w:rPr/>
                  </w:rPrChange>
                </w:rPr>
                <w:fldChar w:fldCharType="begin"/>
              </w:r>
              <w:r w:rsidRPr="006F1EFE">
                <w:rPr>
                  <w:sz w:val="18"/>
                  <w:szCs w:val="18"/>
                  <w:lang w:val="en-CA"/>
                  <w:rPrChange w:id="53561" w:author="Jens-Rainer Ohm" w:date="2026-07-18T09:33:00Z">
                    <w:rPr/>
                  </w:rPrChange>
                </w:rPr>
                <w:instrText xml:space="preserve"> HYPERLINK "file:///C:\\Users\\jens\\Downloads\\current_document.php?id=17203" </w:instrText>
              </w:r>
              <w:r w:rsidRPr="006F1EFE">
                <w:rPr>
                  <w:sz w:val="18"/>
                  <w:szCs w:val="18"/>
                  <w:lang w:val="en-CA"/>
                  <w:rPrChange w:id="53562" w:author="Jens-Rainer Ohm" w:date="2026-07-18T09:33:00Z">
                    <w:rPr/>
                  </w:rPrChange>
                </w:rPr>
                <w:fldChar w:fldCharType="separate"/>
              </w:r>
              <w:r w:rsidRPr="006F1EFE">
                <w:rPr>
                  <w:rStyle w:val="Hyperlink"/>
                  <w:sz w:val="18"/>
                  <w:szCs w:val="18"/>
                  <w:lang w:val="en-CA"/>
                  <w:rPrChange w:id="53563" w:author="Jens-Rainer Ohm" w:date="2026-07-18T09:33:00Z">
                    <w:rPr>
                      <w:rStyle w:val="Hyperlink"/>
                    </w:rPr>
                  </w:rPrChange>
                </w:rPr>
                <w:t>JVET-AQ0224</w:t>
              </w:r>
              <w:r w:rsidRPr="006F1EFE">
                <w:rPr>
                  <w:sz w:val="18"/>
                  <w:szCs w:val="18"/>
                  <w:lang w:val="en-CA"/>
                  <w:rPrChange w:id="5356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6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D524A2" w14:textId="77777777" w:rsidR="00093E09" w:rsidRPr="006F1EFE" w:rsidRDefault="00093E09" w:rsidP="00093E09">
            <w:pPr>
              <w:jc w:val="center"/>
              <w:rPr>
                <w:ins w:id="53566" w:author="Jens-Rainer Ohm" w:date="2026-07-17T19:16:00Z"/>
                <w:sz w:val="18"/>
                <w:szCs w:val="18"/>
                <w:lang w:val="en-CA"/>
                <w:rPrChange w:id="53567" w:author="Jens-Rainer Ohm" w:date="2026-07-18T09:33:00Z">
                  <w:rPr>
                    <w:ins w:id="53568" w:author="Jens-Rainer Ohm" w:date="2026-07-17T19:16:00Z"/>
                  </w:rPr>
                </w:rPrChange>
              </w:rPr>
            </w:pPr>
            <w:ins w:id="53569" w:author="Jens-Rainer Ohm" w:date="2026-07-17T19:16:00Z">
              <w:r w:rsidRPr="006F1EFE">
                <w:rPr>
                  <w:sz w:val="18"/>
                  <w:szCs w:val="18"/>
                  <w:lang w:val="en-CA"/>
                  <w:rPrChange w:id="53570" w:author="Jens-Rainer Ohm" w:date="2026-07-18T09:33:00Z">
                    <w:rPr/>
                  </w:rPrChange>
                </w:rPr>
                <w:t>m7789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7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EB20D7" w14:textId="77777777" w:rsidR="00093E09" w:rsidRPr="006F1EFE" w:rsidRDefault="00093E09" w:rsidP="00442F37">
            <w:pPr>
              <w:jc w:val="center"/>
              <w:rPr>
                <w:ins w:id="53572" w:author="Jens-Rainer Ohm" w:date="2026-07-17T19:16:00Z"/>
                <w:sz w:val="18"/>
                <w:szCs w:val="18"/>
                <w:lang w:val="en-CA"/>
                <w:rPrChange w:id="53573" w:author="Jens-Rainer Ohm" w:date="2026-07-18T09:33:00Z">
                  <w:rPr>
                    <w:ins w:id="53574" w:author="Jens-Rainer Ohm" w:date="2026-07-17T19:16:00Z"/>
                  </w:rPr>
                </w:rPrChange>
              </w:rPr>
              <w:pPrChange w:id="53575" w:author="Jens-Rainer Ohm" w:date="2026-07-18T09:25:00Z">
                <w:pPr/>
              </w:pPrChange>
            </w:pPr>
            <w:ins w:id="53576" w:author="Jens-Rainer Ohm" w:date="2026-07-17T19:16:00Z">
              <w:r w:rsidRPr="006F1EFE">
                <w:rPr>
                  <w:sz w:val="18"/>
                  <w:szCs w:val="18"/>
                  <w:lang w:val="en-CA"/>
                  <w:rPrChange w:id="53577" w:author="Jens-Rainer Ohm" w:date="2026-07-18T09:33:00Z">
                    <w:rPr/>
                  </w:rPrChange>
                </w:rPr>
                <w:t>2026-07-08 07:15:1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7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577E3E" w14:textId="77777777" w:rsidR="00093E09" w:rsidRPr="006F1EFE" w:rsidRDefault="00093E09" w:rsidP="00442F37">
            <w:pPr>
              <w:jc w:val="center"/>
              <w:rPr>
                <w:ins w:id="53579" w:author="Jens-Rainer Ohm" w:date="2026-07-17T19:16:00Z"/>
                <w:sz w:val="18"/>
                <w:szCs w:val="18"/>
                <w:lang w:val="en-CA"/>
                <w:rPrChange w:id="53580" w:author="Jens-Rainer Ohm" w:date="2026-07-18T09:33:00Z">
                  <w:rPr>
                    <w:ins w:id="53581" w:author="Jens-Rainer Ohm" w:date="2026-07-17T19:16:00Z"/>
                  </w:rPr>
                </w:rPrChange>
              </w:rPr>
              <w:pPrChange w:id="53582" w:author="Jens-Rainer Ohm" w:date="2026-07-18T09:25:00Z">
                <w:pPr/>
              </w:pPrChange>
            </w:pPr>
            <w:ins w:id="53583" w:author="Jens-Rainer Ohm" w:date="2026-07-17T19:16:00Z">
              <w:r w:rsidRPr="006F1EFE">
                <w:rPr>
                  <w:sz w:val="18"/>
                  <w:szCs w:val="18"/>
                  <w:lang w:val="en-CA"/>
                  <w:rPrChange w:id="53584" w:author="Jens-Rainer Ohm" w:date="2026-07-18T09:33:00Z">
                    <w:rPr/>
                  </w:rPrChange>
                </w:rPr>
                <w:t>2026-07-08 07:17: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8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2FBD2" w14:textId="77777777" w:rsidR="00093E09" w:rsidRPr="006F1EFE" w:rsidRDefault="00093E09" w:rsidP="00442F37">
            <w:pPr>
              <w:jc w:val="center"/>
              <w:rPr>
                <w:ins w:id="53586" w:author="Jens-Rainer Ohm" w:date="2026-07-17T19:16:00Z"/>
                <w:sz w:val="18"/>
                <w:szCs w:val="18"/>
                <w:lang w:val="en-CA"/>
                <w:rPrChange w:id="53587" w:author="Jens-Rainer Ohm" w:date="2026-07-18T09:33:00Z">
                  <w:rPr>
                    <w:ins w:id="53588" w:author="Jens-Rainer Ohm" w:date="2026-07-17T19:16:00Z"/>
                  </w:rPr>
                </w:rPrChange>
              </w:rPr>
              <w:pPrChange w:id="53589" w:author="Jens-Rainer Ohm" w:date="2026-07-18T09:25:00Z">
                <w:pPr/>
              </w:pPrChange>
            </w:pPr>
            <w:ins w:id="53590" w:author="Jens-Rainer Ohm" w:date="2026-07-17T19:16:00Z">
              <w:r w:rsidRPr="006F1EFE">
                <w:rPr>
                  <w:sz w:val="18"/>
                  <w:szCs w:val="18"/>
                  <w:lang w:val="en-CA"/>
                  <w:rPrChange w:id="53591" w:author="Jens-Rainer Ohm" w:date="2026-07-18T09:33:00Z">
                    <w:rPr/>
                  </w:rPrChange>
                </w:rPr>
                <w:t>2026-07-08 07:17:3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59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D38554" w14:textId="77777777" w:rsidR="00093E09" w:rsidRPr="006F1EFE" w:rsidRDefault="00093E09">
            <w:pPr>
              <w:jc w:val="left"/>
              <w:rPr>
                <w:ins w:id="53593" w:author="Jens-Rainer Ohm" w:date="2026-07-17T19:16:00Z"/>
                <w:sz w:val="18"/>
                <w:szCs w:val="18"/>
                <w:lang w:val="en-CA"/>
                <w:rPrChange w:id="53594" w:author="Jens-Rainer Ohm" w:date="2026-07-18T09:33:00Z">
                  <w:rPr>
                    <w:ins w:id="53595" w:author="Jens-Rainer Ohm" w:date="2026-07-17T19:16:00Z"/>
                  </w:rPr>
                </w:rPrChange>
              </w:rPr>
              <w:pPrChange w:id="53596" w:author="Jens-Rainer Ohm" w:date="2026-07-17T19:48:00Z">
                <w:pPr/>
              </w:pPrChange>
            </w:pPr>
            <w:ins w:id="53597" w:author="Jens-Rainer Ohm" w:date="2026-07-17T19:16:00Z">
              <w:r w:rsidRPr="006F1EFE">
                <w:rPr>
                  <w:sz w:val="18"/>
                  <w:szCs w:val="18"/>
                  <w:lang w:val="en-CA"/>
                  <w:rPrChange w:id="53598" w:author="Jens-Rainer Ohm" w:date="2026-07-18T09:33:00Z">
                    <w:rPr/>
                  </w:rPrChange>
                </w:rPr>
                <w:t>[GSC][JEE6.7] Crosscheck on Improvements of the GSC VSEI framework</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59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3AE996B" w14:textId="37BC409D" w:rsidR="00093E09" w:rsidRPr="006F1EFE" w:rsidRDefault="00406A61">
            <w:pPr>
              <w:jc w:val="left"/>
              <w:rPr>
                <w:ins w:id="53600" w:author="Jens-Rainer Ohm" w:date="2026-07-17T19:16:00Z"/>
                <w:sz w:val="18"/>
                <w:szCs w:val="18"/>
                <w:lang w:val="en-CA"/>
                <w:rPrChange w:id="53601" w:author="Jens-Rainer Ohm" w:date="2026-07-18T09:33:00Z">
                  <w:rPr>
                    <w:ins w:id="53602" w:author="Jens-Rainer Ohm" w:date="2026-07-17T19:16:00Z"/>
                  </w:rPr>
                </w:rPrChange>
              </w:rPr>
              <w:pPrChange w:id="53603" w:author="Jens-Rainer Ohm" w:date="2026-07-17T19:48:00Z">
                <w:pPr/>
              </w:pPrChange>
            </w:pPr>
            <w:ins w:id="53604" w:author="Jens-Rainer Ohm" w:date="2026-07-17T19:39:00Z">
              <w:r w:rsidRPr="006F1EFE">
                <w:rPr>
                  <w:sz w:val="18"/>
                  <w:szCs w:val="18"/>
                  <w:lang w:val="en-CA"/>
                  <w:rPrChange w:id="53605" w:author="Jens-Rainer Ohm" w:date="2026-07-18T09:33:00Z">
                    <w:rPr/>
                  </w:rPrChange>
                </w:rPr>
                <w:t xml:space="preserve"> </w:t>
              </w:r>
            </w:ins>
            <w:ins w:id="53606" w:author="Jens-Rainer Ohm" w:date="2026-07-17T19:20:00Z">
              <w:r w:rsidR="00093E09" w:rsidRPr="006F1EFE">
                <w:rPr>
                  <w:sz w:val="18"/>
                  <w:szCs w:val="18"/>
                  <w:lang w:val="en-CA"/>
                  <w:rPrChange w:id="53607" w:author="Jens-Rainer Ohm" w:date="2026-07-18T09:33:00Z">
                    <w:rPr/>
                  </w:rPrChange>
                </w:rPr>
                <w:t>J. Do</w:t>
              </w:r>
            </w:ins>
            <w:ins w:id="53608" w:author="Jens-Rainer Ohm" w:date="2026-07-17T19:24:00Z">
              <w:r w:rsidR="00093E09" w:rsidRPr="006F1EFE">
                <w:rPr>
                  <w:sz w:val="18"/>
                  <w:szCs w:val="18"/>
                  <w:lang w:val="en-CA"/>
                  <w:rPrChange w:id="53609" w:author="Jens-Rainer Ohm" w:date="2026-07-18T09:33:00Z">
                    <w:rPr/>
                  </w:rPrChange>
                </w:rPr>
                <w:br/>
              </w:r>
            </w:ins>
            <w:ins w:id="53610" w:author="Jens-Rainer Ohm" w:date="2026-07-17T19:20:00Z">
              <w:r w:rsidR="00093E09" w:rsidRPr="006F1EFE">
                <w:rPr>
                  <w:sz w:val="18"/>
                  <w:szCs w:val="18"/>
                  <w:lang w:val="en-CA"/>
                  <w:rPrChange w:id="53611" w:author="Jens-Rainer Ohm" w:date="2026-07-18T09:33:00Z">
                    <w:rPr/>
                  </w:rPrChange>
                </w:rPr>
                <w:t xml:space="preserve"> H. Lee</w:t>
              </w:r>
            </w:ins>
            <w:ins w:id="53612" w:author="Jens-Rainer Ohm" w:date="2026-07-17T19:24:00Z">
              <w:r w:rsidR="00093E09" w:rsidRPr="006F1EFE">
                <w:rPr>
                  <w:sz w:val="18"/>
                  <w:szCs w:val="18"/>
                  <w:lang w:val="en-CA"/>
                  <w:rPrChange w:id="53613" w:author="Jens-Rainer Ohm" w:date="2026-07-18T09:33:00Z">
                    <w:rPr/>
                  </w:rPrChange>
                </w:rPr>
                <w:br/>
              </w:r>
            </w:ins>
            <w:ins w:id="53614" w:author="Jens-Rainer Ohm" w:date="2026-07-17T19:20:00Z">
              <w:r w:rsidR="00093E09" w:rsidRPr="006F1EFE">
                <w:rPr>
                  <w:sz w:val="18"/>
                  <w:szCs w:val="18"/>
                  <w:lang w:val="en-CA"/>
                  <w:rPrChange w:id="53615" w:author="Jens-Rainer Ohm" w:date="2026-07-18T09:33:00Z">
                    <w:rPr/>
                  </w:rPrChange>
                </w:rPr>
                <w:t xml:space="preserve"> G. Bang (ETRI)</w:t>
              </w:r>
            </w:ins>
          </w:p>
        </w:tc>
      </w:tr>
      <w:tr w:rsidR="00442F37" w:rsidRPr="006F1EFE" w14:paraId="0AC90CDE" w14:textId="77777777" w:rsidTr="00442F37">
        <w:trPr>
          <w:tblCellSpacing w:w="15" w:type="dxa"/>
          <w:ins w:id="53616" w:author="Jens-Rainer Ohm" w:date="2026-07-17T19:16:00Z"/>
          <w:trPrChange w:id="5361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1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15149A" w14:textId="77777777" w:rsidR="00093E09" w:rsidRPr="006F1EFE" w:rsidRDefault="00093E09" w:rsidP="00093E09">
            <w:pPr>
              <w:jc w:val="center"/>
              <w:rPr>
                <w:ins w:id="53619" w:author="Jens-Rainer Ohm" w:date="2026-07-17T19:16:00Z"/>
                <w:sz w:val="18"/>
                <w:szCs w:val="18"/>
                <w:lang w:val="en-CA"/>
                <w:rPrChange w:id="53620" w:author="Jens-Rainer Ohm" w:date="2026-07-18T09:33:00Z">
                  <w:rPr>
                    <w:ins w:id="53621" w:author="Jens-Rainer Ohm" w:date="2026-07-17T19:16:00Z"/>
                  </w:rPr>
                </w:rPrChange>
              </w:rPr>
            </w:pPr>
            <w:ins w:id="53622" w:author="Jens-Rainer Ohm" w:date="2026-07-17T19:16:00Z">
              <w:r w:rsidRPr="006F1EFE">
                <w:rPr>
                  <w:sz w:val="18"/>
                  <w:szCs w:val="18"/>
                  <w:lang w:val="en-CA"/>
                  <w:rPrChange w:id="53623" w:author="Jens-Rainer Ohm" w:date="2026-07-18T09:33:00Z">
                    <w:rPr/>
                  </w:rPrChange>
                </w:rPr>
                <w:fldChar w:fldCharType="begin"/>
              </w:r>
              <w:r w:rsidRPr="006F1EFE">
                <w:rPr>
                  <w:sz w:val="18"/>
                  <w:szCs w:val="18"/>
                  <w:lang w:val="en-CA"/>
                  <w:rPrChange w:id="53624" w:author="Jens-Rainer Ohm" w:date="2026-07-18T09:33:00Z">
                    <w:rPr/>
                  </w:rPrChange>
                </w:rPr>
                <w:instrText xml:space="preserve"> HYPERLINK "file:///C:\\Users\\jens\\Downloads\\current_document.php?id=17204" </w:instrText>
              </w:r>
              <w:r w:rsidRPr="006F1EFE">
                <w:rPr>
                  <w:sz w:val="18"/>
                  <w:szCs w:val="18"/>
                  <w:lang w:val="en-CA"/>
                  <w:rPrChange w:id="53625" w:author="Jens-Rainer Ohm" w:date="2026-07-18T09:33:00Z">
                    <w:rPr/>
                  </w:rPrChange>
                </w:rPr>
                <w:fldChar w:fldCharType="separate"/>
              </w:r>
              <w:r w:rsidRPr="006F1EFE">
                <w:rPr>
                  <w:rStyle w:val="Hyperlink"/>
                  <w:sz w:val="18"/>
                  <w:szCs w:val="18"/>
                  <w:lang w:val="en-CA"/>
                  <w:rPrChange w:id="53626" w:author="Jens-Rainer Ohm" w:date="2026-07-18T09:33:00Z">
                    <w:rPr>
                      <w:rStyle w:val="Hyperlink"/>
                    </w:rPr>
                  </w:rPrChange>
                </w:rPr>
                <w:t>JVET-AQ0225</w:t>
              </w:r>
              <w:r w:rsidRPr="006F1EFE">
                <w:rPr>
                  <w:sz w:val="18"/>
                  <w:szCs w:val="18"/>
                  <w:lang w:val="en-CA"/>
                  <w:rPrChange w:id="5362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2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C41E4E" w14:textId="77777777" w:rsidR="00093E09" w:rsidRPr="006F1EFE" w:rsidRDefault="00093E09" w:rsidP="00093E09">
            <w:pPr>
              <w:jc w:val="center"/>
              <w:rPr>
                <w:ins w:id="53629" w:author="Jens-Rainer Ohm" w:date="2026-07-17T19:16:00Z"/>
                <w:sz w:val="18"/>
                <w:szCs w:val="18"/>
                <w:lang w:val="en-CA"/>
                <w:rPrChange w:id="53630" w:author="Jens-Rainer Ohm" w:date="2026-07-18T09:33:00Z">
                  <w:rPr>
                    <w:ins w:id="53631" w:author="Jens-Rainer Ohm" w:date="2026-07-17T19:16:00Z"/>
                  </w:rPr>
                </w:rPrChange>
              </w:rPr>
            </w:pPr>
            <w:ins w:id="53632" w:author="Jens-Rainer Ohm" w:date="2026-07-17T19:16:00Z">
              <w:r w:rsidRPr="006F1EFE">
                <w:rPr>
                  <w:sz w:val="18"/>
                  <w:szCs w:val="18"/>
                  <w:lang w:val="en-CA"/>
                  <w:rPrChange w:id="53633" w:author="Jens-Rainer Ohm" w:date="2026-07-18T09:33:00Z">
                    <w:rPr/>
                  </w:rPrChange>
                </w:rPr>
                <w:t>m779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3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CB5F50" w14:textId="77777777" w:rsidR="00093E09" w:rsidRPr="006F1EFE" w:rsidRDefault="00093E09" w:rsidP="00442F37">
            <w:pPr>
              <w:jc w:val="center"/>
              <w:rPr>
                <w:ins w:id="53635" w:author="Jens-Rainer Ohm" w:date="2026-07-17T19:16:00Z"/>
                <w:sz w:val="18"/>
                <w:szCs w:val="18"/>
                <w:lang w:val="en-CA"/>
                <w:rPrChange w:id="53636" w:author="Jens-Rainer Ohm" w:date="2026-07-18T09:33:00Z">
                  <w:rPr>
                    <w:ins w:id="53637" w:author="Jens-Rainer Ohm" w:date="2026-07-17T19:16:00Z"/>
                  </w:rPr>
                </w:rPrChange>
              </w:rPr>
              <w:pPrChange w:id="53638" w:author="Jens-Rainer Ohm" w:date="2026-07-18T09:25:00Z">
                <w:pPr/>
              </w:pPrChange>
            </w:pPr>
            <w:ins w:id="53639" w:author="Jens-Rainer Ohm" w:date="2026-07-17T19:16:00Z">
              <w:r w:rsidRPr="006F1EFE">
                <w:rPr>
                  <w:sz w:val="18"/>
                  <w:szCs w:val="18"/>
                  <w:lang w:val="en-CA"/>
                  <w:rPrChange w:id="53640" w:author="Jens-Rainer Ohm" w:date="2026-07-18T09:33:00Z">
                    <w:rPr/>
                  </w:rPrChange>
                </w:rPr>
                <w:t>2026-07-08 16:54:3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4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147D1E" w14:textId="77777777" w:rsidR="00093E09" w:rsidRPr="006F1EFE" w:rsidRDefault="00093E09" w:rsidP="00442F37">
            <w:pPr>
              <w:jc w:val="center"/>
              <w:rPr>
                <w:ins w:id="53642" w:author="Jens-Rainer Ohm" w:date="2026-07-17T19:16:00Z"/>
                <w:sz w:val="18"/>
                <w:szCs w:val="18"/>
                <w:lang w:val="en-CA"/>
                <w:rPrChange w:id="53643" w:author="Jens-Rainer Ohm" w:date="2026-07-18T09:33:00Z">
                  <w:rPr>
                    <w:ins w:id="53644" w:author="Jens-Rainer Ohm" w:date="2026-07-17T19:16:00Z"/>
                  </w:rPr>
                </w:rPrChange>
              </w:rPr>
              <w:pPrChange w:id="53645" w:author="Jens-Rainer Ohm" w:date="2026-07-18T09:25:00Z">
                <w:pPr/>
              </w:pPrChange>
            </w:pPr>
            <w:ins w:id="53646" w:author="Jens-Rainer Ohm" w:date="2026-07-17T19:16:00Z">
              <w:r w:rsidRPr="006F1EFE">
                <w:rPr>
                  <w:sz w:val="18"/>
                  <w:szCs w:val="18"/>
                  <w:lang w:val="en-CA"/>
                  <w:rPrChange w:id="53647" w:author="Jens-Rainer Ohm" w:date="2026-07-18T09:33:00Z">
                    <w:rPr/>
                  </w:rPrChange>
                </w:rPr>
                <w:t>2026-07-08 16:57: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4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10C7CF" w14:textId="77777777" w:rsidR="00093E09" w:rsidRPr="006F1EFE" w:rsidRDefault="00093E09" w:rsidP="00442F37">
            <w:pPr>
              <w:jc w:val="center"/>
              <w:rPr>
                <w:ins w:id="53649" w:author="Jens-Rainer Ohm" w:date="2026-07-17T19:16:00Z"/>
                <w:sz w:val="18"/>
                <w:szCs w:val="18"/>
                <w:lang w:val="en-CA"/>
                <w:rPrChange w:id="53650" w:author="Jens-Rainer Ohm" w:date="2026-07-18T09:33:00Z">
                  <w:rPr>
                    <w:ins w:id="53651" w:author="Jens-Rainer Ohm" w:date="2026-07-17T19:16:00Z"/>
                  </w:rPr>
                </w:rPrChange>
              </w:rPr>
              <w:pPrChange w:id="53652" w:author="Jens-Rainer Ohm" w:date="2026-07-18T09:25:00Z">
                <w:pPr/>
              </w:pPrChange>
            </w:pPr>
            <w:ins w:id="53653" w:author="Jens-Rainer Ohm" w:date="2026-07-17T19:16:00Z">
              <w:r w:rsidRPr="006F1EFE">
                <w:rPr>
                  <w:sz w:val="18"/>
                  <w:szCs w:val="18"/>
                  <w:lang w:val="en-CA"/>
                  <w:rPrChange w:id="53654" w:author="Jens-Rainer Ohm" w:date="2026-07-18T09:33:00Z">
                    <w:rPr/>
                  </w:rPrChange>
                </w:rPr>
                <w:t>2026-07-08 16:57:2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5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CE16DB" w14:textId="77777777" w:rsidR="00093E09" w:rsidRPr="006F1EFE" w:rsidRDefault="00093E09">
            <w:pPr>
              <w:jc w:val="left"/>
              <w:rPr>
                <w:ins w:id="53656" w:author="Jens-Rainer Ohm" w:date="2026-07-17T19:16:00Z"/>
                <w:sz w:val="18"/>
                <w:szCs w:val="18"/>
                <w:lang w:val="en-CA"/>
                <w:rPrChange w:id="53657" w:author="Jens-Rainer Ohm" w:date="2026-07-18T09:33:00Z">
                  <w:rPr>
                    <w:ins w:id="53658" w:author="Jens-Rainer Ohm" w:date="2026-07-17T19:16:00Z"/>
                  </w:rPr>
                </w:rPrChange>
              </w:rPr>
              <w:pPrChange w:id="53659" w:author="Jens-Rainer Ohm" w:date="2026-07-17T19:48:00Z">
                <w:pPr/>
              </w:pPrChange>
            </w:pPr>
            <w:ins w:id="53660" w:author="Jens-Rainer Ohm" w:date="2026-07-17T19:16:00Z">
              <w:r w:rsidRPr="006F1EFE">
                <w:rPr>
                  <w:sz w:val="18"/>
                  <w:szCs w:val="18"/>
                  <w:lang w:val="en-CA"/>
                  <w:rPrChange w:id="53661" w:author="Jens-Rainer Ohm" w:date="2026-07-18T09:33:00Z">
                    <w:rPr/>
                  </w:rPrChange>
                </w:rPr>
                <w:t>[GSC][JEE6.9] Cross-check of Spatial Random Access</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66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64FB46A" w14:textId="4C078BF8" w:rsidR="00093E09" w:rsidRPr="006F1EFE" w:rsidRDefault="00406A61">
            <w:pPr>
              <w:jc w:val="left"/>
              <w:rPr>
                <w:ins w:id="53663" w:author="Jens-Rainer Ohm" w:date="2026-07-17T19:16:00Z"/>
                <w:sz w:val="18"/>
                <w:szCs w:val="18"/>
                <w:lang w:val="en-CA"/>
                <w:rPrChange w:id="53664" w:author="Jens-Rainer Ohm" w:date="2026-07-18T09:33:00Z">
                  <w:rPr>
                    <w:ins w:id="53665" w:author="Jens-Rainer Ohm" w:date="2026-07-17T19:16:00Z"/>
                  </w:rPr>
                </w:rPrChange>
              </w:rPr>
              <w:pPrChange w:id="53666" w:author="Jens-Rainer Ohm" w:date="2026-07-17T19:48:00Z">
                <w:pPr/>
              </w:pPrChange>
            </w:pPr>
            <w:ins w:id="53667" w:author="Jens-Rainer Ohm" w:date="2026-07-17T19:39:00Z">
              <w:r w:rsidRPr="006F1EFE">
                <w:rPr>
                  <w:sz w:val="18"/>
                  <w:szCs w:val="18"/>
                  <w:lang w:val="en-CA"/>
                  <w:rPrChange w:id="53668" w:author="Jens-Rainer Ohm" w:date="2026-07-18T09:33:00Z">
                    <w:rPr/>
                  </w:rPrChange>
                </w:rPr>
                <w:t xml:space="preserve"> </w:t>
              </w:r>
            </w:ins>
            <w:ins w:id="53669" w:author="Jens-Rainer Ohm" w:date="2026-07-17T19:20:00Z">
              <w:r w:rsidR="00093E09" w:rsidRPr="006F1EFE">
                <w:rPr>
                  <w:sz w:val="18"/>
                  <w:szCs w:val="18"/>
                  <w:lang w:val="en-CA"/>
                  <w:rPrChange w:id="53670" w:author="Jens-Rainer Ohm" w:date="2026-07-18T09:33:00Z">
                    <w:rPr/>
                  </w:rPrChange>
                </w:rPr>
                <w:t>J. Ricard</w:t>
              </w:r>
            </w:ins>
            <w:ins w:id="53671" w:author="Jens-Rainer Ohm" w:date="2026-07-17T19:24:00Z">
              <w:r w:rsidR="00093E09" w:rsidRPr="006F1EFE">
                <w:rPr>
                  <w:sz w:val="18"/>
                  <w:szCs w:val="18"/>
                  <w:lang w:val="en-CA"/>
                  <w:rPrChange w:id="53672" w:author="Jens-Rainer Ohm" w:date="2026-07-18T09:33:00Z">
                    <w:rPr/>
                  </w:rPrChange>
                </w:rPr>
                <w:br/>
              </w:r>
            </w:ins>
            <w:ins w:id="53673" w:author="Jens-Rainer Ohm" w:date="2026-07-17T19:20:00Z">
              <w:r w:rsidR="00093E09" w:rsidRPr="006F1EFE">
                <w:rPr>
                  <w:sz w:val="18"/>
                  <w:szCs w:val="18"/>
                  <w:lang w:val="en-CA"/>
                  <w:rPrChange w:id="53674" w:author="Jens-Rainer Ohm" w:date="2026-07-18T09:33:00Z">
                    <w:rPr/>
                  </w:rPrChange>
                </w:rPr>
                <w:t xml:space="preserve"> G. </w:t>
              </w:r>
              <w:proofErr w:type="spellStart"/>
              <w:r w:rsidR="00093E09" w:rsidRPr="006F1EFE">
                <w:rPr>
                  <w:sz w:val="18"/>
                  <w:szCs w:val="18"/>
                  <w:lang w:val="en-CA"/>
                  <w:rPrChange w:id="53675" w:author="Jens-Rainer Ohm" w:date="2026-07-18T09:33:00Z">
                    <w:rPr/>
                  </w:rPrChange>
                </w:rPr>
                <w:t>Teniou</w:t>
              </w:r>
            </w:ins>
            <w:proofErr w:type="spellEnd"/>
            <w:ins w:id="53676" w:author="Jens-Rainer Ohm" w:date="2026-07-17T19:24:00Z">
              <w:r w:rsidR="00093E09" w:rsidRPr="006F1EFE">
                <w:rPr>
                  <w:sz w:val="18"/>
                  <w:szCs w:val="18"/>
                  <w:lang w:val="en-CA"/>
                  <w:rPrChange w:id="53677" w:author="Jens-Rainer Ohm" w:date="2026-07-18T09:33:00Z">
                    <w:rPr/>
                  </w:rPrChange>
                </w:rPr>
                <w:br/>
              </w:r>
            </w:ins>
            <w:ins w:id="53678" w:author="Jens-Rainer Ohm" w:date="2026-07-17T19:20:00Z">
              <w:r w:rsidR="00093E09" w:rsidRPr="006F1EFE">
                <w:rPr>
                  <w:sz w:val="18"/>
                  <w:szCs w:val="18"/>
                  <w:lang w:val="en-CA"/>
                  <w:rPrChange w:id="53679" w:author="Jens-Rainer Ohm" w:date="2026-07-18T09:33:00Z">
                    <w:rPr/>
                  </w:rPrChange>
                </w:rPr>
                <w:t xml:space="preserve"> S. Wenger (Tencent)</w:t>
              </w:r>
            </w:ins>
          </w:p>
        </w:tc>
      </w:tr>
      <w:tr w:rsidR="00442F37" w:rsidRPr="006F1EFE" w14:paraId="316AD0F6" w14:textId="77777777" w:rsidTr="00442F37">
        <w:trPr>
          <w:tblCellSpacing w:w="15" w:type="dxa"/>
          <w:ins w:id="53680" w:author="Jens-Rainer Ohm" w:date="2026-07-17T19:16:00Z"/>
          <w:trPrChange w:id="5368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68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FF69A1" w14:textId="77777777" w:rsidR="00093E09" w:rsidRPr="006F1EFE" w:rsidRDefault="00093E09" w:rsidP="00093E09">
            <w:pPr>
              <w:jc w:val="center"/>
              <w:rPr>
                <w:ins w:id="53683" w:author="Jens-Rainer Ohm" w:date="2026-07-17T19:16:00Z"/>
                <w:sz w:val="18"/>
                <w:szCs w:val="18"/>
                <w:lang w:val="en-CA"/>
                <w:rPrChange w:id="53684" w:author="Jens-Rainer Ohm" w:date="2026-07-18T09:33:00Z">
                  <w:rPr>
                    <w:ins w:id="53685" w:author="Jens-Rainer Ohm" w:date="2026-07-17T19:16:00Z"/>
                  </w:rPr>
                </w:rPrChange>
              </w:rPr>
            </w:pPr>
            <w:ins w:id="53686" w:author="Jens-Rainer Ohm" w:date="2026-07-17T19:16:00Z">
              <w:r w:rsidRPr="006F1EFE">
                <w:rPr>
                  <w:sz w:val="18"/>
                  <w:szCs w:val="18"/>
                  <w:lang w:val="en-CA"/>
                  <w:rPrChange w:id="53687" w:author="Jens-Rainer Ohm" w:date="2026-07-18T09:33:00Z">
                    <w:rPr/>
                  </w:rPrChange>
                </w:rPr>
                <w:fldChar w:fldCharType="begin"/>
              </w:r>
              <w:r w:rsidRPr="006F1EFE">
                <w:rPr>
                  <w:sz w:val="18"/>
                  <w:szCs w:val="18"/>
                  <w:lang w:val="en-CA"/>
                  <w:rPrChange w:id="53688" w:author="Jens-Rainer Ohm" w:date="2026-07-18T09:33:00Z">
                    <w:rPr/>
                  </w:rPrChange>
                </w:rPr>
                <w:instrText xml:space="preserve"> HYPERLINK "file:///C:\\Users\\jens\\Downloads\\current_document.php?id=17205" </w:instrText>
              </w:r>
              <w:r w:rsidRPr="006F1EFE">
                <w:rPr>
                  <w:sz w:val="18"/>
                  <w:szCs w:val="18"/>
                  <w:lang w:val="en-CA"/>
                  <w:rPrChange w:id="53689" w:author="Jens-Rainer Ohm" w:date="2026-07-18T09:33:00Z">
                    <w:rPr/>
                  </w:rPrChange>
                </w:rPr>
                <w:fldChar w:fldCharType="separate"/>
              </w:r>
              <w:r w:rsidRPr="006F1EFE">
                <w:rPr>
                  <w:rStyle w:val="Hyperlink"/>
                  <w:sz w:val="18"/>
                  <w:szCs w:val="18"/>
                  <w:lang w:val="en-CA"/>
                  <w:rPrChange w:id="53690" w:author="Jens-Rainer Ohm" w:date="2026-07-18T09:33:00Z">
                    <w:rPr>
                      <w:rStyle w:val="Hyperlink"/>
                    </w:rPr>
                  </w:rPrChange>
                </w:rPr>
                <w:t>JVET-AQ0226</w:t>
              </w:r>
              <w:r w:rsidRPr="006F1EFE">
                <w:rPr>
                  <w:sz w:val="18"/>
                  <w:szCs w:val="18"/>
                  <w:lang w:val="en-CA"/>
                  <w:rPrChange w:id="5369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69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41C2F" w14:textId="77777777" w:rsidR="00093E09" w:rsidRPr="006F1EFE" w:rsidRDefault="00093E09" w:rsidP="00093E09">
            <w:pPr>
              <w:jc w:val="center"/>
              <w:rPr>
                <w:ins w:id="53693" w:author="Jens-Rainer Ohm" w:date="2026-07-17T19:16:00Z"/>
                <w:sz w:val="18"/>
                <w:szCs w:val="18"/>
                <w:lang w:val="en-CA"/>
                <w:rPrChange w:id="53694" w:author="Jens-Rainer Ohm" w:date="2026-07-18T09:33:00Z">
                  <w:rPr>
                    <w:ins w:id="53695" w:author="Jens-Rainer Ohm" w:date="2026-07-17T19:16:00Z"/>
                  </w:rPr>
                </w:rPrChange>
              </w:rPr>
            </w:pPr>
            <w:ins w:id="53696" w:author="Jens-Rainer Ohm" w:date="2026-07-17T19:16:00Z">
              <w:r w:rsidRPr="006F1EFE">
                <w:rPr>
                  <w:sz w:val="18"/>
                  <w:szCs w:val="18"/>
                  <w:lang w:val="en-CA"/>
                  <w:rPrChange w:id="53697" w:author="Jens-Rainer Ohm" w:date="2026-07-18T09:33:00Z">
                    <w:rPr/>
                  </w:rPrChange>
                </w:rPr>
                <w:t>m7792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69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39F09F" w14:textId="77777777" w:rsidR="00093E09" w:rsidRPr="006F1EFE" w:rsidRDefault="00093E09" w:rsidP="00442F37">
            <w:pPr>
              <w:jc w:val="center"/>
              <w:rPr>
                <w:ins w:id="53699" w:author="Jens-Rainer Ohm" w:date="2026-07-17T19:16:00Z"/>
                <w:sz w:val="18"/>
                <w:szCs w:val="18"/>
                <w:lang w:val="en-CA"/>
                <w:rPrChange w:id="53700" w:author="Jens-Rainer Ohm" w:date="2026-07-18T09:33:00Z">
                  <w:rPr>
                    <w:ins w:id="53701" w:author="Jens-Rainer Ohm" w:date="2026-07-17T19:16:00Z"/>
                  </w:rPr>
                </w:rPrChange>
              </w:rPr>
              <w:pPrChange w:id="53702" w:author="Jens-Rainer Ohm" w:date="2026-07-18T09:25:00Z">
                <w:pPr/>
              </w:pPrChange>
            </w:pPr>
            <w:ins w:id="53703" w:author="Jens-Rainer Ohm" w:date="2026-07-17T19:16:00Z">
              <w:r w:rsidRPr="006F1EFE">
                <w:rPr>
                  <w:sz w:val="18"/>
                  <w:szCs w:val="18"/>
                  <w:lang w:val="en-CA"/>
                  <w:rPrChange w:id="53704" w:author="Jens-Rainer Ohm" w:date="2026-07-18T09:33:00Z">
                    <w:rPr/>
                  </w:rPrChange>
                </w:rPr>
                <w:t>2026-07-09 14:31: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70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D0CA6C" w14:textId="77777777" w:rsidR="00093E09" w:rsidRPr="006F1EFE" w:rsidRDefault="00093E09" w:rsidP="00442F37">
            <w:pPr>
              <w:jc w:val="center"/>
              <w:rPr>
                <w:ins w:id="53706" w:author="Jens-Rainer Ohm" w:date="2026-07-17T19:16:00Z"/>
                <w:sz w:val="18"/>
                <w:szCs w:val="18"/>
                <w:lang w:val="en-CA"/>
                <w:rPrChange w:id="53707" w:author="Jens-Rainer Ohm" w:date="2026-07-18T09:33:00Z">
                  <w:rPr>
                    <w:ins w:id="53708" w:author="Jens-Rainer Ohm" w:date="2026-07-17T19:16:00Z"/>
                  </w:rPr>
                </w:rPrChange>
              </w:rPr>
              <w:pPrChange w:id="53709" w:author="Jens-Rainer Ohm" w:date="2026-07-18T09:25:00Z">
                <w:pPr/>
              </w:pPrChange>
            </w:pPr>
            <w:ins w:id="53710" w:author="Jens-Rainer Ohm" w:date="2026-07-17T19:16:00Z">
              <w:r w:rsidRPr="006F1EFE">
                <w:rPr>
                  <w:sz w:val="18"/>
                  <w:szCs w:val="18"/>
                  <w:lang w:val="en-CA"/>
                  <w:rPrChange w:id="53711" w:author="Jens-Rainer Ohm" w:date="2026-07-18T09:33:00Z">
                    <w:rPr/>
                  </w:rPrChange>
                </w:rPr>
                <w:t>2026-07-09 14:32: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71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F24FBA" w14:textId="77777777" w:rsidR="00093E09" w:rsidRPr="006F1EFE" w:rsidRDefault="00093E09" w:rsidP="00442F37">
            <w:pPr>
              <w:jc w:val="center"/>
              <w:rPr>
                <w:ins w:id="53713" w:author="Jens-Rainer Ohm" w:date="2026-07-17T19:16:00Z"/>
                <w:sz w:val="18"/>
                <w:szCs w:val="18"/>
                <w:lang w:val="en-CA"/>
                <w:rPrChange w:id="53714" w:author="Jens-Rainer Ohm" w:date="2026-07-18T09:33:00Z">
                  <w:rPr>
                    <w:ins w:id="53715" w:author="Jens-Rainer Ohm" w:date="2026-07-17T19:16:00Z"/>
                  </w:rPr>
                </w:rPrChange>
              </w:rPr>
              <w:pPrChange w:id="53716" w:author="Jens-Rainer Ohm" w:date="2026-07-18T09:25:00Z">
                <w:pPr/>
              </w:pPrChange>
            </w:pPr>
            <w:ins w:id="53717" w:author="Jens-Rainer Ohm" w:date="2026-07-17T19:16:00Z">
              <w:r w:rsidRPr="006F1EFE">
                <w:rPr>
                  <w:sz w:val="18"/>
                  <w:szCs w:val="18"/>
                  <w:lang w:val="en-CA"/>
                  <w:rPrChange w:id="53718" w:author="Jens-Rainer Ohm" w:date="2026-07-18T09:33:00Z">
                    <w:rPr/>
                  </w:rPrChange>
                </w:rPr>
                <w:t>2026-07-09 14:32:37</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71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E958C7" w14:textId="77777777" w:rsidR="00093E09" w:rsidRPr="006F1EFE" w:rsidRDefault="00093E09">
            <w:pPr>
              <w:jc w:val="left"/>
              <w:rPr>
                <w:ins w:id="53720" w:author="Jens-Rainer Ohm" w:date="2026-07-17T19:16:00Z"/>
                <w:sz w:val="18"/>
                <w:szCs w:val="18"/>
                <w:lang w:val="en-CA"/>
                <w:rPrChange w:id="53721" w:author="Jens-Rainer Ohm" w:date="2026-07-18T09:33:00Z">
                  <w:rPr>
                    <w:ins w:id="53722" w:author="Jens-Rainer Ohm" w:date="2026-07-17T19:16:00Z"/>
                  </w:rPr>
                </w:rPrChange>
              </w:rPr>
              <w:pPrChange w:id="53723" w:author="Jens-Rainer Ohm" w:date="2026-07-17T19:48:00Z">
                <w:pPr/>
              </w:pPrChange>
            </w:pPr>
            <w:ins w:id="53724" w:author="Jens-Rainer Ohm" w:date="2026-07-17T19:16:00Z">
              <w:r w:rsidRPr="006F1EFE">
                <w:rPr>
                  <w:sz w:val="18"/>
                  <w:szCs w:val="18"/>
                  <w:lang w:val="en-CA"/>
                  <w:rPrChange w:id="53725" w:author="Jens-Rainer Ohm" w:date="2026-07-18T09:33:00Z">
                    <w:rPr/>
                  </w:rPrChange>
                </w:rPr>
                <w:t>Comparison of the Object Mask Information (OMI) and Picture Segmentation Information (PSI) SEI message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72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EFFABB2" w14:textId="58918721" w:rsidR="00093E09" w:rsidRPr="006F1EFE" w:rsidRDefault="00406A61">
            <w:pPr>
              <w:jc w:val="left"/>
              <w:rPr>
                <w:ins w:id="53727" w:author="Jens-Rainer Ohm" w:date="2026-07-17T19:16:00Z"/>
                <w:sz w:val="18"/>
                <w:szCs w:val="18"/>
                <w:lang w:val="en-CA"/>
                <w:rPrChange w:id="53728" w:author="Jens-Rainer Ohm" w:date="2026-07-18T09:33:00Z">
                  <w:rPr>
                    <w:ins w:id="53729" w:author="Jens-Rainer Ohm" w:date="2026-07-17T19:16:00Z"/>
                  </w:rPr>
                </w:rPrChange>
              </w:rPr>
              <w:pPrChange w:id="53730" w:author="Jens-Rainer Ohm" w:date="2026-07-17T19:48:00Z">
                <w:pPr/>
              </w:pPrChange>
            </w:pPr>
            <w:ins w:id="53731" w:author="Jens-Rainer Ohm" w:date="2026-07-17T19:39:00Z">
              <w:r w:rsidRPr="006F1EFE">
                <w:rPr>
                  <w:sz w:val="18"/>
                  <w:szCs w:val="18"/>
                  <w:lang w:val="en-CA"/>
                  <w:rPrChange w:id="53732" w:author="Jens-Rainer Ohm" w:date="2026-07-18T09:33:00Z">
                    <w:rPr/>
                  </w:rPrChange>
                </w:rPr>
                <w:t xml:space="preserve"> </w:t>
              </w:r>
            </w:ins>
            <w:ins w:id="53733" w:author="Jens-Rainer Ohm" w:date="2026-07-17T19:20:00Z">
              <w:r w:rsidR="00093E09" w:rsidRPr="006F1EFE">
                <w:rPr>
                  <w:sz w:val="18"/>
                  <w:szCs w:val="18"/>
                  <w:lang w:val="en-CA"/>
                  <w:rPrChange w:id="53734" w:author="Jens-Rainer Ohm" w:date="2026-07-18T09:33:00Z">
                    <w:rPr/>
                  </w:rPrChange>
                </w:rPr>
                <w:t xml:space="preserve">A. M. </w:t>
              </w:r>
              <w:proofErr w:type="spellStart"/>
              <w:r w:rsidR="00093E09" w:rsidRPr="006F1EFE">
                <w:rPr>
                  <w:sz w:val="18"/>
                  <w:szCs w:val="18"/>
                  <w:lang w:val="en-CA"/>
                  <w:rPrChange w:id="53735" w:author="Jens-Rainer Ohm" w:date="2026-07-18T09:33:00Z">
                    <w:rPr/>
                  </w:rPrChange>
                </w:rPr>
                <w:t>Tourapis</w:t>
              </w:r>
            </w:ins>
            <w:proofErr w:type="spellEnd"/>
            <w:ins w:id="53736" w:author="Jens-Rainer Ohm" w:date="2026-07-17T19:24:00Z">
              <w:r w:rsidR="00093E09" w:rsidRPr="006F1EFE">
                <w:rPr>
                  <w:sz w:val="18"/>
                  <w:szCs w:val="18"/>
                  <w:lang w:val="en-CA"/>
                  <w:rPrChange w:id="53737" w:author="Jens-Rainer Ohm" w:date="2026-07-18T09:33:00Z">
                    <w:rPr/>
                  </w:rPrChange>
                </w:rPr>
                <w:br/>
              </w:r>
            </w:ins>
            <w:ins w:id="53738" w:author="Jens-Rainer Ohm" w:date="2026-07-17T19:20:00Z">
              <w:r w:rsidR="00093E09" w:rsidRPr="006F1EFE">
                <w:rPr>
                  <w:sz w:val="18"/>
                  <w:szCs w:val="18"/>
                  <w:lang w:val="en-CA"/>
                  <w:rPrChange w:id="53739" w:author="Jens-Rainer Ohm" w:date="2026-07-18T09:33:00Z">
                    <w:rPr/>
                  </w:rPrChange>
                </w:rPr>
                <w:t xml:space="preserve"> D. Podborski (Apple)</w:t>
              </w:r>
            </w:ins>
          </w:p>
        </w:tc>
      </w:tr>
      <w:tr w:rsidR="00442F37" w:rsidRPr="006F1EFE" w14:paraId="12696C1C" w14:textId="77777777" w:rsidTr="00442F37">
        <w:trPr>
          <w:tblCellSpacing w:w="15" w:type="dxa"/>
          <w:ins w:id="53740" w:author="Jens-Rainer Ohm" w:date="2026-07-17T19:16:00Z"/>
          <w:trPrChange w:id="5374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4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DF4C99" w14:textId="77777777" w:rsidR="00093E09" w:rsidRPr="006F1EFE" w:rsidRDefault="00093E09" w:rsidP="00093E09">
            <w:pPr>
              <w:jc w:val="center"/>
              <w:rPr>
                <w:ins w:id="53743" w:author="Jens-Rainer Ohm" w:date="2026-07-17T19:16:00Z"/>
                <w:sz w:val="18"/>
                <w:szCs w:val="18"/>
                <w:lang w:val="en-CA"/>
                <w:rPrChange w:id="53744" w:author="Jens-Rainer Ohm" w:date="2026-07-18T09:33:00Z">
                  <w:rPr>
                    <w:ins w:id="53745" w:author="Jens-Rainer Ohm" w:date="2026-07-17T19:16:00Z"/>
                  </w:rPr>
                </w:rPrChange>
              </w:rPr>
            </w:pPr>
            <w:ins w:id="53746" w:author="Jens-Rainer Ohm" w:date="2026-07-17T19:16:00Z">
              <w:r w:rsidRPr="006F1EFE">
                <w:rPr>
                  <w:sz w:val="18"/>
                  <w:szCs w:val="18"/>
                  <w:lang w:val="en-CA"/>
                  <w:rPrChange w:id="53747" w:author="Jens-Rainer Ohm" w:date="2026-07-18T09:33:00Z">
                    <w:rPr/>
                  </w:rPrChange>
                </w:rPr>
                <w:fldChar w:fldCharType="begin"/>
              </w:r>
              <w:r w:rsidRPr="006F1EFE">
                <w:rPr>
                  <w:sz w:val="18"/>
                  <w:szCs w:val="18"/>
                  <w:lang w:val="en-CA"/>
                  <w:rPrChange w:id="53748" w:author="Jens-Rainer Ohm" w:date="2026-07-18T09:33:00Z">
                    <w:rPr/>
                  </w:rPrChange>
                </w:rPr>
                <w:instrText xml:space="preserve"> HYPERLINK "file:///C:\\Users\\jens\\Downloads\\current_document.php?id=17206" </w:instrText>
              </w:r>
              <w:r w:rsidRPr="006F1EFE">
                <w:rPr>
                  <w:sz w:val="18"/>
                  <w:szCs w:val="18"/>
                  <w:lang w:val="en-CA"/>
                  <w:rPrChange w:id="53749" w:author="Jens-Rainer Ohm" w:date="2026-07-18T09:33:00Z">
                    <w:rPr/>
                  </w:rPrChange>
                </w:rPr>
                <w:fldChar w:fldCharType="separate"/>
              </w:r>
              <w:r w:rsidRPr="006F1EFE">
                <w:rPr>
                  <w:rStyle w:val="Hyperlink"/>
                  <w:sz w:val="18"/>
                  <w:szCs w:val="18"/>
                  <w:lang w:val="en-CA"/>
                  <w:rPrChange w:id="53750" w:author="Jens-Rainer Ohm" w:date="2026-07-18T09:33:00Z">
                    <w:rPr>
                      <w:rStyle w:val="Hyperlink"/>
                    </w:rPr>
                  </w:rPrChange>
                </w:rPr>
                <w:t>JVET-AQ0227</w:t>
              </w:r>
              <w:r w:rsidRPr="006F1EFE">
                <w:rPr>
                  <w:sz w:val="18"/>
                  <w:szCs w:val="18"/>
                  <w:lang w:val="en-CA"/>
                  <w:rPrChange w:id="5375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5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8A849D" w14:textId="77777777" w:rsidR="00093E09" w:rsidRPr="006F1EFE" w:rsidRDefault="00093E09" w:rsidP="00093E09">
            <w:pPr>
              <w:jc w:val="center"/>
              <w:rPr>
                <w:ins w:id="53753" w:author="Jens-Rainer Ohm" w:date="2026-07-17T19:16:00Z"/>
                <w:sz w:val="18"/>
                <w:szCs w:val="18"/>
                <w:lang w:val="en-CA"/>
                <w:rPrChange w:id="53754" w:author="Jens-Rainer Ohm" w:date="2026-07-18T09:33:00Z">
                  <w:rPr>
                    <w:ins w:id="53755" w:author="Jens-Rainer Ohm" w:date="2026-07-17T19:16:00Z"/>
                  </w:rPr>
                </w:rPrChange>
              </w:rPr>
            </w:pPr>
            <w:ins w:id="53756" w:author="Jens-Rainer Ohm" w:date="2026-07-17T19:16:00Z">
              <w:r w:rsidRPr="006F1EFE">
                <w:rPr>
                  <w:sz w:val="18"/>
                  <w:szCs w:val="18"/>
                  <w:lang w:val="en-CA"/>
                  <w:rPrChange w:id="53757" w:author="Jens-Rainer Ohm" w:date="2026-07-18T09:33:00Z">
                    <w:rPr/>
                  </w:rPrChange>
                </w:rPr>
                <w:t>m7793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5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0E5E9D" w14:textId="77777777" w:rsidR="00093E09" w:rsidRPr="006F1EFE" w:rsidRDefault="00093E09" w:rsidP="00442F37">
            <w:pPr>
              <w:jc w:val="center"/>
              <w:rPr>
                <w:ins w:id="53759" w:author="Jens-Rainer Ohm" w:date="2026-07-17T19:16:00Z"/>
                <w:sz w:val="18"/>
                <w:szCs w:val="18"/>
                <w:lang w:val="en-CA"/>
                <w:rPrChange w:id="53760" w:author="Jens-Rainer Ohm" w:date="2026-07-18T09:33:00Z">
                  <w:rPr>
                    <w:ins w:id="53761" w:author="Jens-Rainer Ohm" w:date="2026-07-17T19:16:00Z"/>
                  </w:rPr>
                </w:rPrChange>
              </w:rPr>
              <w:pPrChange w:id="53762" w:author="Jens-Rainer Ohm" w:date="2026-07-18T09:25:00Z">
                <w:pPr/>
              </w:pPrChange>
            </w:pPr>
            <w:ins w:id="53763" w:author="Jens-Rainer Ohm" w:date="2026-07-17T19:16:00Z">
              <w:r w:rsidRPr="006F1EFE">
                <w:rPr>
                  <w:sz w:val="18"/>
                  <w:szCs w:val="18"/>
                  <w:lang w:val="en-CA"/>
                  <w:rPrChange w:id="53764" w:author="Jens-Rainer Ohm" w:date="2026-07-18T09:33:00Z">
                    <w:rPr/>
                  </w:rPrChange>
                </w:rPr>
                <w:t>2026-07-09 20:07:5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50963B" w14:textId="77777777" w:rsidR="00093E09" w:rsidRPr="006F1EFE" w:rsidRDefault="00093E09" w:rsidP="00442F37">
            <w:pPr>
              <w:jc w:val="center"/>
              <w:rPr>
                <w:ins w:id="53766" w:author="Jens-Rainer Ohm" w:date="2026-07-17T19:16:00Z"/>
                <w:sz w:val="18"/>
                <w:szCs w:val="18"/>
                <w:lang w:val="en-CA"/>
                <w:rPrChange w:id="53767" w:author="Jens-Rainer Ohm" w:date="2026-07-18T09:33:00Z">
                  <w:rPr>
                    <w:ins w:id="53768" w:author="Jens-Rainer Ohm" w:date="2026-07-17T19:16:00Z"/>
                  </w:rPr>
                </w:rPrChange>
              </w:rPr>
              <w:pPrChange w:id="53769" w:author="Jens-Rainer Ohm" w:date="2026-07-18T09:25:00Z">
                <w:pPr/>
              </w:pPrChange>
            </w:pPr>
            <w:ins w:id="53770" w:author="Jens-Rainer Ohm" w:date="2026-07-17T19:16:00Z">
              <w:r w:rsidRPr="006F1EFE">
                <w:rPr>
                  <w:sz w:val="18"/>
                  <w:szCs w:val="18"/>
                  <w:lang w:val="en-CA"/>
                  <w:rPrChange w:id="53771" w:author="Jens-Rainer Ohm" w:date="2026-07-18T09:33:00Z">
                    <w:rPr/>
                  </w:rPrChange>
                </w:rPr>
                <w:t>2026-07-09 20:18:3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7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A05689" w14:textId="77777777" w:rsidR="00093E09" w:rsidRPr="006F1EFE" w:rsidRDefault="00093E09" w:rsidP="00442F37">
            <w:pPr>
              <w:jc w:val="center"/>
              <w:rPr>
                <w:ins w:id="53773" w:author="Jens-Rainer Ohm" w:date="2026-07-17T19:16:00Z"/>
                <w:sz w:val="18"/>
                <w:szCs w:val="18"/>
                <w:lang w:val="en-CA"/>
                <w:rPrChange w:id="53774" w:author="Jens-Rainer Ohm" w:date="2026-07-18T09:33:00Z">
                  <w:rPr>
                    <w:ins w:id="53775" w:author="Jens-Rainer Ohm" w:date="2026-07-17T19:16:00Z"/>
                  </w:rPr>
                </w:rPrChange>
              </w:rPr>
              <w:pPrChange w:id="53776" w:author="Jens-Rainer Ohm" w:date="2026-07-18T09:25:00Z">
                <w:pPr/>
              </w:pPrChange>
            </w:pPr>
            <w:ins w:id="53777" w:author="Jens-Rainer Ohm" w:date="2026-07-17T19:16:00Z">
              <w:r w:rsidRPr="006F1EFE">
                <w:rPr>
                  <w:sz w:val="18"/>
                  <w:szCs w:val="18"/>
                  <w:lang w:val="en-CA"/>
                  <w:rPrChange w:id="53778" w:author="Jens-Rainer Ohm" w:date="2026-07-18T09:33:00Z">
                    <w:rPr/>
                  </w:rPrChange>
                </w:rPr>
                <w:t>2026-07-09 20:18:3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7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249E6A" w14:textId="77777777" w:rsidR="00093E09" w:rsidRPr="006F1EFE" w:rsidRDefault="00093E09">
            <w:pPr>
              <w:jc w:val="left"/>
              <w:rPr>
                <w:ins w:id="53780" w:author="Jens-Rainer Ohm" w:date="2026-07-17T19:16:00Z"/>
                <w:sz w:val="18"/>
                <w:szCs w:val="18"/>
                <w:lang w:val="en-CA"/>
                <w:rPrChange w:id="53781" w:author="Jens-Rainer Ohm" w:date="2026-07-18T09:33:00Z">
                  <w:rPr>
                    <w:ins w:id="53782" w:author="Jens-Rainer Ohm" w:date="2026-07-17T19:16:00Z"/>
                  </w:rPr>
                </w:rPrChange>
              </w:rPr>
              <w:pPrChange w:id="53783" w:author="Jens-Rainer Ohm" w:date="2026-07-17T19:48:00Z">
                <w:pPr/>
              </w:pPrChange>
            </w:pPr>
            <w:ins w:id="53784" w:author="Jens-Rainer Ohm" w:date="2026-07-17T19:16:00Z">
              <w:r w:rsidRPr="006F1EFE">
                <w:rPr>
                  <w:sz w:val="18"/>
                  <w:szCs w:val="18"/>
                  <w:lang w:val="en-CA"/>
                  <w:rPrChange w:id="53785" w:author="Jens-Rainer Ohm" w:date="2026-07-18T09:33:00Z">
                    <w:rPr/>
                  </w:rPrChange>
                </w:rPr>
                <w:t>[GSC][JEE.6.5] Optimization of the GSC metric softwar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786"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4DDF76A" w14:textId="61F9D541" w:rsidR="00093E09" w:rsidRPr="006F1EFE" w:rsidRDefault="00406A61">
            <w:pPr>
              <w:jc w:val="left"/>
              <w:rPr>
                <w:ins w:id="53787" w:author="Jens-Rainer Ohm" w:date="2026-07-17T19:16:00Z"/>
                <w:sz w:val="18"/>
                <w:szCs w:val="18"/>
                <w:lang w:val="en-CA"/>
                <w:rPrChange w:id="53788" w:author="Jens-Rainer Ohm" w:date="2026-07-18T09:33:00Z">
                  <w:rPr>
                    <w:ins w:id="53789" w:author="Jens-Rainer Ohm" w:date="2026-07-17T19:16:00Z"/>
                  </w:rPr>
                </w:rPrChange>
              </w:rPr>
              <w:pPrChange w:id="53790" w:author="Jens-Rainer Ohm" w:date="2026-07-17T19:48:00Z">
                <w:pPr/>
              </w:pPrChange>
            </w:pPr>
            <w:ins w:id="53791" w:author="Jens-Rainer Ohm" w:date="2026-07-17T19:39:00Z">
              <w:r w:rsidRPr="006F1EFE">
                <w:rPr>
                  <w:sz w:val="18"/>
                  <w:szCs w:val="18"/>
                  <w:lang w:val="en-CA"/>
                  <w:rPrChange w:id="53792" w:author="Jens-Rainer Ohm" w:date="2026-07-18T09:33:00Z">
                    <w:rPr/>
                  </w:rPrChange>
                </w:rPr>
                <w:t xml:space="preserve"> </w:t>
              </w:r>
            </w:ins>
            <w:ins w:id="53793" w:author="Jens-Rainer Ohm" w:date="2026-07-17T19:20:00Z">
              <w:r w:rsidR="00093E09" w:rsidRPr="006F1EFE">
                <w:rPr>
                  <w:sz w:val="18"/>
                  <w:szCs w:val="18"/>
                  <w:lang w:val="en-CA"/>
                  <w:rPrChange w:id="53794" w:author="Jens-Rainer Ohm" w:date="2026-07-18T09:33:00Z">
                    <w:rPr/>
                  </w:rPrChange>
                </w:rPr>
                <w:t>J. Ricard</w:t>
              </w:r>
            </w:ins>
            <w:ins w:id="53795" w:author="Jens-Rainer Ohm" w:date="2026-07-17T19:24:00Z">
              <w:r w:rsidR="00093E09" w:rsidRPr="006F1EFE">
                <w:rPr>
                  <w:sz w:val="18"/>
                  <w:szCs w:val="18"/>
                  <w:lang w:val="en-CA"/>
                  <w:rPrChange w:id="53796" w:author="Jens-Rainer Ohm" w:date="2026-07-18T09:33:00Z">
                    <w:rPr/>
                  </w:rPrChange>
                </w:rPr>
                <w:br/>
              </w:r>
            </w:ins>
            <w:ins w:id="53797" w:author="Jens-Rainer Ohm" w:date="2026-07-17T19:20:00Z">
              <w:r w:rsidR="00093E09" w:rsidRPr="006F1EFE">
                <w:rPr>
                  <w:sz w:val="18"/>
                  <w:szCs w:val="18"/>
                  <w:lang w:val="en-CA"/>
                  <w:rPrChange w:id="53798" w:author="Jens-Rainer Ohm" w:date="2026-07-18T09:33:00Z">
                    <w:rPr/>
                  </w:rPrChange>
                </w:rPr>
                <w:t xml:space="preserve"> G. </w:t>
              </w:r>
              <w:proofErr w:type="spellStart"/>
              <w:r w:rsidR="00093E09" w:rsidRPr="006F1EFE">
                <w:rPr>
                  <w:sz w:val="18"/>
                  <w:szCs w:val="18"/>
                  <w:lang w:val="en-CA"/>
                  <w:rPrChange w:id="53799" w:author="Jens-Rainer Ohm" w:date="2026-07-18T09:33:00Z">
                    <w:rPr/>
                  </w:rPrChange>
                </w:rPr>
                <w:t>Teniou</w:t>
              </w:r>
            </w:ins>
            <w:proofErr w:type="spellEnd"/>
            <w:ins w:id="53800" w:author="Jens-Rainer Ohm" w:date="2026-07-17T19:24:00Z">
              <w:r w:rsidR="00093E09" w:rsidRPr="006F1EFE">
                <w:rPr>
                  <w:sz w:val="18"/>
                  <w:szCs w:val="18"/>
                  <w:lang w:val="en-CA"/>
                  <w:rPrChange w:id="53801" w:author="Jens-Rainer Ohm" w:date="2026-07-18T09:33:00Z">
                    <w:rPr/>
                  </w:rPrChange>
                </w:rPr>
                <w:br/>
              </w:r>
            </w:ins>
            <w:ins w:id="53802" w:author="Jens-Rainer Ohm" w:date="2026-07-17T19:20:00Z">
              <w:r w:rsidR="00093E09" w:rsidRPr="006F1EFE">
                <w:rPr>
                  <w:sz w:val="18"/>
                  <w:szCs w:val="18"/>
                  <w:lang w:val="en-CA"/>
                  <w:rPrChange w:id="53803" w:author="Jens-Rainer Ohm" w:date="2026-07-18T09:33:00Z">
                    <w:rPr/>
                  </w:rPrChange>
                </w:rPr>
                <w:t xml:space="preserve"> S. Wenger (Tencent)</w:t>
              </w:r>
            </w:ins>
          </w:p>
        </w:tc>
      </w:tr>
      <w:tr w:rsidR="00442F37" w:rsidRPr="006F1EFE" w14:paraId="45FA88B4" w14:textId="77777777" w:rsidTr="00442F37">
        <w:trPr>
          <w:tblCellSpacing w:w="15" w:type="dxa"/>
          <w:ins w:id="53804" w:author="Jens-Rainer Ohm" w:date="2026-07-17T19:16:00Z"/>
          <w:trPrChange w:id="5380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80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653666" w14:textId="77777777" w:rsidR="00093E09" w:rsidRPr="006F1EFE" w:rsidRDefault="00093E09" w:rsidP="00093E09">
            <w:pPr>
              <w:jc w:val="center"/>
              <w:rPr>
                <w:ins w:id="53807" w:author="Jens-Rainer Ohm" w:date="2026-07-17T19:16:00Z"/>
                <w:sz w:val="18"/>
                <w:szCs w:val="18"/>
                <w:lang w:val="en-CA"/>
                <w:rPrChange w:id="53808" w:author="Jens-Rainer Ohm" w:date="2026-07-18T09:33:00Z">
                  <w:rPr>
                    <w:ins w:id="53809" w:author="Jens-Rainer Ohm" w:date="2026-07-17T19:16:00Z"/>
                  </w:rPr>
                </w:rPrChange>
              </w:rPr>
            </w:pPr>
            <w:ins w:id="53810" w:author="Jens-Rainer Ohm" w:date="2026-07-17T19:16:00Z">
              <w:r w:rsidRPr="006F1EFE">
                <w:rPr>
                  <w:sz w:val="18"/>
                  <w:szCs w:val="18"/>
                  <w:lang w:val="en-CA"/>
                  <w:rPrChange w:id="53811" w:author="Jens-Rainer Ohm" w:date="2026-07-18T09:33:00Z">
                    <w:rPr/>
                  </w:rPrChange>
                </w:rPr>
                <w:fldChar w:fldCharType="begin"/>
              </w:r>
              <w:r w:rsidRPr="006F1EFE">
                <w:rPr>
                  <w:sz w:val="18"/>
                  <w:szCs w:val="18"/>
                  <w:lang w:val="en-CA"/>
                  <w:rPrChange w:id="53812" w:author="Jens-Rainer Ohm" w:date="2026-07-18T09:33:00Z">
                    <w:rPr/>
                  </w:rPrChange>
                </w:rPr>
                <w:instrText xml:space="preserve"> HYPERLINK "file:///C:\\Users\\jens\\Downloads\\current_document.php?id=17207" </w:instrText>
              </w:r>
              <w:r w:rsidRPr="006F1EFE">
                <w:rPr>
                  <w:sz w:val="18"/>
                  <w:szCs w:val="18"/>
                  <w:lang w:val="en-CA"/>
                  <w:rPrChange w:id="53813" w:author="Jens-Rainer Ohm" w:date="2026-07-18T09:33:00Z">
                    <w:rPr/>
                  </w:rPrChange>
                </w:rPr>
                <w:fldChar w:fldCharType="separate"/>
              </w:r>
              <w:r w:rsidRPr="006F1EFE">
                <w:rPr>
                  <w:rStyle w:val="Hyperlink"/>
                  <w:sz w:val="18"/>
                  <w:szCs w:val="18"/>
                  <w:lang w:val="en-CA"/>
                  <w:rPrChange w:id="53814" w:author="Jens-Rainer Ohm" w:date="2026-07-18T09:33:00Z">
                    <w:rPr>
                      <w:rStyle w:val="Hyperlink"/>
                    </w:rPr>
                  </w:rPrChange>
                </w:rPr>
                <w:t>JVET-AQ0228</w:t>
              </w:r>
              <w:r w:rsidRPr="006F1EFE">
                <w:rPr>
                  <w:sz w:val="18"/>
                  <w:szCs w:val="18"/>
                  <w:lang w:val="en-CA"/>
                  <w:rPrChange w:id="5381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81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E4EB27" w14:textId="77777777" w:rsidR="00093E09" w:rsidRPr="006F1EFE" w:rsidRDefault="00093E09" w:rsidP="00093E09">
            <w:pPr>
              <w:jc w:val="center"/>
              <w:rPr>
                <w:ins w:id="53817" w:author="Jens-Rainer Ohm" w:date="2026-07-17T19:16:00Z"/>
                <w:sz w:val="18"/>
                <w:szCs w:val="18"/>
                <w:lang w:val="en-CA"/>
                <w:rPrChange w:id="53818" w:author="Jens-Rainer Ohm" w:date="2026-07-18T09:33:00Z">
                  <w:rPr>
                    <w:ins w:id="53819" w:author="Jens-Rainer Ohm" w:date="2026-07-17T19:16:00Z"/>
                  </w:rPr>
                </w:rPrChange>
              </w:rPr>
            </w:pPr>
            <w:ins w:id="53820" w:author="Jens-Rainer Ohm" w:date="2026-07-17T19:16:00Z">
              <w:r w:rsidRPr="006F1EFE">
                <w:rPr>
                  <w:sz w:val="18"/>
                  <w:szCs w:val="18"/>
                  <w:lang w:val="en-CA"/>
                  <w:rPrChange w:id="53821" w:author="Jens-Rainer Ohm" w:date="2026-07-18T09:33:00Z">
                    <w:rPr/>
                  </w:rPrChange>
                </w:rPr>
                <w:t>m7795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82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1E1A00" w14:textId="77777777" w:rsidR="00093E09" w:rsidRPr="006F1EFE" w:rsidRDefault="00093E09" w:rsidP="00442F37">
            <w:pPr>
              <w:jc w:val="center"/>
              <w:rPr>
                <w:ins w:id="53823" w:author="Jens-Rainer Ohm" w:date="2026-07-17T19:16:00Z"/>
                <w:sz w:val="18"/>
                <w:szCs w:val="18"/>
                <w:lang w:val="en-CA"/>
                <w:rPrChange w:id="53824" w:author="Jens-Rainer Ohm" w:date="2026-07-18T09:33:00Z">
                  <w:rPr>
                    <w:ins w:id="53825" w:author="Jens-Rainer Ohm" w:date="2026-07-17T19:16:00Z"/>
                  </w:rPr>
                </w:rPrChange>
              </w:rPr>
              <w:pPrChange w:id="53826" w:author="Jens-Rainer Ohm" w:date="2026-07-18T09:25:00Z">
                <w:pPr/>
              </w:pPrChange>
            </w:pPr>
            <w:ins w:id="53827" w:author="Jens-Rainer Ohm" w:date="2026-07-17T19:16:00Z">
              <w:r w:rsidRPr="006F1EFE">
                <w:rPr>
                  <w:sz w:val="18"/>
                  <w:szCs w:val="18"/>
                  <w:lang w:val="en-CA"/>
                  <w:rPrChange w:id="53828" w:author="Jens-Rainer Ohm" w:date="2026-07-18T09:33:00Z">
                    <w:rPr/>
                  </w:rPrChange>
                </w:rPr>
                <w:t>2026-07-10 14:23:4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82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83BE2" w14:textId="77777777" w:rsidR="00093E09" w:rsidRPr="006F1EFE" w:rsidRDefault="00093E09" w:rsidP="00442F37">
            <w:pPr>
              <w:jc w:val="center"/>
              <w:rPr>
                <w:ins w:id="53830" w:author="Jens-Rainer Ohm" w:date="2026-07-17T19:16:00Z"/>
                <w:sz w:val="18"/>
                <w:szCs w:val="18"/>
                <w:lang w:val="en-CA"/>
                <w:rPrChange w:id="53831" w:author="Jens-Rainer Ohm" w:date="2026-07-18T09:33:00Z">
                  <w:rPr>
                    <w:ins w:id="53832" w:author="Jens-Rainer Ohm" w:date="2026-07-17T19:16:00Z"/>
                  </w:rPr>
                </w:rPrChange>
              </w:rPr>
              <w:pPrChange w:id="53833" w:author="Jens-Rainer Ohm" w:date="2026-07-18T09:25:00Z">
                <w:pPr/>
              </w:pPrChange>
            </w:pPr>
            <w:ins w:id="53834" w:author="Jens-Rainer Ohm" w:date="2026-07-17T19:16:00Z">
              <w:r w:rsidRPr="006F1EFE">
                <w:rPr>
                  <w:sz w:val="18"/>
                  <w:szCs w:val="18"/>
                  <w:lang w:val="en-CA"/>
                  <w:rPrChange w:id="53835" w:author="Jens-Rainer Ohm" w:date="2026-07-18T09:33:00Z">
                    <w:rPr/>
                  </w:rPrChange>
                </w:rPr>
                <w:t>2026-07-10 14:32:1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8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7E0454" w14:textId="77777777" w:rsidR="00093E09" w:rsidRPr="006F1EFE" w:rsidRDefault="00093E09" w:rsidP="00442F37">
            <w:pPr>
              <w:jc w:val="center"/>
              <w:rPr>
                <w:ins w:id="53837" w:author="Jens-Rainer Ohm" w:date="2026-07-17T19:16:00Z"/>
                <w:sz w:val="18"/>
                <w:szCs w:val="18"/>
                <w:lang w:val="en-CA"/>
                <w:rPrChange w:id="53838" w:author="Jens-Rainer Ohm" w:date="2026-07-18T09:33:00Z">
                  <w:rPr>
                    <w:ins w:id="53839" w:author="Jens-Rainer Ohm" w:date="2026-07-17T19:16:00Z"/>
                  </w:rPr>
                </w:rPrChange>
              </w:rPr>
              <w:pPrChange w:id="53840" w:author="Jens-Rainer Ohm" w:date="2026-07-18T09:25:00Z">
                <w:pPr/>
              </w:pPrChange>
            </w:pPr>
            <w:ins w:id="53841" w:author="Jens-Rainer Ohm" w:date="2026-07-17T19:16:00Z">
              <w:r w:rsidRPr="006F1EFE">
                <w:rPr>
                  <w:sz w:val="18"/>
                  <w:szCs w:val="18"/>
                  <w:lang w:val="en-CA"/>
                  <w:rPrChange w:id="53842" w:author="Jens-Rainer Ohm" w:date="2026-07-18T09:33:00Z">
                    <w:rPr/>
                  </w:rPrChange>
                </w:rPr>
                <w:t>2026-07-10 14:32:10</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84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78B8F8" w14:textId="77777777" w:rsidR="00093E09" w:rsidRPr="006F1EFE" w:rsidRDefault="00093E09">
            <w:pPr>
              <w:jc w:val="left"/>
              <w:rPr>
                <w:ins w:id="53844" w:author="Jens-Rainer Ohm" w:date="2026-07-17T19:16:00Z"/>
                <w:sz w:val="18"/>
                <w:szCs w:val="18"/>
                <w:lang w:val="en-CA"/>
                <w:rPrChange w:id="53845" w:author="Jens-Rainer Ohm" w:date="2026-07-18T09:33:00Z">
                  <w:rPr>
                    <w:ins w:id="53846" w:author="Jens-Rainer Ohm" w:date="2026-07-17T19:16:00Z"/>
                  </w:rPr>
                </w:rPrChange>
              </w:rPr>
              <w:pPrChange w:id="53847" w:author="Jens-Rainer Ohm" w:date="2026-07-17T19:48:00Z">
                <w:pPr/>
              </w:pPrChange>
            </w:pPr>
            <w:ins w:id="53848" w:author="Jens-Rainer Ohm" w:date="2026-07-17T19:16:00Z">
              <w:r w:rsidRPr="006F1EFE">
                <w:rPr>
                  <w:sz w:val="18"/>
                  <w:szCs w:val="18"/>
                  <w:lang w:val="en-CA"/>
                  <w:rPrChange w:id="53849" w:author="Jens-Rainer Ohm" w:date="2026-07-18T09:33:00Z">
                    <w:rPr/>
                  </w:rPrChange>
                </w:rPr>
                <w:t>AHG9: Proposed joint text on DSC SEI message extension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385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15CF39C" w14:textId="4876F767" w:rsidR="00093E09" w:rsidRPr="006F1EFE" w:rsidRDefault="00406A61">
            <w:pPr>
              <w:jc w:val="left"/>
              <w:rPr>
                <w:ins w:id="53851" w:author="Jens-Rainer Ohm" w:date="2026-07-17T19:16:00Z"/>
                <w:sz w:val="18"/>
                <w:szCs w:val="18"/>
                <w:lang w:val="en-CA"/>
                <w:rPrChange w:id="53852" w:author="Jens-Rainer Ohm" w:date="2026-07-18T09:33:00Z">
                  <w:rPr>
                    <w:ins w:id="53853" w:author="Jens-Rainer Ohm" w:date="2026-07-17T19:16:00Z"/>
                  </w:rPr>
                </w:rPrChange>
              </w:rPr>
              <w:pPrChange w:id="53854" w:author="Jens-Rainer Ohm" w:date="2026-07-17T19:48:00Z">
                <w:pPr/>
              </w:pPrChange>
            </w:pPr>
            <w:ins w:id="53855" w:author="Jens-Rainer Ohm" w:date="2026-07-17T19:39:00Z">
              <w:r w:rsidRPr="006F1EFE">
                <w:rPr>
                  <w:sz w:val="18"/>
                  <w:szCs w:val="18"/>
                  <w:lang w:val="en-CA"/>
                  <w:rPrChange w:id="53856" w:author="Jens-Rainer Ohm" w:date="2026-07-18T09:33:00Z">
                    <w:rPr/>
                  </w:rPrChange>
                </w:rPr>
                <w:t xml:space="preserve"> </w:t>
              </w:r>
            </w:ins>
            <w:ins w:id="53857" w:author="Jens-Rainer Ohm" w:date="2026-07-17T19:20:00Z">
              <w:r w:rsidR="00093E09" w:rsidRPr="006F1EFE">
                <w:rPr>
                  <w:sz w:val="18"/>
                  <w:szCs w:val="18"/>
                  <w:lang w:val="en-CA"/>
                  <w:rPrChange w:id="53858" w:author="Jens-Rainer Ohm" w:date="2026-07-18T09:33:00Z">
                    <w:rPr/>
                  </w:rPrChange>
                </w:rPr>
                <w:t>M. M. Hannuksela</w:t>
              </w:r>
            </w:ins>
            <w:ins w:id="53859" w:author="Jens-Rainer Ohm" w:date="2026-07-17T19:24:00Z">
              <w:r w:rsidR="00093E09" w:rsidRPr="006F1EFE">
                <w:rPr>
                  <w:sz w:val="18"/>
                  <w:szCs w:val="18"/>
                  <w:lang w:val="en-CA"/>
                  <w:rPrChange w:id="53860" w:author="Jens-Rainer Ohm" w:date="2026-07-18T09:33:00Z">
                    <w:rPr/>
                  </w:rPrChange>
                </w:rPr>
                <w:br/>
              </w:r>
            </w:ins>
            <w:ins w:id="53861" w:author="Jens-Rainer Ohm" w:date="2026-07-17T19:20:00Z">
              <w:r w:rsidR="00093E09" w:rsidRPr="006F1EFE">
                <w:rPr>
                  <w:sz w:val="18"/>
                  <w:szCs w:val="18"/>
                  <w:lang w:val="en-CA"/>
                  <w:rPrChange w:id="53862" w:author="Jens-Rainer Ohm" w:date="2026-07-18T09:33:00Z">
                    <w:rPr/>
                  </w:rPrChange>
                </w:rPr>
                <w:t xml:space="preserve"> J. Boyce (Nokia)</w:t>
              </w:r>
            </w:ins>
            <w:ins w:id="53863" w:author="Jens-Rainer Ohm" w:date="2026-07-17T19:24:00Z">
              <w:r w:rsidR="00093E09" w:rsidRPr="006F1EFE">
                <w:rPr>
                  <w:sz w:val="18"/>
                  <w:szCs w:val="18"/>
                  <w:lang w:val="en-CA"/>
                  <w:rPrChange w:id="53864" w:author="Jens-Rainer Ohm" w:date="2026-07-18T09:33:00Z">
                    <w:rPr/>
                  </w:rPrChange>
                </w:rPr>
                <w:br/>
              </w:r>
            </w:ins>
            <w:ins w:id="53865" w:author="Jens-Rainer Ohm" w:date="2026-07-17T19:20:00Z">
              <w:r w:rsidR="00093E09" w:rsidRPr="006F1EFE">
                <w:rPr>
                  <w:sz w:val="18"/>
                  <w:szCs w:val="18"/>
                  <w:lang w:val="en-CA"/>
                  <w:rPrChange w:id="53866" w:author="Jens-Rainer Ohm" w:date="2026-07-18T09:33:00Z">
                    <w:rPr/>
                  </w:rPrChange>
                </w:rPr>
                <w:t xml:space="preserve"> I. </w:t>
              </w:r>
              <w:proofErr w:type="spellStart"/>
              <w:r w:rsidR="00093E09" w:rsidRPr="006F1EFE">
                <w:rPr>
                  <w:sz w:val="18"/>
                  <w:szCs w:val="18"/>
                  <w:lang w:val="en-CA"/>
                  <w:rPrChange w:id="53867" w:author="Jens-Rainer Ohm" w:date="2026-07-18T09:33:00Z">
                    <w:rPr/>
                  </w:rPrChange>
                </w:rPr>
                <w:t>Sodagar</w:t>
              </w:r>
              <w:proofErr w:type="spellEnd"/>
              <w:r w:rsidR="00093E09" w:rsidRPr="006F1EFE">
                <w:rPr>
                  <w:sz w:val="18"/>
                  <w:szCs w:val="18"/>
                  <w:lang w:val="en-CA"/>
                  <w:rPrChange w:id="53868" w:author="Jens-Rainer Ohm" w:date="2026-07-18T09:33:00Z">
                    <w:rPr/>
                  </w:rPrChange>
                </w:rPr>
                <w:t xml:space="preserve"> (Dolby)</w:t>
              </w:r>
            </w:ins>
            <w:ins w:id="53869" w:author="Jens-Rainer Ohm" w:date="2026-07-17T19:24:00Z">
              <w:r w:rsidR="00093E09" w:rsidRPr="006F1EFE">
                <w:rPr>
                  <w:sz w:val="18"/>
                  <w:szCs w:val="18"/>
                  <w:lang w:val="en-CA"/>
                  <w:rPrChange w:id="53870" w:author="Jens-Rainer Ohm" w:date="2026-07-18T09:33:00Z">
                    <w:rPr/>
                  </w:rPrChange>
                </w:rPr>
                <w:br/>
              </w:r>
            </w:ins>
            <w:ins w:id="53871" w:author="Jens-Rainer Ohm" w:date="2026-07-17T19:20:00Z">
              <w:r w:rsidR="00093E09" w:rsidRPr="006F1EFE">
                <w:rPr>
                  <w:sz w:val="18"/>
                  <w:szCs w:val="18"/>
                  <w:lang w:val="en-CA"/>
                  <w:rPrChange w:id="53872" w:author="Jens-Rainer Ohm" w:date="2026-07-18T09:33:00Z">
                    <w:rPr/>
                  </w:rPrChange>
                </w:rPr>
                <w:t xml:space="preserve"> H. Tan</w:t>
              </w:r>
            </w:ins>
            <w:ins w:id="53873" w:author="Jens-Rainer Ohm" w:date="2026-07-17T19:24:00Z">
              <w:r w:rsidR="00093E09" w:rsidRPr="006F1EFE">
                <w:rPr>
                  <w:sz w:val="18"/>
                  <w:szCs w:val="18"/>
                  <w:lang w:val="en-CA"/>
                  <w:rPrChange w:id="53874" w:author="Jens-Rainer Ohm" w:date="2026-07-18T09:33:00Z">
                    <w:rPr/>
                  </w:rPrChange>
                </w:rPr>
                <w:br/>
              </w:r>
            </w:ins>
            <w:ins w:id="53875" w:author="Jens-Rainer Ohm" w:date="2026-07-17T19:20:00Z">
              <w:r w:rsidR="00093E09" w:rsidRPr="006F1EFE">
                <w:rPr>
                  <w:sz w:val="18"/>
                  <w:szCs w:val="18"/>
                  <w:lang w:val="en-CA"/>
                  <w:rPrChange w:id="53876" w:author="Jens-Rainer Ohm" w:date="2026-07-18T09:33:00Z">
                    <w:rPr/>
                  </w:rPrChange>
                </w:rPr>
                <w:t xml:space="preserve"> J. Lee (LGE)</w:t>
              </w:r>
            </w:ins>
            <w:ins w:id="53877" w:author="Jens-Rainer Ohm" w:date="2026-07-17T19:24:00Z">
              <w:r w:rsidR="00093E09" w:rsidRPr="006F1EFE">
                <w:rPr>
                  <w:sz w:val="18"/>
                  <w:szCs w:val="18"/>
                  <w:lang w:val="en-CA"/>
                  <w:rPrChange w:id="53878" w:author="Jens-Rainer Ohm" w:date="2026-07-18T09:33:00Z">
                    <w:rPr/>
                  </w:rPrChange>
                </w:rPr>
                <w:br/>
              </w:r>
            </w:ins>
            <w:ins w:id="53879" w:author="Jens-Rainer Ohm" w:date="2026-07-17T19:20:00Z">
              <w:r w:rsidR="00093E09" w:rsidRPr="006F1EFE">
                <w:rPr>
                  <w:sz w:val="18"/>
                  <w:szCs w:val="18"/>
                  <w:lang w:val="en-CA"/>
                  <w:rPrChange w:id="53880" w:author="Jens-Rainer Ohm" w:date="2026-07-18T09:33:00Z">
                    <w:rPr/>
                  </w:rPrChange>
                </w:rPr>
                <w:t xml:space="preserve"> M. </w:t>
              </w:r>
              <w:proofErr w:type="spellStart"/>
              <w:r w:rsidR="00093E09" w:rsidRPr="006F1EFE">
                <w:rPr>
                  <w:sz w:val="18"/>
                  <w:szCs w:val="18"/>
                  <w:lang w:val="en-CA"/>
                  <w:rPrChange w:id="53881" w:author="Jens-Rainer Ohm" w:date="2026-07-18T09:33:00Z">
                    <w:rPr/>
                  </w:rPrChange>
                </w:rPr>
                <w:t>Pettersson</w:t>
              </w:r>
              <w:proofErr w:type="spellEnd"/>
              <w:r w:rsidR="00093E09" w:rsidRPr="006F1EFE">
                <w:rPr>
                  <w:sz w:val="18"/>
                  <w:szCs w:val="18"/>
                  <w:lang w:val="en-CA"/>
                  <w:rPrChange w:id="53882" w:author="Jens-Rainer Ohm" w:date="2026-07-18T09:33:00Z">
                    <w:rPr/>
                  </w:rPrChange>
                </w:rPr>
                <w:t xml:space="preserve"> (Ericsson)</w:t>
              </w:r>
            </w:ins>
          </w:p>
        </w:tc>
      </w:tr>
      <w:tr w:rsidR="00442F37" w:rsidRPr="006F1EFE" w14:paraId="543DEC67" w14:textId="77777777" w:rsidTr="00442F37">
        <w:trPr>
          <w:tblCellSpacing w:w="15" w:type="dxa"/>
          <w:ins w:id="53883" w:author="Jens-Rainer Ohm" w:date="2026-07-17T19:16:00Z"/>
          <w:trPrChange w:id="5388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8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5B43D9" w14:textId="77777777" w:rsidR="00093E09" w:rsidRPr="006F1EFE" w:rsidRDefault="00093E09" w:rsidP="00093E09">
            <w:pPr>
              <w:jc w:val="center"/>
              <w:rPr>
                <w:ins w:id="53886" w:author="Jens-Rainer Ohm" w:date="2026-07-17T19:16:00Z"/>
                <w:sz w:val="18"/>
                <w:szCs w:val="18"/>
                <w:lang w:val="en-CA"/>
                <w:rPrChange w:id="53887" w:author="Jens-Rainer Ohm" w:date="2026-07-18T09:33:00Z">
                  <w:rPr>
                    <w:ins w:id="53888" w:author="Jens-Rainer Ohm" w:date="2026-07-17T19:16:00Z"/>
                  </w:rPr>
                </w:rPrChange>
              </w:rPr>
            </w:pPr>
            <w:ins w:id="53889" w:author="Jens-Rainer Ohm" w:date="2026-07-17T19:16:00Z">
              <w:r w:rsidRPr="006F1EFE">
                <w:rPr>
                  <w:sz w:val="18"/>
                  <w:szCs w:val="18"/>
                  <w:lang w:val="en-CA"/>
                  <w:rPrChange w:id="53890" w:author="Jens-Rainer Ohm" w:date="2026-07-18T09:33:00Z">
                    <w:rPr/>
                  </w:rPrChange>
                </w:rPr>
                <w:fldChar w:fldCharType="begin"/>
              </w:r>
              <w:r w:rsidRPr="006F1EFE">
                <w:rPr>
                  <w:sz w:val="18"/>
                  <w:szCs w:val="18"/>
                  <w:lang w:val="en-CA"/>
                  <w:rPrChange w:id="53891" w:author="Jens-Rainer Ohm" w:date="2026-07-18T09:33:00Z">
                    <w:rPr/>
                  </w:rPrChange>
                </w:rPr>
                <w:instrText xml:space="preserve"> HYPERLINK "file:///C:\\Users\\jens\\Downloads\\current_document.php?id=17208" </w:instrText>
              </w:r>
              <w:r w:rsidRPr="006F1EFE">
                <w:rPr>
                  <w:sz w:val="18"/>
                  <w:szCs w:val="18"/>
                  <w:lang w:val="en-CA"/>
                  <w:rPrChange w:id="53892" w:author="Jens-Rainer Ohm" w:date="2026-07-18T09:33:00Z">
                    <w:rPr/>
                  </w:rPrChange>
                </w:rPr>
                <w:fldChar w:fldCharType="separate"/>
              </w:r>
              <w:r w:rsidRPr="006F1EFE">
                <w:rPr>
                  <w:rStyle w:val="Hyperlink"/>
                  <w:sz w:val="18"/>
                  <w:szCs w:val="18"/>
                  <w:lang w:val="en-CA"/>
                  <w:rPrChange w:id="53893" w:author="Jens-Rainer Ohm" w:date="2026-07-18T09:33:00Z">
                    <w:rPr>
                      <w:rStyle w:val="Hyperlink"/>
                    </w:rPr>
                  </w:rPrChange>
                </w:rPr>
                <w:t>JVET-AQ0229</w:t>
              </w:r>
              <w:r w:rsidRPr="006F1EFE">
                <w:rPr>
                  <w:sz w:val="18"/>
                  <w:szCs w:val="18"/>
                  <w:lang w:val="en-CA"/>
                  <w:rPrChange w:id="5389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9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46A93C" w14:textId="77777777" w:rsidR="00093E09" w:rsidRPr="006F1EFE" w:rsidRDefault="00093E09" w:rsidP="00093E09">
            <w:pPr>
              <w:jc w:val="center"/>
              <w:rPr>
                <w:ins w:id="53896" w:author="Jens-Rainer Ohm" w:date="2026-07-17T19:16:00Z"/>
                <w:sz w:val="18"/>
                <w:szCs w:val="18"/>
                <w:lang w:val="en-CA"/>
                <w:rPrChange w:id="53897" w:author="Jens-Rainer Ohm" w:date="2026-07-18T09:33:00Z">
                  <w:rPr>
                    <w:ins w:id="53898" w:author="Jens-Rainer Ohm" w:date="2026-07-17T19:16:00Z"/>
                  </w:rPr>
                </w:rPrChange>
              </w:rPr>
            </w:pPr>
            <w:ins w:id="53899" w:author="Jens-Rainer Ohm" w:date="2026-07-17T19:16:00Z">
              <w:r w:rsidRPr="006F1EFE">
                <w:rPr>
                  <w:sz w:val="18"/>
                  <w:szCs w:val="18"/>
                  <w:lang w:val="en-CA"/>
                  <w:rPrChange w:id="53900" w:author="Jens-Rainer Ohm" w:date="2026-07-18T09:33:00Z">
                    <w:rPr/>
                  </w:rPrChange>
                </w:rPr>
                <w:t>m7796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0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D72EA1" w14:textId="77777777" w:rsidR="00093E09" w:rsidRPr="006F1EFE" w:rsidRDefault="00093E09" w:rsidP="00442F37">
            <w:pPr>
              <w:jc w:val="center"/>
              <w:rPr>
                <w:ins w:id="53902" w:author="Jens-Rainer Ohm" w:date="2026-07-17T19:16:00Z"/>
                <w:sz w:val="18"/>
                <w:szCs w:val="18"/>
                <w:lang w:val="en-CA"/>
                <w:rPrChange w:id="53903" w:author="Jens-Rainer Ohm" w:date="2026-07-18T09:33:00Z">
                  <w:rPr>
                    <w:ins w:id="53904" w:author="Jens-Rainer Ohm" w:date="2026-07-17T19:16:00Z"/>
                  </w:rPr>
                </w:rPrChange>
              </w:rPr>
              <w:pPrChange w:id="53905" w:author="Jens-Rainer Ohm" w:date="2026-07-18T09:25:00Z">
                <w:pPr/>
              </w:pPrChange>
            </w:pPr>
            <w:ins w:id="53906" w:author="Jens-Rainer Ohm" w:date="2026-07-17T19:16:00Z">
              <w:r w:rsidRPr="006F1EFE">
                <w:rPr>
                  <w:sz w:val="18"/>
                  <w:szCs w:val="18"/>
                  <w:lang w:val="en-CA"/>
                  <w:rPrChange w:id="53907" w:author="Jens-Rainer Ohm" w:date="2026-07-18T09:33:00Z">
                    <w:rPr/>
                  </w:rPrChange>
                </w:rPr>
                <w:t>2026-07-11 01:35:5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0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248312" w14:textId="77777777" w:rsidR="00093E09" w:rsidRPr="006F1EFE" w:rsidRDefault="00093E09" w:rsidP="00442F37">
            <w:pPr>
              <w:jc w:val="center"/>
              <w:rPr>
                <w:ins w:id="53909" w:author="Jens-Rainer Ohm" w:date="2026-07-17T19:16:00Z"/>
                <w:sz w:val="18"/>
                <w:szCs w:val="18"/>
                <w:lang w:val="en-CA"/>
                <w:rPrChange w:id="53910" w:author="Jens-Rainer Ohm" w:date="2026-07-18T09:33:00Z">
                  <w:rPr>
                    <w:ins w:id="53911" w:author="Jens-Rainer Ohm" w:date="2026-07-17T19:16:00Z"/>
                  </w:rPr>
                </w:rPrChange>
              </w:rPr>
              <w:pPrChange w:id="53912" w:author="Jens-Rainer Ohm" w:date="2026-07-18T09:25:00Z">
                <w:pPr/>
              </w:pPrChange>
            </w:pPr>
            <w:ins w:id="53913" w:author="Jens-Rainer Ohm" w:date="2026-07-17T19:16:00Z">
              <w:r w:rsidRPr="006F1EFE">
                <w:rPr>
                  <w:sz w:val="18"/>
                  <w:szCs w:val="18"/>
                  <w:lang w:val="en-CA"/>
                  <w:rPrChange w:id="53914" w:author="Jens-Rainer Ohm" w:date="2026-07-18T09:33:00Z">
                    <w:rPr/>
                  </w:rPrChange>
                </w:rPr>
                <w:t>2026-07-11 02:15:5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1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C5264E" w14:textId="77777777" w:rsidR="00093E09" w:rsidRPr="006F1EFE" w:rsidRDefault="00093E09" w:rsidP="00442F37">
            <w:pPr>
              <w:jc w:val="center"/>
              <w:rPr>
                <w:ins w:id="53916" w:author="Jens-Rainer Ohm" w:date="2026-07-17T19:16:00Z"/>
                <w:sz w:val="18"/>
                <w:szCs w:val="18"/>
                <w:lang w:val="en-CA"/>
                <w:rPrChange w:id="53917" w:author="Jens-Rainer Ohm" w:date="2026-07-18T09:33:00Z">
                  <w:rPr>
                    <w:ins w:id="53918" w:author="Jens-Rainer Ohm" w:date="2026-07-17T19:16:00Z"/>
                  </w:rPr>
                </w:rPrChange>
              </w:rPr>
              <w:pPrChange w:id="53919" w:author="Jens-Rainer Ohm" w:date="2026-07-18T09:25:00Z">
                <w:pPr/>
              </w:pPrChange>
            </w:pPr>
            <w:ins w:id="53920" w:author="Jens-Rainer Ohm" w:date="2026-07-17T19:16:00Z">
              <w:r w:rsidRPr="006F1EFE">
                <w:rPr>
                  <w:sz w:val="18"/>
                  <w:szCs w:val="18"/>
                  <w:lang w:val="en-CA"/>
                  <w:rPrChange w:id="53921" w:author="Jens-Rainer Ohm" w:date="2026-07-18T09:33:00Z">
                    <w:rPr/>
                  </w:rPrChange>
                </w:rPr>
                <w:t>2026-07-13 05:54:0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2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B2CDD" w14:textId="77777777" w:rsidR="00093E09" w:rsidRPr="006F1EFE" w:rsidRDefault="00093E09">
            <w:pPr>
              <w:jc w:val="left"/>
              <w:rPr>
                <w:ins w:id="53923" w:author="Jens-Rainer Ohm" w:date="2026-07-17T19:16:00Z"/>
                <w:sz w:val="18"/>
                <w:szCs w:val="18"/>
                <w:lang w:val="en-CA"/>
                <w:rPrChange w:id="53924" w:author="Jens-Rainer Ohm" w:date="2026-07-18T09:33:00Z">
                  <w:rPr>
                    <w:ins w:id="53925" w:author="Jens-Rainer Ohm" w:date="2026-07-17T19:16:00Z"/>
                  </w:rPr>
                </w:rPrChange>
              </w:rPr>
              <w:pPrChange w:id="53926" w:author="Jens-Rainer Ohm" w:date="2026-07-17T19:48:00Z">
                <w:pPr/>
              </w:pPrChange>
            </w:pPr>
            <w:ins w:id="53927" w:author="Jens-Rainer Ohm" w:date="2026-07-17T19:16:00Z">
              <w:r w:rsidRPr="006F1EFE">
                <w:rPr>
                  <w:sz w:val="18"/>
                  <w:szCs w:val="18"/>
                  <w:lang w:val="en-CA"/>
                  <w:rPrChange w:id="53928" w:author="Jens-Rainer Ohm" w:date="2026-07-18T09:33:00Z">
                    <w:rPr/>
                  </w:rPrChange>
                </w:rPr>
                <w:t>AHG9: On the picture segmentation information SEI message â€” comments and proposed corrections (response to JVET-AQ0161)</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392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47D512C5" w14:textId="16FE0DA0" w:rsidR="00093E09" w:rsidRPr="006F1EFE" w:rsidRDefault="00406A61">
            <w:pPr>
              <w:jc w:val="left"/>
              <w:rPr>
                <w:ins w:id="53930" w:author="Jens-Rainer Ohm" w:date="2026-07-17T19:16:00Z"/>
                <w:sz w:val="18"/>
                <w:szCs w:val="18"/>
                <w:lang w:val="en-CA"/>
                <w:rPrChange w:id="53931" w:author="Jens-Rainer Ohm" w:date="2026-07-18T09:33:00Z">
                  <w:rPr>
                    <w:ins w:id="53932" w:author="Jens-Rainer Ohm" w:date="2026-07-17T19:16:00Z"/>
                  </w:rPr>
                </w:rPrChange>
              </w:rPr>
              <w:pPrChange w:id="53933" w:author="Jens-Rainer Ohm" w:date="2026-07-17T19:48:00Z">
                <w:pPr/>
              </w:pPrChange>
            </w:pPr>
            <w:ins w:id="53934" w:author="Jens-Rainer Ohm" w:date="2026-07-17T19:39:00Z">
              <w:r w:rsidRPr="006F1EFE">
                <w:rPr>
                  <w:sz w:val="18"/>
                  <w:szCs w:val="18"/>
                  <w:lang w:val="en-CA"/>
                  <w:rPrChange w:id="53935" w:author="Jens-Rainer Ohm" w:date="2026-07-18T09:33:00Z">
                    <w:rPr/>
                  </w:rPrChange>
                </w:rPr>
                <w:t xml:space="preserve"> </w:t>
              </w:r>
            </w:ins>
            <w:ins w:id="53936" w:author="Jens-Rainer Ohm" w:date="2026-07-17T19:20:00Z">
              <w:r w:rsidR="00093E09" w:rsidRPr="006F1EFE">
                <w:rPr>
                  <w:sz w:val="18"/>
                  <w:szCs w:val="18"/>
                  <w:lang w:val="en-CA"/>
                  <w:rPrChange w:id="53937" w:author="Jens-Rainer Ohm" w:date="2026-07-18T09:33:00Z">
                    <w:rPr/>
                  </w:rPrChange>
                </w:rPr>
                <w:t>S. Zhao</w:t>
              </w:r>
            </w:ins>
            <w:ins w:id="53938" w:author="Jens-Rainer Ohm" w:date="2026-07-17T19:24:00Z">
              <w:r w:rsidR="00093E09" w:rsidRPr="006F1EFE">
                <w:rPr>
                  <w:sz w:val="18"/>
                  <w:szCs w:val="18"/>
                  <w:lang w:val="en-CA"/>
                  <w:rPrChange w:id="53939" w:author="Jens-Rainer Ohm" w:date="2026-07-18T09:33:00Z">
                    <w:rPr/>
                  </w:rPrChange>
                </w:rPr>
                <w:br/>
              </w:r>
            </w:ins>
            <w:ins w:id="53940" w:author="Jens-Rainer Ohm" w:date="2026-07-17T19:20:00Z">
              <w:r w:rsidR="00093E09" w:rsidRPr="006F1EFE">
                <w:rPr>
                  <w:sz w:val="18"/>
                  <w:szCs w:val="18"/>
                  <w:lang w:val="en-CA"/>
                  <w:rPrChange w:id="53941" w:author="Jens-Rainer Ohm" w:date="2026-07-18T09:33:00Z">
                    <w:rPr/>
                  </w:rPrChange>
                </w:rPr>
                <w:t xml:space="preserve"> Y. He</w:t>
              </w:r>
            </w:ins>
            <w:ins w:id="53942" w:author="Jens-Rainer Ohm" w:date="2026-07-17T19:24:00Z">
              <w:r w:rsidR="00093E09" w:rsidRPr="006F1EFE">
                <w:rPr>
                  <w:sz w:val="18"/>
                  <w:szCs w:val="18"/>
                  <w:lang w:val="en-CA"/>
                  <w:rPrChange w:id="53943" w:author="Jens-Rainer Ohm" w:date="2026-07-18T09:33:00Z">
                    <w:rPr/>
                  </w:rPrChange>
                </w:rPr>
                <w:br/>
              </w:r>
            </w:ins>
            <w:ins w:id="53944" w:author="Jens-Rainer Ohm" w:date="2026-07-17T19:20:00Z">
              <w:r w:rsidR="00093E09" w:rsidRPr="006F1EFE">
                <w:rPr>
                  <w:sz w:val="18"/>
                  <w:szCs w:val="18"/>
                  <w:lang w:val="en-CA"/>
                  <w:rPrChange w:id="53945" w:author="Jens-Rainer Ohm" w:date="2026-07-18T09:33:00Z">
                    <w:rPr/>
                  </w:rPrChange>
                </w:rPr>
                <w:t xml:space="preserve"> L. </w:t>
              </w:r>
              <w:proofErr w:type="spellStart"/>
              <w:r w:rsidR="00093E09" w:rsidRPr="006F1EFE">
                <w:rPr>
                  <w:sz w:val="18"/>
                  <w:szCs w:val="18"/>
                  <w:lang w:val="en-CA"/>
                  <w:rPrChange w:id="53946" w:author="Jens-Rainer Ohm" w:date="2026-07-18T09:33:00Z">
                    <w:rPr/>
                  </w:rPrChange>
                </w:rPr>
                <w:t>Kerofsky</w:t>
              </w:r>
            </w:ins>
            <w:proofErr w:type="spellEnd"/>
            <w:ins w:id="53947" w:author="Jens-Rainer Ohm" w:date="2026-07-17T19:24:00Z">
              <w:r w:rsidR="00093E09" w:rsidRPr="006F1EFE">
                <w:rPr>
                  <w:sz w:val="18"/>
                  <w:szCs w:val="18"/>
                  <w:lang w:val="en-CA"/>
                  <w:rPrChange w:id="53948" w:author="Jens-Rainer Ohm" w:date="2026-07-18T09:33:00Z">
                    <w:rPr/>
                  </w:rPrChange>
                </w:rPr>
                <w:br/>
              </w:r>
            </w:ins>
            <w:ins w:id="53949" w:author="Jens-Rainer Ohm" w:date="2026-07-17T19:20:00Z">
              <w:r w:rsidR="00093E09" w:rsidRPr="006F1EFE">
                <w:rPr>
                  <w:sz w:val="18"/>
                  <w:szCs w:val="18"/>
                  <w:lang w:val="en-CA"/>
                  <w:rPrChange w:id="53950" w:author="Jens-Rainer Ohm" w:date="2026-07-18T09:33:00Z">
                    <w:rPr/>
                  </w:rPrChange>
                </w:rPr>
                <w:t xml:space="preserve"> M. </w:t>
              </w:r>
              <w:proofErr w:type="spellStart"/>
              <w:r w:rsidR="00093E09" w:rsidRPr="006F1EFE">
                <w:rPr>
                  <w:sz w:val="18"/>
                  <w:szCs w:val="18"/>
                  <w:lang w:val="en-CA"/>
                  <w:rPrChange w:id="53951" w:author="Jens-Rainer Ohm" w:date="2026-07-18T09:33:00Z">
                    <w:rPr/>
                  </w:rPrChange>
                </w:rPr>
                <w:t>Karczewicz</w:t>
              </w:r>
              <w:proofErr w:type="spellEnd"/>
              <w:r w:rsidR="00093E09" w:rsidRPr="006F1EFE">
                <w:rPr>
                  <w:sz w:val="18"/>
                  <w:szCs w:val="18"/>
                  <w:lang w:val="en-CA"/>
                  <w:rPrChange w:id="53952" w:author="Jens-Rainer Ohm" w:date="2026-07-18T09:33:00Z">
                    <w:rPr/>
                  </w:rPrChange>
                </w:rPr>
                <w:t xml:space="preserve"> (Qualcomm)</w:t>
              </w:r>
            </w:ins>
            <w:ins w:id="53953" w:author="Jens-Rainer Ohm" w:date="2026-07-17T19:24:00Z">
              <w:r w:rsidR="00093E09" w:rsidRPr="006F1EFE">
                <w:rPr>
                  <w:sz w:val="18"/>
                  <w:szCs w:val="18"/>
                  <w:lang w:val="en-CA"/>
                  <w:rPrChange w:id="53954" w:author="Jens-Rainer Ohm" w:date="2026-07-18T09:33:00Z">
                    <w:rPr/>
                  </w:rPrChange>
                </w:rPr>
                <w:br/>
              </w:r>
            </w:ins>
            <w:ins w:id="53955" w:author="Jens-Rainer Ohm" w:date="2026-07-17T19:20:00Z">
              <w:r w:rsidR="00093E09" w:rsidRPr="006F1EFE">
                <w:rPr>
                  <w:sz w:val="18"/>
                  <w:szCs w:val="18"/>
                  <w:lang w:val="en-CA"/>
                  <w:rPrChange w:id="53956" w:author="Jens-Rainer Ohm" w:date="2026-07-18T09:33:00Z">
                    <w:rPr/>
                  </w:rPrChange>
                </w:rPr>
                <w:t xml:space="preserve"> A. M. </w:t>
              </w:r>
              <w:proofErr w:type="spellStart"/>
              <w:r w:rsidR="00093E09" w:rsidRPr="006F1EFE">
                <w:rPr>
                  <w:sz w:val="18"/>
                  <w:szCs w:val="18"/>
                  <w:lang w:val="en-CA"/>
                  <w:rPrChange w:id="53957" w:author="Jens-Rainer Ohm" w:date="2026-07-18T09:33:00Z">
                    <w:rPr/>
                  </w:rPrChange>
                </w:rPr>
                <w:t>Tourapis</w:t>
              </w:r>
            </w:ins>
            <w:proofErr w:type="spellEnd"/>
            <w:ins w:id="53958" w:author="Jens-Rainer Ohm" w:date="2026-07-17T19:24:00Z">
              <w:r w:rsidR="00093E09" w:rsidRPr="006F1EFE">
                <w:rPr>
                  <w:sz w:val="18"/>
                  <w:szCs w:val="18"/>
                  <w:lang w:val="en-CA"/>
                  <w:rPrChange w:id="53959" w:author="Jens-Rainer Ohm" w:date="2026-07-18T09:33:00Z">
                    <w:rPr/>
                  </w:rPrChange>
                </w:rPr>
                <w:br/>
              </w:r>
            </w:ins>
            <w:ins w:id="53960" w:author="Jens-Rainer Ohm" w:date="2026-07-17T19:20:00Z">
              <w:r w:rsidR="00093E09" w:rsidRPr="006F1EFE">
                <w:rPr>
                  <w:sz w:val="18"/>
                  <w:szCs w:val="18"/>
                  <w:lang w:val="en-CA"/>
                  <w:rPrChange w:id="53961" w:author="Jens-Rainer Ohm" w:date="2026-07-18T09:33:00Z">
                    <w:rPr/>
                  </w:rPrChange>
                </w:rPr>
                <w:t xml:space="preserve"> D. Podborski</w:t>
              </w:r>
            </w:ins>
            <w:ins w:id="53962" w:author="Jens-Rainer Ohm" w:date="2026-07-17T19:24:00Z">
              <w:r w:rsidR="00093E09" w:rsidRPr="006F1EFE">
                <w:rPr>
                  <w:sz w:val="18"/>
                  <w:szCs w:val="18"/>
                  <w:lang w:val="en-CA"/>
                  <w:rPrChange w:id="53963" w:author="Jens-Rainer Ohm" w:date="2026-07-18T09:33:00Z">
                    <w:rPr/>
                  </w:rPrChange>
                </w:rPr>
                <w:br/>
              </w:r>
            </w:ins>
            <w:ins w:id="53964" w:author="Jens-Rainer Ohm" w:date="2026-07-17T19:20:00Z">
              <w:r w:rsidR="00093E09" w:rsidRPr="006F1EFE">
                <w:rPr>
                  <w:sz w:val="18"/>
                  <w:szCs w:val="18"/>
                  <w:lang w:val="en-CA"/>
                  <w:rPrChange w:id="53965" w:author="Jens-Rainer Ohm" w:date="2026-07-18T09:33:00Z">
                    <w:rPr/>
                  </w:rPrChange>
                </w:rPr>
                <w:t xml:space="preserve"> J. Kim (Apple)</w:t>
              </w:r>
            </w:ins>
          </w:p>
        </w:tc>
      </w:tr>
      <w:tr w:rsidR="00442F37" w:rsidRPr="006F1EFE" w14:paraId="0E230A87" w14:textId="77777777" w:rsidTr="00442F37">
        <w:trPr>
          <w:tblCellSpacing w:w="15" w:type="dxa"/>
          <w:ins w:id="53966" w:author="Jens-Rainer Ohm" w:date="2026-07-17T19:16:00Z"/>
          <w:trPrChange w:id="53967"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968"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A30747" w14:textId="77777777" w:rsidR="00093E09" w:rsidRPr="006F1EFE" w:rsidRDefault="00093E09" w:rsidP="00093E09">
            <w:pPr>
              <w:jc w:val="center"/>
              <w:rPr>
                <w:ins w:id="53969" w:author="Jens-Rainer Ohm" w:date="2026-07-17T19:16:00Z"/>
                <w:sz w:val="18"/>
                <w:szCs w:val="18"/>
                <w:lang w:val="en-CA"/>
                <w:rPrChange w:id="53970" w:author="Jens-Rainer Ohm" w:date="2026-07-18T09:33:00Z">
                  <w:rPr>
                    <w:ins w:id="53971" w:author="Jens-Rainer Ohm" w:date="2026-07-17T19:16:00Z"/>
                  </w:rPr>
                </w:rPrChange>
              </w:rPr>
            </w:pPr>
            <w:ins w:id="53972" w:author="Jens-Rainer Ohm" w:date="2026-07-17T19:16:00Z">
              <w:r w:rsidRPr="006F1EFE">
                <w:rPr>
                  <w:sz w:val="18"/>
                  <w:szCs w:val="18"/>
                  <w:lang w:val="en-CA"/>
                  <w:rPrChange w:id="53973" w:author="Jens-Rainer Ohm" w:date="2026-07-18T09:33:00Z">
                    <w:rPr/>
                  </w:rPrChange>
                </w:rPr>
                <w:fldChar w:fldCharType="begin"/>
              </w:r>
              <w:r w:rsidRPr="006F1EFE">
                <w:rPr>
                  <w:sz w:val="18"/>
                  <w:szCs w:val="18"/>
                  <w:lang w:val="en-CA"/>
                  <w:rPrChange w:id="53974" w:author="Jens-Rainer Ohm" w:date="2026-07-18T09:33:00Z">
                    <w:rPr/>
                  </w:rPrChange>
                </w:rPr>
                <w:instrText xml:space="preserve"> HYPERLINK "file:///C:\\Users\\jens\\Downloads\\current_document.php?id=17209" </w:instrText>
              </w:r>
              <w:r w:rsidRPr="006F1EFE">
                <w:rPr>
                  <w:sz w:val="18"/>
                  <w:szCs w:val="18"/>
                  <w:lang w:val="en-CA"/>
                  <w:rPrChange w:id="53975" w:author="Jens-Rainer Ohm" w:date="2026-07-18T09:33:00Z">
                    <w:rPr/>
                  </w:rPrChange>
                </w:rPr>
                <w:fldChar w:fldCharType="separate"/>
              </w:r>
              <w:r w:rsidRPr="006F1EFE">
                <w:rPr>
                  <w:rStyle w:val="Hyperlink"/>
                  <w:sz w:val="18"/>
                  <w:szCs w:val="18"/>
                  <w:lang w:val="en-CA"/>
                  <w:rPrChange w:id="53976" w:author="Jens-Rainer Ohm" w:date="2026-07-18T09:33:00Z">
                    <w:rPr>
                      <w:rStyle w:val="Hyperlink"/>
                    </w:rPr>
                  </w:rPrChange>
                </w:rPr>
                <w:t>JVET-AQ0230</w:t>
              </w:r>
              <w:r w:rsidRPr="006F1EFE">
                <w:rPr>
                  <w:sz w:val="18"/>
                  <w:szCs w:val="18"/>
                  <w:lang w:val="en-CA"/>
                  <w:rPrChange w:id="53977"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97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5B2329" w14:textId="77777777" w:rsidR="00093E09" w:rsidRPr="006F1EFE" w:rsidRDefault="00093E09" w:rsidP="00093E09">
            <w:pPr>
              <w:jc w:val="center"/>
              <w:rPr>
                <w:ins w:id="53979" w:author="Jens-Rainer Ohm" w:date="2026-07-17T19:16:00Z"/>
                <w:sz w:val="18"/>
                <w:szCs w:val="18"/>
                <w:lang w:val="en-CA"/>
                <w:rPrChange w:id="53980" w:author="Jens-Rainer Ohm" w:date="2026-07-18T09:33:00Z">
                  <w:rPr>
                    <w:ins w:id="53981" w:author="Jens-Rainer Ohm" w:date="2026-07-17T19:16:00Z"/>
                  </w:rPr>
                </w:rPrChange>
              </w:rPr>
            </w:pPr>
            <w:ins w:id="53982" w:author="Jens-Rainer Ohm" w:date="2026-07-17T19:16:00Z">
              <w:r w:rsidRPr="006F1EFE">
                <w:rPr>
                  <w:sz w:val="18"/>
                  <w:szCs w:val="18"/>
                  <w:lang w:val="en-CA"/>
                  <w:rPrChange w:id="53983" w:author="Jens-Rainer Ohm" w:date="2026-07-18T09:33:00Z">
                    <w:rPr/>
                  </w:rPrChange>
                </w:rPr>
                <w:t>m7796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98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092BF" w14:textId="77777777" w:rsidR="00093E09" w:rsidRPr="006F1EFE" w:rsidRDefault="00093E09" w:rsidP="00442F37">
            <w:pPr>
              <w:jc w:val="center"/>
              <w:rPr>
                <w:ins w:id="53985" w:author="Jens-Rainer Ohm" w:date="2026-07-17T19:16:00Z"/>
                <w:sz w:val="18"/>
                <w:szCs w:val="18"/>
                <w:lang w:val="en-CA"/>
                <w:rPrChange w:id="53986" w:author="Jens-Rainer Ohm" w:date="2026-07-18T09:33:00Z">
                  <w:rPr>
                    <w:ins w:id="53987" w:author="Jens-Rainer Ohm" w:date="2026-07-17T19:16:00Z"/>
                  </w:rPr>
                </w:rPrChange>
              </w:rPr>
              <w:pPrChange w:id="53988" w:author="Jens-Rainer Ohm" w:date="2026-07-18T09:25:00Z">
                <w:pPr/>
              </w:pPrChange>
            </w:pPr>
            <w:ins w:id="53989" w:author="Jens-Rainer Ohm" w:date="2026-07-17T19:16:00Z">
              <w:r w:rsidRPr="006F1EFE">
                <w:rPr>
                  <w:sz w:val="18"/>
                  <w:szCs w:val="18"/>
                  <w:lang w:val="en-CA"/>
                  <w:rPrChange w:id="53990" w:author="Jens-Rainer Ohm" w:date="2026-07-18T09:33:00Z">
                    <w:rPr/>
                  </w:rPrChange>
                </w:rPr>
                <w:t>2026-07-11 03:15:1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99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EA5B5C" w14:textId="77777777" w:rsidR="00093E09" w:rsidRPr="006F1EFE" w:rsidRDefault="00093E09" w:rsidP="00442F37">
            <w:pPr>
              <w:jc w:val="center"/>
              <w:rPr>
                <w:ins w:id="53992" w:author="Jens-Rainer Ohm" w:date="2026-07-17T19:16:00Z"/>
                <w:sz w:val="18"/>
                <w:szCs w:val="18"/>
                <w:lang w:val="en-CA"/>
                <w:rPrChange w:id="53993" w:author="Jens-Rainer Ohm" w:date="2026-07-18T09:33:00Z">
                  <w:rPr>
                    <w:ins w:id="53994" w:author="Jens-Rainer Ohm" w:date="2026-07-17T19:16:00Z"/>
                  </w:rPr>
                </w:rPrChange>
              </w:rPr>
              <w:pPrChange w:id="53995" w:author="Jens-Rainer Ohm" w:date="2026-07-18T09:25:00Z">
                <w:pPr/>
              </w:pPrChange>
            </w:pPr>
            <w:ins w:id="53996" w:author="Jens-Rainer Ohm" w:date="2026-07-17T19:16:00Z">
              <w:r w:rsidRPr="006F1EFE">
                <w:rPr>
                  <w:sz w:val="18"/>
                  <w:szCs w:val="18"/>
                  <w:lang w:val="en-CA"/>
                  <w:rPrChange w:id="53997" w:author="Jens-Rainer Ohm" w:date="2026-07-18T09:33:00Z">
                    <w:rPr/>
                  </w:rPrChange>
                </w:rPr>
                <w:t>2026-07-11 03:17:2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99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FDE8B" w14:textId="77777777" w:rsidR="00093E09" w:rsidRPr="006F1EFE" w:rsidRDefault="00093E09" w:rsidP="00442F37">
            <w:pPr>
              <w:jc w:val="center"/>
              <w:rPr>
                <w:ins w:id="53999" w:author="Jens-Rainer Ohm" w:date="2026-07-17T19:16:00Z"/>
                <w:sz w:val="18"/>
                <w:szCs w:val="18"/>
                <w:lang w:val="en-CA"/>
                <w:rPrChange w:id="54000" w:author="Jens-Rainer Ohm" w:date="2026-07-18T09:33:00Z">
                  <w:rPr>
                    <w:ins w:id="54001" w:author="Jens-Rainer Ohm" w:date="2026-07-17T19:16:00Z"/>
                  </w:rPr>
                </w:rPrChange>
              </w:rPr>
              <w:pPrChange w:id="54002" w:author="Jens-Rainer Ohm" w:date="2026-07-18T09:25:00Z">
                <w:pPr/>
              </w:pPrChange>
            </w:pPr>
            <w:ins w:id="54003" w:author="Jens-Rainer Ohm" w:date="2026-07-17T19:16:00Z">
              <w:r w:rsidRPr="006F1EFE">
                <w:rPr>
                  <w:sz w:val="18"/>
                  <w:szCs w:val="18"/>
                  <w:lang w:val="en-CA"/>
                  <w:rPrChange w:id="54004" w:author="Jens-Rainer Ohm" w:date="2026-07-18T09:33:00Z">
                    <w:rPr/>
                  </w:rPrChange>
                </w:rPr>
                <w:t>2026-07-11 03:17:29</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00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C959BC" w14:textId="77777777" w:rsidR="00093E09" w:rsidRPr="006F1EFE" w:rsidRDefault="00093E09">
            <w:pPr>
              <w:jc w:val="left"/>
              <w:rPr>
                <w:ins w:id="54006" w:author="Jens-Rainer Ohm" w:date="2026-07-17T19:16:00Z"/>
                <w:sz w:val="18"/>
                <w:szCs w:val="18"/>
                <w:lang w:val="en-CA"/>
                <w:rPrChange w:id="54007" w:author="Jens-Rainer Ohm" w:date="2026-07-18T09:33:00Z">
                  <w:rPr>
                    <w:ins w:id="54008" w:author="Jens-Rainer Ohm" w:date="2026-07-17T19:16:00Z"/>
                  </w:rPr>
                </w:rPrChange>
              </w:rPr>
              <w:pPrChange w:id="54009" w:author="Jens-Rainer Ohm" w:date="2026-07-17T19:48:00Z">
                <w:pPr/>
              </w:pPrChange>
            </w:pPr>
            <w:ins w:id="54010" w:author="Jens-Rainer Ohm" w:date="2026-07-17T19:16:00Z">
              <w:r w:rsidRPr="006F1EFE">
                <w:rPr>
                  <w:sz w:val="18"/>
                  <w:szCs w:val="18"/>
                  <w:lang w:val="en-CA"/>
                  <w:rPrChange w:id="54011" w:author="Jens-Rainer Ohm" w:date="2026-07-18T09:33:00Z">
                    <w:rPr/>
                  </w:rPrChange>
                </w:rPr>
                <w:t>AHG9: A coding specification-agnostic layer and auxiliary-picture interface for VSEI SEI messages (response to JVET-AQ0076)</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01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4842F9A" w14:textId="2B5D797C" w:rsidR="00093E09" w:rsidRPr="006F1EFE" w:rsidRDefault="00406A61">
            <w:pPr>
              <w:jc w:val="left"/>
              <w:rPr>
                <w:ins w:id="54013" w:author="Jens-Rainer Ohm" w:date="2026-07-17T19:16:00Z"/>
                <w:sz w:val="18"/>
                <w:szCs w:val="18"/>
                <w:lang w:val="en-CA"/>
                <w:rPrChange w:id="54014" w:author="Jens-Rainer Ohm" w:date="2026-07-18T09:33:00Z">
                  <w:rPr>
                    <w:ins w:id="54015" w:author="Jens-Rainer Ohm" w:date="2026-07-17T19:16:00Z"/>
                  </w:rPr>
                </w:rPrChange>
              </w:rPr>
              <w:pPrChange w:id="54016" w:author="Jens-Rainer Ohm" w:date="2026-07-17T19:48:00Z">
                <w:pPr/>
              </w:pPrChange>
            </w:pPr>
            <w:ins w:id="54017" w:author="Jens-Rainer Ohm" w:date="2026-07-17T19:39:00Z">
              <w:r w:rsidRPr="006F1EFE">
                <w:rPr>
                  <w:sz w:val="18"/>
                  <w:szCs w:val="18"/>
                  <w:lang w:val="en-CA"/>
                  <w:rPrChange w:id="54018" w:author="Jens-Rainer Ohm" w:date="2026-07-18T09:33:00Z">
                    <w:rPr/>
                  </w:rPrChange>
                </w:rPr>
                <w:t xml:space="preserve"> </w:t>
              </w:r>
            </w:ins>
            <w:ins w:id="54019" w:author="Jens-Rainer Ohm" w:date="2026-07-17T19:20:00Z">
              <w:r w:rsidR="00093E09" w:rsidRPr="006F1EFE">
                <w:rPr>
                  <w:sz w:val="18"/>
                  <w:szCs w:val="18"/>
                  <w:lang w:val="en-CA"/>
                  <w:rPrChange w:id="54020" w:author="Jens-Rainer Ohm" w:date="2026-07-18T09:33:00Z">
                    <w:rPr/>
                  </w:rPrChange>
                </w:rPr>
                <w:t xml:space="preserve">A.M. </w:t>
              </w:r>
              <w:proofErr w:type="spellStart"/>
              <w:r w:rsidR="00093E09" w:rsidRPr="006F1EFE">
                <w:rPr>
                  <w:sz w:val="18"/>
                  <w:szCs w:val="18"/>
                  <w:lang w:val="en-CA"/>
                  <w:rPrChange w:id="54021" w:author="Jens-Rainer Ohm" w:date="2026-07-18T09:33:00Z">
                    <w:rPr/>
                  </w:rPrChange>
                </w:rPr>
                <w:t>Tourapis</w:t>
              </w:r>
            </w:ins>
            <w:proofErr w:type="spellEnd"/>
            <w:ins w:id="54022" w:author="Jens-Rainer Ohm" w:date="2026-07-17T19:24:00Z">
              <w:r w:rsidR="00093E09" w:rsidRPr="006F1EFE">
                <w:rPr>
                  <w:sz w:val="18"/>
                  <w:szCs w:val="18"/>
                  <w:lang w:val="en-CA"/>
                  <w:rPrChange w:id="54023" w:author="Jens-Rainer Ohm" w:date="2026-07-18T09:33:00Z">
                    <w:rPr/>
                  </w:rPrChange>
                </w:rPr>
                <w:br/>
              </w:r>
            </w:ins>
            <w:ins w:id="54024" w:author="Jens-Rainer Ohm" w:date="2026-07-17T19:20:00Z">
              <w:r w:rsidR="00093E09" w:rsidRPr="006F1EFE">
                <w:rPr>
                  <w:sz w:val="18"/>
                  <w:szCs w:val="18"/>
                  <w:lang w:val="en-CA"/>
                  <w:rPrChange w:id="54025" w:author="Jens-Rainer Ohm" w:date="2026-07-18T09:33:00Z">
                    <w:rPr/>
                  </w:rPrChange>
                </w:rPr>
                <w:t xml:space="preserve"> D. Podborski</w:t>
              </w:r>
            </w:ins>
            <w:ins w:id="54026" w:author="Jens-Rainer Ohm" w:date="2026-07-17T19:24:00Z">
              <w:r w:rsidR="00093E09" w:rsidRPr="006F1EFE">
                <w:rPr>
                  <w:sz w:val="18"/>
                  <w:szCs w:val="18"/>
                  <w:lang w:val="en-CA"/>
                  <w:rPrChange w:id="54027" w:author="Jens-Rainer Ohm" w:date="2026-07-18T09:33:00Z">
                    <w:rPr/>
                  </w:rPrChange>
                </w:rPr>
                <w:br/>
              </w:r>
            </w:ins>
            <w:ins w:id="54028" w:author="Jens-Rainer Ohm" w:date="2026-07-17T19:20:00Z">
              <w:r w:rsidR="00093E09" w:rsidRPr="006F1EFE">
                <w:rPr>
                  <w:sz w:val="18"/>
                  <w:szCs w:val="18"/>
                  <w:lang w:val="en-CA"/>
                  <w:rPrChange w:id="54029" w:author="Jens-Rainer Ohm" w:date="2026-07-18T09:33:00Z">
                    <w:rPr/>
                  </w:rPrChange>
                </w:rPr>
                <w:t xml:space="preserve"> J. Kim (Apple)</w:t>
              </w:r>
            </w:ins>
          </w:p>
        </w:tc>
      </w:tr>
      <w:tr w:rsidR="00442F37" w:rsidRPr="006F1EFE" w14:paraId="101BA35F" w14:textId="77777777" w:rsidTr="00442F37">
        <w:trPr>
          <w:tblCellSpacing w:w="15" w:type="dxa"/>
          <w:ins w:id="54030" w:author="Jens-Rainer Ohm" w:date="2026-07-17T19:16:00Z"/>
          <w:trPrChange w:id="5403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03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579FF4" w14:textId="541B95BF" w:rsidR="00093E09" w:rsidRPr="006F1EFE" w:rsidRDefault="0098591E" w:rsidP="00093E09">
            <w:pPr>
              <w:jc w:val="center"/>
              <w:rPr>
                <w:ins w:id="54033" w:author="Jens-Rainer Ohm" w:date="2026-07-17T19:16:00Z"/>
                <w:sz w:val="18"/>
                <w:szCs w:val="18"/>
                <w:lang w:val="en-CA"/>
                <w:rPrChange w:id="54034" w:author="Jens-Rainer Ohm" w:date="2026-07-18T09:33:00Z">
                  <w:rPr>
                    <w:ins w:id="54035" w:author="Jens-Rainer Ohm" w:date="2026-07-17T19:16:00Z"/>
                  </w:rPr>
                </w:rPrChange>
              </w:rPr>
            </w:pPr>
            <w:ins w:id="54036" w:author="Jens-Rainer Ohm" w:date="2026-07-17T19:52:00Z">
              <w:r w:rsidRPr="006F1EFE">
                <w:rPr>
                  <w:sz w:val="18"/>
                  <w:szCs w:val="18"/>
                  <w:lang w:val="en-CA"/>
                  <w:rPrChange w:id="54037" w:author="Jens-Rainer Ohm" w:date="2026-07-18T09:33:00Z">
                    <w:rPr>
                      <w:rStyle w:val="Hyperlink"/>
                    </w:rPr>
                  </w:rPrChange>
                </w:rPr>
                <w:lastRenderedPageBreak/>
                <w:t>JVET-AQ0231</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038"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A03559" w14:textId="77777777" w:rsidR="00093E09" w:rsidRPr="006F1EFE" w:rsidRDefault="00093E09" w:rsidP="00093E09">
            <w:pPr>
              <w:jc w:val="center"/>
              <w:rPr>
                <w:ins w:id="54039" w:author="Jens-Rainer Ohm" w:date="2026-07-17T19:16:00Z"/>
                <w:sz w:val="18"/>
                <w:szCs w:val="18"/>
                <w:lang w:val="en-CA"/>
                <w:rPrChange w:id="54040" w:author="Jens-Rainer Ohm" w:date="2026-07-18T09:33:00Z">
                  <w:rPr>
                    <w:ins w:id="54041" w:author="Jens-Rainer Ohm" w:date="2026-07-17T19:16:00Z"/>
                  </w:rPr>
                </w:rPrChange>
              </w:rPr>
            </w:pPr>
            <w:ins w:id="54042" w:author="Jens-Rainer Ohm" w:date="2026-07-17T19:16:00Z">
              <w:r w:rsidRPr="006F1EFE">
                <w:rPr>
                  <w:sz w:val="18"/>
                  <w:szCs w:val="18"/>
                  <w:lang w:val="en-CA"/>
                  <w:rPrChange w:id="54043" w:author="Jens-Rainer Ohm" w:date="2026-07-18T09:33:00Z">
                    <w:rPr/>
                  </w:rPrChange>
                </w:rPr>
                <w:t>m7796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044"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2B6BC7" w14:textId="77777777" w:rsidR="00093E09" w:rsidRPr="006F1EFE" w:rsidRDefault="00093E09" w:rsidP="00442F37">
            <w:pPr>
              <w:jc w:val="center"/>
              <w:rPr>
                <w:ins w:id="54045" w:author="Jens-Rainer Ohm" w:date="2026-07-17T19:16:00Z"/>
                <w:sz w:val="18"/>
                <w:szCs w:val="18"/>
                <w:lang w:val="en-CA"/>
                <w:rPrChange w:id="54046" w:author="Jens-Rainer Ohm" w:date="2026-07-18T09:33:00Z">
                  <w:rPr>
                    <w:ins w:id="54047" w:author="Jens-Rainer Ohm" w:date="2026-07-17T19:16:00Z"/>
                  </w:rPr>
                </w:rPrChange>
              </w:rPr>
              <w:pPrChange w:id="54048" w:author="Jens-Rainer Ohm" w:date="2026-07-18T09:25:00Z">
                <w:pPr/>
              </w:pPrChange>
            </w:pPr>
            <w:ins w:id="54049" w:author="Jens-Rainer Ohm" w:date="2026-07-17T19:16:00Z">
              <w:r w:rsidRPr="006F1EFE">
                <w:rPr>
                  <w:sz w:val="18"/>
                  <w:szCs w:val="18"/>
                  <w:lang w:val="en-CA"/>
                  <w:rPrChange w:id="54050" w:author="Jens-Rainer Ohm" w:date="2026-07-18T09:33:00Z">
                    <w:rPr/>
                  </w:rPrChange>
                </w:rPr>
                <w:t>2026-07-11 10:43:0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0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D27FF7" w14:textId="77777777" w:rsidR="00093E09" w:rsidRPr="006F1EFE" w:rsidRDefault="00093E09" w:rsidP="00442F37">
            <w:pPr>
              <w:jc w:val="center"/>
              <w:rPr>
                <w:ins w:id="54052" w:author="Jens-Rainer Ohm" w:date="2026-07-17T19:16:00Z"/>
                <w:sz w:val="18"/>
                <w:szCs w:val="18"/>
                <w:lang w:val="en-CA"/>
                <w:rPrChange w:id="54053" w:author="Jens-Rainer Ohm" w:date="2026-07-18T09:33:00Z">
                  <w:rPr>
                    <w:ins w:id="54054" w:author="Jens-Rainer Ohm" w:date="2026-07-17T19:16:00Z"/>
                  </w:rPr>
                </w:rPrChange>
              </w:rPr>
              <w:pPrChange w:id="54055" w:author="Jens-Rainer Ohm" w:date="2026-07-18T09:25:00Z">
                <w:pPr/>
              </w:pPrChange>
            </w:pPr>
            <w:ins w:id="54056" w:author="Jens-Rainer Ohm" w:date="2026-07-17T19:16:00Z">
              <w:r w:rsidRPr="006F1EFE">
                <w:rPr>
                  <w:sz w:val="18"/>
                  <w:szCs w:val="18"/>
                  <w:lang w:val="en-CA"/>
                  <w:rPrChange w:id="54057" w:author="Jens-Rainer Ohm" w:date="2026-07-18T09:33:00Z">
                    <w:rPr/>
                  </w:rPrChange>
                </w:rPr>
                <w:t>2026-07-11 10:44:1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0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841C4C" w14:textId="77777777" w:rsidR="00093E09" w:rsidRPr="006F1EFE" w:rsidRDefault="00093E09" w:rsidP="00442F37">
            <w:pPr>
              <w:jc w:val="center"/>
              <w:rPr>
                <w:ins w:id="54059" w:author="Jens-Rainer Ohm" w:date="2026-07-17T19:16:00Z"/>
                <w:sz w:val="18"/>
                <w:szCs w:val="18"/>
                <w:lang w:val="en-CA"/>
                <w:rPrChange w:id="54060" w:author="Jens-Rainer Ohm" w:date="2026-07-18T09:33:00Z">
                  <w:rPr>
                    <w:ins w:id="54061" w:author="Jens-Rainer Ohm" w:date="2026-07-17T19:16:00Z"/>
                  </w:rPr>
                </w:rPrChange>
              </w:rPr>
              <w:pPrChange w:id="54062" w:author="Jens-Rainer Ohm" w:date="2026-07-18T09:25:00Z">
                <w:pPr/>
              </w:pPrChange>
            </w:pPr>
            <w:ins w:id="54063" w:author="Jens-Rainer Ohm" w:date="2026-07-17T19:16:00Z">
              <w:r w:rsidRPr="006F1EFE">
                <w:rPr>
                  <w:sz w:val="18"/>
                  <w:szCs w:val="18"/>
                  <w:lang w:val="en-CA"/>
                  <w:rPrChange w:id="54064" w:author="Jens-Rainer Ohm" w:date="2026-07-18T09:33:00Z">
                    <w:rPr/>
                  </w:rPrChange>
                </w:rPr>
                <w:t>2026-07-11 10:44:14</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06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E42EF" w14:textId="3FB8646D" w:rsidR="00093E09" w:rsidRPr="006F1EFE" w:rsidRDefault="0098591E">
            <w:pPr>
              <w:jc w:val="left"/>
              <w:rPr>
                <w:ins w:id="54066" w:author="Jens-Rainer Ohm" w:date="2026-07-17T19:16:00Z"/>
                <w:sz w:val="18"/>
                <w:szCs w:val="18"/>
                <w:lang w:val="en-CA"/>
                <w:rPrChange w:id="54067" w:author="Jens-Rainer Ohm" w:date="2026-07-18T09:33:00Z">
                  <w:rPr>
                    <w:ins w:id="54068" w:author="Jens-Rainer Ohm" w:date="2026-07-17T19:16:00Z"/>
                  </w:rPr>
                </w:rPrChange>
              </w:rPr>
              <w:pPrChange w:id="54069" w:author="Jens-Rainer Ohm" w:date="2026-07-17T19:48:00Z">
                <w:pPr/>
              </w:pPrChange>
            </w:pPr>
            <w:ins w:id="54070" w:author="Jens-Rainer Ohm" w:date="2026-07-17T19:52:00Z">
              <w:r w:rsidRPr="006F1EFE">
                <w:rPr>
                  <w:sz w:val="18"/>
                  <w:szCs w:val="18"/>
                  <w:lang w:val="en-CA"/>
                  <w:rPrChange w:id="54071"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07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E9AB4EB" w14:textId="77777777" w:rsidR="00093E09" w:rsidRPr="006F1EFE" w:rsidRDefault="00093E09">
            <w:pPr>
              <w:jc w:val="left"/>
              <w:rPr>
                <w:ins w:id="54073" w:author="Jens-Rainer Ohm" w:date="2026-07-17T19:16:00Z"/>
                <w:sz w:val="18"/>
                <w:szCs w:val="18"/>
                <w:lang w:val="en-CA"/>
                <w:rPrChange w:id="54074" w:author="Jens-Rainer Ohm" w:date="2026-07-18T09:33:00Z">
                  <w:rPr>
                    <w:ins w:id="54075" w:author="Jens-Rainer Ohm" w:date="2026-07-17T19:16:00Z"/>
                    <w:sz w:val="20"/>
                  </w:rPr>
                </w:rPrChange>
              </w:rPr>
              <w:pPrChange w:id="54076" w:author="Jens-Rainer Ohm" w:date="2026-07-17T19:48:00Z">
                <w:pPr/>
              </w:pPrChange>
            </w:pPr>
          </w:p>
        </w:tc>
      </w:tr>
      <w:tr w:rsidR="00442F37" w:rsidRPr="006F1EFE" w14:paraId="6E93ABD8" w14:textId="77777777" w:rsidTr="00442F37">
        <w:trPr>
          <w:tblCellSpacing w:w="15" w:type="dxa"/>
          <w:ins w:id="54077" w:author="Jens-Rainer Ohm" w:date="2026-07-17T19:16:00Z"/>
          <w:trPrChange w:id="5407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07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571AB4" w14:textId="77777777" w:rsidR="00093E09" w:rsidRPr="006F1EFE" w:rsidRDefault="00093E09" w:rsidP="00093E09">
            <w:pPr>
              <w:jc w:val="center"/>
              <w:rPr>
                <w:ins w:id="54080" w:author="Jens-Rainer Ohm" w:date="2026-07-17T19:16:00Z"/>
                <w:sz w:val="18"/>
                <w:szCs w:val="18"/>
                <w:lang w:val="en-CA"/>
                <w:rPrChange w:id="54081" w:author="Jens-Rainer Ohm" w:date="2026-07-18T09:33:00Z">
                  <w:rPr>
                    <w:ins w:id="54082" w:author="Jens-Rainer Ohm" w:date="2026-07-17T19:16:00Z"/>
                    <w:sz w:val="24"/>
                    <w:szCs w:val="24"/>
                  </w:rPr>
                </w:rPrChange>
              </w:rPr>
            </w:pPr>
            <w:ins w:id="54083" w:author="Jens-Rainer Ohm" w:date="2026-07-17T19:16:00Z">
              <w:r w:rsidRPr="006F1EFE">
                <w:rPr>
                  <w:sz w:val="18"/>
                  <w:szCs w:val="18"/>
                  <w:lang w:val="en-CA"/>
                  <w:rPrChange w:id="54084" w:author="Jens-Rainer Ohm" w:date="2026-07-18T09:33:00Z">
                    <w:rPr/>
                  </w:rPrChange>
                </w:rPr>
                <w:fldChar w:fldCharType="begin"/>
              </w:r>
              <w:r w:rsidRPr="006F1EFE">
                <w:rPr>
                  <w:sz w:val="18"/>
                  <w:szCs w:val="18"/>
                  <w:lang w:val="en-CA"/>
                  <w:rPrChange w:id="54085" w:author="Jens-Rainer Ohm" w:date="2026-07-18T09:33:00Z">
                    <w:rPr/>
                  </w:rPrChange>
                </w:rPr>
                <w:instrText xml:space="preserve"> HYPERLINK "file:///C:\\Users\\jens\\Downloads\\current_document.php?id=17211" </w:instrText>
              </w:r>
              <w:r w:rsidRPr="006F1EFE">
                <w:rPr>
                  <w:sz w:val="18"/>
                  <w:szCs w:val="18"/>
                  <w:lang w:val="en-CA"/>
                  <w:rPrChange w:id="54086" w:author="Jens-Rainer Ohm" w:date="2026-07-18T09:33:00Z">
                    <w:rPr/>
                  </w:rPrChange>
                </w:rPr>
                <w:fldChar w:fldCharType="separate"/>
              </w:r>
              <w:r w:rsidRPr="006F1EFE">
                <w:rPr>
                  <w:rStyle w:val="Hyperlink"/>
                  <w:sz w:val="18"/>
                  <w:szCs w:val="18"/>
                  <w:lang w:val="en-CA"/>
                  <w:rPrChange w:id="54087" w:author="Jens-Rainer Ohm" w:date="2026-07-18T09:33:00Z">
                    <w:rPr>
                      <w:rStyle w:val="Hyperlink"/>
                    </w:rPr>
                  </w:rPrChange>
                </w:rPr>
                <w:t>JVET-AQ0232</w:t>
              </w:r>
              <w:r w:rsidRPr="006F1EFE">
                <w:rPr>
                  <w:sz w:val="18"/>
                  <w:szCs w:val="18"/>
                  <w:lang w:val="en-CA"/>
                  <w:rPrChange w:id="5408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08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A81ECB" w14:textId="77777777" w:rsidR="00093E09" w:rsidRPr="006F1EFE" w:rsidRDefault="00093E09" w:rsidP="00093E09">
            <w:pPr>
              <w:jc w:val="center"/>
              <w:rPr>
                <w:ins w:id="54090" w:author="Jens-Rainer Ohm" w:date="2026-07-17T19:16:00Z"/>
                <w:sz w:val="18"/>
                <w:szCs w:val="18"/>
                <w:lang w:val="en-CA"/>
                <w:rPrChange w:id="54091" w:author="Jens-Rainer Ohm" w:date="2026-07-18T09:33:00Z">
                  <w:rPr>
                    <w:ins w:id="54092" w:author="Jens-Rainer Ohm" w:date="2026-07-17T19:16:00Z"/>
                  </w:rPr>
                </w:rPrChange>
              </w:rPr>
            </w:pPr>
            <w:ins w:id="54093" w:author="Jens-Rainer Ohm" w:date="2026-07-17T19:16:00Z">
              <w:r w:rsidRPr="006F1EFE">
                <w:rPr>
                  <w:sz w:val="18"/>
                  <w:szCs w:val="18"/>
                  <w:lang w:val="en-CA"/>
                  <w:rPrChange w:id="54094" w:author="Jens-Rainer Ohm" w:date="2026-07-18T09:33:00Z">
                    <w:rPr/>
                  </w:rPrChange>
                </w:rPr>
                <w:t>m7797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09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B21C74" w14:textId="77777777" w:rsidR="00093E09" w:rsidRPr="006F1EFE" w:rsidRDefault="00093E09" w:rsidP="00442F37">
            <w:pPr>
              <w:jc w:val="center"/>
              <w:rPr>
                <w:ins w:id="54096" w:author="Jens-Rainer Ohm" w:date="2026-07-17T19:16:00Z"/>
                <w:sz w:val="18"/>
                <w:szCs w:val="18"/>
                <w:lang w:val="en-CA"/>
                <w:rPrChange w:id="54097" w:author="Jens-Rainer Ohm" w:date="2026-07-18T09:33:00Z">
                  <w:rPr>
                    <w:ins w:id="54098" w:author="Jens-Rainer Ohm" w:date="2026-07-17T19:16:00Z"/>
                  </w:rPr>
                </w:rPrChange>
              </w:rPr>
              <w:pPrChange w:id="54099" w:author="Jens-Rainer Ohm" w:date="2026-07-18T09:25:00Z">
                <w:pPr/>
              </w:pPrChange>
            </w:pPr>
            <w:ins w:id="54100" w:author="Jens-Rainer Ohm" w:date="2026-07-17T19:16:00Z">
              <w:r w:rsidRPr="006F1EFE">
                <w:rPr>
                  <w:sz w:val="18"/>
                  <w:szCs w:val="18"/>
                  <w:lang w:val="en-CA"/>
                  <w:rPrChange w:id="54101" w:author="Jens-Rainer Ohm" w:date="2026-07-18T09:33:00Z">
                    <w:rPr/>
                  </w:rPrChange>
                </w:rPr>
                <w:t>2026-07-11 10:46:2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0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FA454A" w14:textId="77777777" w:rsidR="00093E09" w:rsidRPr="006F1EFE" w:rsidRDefault="00093E09" w:rsidP="00442F37">
            <w:pPr>
              <w:jc w:val="center"/>
              <w:rPr>
                <w:ins w:id="54103" w:author="Jens-Rainer Ohm" w:date="2026-07-17T19:16:00Z"/>
                <w:sz w:val="18"/>
                <w:szCs w:val="18"/>
                <w:lang w:val="en-CA"/>
                <w:rPrChange w:id="54104" w:author="Jens-Rainer Ohm" w:date="2026-07-18T09:33:00Z">
                  <w:rPr>
                    <w:ins w:id="54105" w:author="Jens-Rainer Ohm" w:date="2026-07-17T19:16:00Z"/>
                  </w:rPr>
                </w:rPrChange>
              </w:rPr>
              <w:pPrChange w:id="54106" w:author="Jens-Rainer Ohm" w:date="2026-07-18T09:25:00Z">
                <w:pPr/>
              </w:pPrChange>
            </w:pPr>
            <w:ins w:id="54107" w:author="Jens-Rainer Ohm" w:date="2026-07-17T19:16:00Z">
              <w:r w:rsidRPr="006F1EFE">
                <w:rPr>
                  <w:sz w:val="18"/>
                  <w:szCs w:val="18"/>
                  <w:lang w:val="en-CA"/>
                  <w:rPrChange w:id="54108" w:author="Jens-Rainer Ohm" w:date="2026-07-18T09:33:00Z">
                    <w:rPr/>
                  </w:rPrChange>
                </w:rPr>
                <w:t>2026-07-11 10:47:0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0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40F5BD" w14:textId="77777777" w:rsidR="00093E09" w:rsidRPr="006F1EFE" w:rsidRDefault="00093E09" w:rsidP="00442F37">
            <w:pPr>
              <w:jc w:val="center"/>
              <w:rPr>
                <w:ins w:id="54110" w:author="Jens-Rainer Ohm" w:date="2026-07-17T19:16:00Z"/>
                <w:sz w:val="18"/>
                <w:szCs w:val="18"/>
                <w:lang w:val="en-CA"/>
                <w:rPrChange w:id="54111" w:author="Jens-Rainer Ohm" w:date="2026-07-18T09:33:00Z">
                  <w:rPr>
                    <w:ins w:id="54112" w:author="Jens-Rainer Ohm" w:date="2026-07-17T19:16:00Z"/>
                  </w:rPr>
                </w:rPrChange>
              </w:rPr>
              <w:pPrChange w:id="54113" w:author="Jens-Rainer Ohm" w:date="2026-07-18T09:25:00Z">
                <w:pPr/>
              </w:pPrChange>
            </w:pPr>
            <w:ins w:id="54114" w:author="Jens-Rainer Ohm" w:date="2026-07-17T19:16:00Z">
              <w:r w:rsidRPr="006F1EFE">
                <w:rPr>
                  <w:sz w:val="18"/>
                  <w:szCs w:val="18"/>
                  <w:lang w:val="en-CA"/>
                  <w:rPrChange w:id="54115" w:author="Jens-Rainer Ohm" w:date="2026-07-18T09:33:00Z">
                    <w:rPr/>
                  </w:rPrChange>
                </w:rPr>
                <w:t>2026-07-12 09:04:41</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1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1FFC92" w14:textId="77777777" w:rsidR="00093E09" w:rsidRPr="006F1EFE" w:rsidRDefault="00093E09">
            <w:pPr>
              <w:jc w:val="left"/>
              <w:rPr>
                <w:ins w:id="54117" w:author="Jens-Rainer Ohm" w:date="2026-07-17T19:16:00Z"/>
                <w:sz w:val="18"/>
                <w:szCs w:val="18"/>
                <w:lang w:val="en-CA"/>
                <w:rPrChange w:id="54118" w:author="Jens-Rainer Ohm" w:date="2026-07-18T09:33:00Z">
                  <w:rPr>
                    <w:ins w:id="54119" w:author="Jens-Rainer Ohm" w:date="2026-07-17T19:16:00Z"/>
                  </w:rPr>
                </w:rPrChange>
              </w:rPr>
              <w:pPrChange w:id="54120" w:author="Jens-Rainer Ohm" w:date="2026-07-17T19:48:00Z">
                <w:pPr/>
              </w:pPrChange>
            </w:pPr>
            <w:ins w:id="54121" w:author="Jens-Rainer Ohm" w:date="2026-07-17T19:16:00Z">
              <w:r w:rsidRPr="006F1EFE">
                <w:rPr>
                  <w:sz w:val="18"/>
                  <w:szCs w:val="18"/>
                  <w:lang w:val="en-CA"/>
                  <w:rPrChange w:id="54122" w:author="Jens-Rainer Ohm" w:date="2026-07-18T09:33:00Z">
                    <w:rPr/>
                  </w:rPrChange>
                </w:rPr>
                <w:t>AHG9: Crosscheck of JVET-AQ0069 Coordinate-remapping in triplane video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12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F294D9E" w14:textId="3C0A5307" w:rsidR="00093E09" w:rsidRPr="006F1EFE" w:rsidRDefault="00406A61">
            <w:pPr>
              <w:jc w:val="left"/>
              <w:rPr>
                <w:ins w:id="54124" w:author="Jens-Rainer Ohm" w:date="2026-07-17T19:16:00Z"/>
                <w:sz w:val="18"/>
                <w:szCs w:val="18"/>
                <w:lang w:val="en-CA"/>
                <w:rPrChange w:id="54125" w:author="Jens-Rainer Ohm" w:date="2026-07-18T09:33:00Z">
                  <w:rPr>
                    <w:ins w:id="54126" w:author="Jens-Rainer Ohm" w:date="2026-07-17T19:16:00Z"/>
                  </w:rPr>
                </w:rPrChange>
              </w:rPr>
              <w:pPrChange w:id="54127" w:author="Jens-Rainer Ohm" w:date="2026-07-17T19:48:00Z">
                <w:pPr/>
              </w:pPrChange>
            </w:pPr>
            <w:ins w:id="54128" w:author="Jens-Rainer Ohm" w:date="2026-07-17T19:39:00Z">
              <w:r w:rsidRPr="006F1EFE">
                <w:rPr>
                  <w:sz w:val="18"/>
                  <w:szCs w:val="18"/>
                  <w:lang w:val="en-CA"/>
                  <w:rPrChange w:id="54129" w:author="Jens-Rainer Ohm" w:date="2026-07-18T09:33:00Z">
                    <w:rPr/>
                  </w:rPrChange>
                </w:rPr>
                <w:t xml:space="preserve"> </w:t>
              </w:r>
            </w:ins>
            <w:ins w:id="54130" w:author="Jens-Rainer Ohm" w:date="2026-07-17T19:20:00Z">
              <w:r w:rsidR="00093E09" w:rsidRPr="006F1EFE">
                <w:rPr>
                  <w:sz w:val="18"/>
                  <w:szCs w:val="18"/>
                  <w:lang w:val="en-CA"/>
                  <w:rPrChange w:id="54131" w:author="Jens-Rainer Ohm" w:date="2026-07-18T09:33:00Z">
                    <w:rPr/>
                  </w:rPrChange>
                </w:rPr>
                <w:t>B. Kroon (Philips)</w:t>
              </w:r>
            </w:ins>
          </w:p>
        </w:tc>
      </w:tr>
      <w:tr w:rsidR="00442F37" w:rsidRPr="006F1EFE" w14:paraId="0E8DBE34" w14:textId="77777777" w:rsidTr="00442F37">
        <w:trPr>
          <w:tblCellSpacing w:w="15" w:type="dxa"/>
          <w:ins w:id="54132" w:author="Jens-Rainer Ohm" w:date="2026-07-17T19:16:00Z"/>
          <w:trPrChange w:id="5413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13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346AA4" w14:textId="69469877" w:rsidR="00093E09" w:rsidRPr="006F1EFE" w:rsidRDefault="0098591E" w:rsidP="00093E09">
            <w:pPr>
              <w:jc w:val="center"/>
              <w:rPr>
                <w:ins w:id="54135" w:author="Jens-Rainer Ohm" w:date="2026-07-17T19:16:00Z"/>
                <w:sz w:val="18"/>
                <w:szCs w:val="18"/>
                <w:lang w:val="en-CA"/>
                <w:rPrChange w:id="54136" w:author="Jens-Rainer Ohm" w:date="2026-07-18T09:33:00Z">
                  <w:rPr>
                    <w:ins w:id="54137" w:author="Jens-Rainer Ohm" w:date="2026-07-17T19:16:00Z"/>
                  </w:rPr>
                </w:rPrChange>
              </w:rPr>
            </w:pPr>
            <w:ins w:id="54138" w:author="Jens-Rainer Ohm" w:date="2026-07-17T19:52:00Z">
              <w:r w:rsidRPr="006F1EFE">
                <w:rPr>
                  <w:sz w:val="18"/>
                  <w:szCs w:val="18"/>
                  <w:lang w:val="en-CA"/>
                  <w:rPrChange w:id="54139" w:author="Jens-Rainer Ohm" w:date="2026-07-18T09:33:00Z">
                    <w:rPr>
                      <w:rStyle w:val="Hyperlink"/>
                    </w:rPr>
                  </w:rPrChange>
                </w:rPr>
                <w:t>JVET-AQ0233</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14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EBE215" w14:textId="77777777" w:rsidR="00093E09" w:rsidRPr="006F1EFE" w:rsidRDefault="00093E09" w:rsidP="00093E09">
            <w:pPr>
              <w:jc w:val="center"/>
              <w:rPr>
                <w:ins w:id="54141" w:author="Jens-Rainer Ohm" w:date="2026-07-17T19:16:00Z"/>
                <w:sz w:val="18"/>
                <w:szCs w:val="18"/>
                <w:lang w:val="en-CA"/>
                <w:rPrChange w:id="54142" w:author="Jens-Rainer Ohm" w:date="2026-07-18T09:33:00Z">
                  <w:rPr>
                    <w:ins w:id="54143" w:author="Jens-Rainer Ohm" w:date="2026-07-17T19:16:00Z"/>
                  </w:rPr>
                </w:rPrChange>
              </w:rPr>
            </w:pPr>
            <w:ins w:id="54144" w:author="Jens-Rainer Ohm" w:date="2026-07-17T19:16:00Z">
              <w:r w:rsidRPr="006F1EFE">
                <w:rPr>
                  <w:sz w:val="18"/>
                  <w:szCs w:val="18"/>
                  <w:lang w:val="en-CA"/>
                  <w:rPrChange w:id="54145" w:author="Jens-Rainer Ohm" w:date="2026-07-18T09:33:00Z">
                    <w:rPr/>
                  </w:rPrChange>
                </w:rPr>
                <w:t>m7797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14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4D0490" w14:textId="77777777" w:rsidR="00093E09" w:rsidRPr="006F1EFE" w:rsidRDefault="00093E09" w:rsidP="00442F37">
            <w:pPr>
              <w:jc w:val="center"/>
              <w:rPr>
                <w:ins w:id="54147" w:author="Jens-Rainer Ohm" w:date="2026-07-17T19:16:00Z"/>
                <w:sz w:val="18"/>
                <w:szCs w:val="18"/>
                <w:lang w:val="en-CA"/>
                <w:rPrChange w:id="54148" w:author="Jens-Rainer Ohm" w:date="2026-07-18T09:33:00Z">
                  <w:rPr>
                    <w:ins w:id="54149" w:author="Jens-Rainer Ohm" w:date="2026-07-17T19:16:00Z"/>
                  </w:rPr>
                </w:rPrChange>
              </w:rPr>
              <w:pPrChange w:id="54150" w:author="Jens-Rainer Ohm" w:date="2026-07-18T09:25:00Z">
                <w:pPr/>
              </w:pPrChange>
            </w:pPr>
            <w:ins w:id="54151" w:author="Jens-Rainer Ohm" w:date="2026-07-17T19:16:00Z">
              <w:r w:rsidRPr="006F1EFE">
                <w:rPr>
                  <w:sz w:val="18"/>
                  <w:szCs w:val="18"/>
                  <w:lang w:val="en-CA"/>
                  <w:rPrChange w:id="54152" w:author="Jens-Rainer Ohm" w:date="2026-07-18T09:33:00Z">
                    <w:rPr/>
                  </w:rPrChange>
                </w:rPr>
                <w:t>2026-07-11 10:49:2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15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B4E65A" w14:textId="77777777" w:rsidR="00093E09" w:rsidRPr="006F1EFE" w:rsidRDefault="00093E09" w:rsidP="00442F37">
            <w:pPr>
              <w:jc w:val="center"/>
              <w:rPr>
                <w:ins w:id="54154" w:author="Jens-Rainer Ohm" w:date="2026-07-17T19:16:00Z"/>
                <w:sz w:val="18"/>
                <w:szCs w:val="18"/>
                <w:lang w:val="en-CA"/>
                <w:rPrChange w:id="54155" w:author="Jens-Rainer Ohm" w:date="2026-07-18T09:33:00Z">
                  <w:rPr>
                    <w:ins w:id="54156" w:author="Jens-Rainer Ohm" w:date="2026-07-17T19:16:00Z"/>
                  </w:rPr>
                </w:rPrChange>
              </w:rPr>
              <w:pPrChange w:id="54157" w:author="Jens-Rainer Ohm" w:date="2026-07-18T09:25:00Z">
                <w:pPr/>
              </w:pPrChange>
            </w:pPr>
            <w:ins w:id="54158" w:author="Jens-Rainer Ohm" w:date="2026-07-17T19:16:00Z">
              <w:r w:rsidRPr="006F1EFE">
                <w:rPr>
                  <w:sz w:val="18"/>
                  <w:szCs w:val="18"/>
                  <w:lang w:val="en-CA"/>
                  <w:rPrChange w:id="54159" w:author="Jens-Rainer Ohm" w:date="2026-07-18T09:33:00Z">
                    <w:rPr/>
                  </w:rPrChange>
                </w:rPr>
                <w:t>2026-07-11 10:49:5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1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F5BC99" w14:textId="77777777" w:rsidR="00093E09" w:rsidRPr="006F1EFE" w:rsidRDefault="00093E09" w:rsidP="00442F37">
            <w:pPr>
              <w:jc w:val="center"/>
              <w:rPr>
                <w:ins w:id="54161" w:author="Jens-Rainer Ohm" w:date="2026-07-17T19:16:00Z"/>
                <w:sz w:val="18"/>
                <w:szCs w:val="18"/>
                <w:lang w:val="en-CA"/>
                <w:rPrChange w:id="54162" w:author="Jens-Rainer Ohm" w:date="2026-07-18T09:33:00Z">
                  <w:rPr>
                    <w:ins w:id="54163" w:author="Jens-Rainer Ohm" w:date="2026-07-17T19:16:00Z"/>
                  </w:rPr>
                </w:rPrChange>
              </w:rPr>
              <w:pPrChange w:id="54164" w:author="Jens-Rainer Ohm" w:date="2026-07-18T09:25:00Z">
                <w:pPr/>
              </w:pPrChange>
            </w:pPr>
            <w:ins w:id="54165" w:author="Jens-Rainer Ohm" w:date="2026-07-17T19:16:00Z">
              <w:r w:rsidRPr="006F1EFE">
                <w:rPr>
                  <w:sz w:val="18"/>
                  <w:szCs w:val="18"/>
                  <w:lang w:val="en-CA"/>
                  <w:rPrChange w:id="54166" w:author="Jens-Rainer Ohm" w:date="2026-07-18T09:33:00Z">
                    <w:rPr/>
                  </w:rPrChange>
                </w:rPr>
                <w:t>2026-07-11 10:49:53</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16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511260" w14:textId="5453EFC3" w:rsidR="00093E09" w:rsidRPr="006F1EFE" w:rsidRDefault="0098591E">
            <w:pPr>
              <w:jc w:val="left"/>
              <w:rPr>
                <w:ins w:id="54168" w:author="Jens-Rainer Ohm" w:date="2026-07-17T19:16:00Z"/>
                <w:sz w:val="18"/>
                <w:szCs w:val="18"/>
                <w:lang w:val="en-CA"/>
                <w:rPrChange w:id="54169" w:author="Jens-Rainer Ohm" w:date="2026-07-18T09:33:00Z">
                  <w:rPr>
                    <w:ins w:id="54170" w:author="Jens-Rainer Ohm" w:date="2026-07-17T19:16:00Z"/>
                  </w:rPr>
                </w:rPrChange>
              </w:rPr>
              <w:pPrChange w:id="54171" w:author="Jens-Rainer Ohm" w:date="2026-07-17T19:48:00Z">
                <w:pPr/>
              </w:pPrChange>
            </w:pPr>
            <w:ins w:id="54172" w:author="Jens-Rainer Ohm" w:date="2026-07-17T19:52:00Z">
              <w:r w:rsidRPr="006F1EFE">
                <w:rPr>
                  <w:sz w:val="18"/>
                  <w:szCs w:val="18"/>
                  <w:lang w:val="en-CA"/>
                  <w:rPrChange w:id="54173"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17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D3AA9B8" w14:textId="77777777" w:rsidR="00093E09" w:rsidRPr="006F1EFE" w:rsidRDefault="00093E09">
            <w:pPr>
              <w:jc w:val="left"/>
              <w:rPr>
                <w:ins w:id="54175" w:author="Jens-Rainer Ohm" w:date="2026-07-17T19:16:00Z"/>
                <w:sz w:val="18"/>
                <w:szCs w:val="18"/>
                <w:lang w:val="en-CA"/>
                <w:rPrChange w:id="54176" w:author="Jens-Rainer Ohm" w:date="2026-07-18T09:33:00Z">
                  <w:rPr>
                    <w:ins w:id="54177" w:author="Jens-Rainer Ohm" w:date="2026-07-17T19:16:00Z"/>
                    <w:sz w:val="20"/>
                  </w:rPr>
                </w:rPrChange>
              </w:rPr>
              <w:pPrChange w:id="54178" w:author="Jens-Rainer Ohm" w:date="2026-07-17T19:48:00Z">
                <w:pPr/>
              </w:pPrChange>
            </w:pPr>
          </w:p>
        </w:tc>
      </w:tr>
      <w:tr w:rsidR="00442F37" w:rsidRPr="006F1EFE" w14:paraId="5F0B2AF4" w14:textId="77777777" w:rsidTr="00442F37">
        <w:trPr>
          <w:tblCellSpacing w:w="15" w:type="dxa"/>
          <w:ins w:id="54179" w:author="Jens-Rainer Ohm" w:date="2026-07-17T19:16:00Z"/>
          <w:trPrChange w:id="54180"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81"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699DE" w14:textId="77777777" w:rsidR="00093E09" w:rsidRPr="006F1EFE" w:rsidRDefault="00093E09" w:rsidP="00093E09">
            <w:pPr>
              <w:jc w:val="center"/>
              <w:rPr>
                <w:ins w:id="54182" w:author="Jens-Rainer Ohm" w:date="2026-07-17T19:16:00Z"/>
                <w:sz w:val="18"/>
                <w:szCs w:val="18"/>
                <w:lang w:val="en-CA"/>
                <w:rPrChange w:id="54183" w:author="Jens-Rainer Ohm" w:date="2026-07-18T09:33:00Z">
                  <w:rPr>
                    <w:ins w:id="54184" w:author="Jens-Rainer Ohm" w:date="2026-07-17T19:16:00Z"/>
                    <w:sz w:val="24"/>
                    <w:szCs w:val="24"/>
                  </w:rPr>
                </w:rPrChange>
              </w:rPr>
            </w:pPr>
            <w:ins w:id="54185" w:author="Jens-Rainer Ohm" w:date="2026-07-17T19:16:00Z">
              <w:r w:rsidRPr="006F1EFE">
                <w:rPr>
                  <w:sz w:val="18"/>
                  <w:szCs w:val="18"/>
                  <w:lang w:val="en-CA"/>
                  <w:rPrChange w:id="54186" w:author="Jens-Rainer Ohm" w:date="2026-07-18T09:33:00Z">
                    <w:rPr/>
                  </w:rPrChange>
                </w:rPr>
                <w:fldChar w:fldCharType="begin"/>
              </w:r>
              <w:r w:rsidRPr="006F1EFE">
                <w:rPr>
                  <w:sz w:val="18"/>
                  <w:szCs w:val="18"/>
                  <w:lang w:val="en-CA"/>
                  <w:rPrChange w:id="54187" w:author="Jens-Rainer Ohm" w:date="2026-07-18T09:33:00Z">
                    <w:rPr/>
                  </w:rPrChange>
                </w:rPr>
                <w:instrText xml:space="preserve"> HYPERLINK "file:///C:\\Users\\jens\\Downloads\\current_document.php?id=17213" </w:instrText>
              </w:r>
              <w:r w:rsidRPr="006F1EFE">
                <w:rPr>
                  <w:sz w:val="18"/>
                  <w:szCs w:val="18"/>
                  <w:lang w:val="en-CA"/>
                  <w:rPrChange w:id="54188" w:author="Jens-Rainer Ohm" w:date="2026-07-18T09:33:00Z">
                    <w:rPr/>
                  </w:rPrChange>
                </w:rPr>
                <w:fldChar w:fldCharType="separate"/>
              </w:r>
              <w:r w:rsidRPr="006F1EFE">
                <w:rPr>
                  <w:rStyle w:val="Hyperlink"/>
                  <w:sz w:val="18"/>
                  <w:szCs w:val="18"/>
                  <w:lang w:val="en-CA"/>
                  <w:rPrChange w:id="54189" w:author="Jens-Rainer Ohm" w:date="2026-07-18T09:33:00Z">
                    <w:rPr>
                      <w:rStyle w:val="Hyperlink"/>
                    </w:rPr>
                  </w:rPrChange>
                </w:rPr>
                <w:t>JVET-AQ0234</w:t>
              </w:r>
              <w:r w:rsidRPr="006F1EFE">
                <w:rPr>
                  <w:sz w:val="18"/>
                  <w:szCs w:val="18"/>
                  <w:lang w:val="en-CA"/>
                  <w:rPrChange w:id="54190"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9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09D6B4" w14:textId="77777777" w:rsidR="00093E09" w:rsidRPr="006F1EFE" w:rsidRDefault="00093E09" w:rsidP="00093E09">
            <w:pPr>
              <w:jc w:val="center"/>
              <w:rPr>
                <w:ins w:id="54192" w:author="Jens-Rainer Ohm" w:date="2026-07-17T19:16:00Z"/>
                <w:sz w:val="18"/>
                <w:szCs w:val="18"/>
                <w:lang w:val="en-CA"/>
                <w:rPrChange w:id="54193" w:author="Jens-Rainer Ohm" w:date="2026-07-18T09:33:00Z">
                  <w:rPr>
                    <w:ins w:id="54194" w:author="Jens-Rainer Ohm" w:date="2026-07-17T19:16:00Z"/>
                  </w:rPr>
                </w:rPrChange>
              </w:rPr>
            </w:pPr>
            <w:ins w:id="54195" w:author="Jens-Rainer Ohm" w:date="2026-07-17T19:16:00Z">
              <w:r w:rsidRPr="006F1EFE">
                <w:rPr>
                  <w:sz w:val="18"/>
                  <w:szCs w:val="18"/>
                  <w:lang w:val="en-CA"/>
                  <w:rPrChange w:id="54196" w:author="Jens-Rainer Ohm" w:date="2026-07-18T09:33:00Z">
                    <w:rPr/>
                  </w:rPrChange>
                </w:rPr>
                <w:t>m7797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9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7E9760" w14:textId="77777777" w:rsidR="00093E09" w:rsidRPr="006F1EFE" w:rsidRDefault="00093E09" w:rsidP="00442F37">
            <w:pPr>
              <w:jc w:val="center"/>
              <w:rPr>
                <w:ins w:id="54198" w:author="Jens-Rainer Ohm" w:date="2026-07-17T19:16:00Z"/>
                <w:sz w:val="18"/>
                <w:szCs w:val="18"/>
                <w:lang w:val="en-CA"/>
                <w:rPrChange w:id="54199" w:author="Jens-Rainer Ohm" w:date="2026-07-18T09:33:00Z">
                  <w:rPr>
                    <w:ins w:id="54200" w:author="Jens-Rainer Ohm" w:date="2026-07-17T19:16:00Z"/>
                  </w:rPr>
                </w:rPrChange>
              </w:rPr>
              <w:pPrChange w:id="54201" w:author="Jens-Rainer Ohm" w:date="2026-07-18T09:25:00Z">
                <w:pPr/>
              </w:pPrChange>
            </w:pPr>
            <w:ins w:id="54202" w:author="Jens-Rainer Ohm" w:date="2026-07-17T19:16:00Z">
              <w:r w:rsidRPr="006F1EFE">
                <w:rPr>
                  <w:sz w:val="18"/>
                  <w:szCs w:val="18"/>
                  <w:lang w:val="en-CA"/>
                  <w:rPrChange w:id="54203" w:author="Jens-Rainer Ohm" w:date="2026-07-18T09:33:00Z">
                    <w:rPr/>
                  </w:rPrChange>
                </w:rPr>
                <w:t>2026-07-11 16:31:3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0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820B80" w14:textId="77777777" w:rsidR="00093E09" w:rsidRPr="006F1EFE" w:rsidRDefault="00093E09" w:rsidP="00442F37">
            <w:pPr>
              <w:jc w:val="center"/>
              <w:rPr>
                <w:ins w:id="54205" w:author="Jens-Rainer Ohm" w:date="2026-07-17T19:16:00Z"/>
                <w:sz w:val="18"/>
                <w:szCs w:val="18"/>
                <w:lang w:val="en-CA"/>
                <w:rPrChange w:id="54206" w:author="Jens-Rainer Ohm" w:date="2026-07-18T09:33:00Z">
                  <w:rPr>
                    <w:ins w:id="54207" w:author="Jens-Rainer Ohm" w:date="2026-07-17T19:16:00Z"/>
                  </w:rPr>
                </w:rPrChange>
              </w:rPr>
              <w:pPrChange w:id="54208" w:author="Jens-Rainer Ohm" w:date="2026-07-18T09:25:00Z">
                <w:pPr/>
              </w:pPrChange>
            </w:pPr>
            <w:ins w:id="54209" w:author="Jens-Rainer Ohm" w:date="2026-07-17T19:16:00Z">
              <w:r w:rsidRPr="006F1EFE">
                <w:rPr>
                  <w:sz w:val="18"/>
                  <w:szCs w:val="18"/>
                  <w:lang w:val="en-CA"/>
                  <w:rPrChange w:id="54210" w:author="Jens-Rainer Ohm" w:date="2026-07-18T09:33:00Z">
                    <w:rPr/>
                  </w:rPrChange>
                </w:rPr>
                <w:t>2026-07-11 16:41:5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1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000E3B" w14:textId="77777777" w:rsidR="00093E09" w:rsidRPr="006F1EFE" w:rsidRDefault="00093E09" w:rsidP="00442F37">
            <w:pPr>
              <w:jc w:val="center"/>
              <w:rPr>
                <w:ins w:id="54212" w:author="Jens-Rainer Ohm" w:date="2026-07-17T19:16:00Z"/>
                <w:sz w:val="18"/>
                <w:szCs w:val="18"/>
                <w:lang w:val="en-CA"/>
                <w:rPrChange w:id="54213" w:author="Jens-Rainer Ohm" w:date="2026-07-18T09:33:00Z">
                  <w:rPr>
                    <w:ins w:id="54214" w:author="Jens-Rainer Ohm" w:date="2026-07-17T19:16:00Z"/>
                  </w:rPr>
                </w:rPrChange>
              </w:rPr>
              <w:pPrChange w:id="54215" w:author="Jens-Rainer Ohm" w:date="2026-07-18T09:25:00Z">
                <w:pPr/>
              </w:pPrChange>
            </w:pPr>
            <w:ins w:id="54216" w:author="Jens-Rainer Ohm" w:date="2026-07-17T19:16:00Z">
              <w:r w:rsidRPr="006F1EFE">
                <w:rPr>
                  <w:sz w:val="18"/>
                  <w:szCs w:val="18"/>
                  <w:lang w:val="en-CA"/>
                  <w:rPrChange w:id="54217" w:author="Jens-Rainer Ohm" w:date="2026-07-18T09:33:00Z">
                    <w:rPr/>
                  </w:rPrChange>
                </w:rPr>
                <w:t>2026-07-11 16:41:5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1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2EDA61" w14:textId="77777777" w:rsidR="00093E09" w:rsidRPr="006F1EFE" w:rsidRDefault="00093E09">
            <w:pPr>
              <w:jc w:val="left"/>
              <w:rPr>
                <w:ins w:id="54219" w:author="Jens-Rainer Ohm" w:date="2026-07-17T19:16:00Z"/>
                <w:sz w:val="18"/>
                <w:szCs w:val="18"/>
                <w:lang w:val="en-CA"/>
                <w:rPrChange w:id="54220" w:author="Jens-Rainer Ohm" w:date="2026-07-18T09:33:00Z">
                  <w:rPr>
                    <w:ins w:id="54221" w:author="Jens-Rainer Ohm" w:date="2026-07-17T19:16:00Z"/>
                  </w:rPr>
                </w:rPrChange>
              </w:rPr>
              <w:pPrChange w:id="54222" w:author="Jens-Rainer Ohm" w:date="2026-07-17T19:48:00Z">
                <w:pPr/>
              </w:pPrChange>
            </w:pPr>
            <w:ins w:id="54223" w:author="Jens-Rainer Ohm" w:date="2026-07-17T19:16:00Z">
              <w:r w:rsidRPr="006F1EFE">
                <w:rPr>
                  <w:sz w:val="18"/>
                  <w:szCs w:val="18"/>
                  <w:lang w:val="en-CA"/>
                  <w:rPrChange w:id="54224" w:author="Jens-Rainer Ohm" w:date="2026-07-18T09:33:00Z">
                    <w:rPr/>
                  </w:rPrChange>
                </w:rPr>
                <w:t>AHG9: Crosscheck for m77668/JVET-AQ0215</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22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87C991F" w14:textId="73200A3B" w:rsidR="00093E09" w:rsidRPr="006F1EFE" w:rsidRDefault="00406A61">
            <w:pPr>
              <w:jc w:val="left"/>
              <w:rPr>
                <w:ins w:id="54226" w:author="Jens-Rainer Ohm" w:date="2026-07-17T19:16:00Z"/>
                <w:sz w:val="18"/>
                <w:szCs w:val="18"/>
                <w:lang w:val="en-CA"/>
                <w:rPrChange w:id="54227" w:author="Jens-Rainer Ohm" w:date="2026-07-18T09:33:00Z">
                  <w:rPr>
                    <w:ins w:id="54228" w:author="Jens-Rainer Ohm" w:date="2026-07-17T19:16:00Z"/>
                  </w:rPr>
                </w:rPrChange>
              </w:rPr>
              <w:pPrChange w:id="54229" w:author="Jens-Rainer Ohm" w:date="2026-07-17T19:48:00Z">
                <w:pPr/>
              </w:pPrChange>
            </w:pPr>
            <w:ins w:id="54230" w:author="Jens-Rainer Ohm" w:date="2026-07-17T19:39:00Z">
              <w:r w:rsidRPr="006F1EFE">
                <w:rPr>
                  <w:sz w:val="18"/>
                  <w:szCs w:val="18"/>
                  <w:lang w:val="en-CA"/>
                  <w:rPrChange w:id="54231" w:author="Jens-Rainer Ohm" w:date="2026-07-18T09:33:00Z">
                    <w:rPr/>
                  </w:rPrChange>
                </w:rPr>
                <w:t xml:space="preserve"> </w:t>
              </w:r>
            </w:ins>
            <w:ins w:id="54232" w:author="Jens-Rainer Ohm" w:date="2026-07-17T19:20:00Z">
              <w:r w:rsidR="00093E09" w:rsidRPr="006F1EFE">
                <w:rPr>
                  <w:sz w:val="18"/>
                  <w:szCs w:val="18"/>
                  <w:lang w:val="en-CA"/>
                  <w:rPrChange w:id="54233" w:author="Jens-Rainer Ohm" w:date="2026-07-18T09:33:00Z">
                    <w:rPr/>
                  </w:rPrChange>
                </w:rPr>
                <w:t>Y. Xu</w:t>
              </w:r>
            </w:ins>
            <w:ins w:id="54234" w:author="Jens-Rainer Ohm" w:date="2026-07-17T19:24:00Z">
              <w:r w:rsidR="00093E09" w:rsidRPr="006F1EFE">
                <w:rPr>
                  <w:sz w:val="18"/>
                  <w:szCs w:val="18"/>
                  <w:lang w:val="en-CA"/>
                  <w:rPrChange w:id="54235" w:author="Jens-Rainer Ohm" w:date="2026-07-18T09:33:00Z">
                    <w:rPr/>
                  </w:rPrChange>
                </w:rPr>
                <w:br/>
              </w:r>
            </w:ins>
            <w:ins w:id="54236" w:author="Jens-Rainer Ohm" w:date="2026-07-17T19:20:00Z">
              <w:r w:rsidR="00093E09" w:rsidRPr="006F1EFE">
                <w:rPr>
                  <w:sz w:val="18"/>
                  <w:szCs w:val="18"/>
                  <w:lang w:val="en-CA"/>
                  <w:rPrChange w:id="54237" w:author="Jens-Rainer Ohm" w:date="2026-07-18T09:33:00Z">
                    <w:rPr/>
                  </w:rPrChange>
                </w:rPr>
                <w:t xml:space="preserve"> K. Zhang</w:t>
              </w:r>
            </w:ins>
            <w:ins w:id="54238" w:author="Jens-Rainer Ohm" w:date="2026-07-17T19:24:00Z">
              <w:r w:rsidR="00093E09" w:rsidRPr="006F1EFE">
                <w:rPr>
                  <w:sz w:val="18"/>
                  <w:szCs w:val="18"/>
                  <w:lang w:val="en-CA"/>
                  <w:rPrChange w:id="54239" w:author="Jens-Rainer Ohm" w:date="2026-07-18T09:33:00Z">
                    <w:rPr/>
                  </w:rPrChange>
                </w:rPr>
                <w:br/>
              </w:r>
            </w:ins>
            <w:ins w:id="54240" w:author="Jens-Rainer Ohm" w:date="2026-07-17T19:20:00Z">
              <w:r w:rsidR="00093E09" w:rsidRPr="006F1EFE">
                <w:rPr>
                  <w:sz w:val="18"/>
                  <w:szCs w:val="18"/>
                  <w:lang w:val="en-CA"/>
                  <w:rPrChange w:id="54241" w:author="Jens-Rainer Ohm" w:date="2026-07-18T09:33:00Z">
                    <w:rPr/>
                  </w:rPrChange>
                </w:rPr>
                <w:t xml:space="preserve"> L. Zhang (</w:t>
              </w:r>
              <w:proofErr w:type="spellStart"/>
              <w:r w:rsidR="00093E09" w:rsidRPr="006F1EFE">
                <w:rPr>
                  <w:sz w:val="18"/>
                  <w:szCs w:val="18"/>
                  <w:lang w:val="en-CA"/>
                  <w:rPrChange w:id="54242" w:author="Jens-Rainer Ohm" w:date="2026-07-18T09:33:00Z">
                    <w:rPr/>
                  </w:rPrChange>
                </w:rPr>
                <w:t>Bytedance</w:t>
              </w:r>
              <w:proofErr w:type="spellEnd"/>
              <w:r w:rsidR="00093E09" w:rsidRPr="006F1EFE">
                <w:rPr>
                  <w:sz w:val="18"/>
                  <w:szCs w:val="18"/>
                  <w:lang w:val="en-CA"/>
                  <w:rPrChange w:id="54243" w:author="Jens-Rainer Ohm" w:date="2026-07-18T09:33:00Z">
                    <w:rPr/>
                  </w:rPrChange>
                </w:rPr>
                <w:t>)</w:t>
              </w:r>
            </w:ins>
          </w:p>
        </w:tc>
      </w:tr>
      <w:tr w:rsidR="00442F37" w:rsidRPr="006F1EFE" w14:paraId="36B0381E" w14:textId="77777777" w:rsidTr="00442F37">
        <w:trPr>
          <w:tblCellSpacing w:w="15" w:type="dxa"/>
          <w:ins w:id="54244" w:author="Jens-Rainer Ohm" w:date="2026-07-17T19:16:00Z"/>
          <w:trPrChange w:id="5424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24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BB3AC" w14:textId="77777777" w:rsidR="00093E09" w:rsidRPr="006F1EFE" w:rsidRDefault="00093E09" w:rsidP="00093E09">
            <w:pPr>
              <w:jc w:val="center"/>
              <w:rPr>
                <w:ins w:id="54247" w:author="Jens-Rainer Ohm" w:date="2026-07-17T19:16:00Z"/>
                <w:sz w:val="18"/>
                <w:szCs w:val="18"/>
                <w:lang w:val="en-CA"/>
                <w:rPrChange w:id="54248" w:author="Jens-Rainer Ohm" w:date="2026-07-18T09:33:00Z">
                  <w:rPr>
                    <w:ins w:id="54249" w:author="Jens-Rainer Ohm" w:date="2026-07-17T19:16:00Z"/>
                  </w:rPr>
                </w:rPrChange>
              </w:rPr>
            </w:pPr>
            <w:ins w:id="54250" w:author="Jens-Rainer Ohm" w:date="2026-07-17T19:16:00Z">
              <w:r w:rsidRPr="006F1EFE">
                <w:rPr>
                  <w:sz w:val="18"/>
                  <w:szCs w:val="18"/>
                  <w:lang w:val="en-CA"/>
                  <w:rPrChange w:id="54251" w:author="Jens-Rainer Ohm" w:date="2026-07-18T09:33:00Z">
                    <w:rPr/>
                  </w:rPrChange>
                </w:rPr>
                <w:fldChar w:fldCharType="begin"/>
              </w:r>
              <w:r w:rsidRPr="006F1EFE">
                <w:rPr>
                  <w:sz w:val="18"/>
                  <w:szCs w:val="18"/>
                  <w:lang w:val="en-CA"/>
                  <w:rPrChange w:id="54252" w:author="Jens-Rainer Ohm" w:date="2026-07-18T09:33:00Z">
                    <w:rPr/>
                  </w:rPrChange>
                </w:rPr>
                <w:instrText xml:space="preserve"> HYPERLINK "file:///C:\\Users\\jens\\Downloads\\current_document.php?id=17214" </w:instrText>
              </w:r>
              <w:r w:rsidRPr="006F1EFE">
                <w:rPr>
                  <w:sz w:val="18"/>
                  <w:szCs w:val="18"/>
                  <w:lang w:val="en-CA"/>
                  <w:rPrChange w:id="54253" w:author="Jens-Rainer Ohm" w:date="2026-07-18T09:33:00Z">
                    <w:rPr/>
                  </w:rPrChange>
                </w:rPr>
                <w:fldChar w:fldCharType="separate"/>
              </w:r>
              <w:r w:rsidRPr="006F1EFE">
                <w:rPr>
                  <w:rStyle w:val="Hyperlink"/>
                  <w:sz w:val="18"/>
                  <w:szCs w:val="18"/>
                  <w:lang w:val="en-CA"/>
                  <w:rPrChange w:id="54254" w:author="Jens-Rainer Ohm" w:date="2026-07-18T09:33:00Z">
                    <w:rPr>
                      <w:rStyle w:val="Hyperlink"/>
                    </w:rPr>
                  </w:rPrChange>
                </w:rPr>
                <w:t>JVET-AQ0235</w:t>
              </w:r>
              <w:r w:rsidRPr="006F1EFE">
                <w:rPr>
                  <w:sz w:val="18"/>
                  <w:szCs w:val="18"/>
                  <w:lang w:val="en-CA"/>
                  <w:rPrChange w:id="5425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25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A8AFF2" w14:textId="77777777" w:rsidR="00093E09" w:rsidRPr="006F1EFE" w:rsidRDefault="00093E09" w:rsidP="00093E09">
            <w:pPr>
              <w:jc w:val="center"/>
              <w:rPr>
                <w:ins w:id="54257" w:author="Jens-Rainer Ohm" w:date="2026-07-17T19:16:00Z"/>
                <w:sz w:val="18"/>
                <w:szCs w:val="18"/>
                <w:lang w:val="en-CA"/>
                <w:rPrChange w:id="54258" w:author="Jens-Rainer Ohm" w:date="2026-07-18T09:33:00Z">
                  <w:rPr>
                    <w:ins w:id="54259" w:author="Jens-Rainer Ohm" w:date="2026-07-17T19:16:00Z"/>
                  </w:rPr>
                </w:rPrChange>
              </w:rPr>
            </w:pPr>
            <w:ins w:id="54260" w:author="Jens-Rainer Ohm" w:date="2026-07-17T19:16:00Z">
              <w:r w:rsidRPr="006F1EFE">
                <w:rPr>
                  <w:sz w:val="18"/>
                  <w:szCs w:val="18"/>
                  <w:lang w:val="en-CA"/>
                  <w:rPrChange w:id="54261" w:author="Jens-Rainer Ohm" w:date="2026-07-18T09:33:00Z">
                    <w:rPr/>
                  </w:rPrChange>
                </w:rPr>
                <w:t>m7798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26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727DF4" w14:textId="77777777" w:rsidR="00093E09" w:rsidRPr="006F1EFE" w:rsidRDefault="00093E09" w:rsidP="00442F37">
            <w:pPr>
              <w:jc w:val="center"/>
              <w:rPr>
                <w:ins w:id="54263" w:author="Jens-Rainer Ohm" w:date="2026-07-17T19:16:00Z"/>
                <w:sz w:val="18"/>
                <w:szCs w:val="18"/>
                <w:lang w:val="en-CA"/>
                <w:rPrChange w:id="54264" w:author="Jens-Rainer Ohm" w:date="2026-07-18T09:33:00Z">
                  <w:rPr>
                    <w:ins w:id="54265" w:author="Jens-Rainer Ohm" w:date="2026-07-17T19:16:00Z"/>
                  </w:rPr>
                </w:rPrChange>
              </w:rPr>
              <w:pPrChange w:id="54266" w:author="Jens-Rainer Ohm" w:date="2026-07-18T09:25:00Z">
                <w:pPr/>
              </w:pPrChange>
            </w:pPr>
            <w:ins w:id="54267" w:author="Jens-Rainer Ohm" w:date="2026-07-17T19:16:00Z">
              <w:r w:rsidRPr="006F1EFE">
                <w:rPr>
                  <w:sz w:val="18"/>
                  <w:szCs w:val="18"/>
                  <w:lang w:val="en-CA"/>
                  <w:rPrChange w:id="54268" w:author="Jens-Rainer Ohm" w:date="2026-07-18T09:33:00Z">
                    <w:rPr/>
                  </w:rPrChange>
                </w:rPr>
                <w:t>2026-07-12 13:52:2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26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56C579" w14:textId="77777777" w:rsidR="00093E09" w:rsidRPr="006F1EFE" w:rsidRDefault="00093E09" w:rsidP="00442F37">
            <w:pPr>
              <w:jc w:val="center"/>
              <w:rPr>
                <w:ins w:id="54270" w:author="Jens-Rainer Ohm" w:date="2026-07-17T19:16:00Z"/>
                <w:sz w:val="18"/>
                <w:szCs w:val="18"/>
                <w:lang w:val="en-CA"/>
                <w:rPrChange w:id="54271" w:author="Jens-Rainer Ohm" w:date="2026-07-18T09:33:00Z">
                  <w:rPr>
                    <w:ins w:id="54272" w:author="Jens-Rainer Ohm" w:date="2026-07-17T19:16:00Z"/>
                  </w:rPr>
                </w:rPrChange>
              </w:rPr>
              <w:pPrChange w:id="54273" w:author="Jens-Rainer Ohm" w:date="2026-07-18T09:25:00Z">
                <w:pPr/>
              </w:pPrChange>
            </w:pPr>
            <w:ins w:id="54274" w:author="Jens-Rainer Ohm" w:date="2026-07-17T19:16:00Z">
              <w:r w:rsidRPr="006F1EFE">
                <w:rPr>
                  <w:sz w:val="18"/>
                  <w:szCs w:val="18"/>
                  <w:lang w:val="en-CA"/>
                  <w:rPrChange w:id="54275" w:author="Jens-Rainer Ohm" w:date="2026-07-18T09:33:00Z">
                    <w:rPr/>
                  </w:rPrChange>
                </w:rPr>
                <w:t>2026-07-12 15:17:4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27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E25F8B" w14:textId="77777777" w:rsidR="00093E09" w:rsidRPr="006F1EFE" w:rsidRDefault="00093E09" w:rsidP="00442F37">
            <w:pPr>
              <w:jc w:val="center"/>
              <w:rPr>
                <w:ins w:id="54277" w:author="Jens-Rainer Ohm" w:date="2026-07-17T19:16:00Z"/>
                <w:sz w:val="18"/>
                <w:szCs w:val="18"/>
                <w:lang w:val="en-CA"/>
                <w:rPrChange w:id="54278" w:author="Jens-Rainer Ohm" w:date="2026-07-18T09:33:00Z">
                  <w:rPr>
                    <w:ins w:id="54279" w:author="Jens-Rainer Ohm" w:date="2026-07-17T19:16:00Z"/>
                  </w:rPr>
                </w:rPrChange>
              </w:rPr>
              <w:pPrChange w:id="54280" w:author="Jens-Rainer Ohm" w:date="2026-07-18T09:25:00Z">
                <w:pPr/>
              </w:pPrChange>
            </w:pPr>
            <w:ins w:id="54281" w:author="Jens-Rainer Ohm" w:date="2026-07-17T19:16:00Z">
              <w:r w:rsidRPr="006F1EFE">
                <w:rPr>
                  <w:sz w:val="18"/>
                  <w:szCs w:val="18"/>
                  <w:lang w:val="en-CA"/>
                  <w:rPrChange w:id="54282" w:author="Jens-Rainer Ohm" w:date="2026-07-18T09:33:00Z">
                    <w:rPr/>
                  </w:rPrChange>
                </w:rPr>
                <w:t>2026-07-12 15:17:45</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28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780DE5" w14:textId="77777777" w:rsidR="00093E09" w:rsidRPr="006F1EFE" w:rsidRDefault="00093E09">
            <w:pPr>
              <w:jc w:val="left"/>
              <w:rPr>
                <w:ins w:id="54284" w:author="Jens-Rainer Ohm" w:date="2026-07-17T19:16:00Z"/>
                <w:sz w:val="18"/>
                <w:szCs w:val="18"/>
                <w:lang w:val="en-CA"/>
                <w:rPrChange w:id="54285" w:author="Jens-Rainer Ohm" w:date="2026-07-18T09:33:00Z">
                  <w:rPr>
                    <w:ins w:id="54286" w:author="Jens-Rainer Ohm" w:date="2026-07-17T19:16:00Z"/>
                  </w:rPr>
                </w:rPrChange>
              </w:rPr>
              <w:pPrChange w:id="54287" w:author="Jens-Rainer Ohm" w:date="2026-07-17T19:48:00Z">
                <w:pPr/>
              </w:pPrChange>
            </w:pPr>
            <w:ins w:id="54288" w:author="Jens-Rainer Ohm" w:date="2026-07-17T19:16:00Z">
              <w:r w:rsidRPr="006F1EFE">
                <w:rPr>
                  <w:sz w:val="18"/>
                  <w:szCs w:val="18"/>
                  <w:lang w:val="en-CA"/>
                  <w:rPrChange w:id="54289" w:author="Jens-Rainer Ohm" w:date="2026-07-18T09:33:00Z">
                    <w:rPr/>
                  </w:rPrChange>
                </w:rPr>
                <w:t>AHG9: Rotation representation extensions of Gaussian Splatting Information SEI message</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29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5B9DF17" w14:textId="2F357FB5" w:rsidR="00093E09" w:rsidRPr="006F1EFE" w:rsidRDefault="00406A61">
            <w:pPr>
              <w:jc w:val="left"/>
              <w:rPr>
                <w:ins w:id="54291" w:author="Jens-Rainer Ohm" w:date="2026-07-17T19:16:00Z"/>
                <w:sz w:val="18"/>
                <w:szCs w:val="18"/>
                <w:lang w:val="en-CA"/>
                <w:rPrChange w:id="54292" w:author="Jens-Rainer Ohm" w:date="2026-07-18T09:33:00Z">
                  <w:rPr>
                    <w:ins w:id="54293" w:author="Jens-Rainer Ohm" w:date="2026-07-17T19:16:00Z"/>
                  </w:rPr>
                </w:rPrChange>
              </w:rPr>
              <w:pPrChange w:id="54294" w:author="Jens-Rainer Ohm" w:date="2026-07-17T19:48:00Z">
                <w:pPr/>
              </w:pPrChange>
            </w:pPr>
            <w:ins w:id="54295" w:author="Jens-Rainer Ohm" w:date="2026-07-17T19:39:00Z">
              <w:r w:rsidRPr="006F1EFE">
                <w:rPr>
                  <w:sz w:val="18"/>
                  <w:szCs w:val="18"/>
                  <w:lang w:val="en-CA"/>
                  <w:rPrChange w:id="54296" w:author="Jens-Rainer Ohm" w:date="2026-07-18T09:33:00Z">
                    <w:rPr/>
                  </w:rPrChange>
                </w:rPr>
                <w:t xml:space="preserve"> </w:t>
              </w:r>
            </w:ins>
            <w:ins w:id="54297" w:author="Jens-Rainer Ohm" w:date="2026-07-17T19:20:00Z">
              <w:r w:rsidR="00093E09" w:rsidRPr="006F1EFE">
                <w:rPr>
                  <w:sz w:val="18"/>
                  <w:szCs w:val="18"/>
                  <w:lang w:val="en-CA"/>
                  <w:rPrChange w:id="54298" w:author="Jens-Rainer Ohm" w:date="2026-07-18T09:33:00Z">
                    <w:rPr/>
                  </w:rPrChange>
                </w:rPr>
                <w:t>Z. Zhu</w:t>
              </w:r>
            </w:ins>
            <w:ins w:id="54299" w:author="Jens-Rainer Ohm" w:date="2026-07-17T19:24:00Z">
              <w:r w:rsidR="00093E09" w:rsidRPr="006F1EFE">
                <w:rPr>
                  <w:sz w:val="18"/>
                  <w:szCs w:val="18"/>
                  <w:lang w:val="en-CA"/>
                  <w:rPrChange w:id="54300" w:author="Jens-Rainer Ohm" w:date="2026-07-18T09:33:00Z">
                    <w:rPr/>
                  </w:rPrChange>
                </w:rPr>
                <w:br/>
              </w:r>
            </w:ins>
            <w:ins w:id="54301" w:author="Jens-Rainer Ohm" w:date="2026-07-17T19:20:00Z">
              <w:r w:rsidR="00093E09" w:rsidRPr="006F1EFE">
                <w:rPr>
                  <w:sz w:val="18"/>
                  <w:szCs w:val="18"/>
                  <w:lang w:val="en-CA"/>
                  <w:rPrChange w:id="54302" w:author="Jens-Rainer Ohm" w:date="2026-07-18T09:33:00Z">
                    <w:rPr/>
                  </w:rPrChange>
                </w:rPr>
                <w:t xml:space="preserve"> S. Liu</w:t>
              </w:r>
            </w:ins>
            <w:ins w:id="54303" w:author="Jens-Rainer Ohm" w:date="2026-07-17T19:24:00Z">
              <w:r w:rsidR="00093E09" w:rsidRPr="006F1EFE">
                <w:rPr>
                  <w:sz w:val="18"/>
                  <w:szCs w:val="18"/>
                  <w:lang w:val="en-CA"/>
                  <w:rPrChange w:id="54304" w:author="Jens-Rainer Ohm" w:date="2026-07-18T09:33:00Z">
                    <w:rPr/>
                  </w:rPrChange>
                </w:rPr>
                <w:br/>
              </w:r>
            </w:ins>
            <w:ins w:id="54305" w:author="Jens-Rainer Ohm" w:date="2026-07-17T19:20:00Z">
              <w:r w:rsidR="00093E09" w:rsidRPr="006F1EFE">
                <w:rPr>
                  <w:sz w:val="18"/>
                  <w:szCs w:val="18"/>
                  <w:lang w:val="en-CA"/>
                  <w:rPrChange w:id="54306" w:author="Jens-Rainer Ohm" w:date="2026-07-18T09:33:00Z">
                    <w:rPr/>
                  </w:rPrChange>
                </w:rPr>
                <w:t xml:space="preserve"> L. Yu</w:t>
              </w:r>
            </w:ins>
            <w:ins w:id="54307" w:author="Jens-Rainer Ohm" w:date="2026-07-17T19:24:00Z">
              <w:r w:rsidR="00093E09" w:rsidRPr="006F1EFE">
                <w:rPr>
                  <w:sz w:val="18"/>
                  <w:szCs w:val="18"/>
                  <w:lang w:val="en-CA"/>
                  <w:rPrChange w:id="54308" w:author="Jens-Rainer Ohm" w:date="2026-07-18T09:33:00Z">
                    <w:rPr/>
                  </w:rPrChange>
                </w:rPr>
                <w:br/>
              </w:r>
            </w:ins>
            <w:ins w:id="54309" w:author="Jens-Rainer Ohm" w:date="2026-07-17T19:20:00Z">
              <w:r w:rsidR="00093E09" w:rsidRPr="006F1EFE">
                <w:rPr>
                  <w:sz w:val="18"/>
                  <w:szCs w:val="18"/>
                  <w:lang w:val="en-CA"/>
                  <w:rPrChange w:id="54310" w:author="Jens-Rainer Ohm" w:date="2026-07-18T09:33:00Z">
                    <w:rPr/>
                  </w:rPrChange>
                </w:rPr>
                <w:t xml:space="preserve"> Y. Liao (Zhejiang University)</w:t>
              </w:r>
            </w:ins>
          </w:p>
        </w:tc>
      </w:tr>
      <w:tr w:rsidR="00442F37" w:rsidRPr="006F1EFE" w14:paraId="38E91CEC" w14:textId="77777777" w:rsidTr="00442F37">
        <w:trPr>
          <w:tblCellSpacing w:w="15" w:type="dxa"/>
          <w:ins w:id="54311" w:author="Jens-Rainer Ohm" w:date="2026-07-17T19:16:00Z"/>
          <w:trPrChange w:id="5431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1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65AAAC" w14:textId="77777777" w:rsidR="00093E09" w:rsidRPr="006F1EFE" w:rsidRDefault="00093E09" w:rsidP="00093E09">
            <w:pPr>
              <w:jc w:val="center"/>
              <w:rPr>
                <w:ins w:id="54314" w:author="Jens-Rainer Ohm" w:date="2026-07-17T19:16:00Z"/>
                <w:sz w:val="18"/>
                <w:szCs w:val="18"/>
                <w:lang w:val="en-CA"/>
                <w:rPrChange w:id="54315" w:author="Jens-Rainer Ohm" w:date="2026-07-18T09:33:00Z">
                  <w:rPr>
                    <w:ins w:id="54316" w:author="Jens-Rainer Ohm" w:date="2026-07-17T19:16:00Z"/>
                  </w:rPr>
                </w:rPrChange>
              </w:rPr>
            </w:pPr>
            <w:ins w:id="54317" w:author="Jens-Rainer Ohm" w:date="2026-07-17T19:16:00Z">
              <w:r w:rsidRPr="006F1EFE">
                <w:rPr>
                  <w:sz w:val="18"/>
                  <w:szCs w:val="18"/>
                  <w:lang w:val="en-CA"/>
                  <w:rPrChange w:id="54318" w:author="Jens-Rainer Ohm" w:date="2026-07-18T09:33:00Z">
                    <w:rPr/>
                  </w:rPrChange>
                </w:rPr>
                <w:fldChar w:fldCharType="begin"/>
              </w:r>
              <w:r w:rsidRPr="006F1EFE">
                <w:rPr>
                  <w:sz w:val="18"/>
                  <w:szCs w:val="18"/>
                  <w:lang w:val="en-CA"/>
                  <w:rPrChange w:id="54319" w:author="Jens-Rainer Ohm" w:date="2026-07-18T09:33:00Z">
                    <w:rPr/>
                  </w:rPrChange>
                </w:rPr>
                <w:instrText xml:space="preserve"> HYPERLINK "file:///C:\\Users\\jens\\Downloads\\current_document.php?id=17215" </w:instrText>
              </w:r>
              <w:r w:rsidRPr="006F1EFE">
                <w:rPr>
                  <w:sz w:val="18"/>
                  <w:szCs w:val="18"/>
                  <w:lang w:val="en-CA"/>
                  <w:rPrChange w:id="54320" w:author="Jens-Rainer Ohm" w:date="2026-07-18T09:33:00Z">
                    <w:rPr/>
                  </w:rPrChange>
                </w:rPr>
                <w:fldChar w:fldCharType="separate"/>
              </w:r>
              <w:r w:rsidRPr="006F1EFE">
                <w:rPr>
                  <w:rStyle w:val="Hyperlink"/>
                  <w:sz w:val="18"/>
                  <w:szCs w:val="18"/>
                  <w:lang w:val="en-CA"/>
                  <w:rPrChange w:id="54321" w:author="Jens-Rainer Ohm" w:date="2026-07-18T09:33:00Z">
                    <w:rPr>
                      <w:rStyle w:val="Hyperlink"/>
                    </w:rPr>
                  </w:rPrChange>
                </w:rPr>
                <w:t>JVET-AQ0236</w:t>
              </w:r>
              <w:r w:rsidRPr="006F1EFE">
                <w:rPr>
                  <w:sz w:val="18"/>
                  <w:szCs w:val="18"/>
                  <w:lang w:val="en-CA"/>
                  <w:rPrChange w:id="5432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2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13ECE" w14:textId="77777777" w:rsidR="00093E09" w:rsidRPr="006F1EFE" w:rsidRDefault="00093E09" w:rsidP="00093E09">
            <w:pPr>
              <w:jc w:val="center"/>
              <w:rPr>
                <w:ins w:id="54324" w:author="Jens-Rainer Ohm" w:date="2026-07-17T19:16:00Z"/>
                <w:sz w:val="18"/>
                <w:szCs w:val="18"/>
                <w:lang w:val="en-CA"/>
                <w:rPrChange w:id="54325" w:author="Jens-Rainer Ohm" w:date="2026-07-18T09:33:00Z">
                  <w:rPr>
                    <w:ins w:id="54326" w:author="Jens-Rainer Ohm" w:date="2026-07-17T19:16:00Z"/>
                  </w:rPr>
                </w:rPrChange>
              </w:rPr>
            </w:pPr>
            <w:ins w:id="54327" w:author="Jens-Rainer Ohm" w:date="2026-07-17T19:16:00Z">
              <w:r w:rsidRPr="006F1EFE">
                <w:rPr>
                  <w:sz w:val="18"/>
                  <w:szCs w:val="18"/>
                  <w:lang w:val="en-CA"/>
                  <w:rPrChange w:id="54328" w:author="Jens-Rainer Ohm" w:date="2026-07-18T09:33:00Z">
                    <w:rPr/>
                  </w:rPrChange>
                </w:rPr>
                <w:t>m7801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2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E35920" w14:textId="77777777" w:rsidR="00093E09" w:rsidRPr="006F1EFE" w:rsidRDefault="00093E09" w:rsidP="00442F37">
            <w:pPr>
              <w:jc w:val="center"/>
              <w:rPr>
                <w:ins w:id="54330" w:author="Jens-Rainer Ohm" w:date="2026-07-17T19:16:00Z"/>
                <w:sz w:val="18"/>
                <w:szCs w:val="18"/>
                <w:lang w:val="en-CA"/>
                <w:rPrChange w:id="54331" w:author="Jens-Rainer Ohm" w:date="2026-07-18T09:33:00Z">
                  <w:rPr>
                    <w:ins w:id="54332" w:author="Jens-Rainer Ohm" w:date="2026-07-17T19:16:00Z"/>
                  </w:rPr>
                </w:rPrChange>
              </w:rPr>
              <w:pPrChange w:id="54333" w:author="Jens-Rainer Ohm" w:date="2026-07-18T09:25:00Z">
                <w:pPr/>
              </w:pPrChange>
            </w:pPr>
            <w:ins w:id="54334" w:author="Jens-Rainer Ohm" w:date="2026-07-17T19:16:00Z">
              <w:r w:rsidRPr="006F1EFE">
                <w:rPr>
                  <w:sz w:val="18"/>
                  <w:szCs w:val="18"/>
                  <w:lang w:val="en-CA"/>
                  <w:rPrChange w:id="54335" w:author="Jens-Rainer Ohm" w:date="2026-07-18T09:33:00Z">
                    <w:rPr/>
                  </w:rPrChange>
                </w:rPr>
                <w:t>2026-07-12 23:33:5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DEF6DD" w14:textId="77777777" w:rsidR="00093E09" w:rsidRPr="006F1EFE" w:rsidRDefault="00093E09" w:rsidP="00442F37">
            <w:pPr>
              <w:jc w:val="center"/>
              <w:rPr>
                <w:ins w:id="54337" w:author="Jens-Rainer Ohm" w:date="2026-07-17T19:16:00Z"/>
                <w:sz w:val="18"/>
                <w:szCs w:val="18"/>
                <w:lang w:val="en-CA"/>
                <w:rPrChange w:id="54338" w:author="Jens-Rainer Ohm" w:date="2026-07-18T09:33:00Z">
                  <w:rPr>
                    <w:ins w:id="54339" w:author="Jens-Rainer Ohm" w:date="2026-07-17T19:16:00Z"/>
                  </w:rPr>
                </w:rPrChange>
              </w:rPr>
              <w:pPrChange w:id="54340" w:author="Jens-Rainer Ohm" w:date="2026-07-18T09:25:00Z">
                <w:pPr/>
              </w:pPrChange>
            </w:pPr>
            <w:ins w:id="54341" w:author="Jens-Rainer Ohm" w:date="2026-07-17T19:16:00Z">
              <w:r w:rsidRPr="006F1EFE">
                <w:rPr>
                  <w:sz w:val="18"/>
                  <w:szCs w:val="18"/>
                  <w:lang w:val="en-CA"/>
                  <w:rPrChange w:id="54342" w:author="Jens-Rainer Ohm" w:date="2026-07-18T09:33:00Z">
                    <w:rPr/>
                  </w:rPrChange>
                </w:rPr>
                <w:t>2026-07-12 23:44:4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4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B17F1C" w14:textId="77777777" w:rsidR="00093E09" w:rsidRPr="006F1EFE" w:rsidRDefault="00093E09" w:rsidP="00442F37">
            <w:pPr>
              <w:jc w:val="center"/>
              <w:rPr>
                <w:ins w:id="54344" w:author="Jens-Rainer Ohm" w:date="2026-07-17T19:16:00Z"/>
                <w:sz w:val="18"/>
                <w:szCs w:val="18"/>
                <w:lang w:val="en-CA"/>
                <w:rPrChange w:id="54345" w:author="Jens-Rainer Ohm" w:date="2026-07-18T09:33:00Z">
                  <w:rPr>
                    <w:ins w:id="54346" w:author="Jens-Rainer Ohm" w:date="2026-07-17T19:16:00Z"/>
                  </w:rPr>
                </w:rPrChange>
              </w:rPr>
              <w:pPrChange w:id="54347" w:author="Jens-Rainer Ohm" w:date="2026-07-18T09:25:00Z">
                <w:pPr/>
              </w:pPrChange>
            </w:pPr>
            <w:ins w:id="54348" w:author="Jens-Rainer Ohm" w:date="2026-07-17T19:16:00Z">
              <w:r w:rsidRPr="006F1EFE">
                <w:rPr>
                  <w:sz w:val="18"/>
                  <w:szCs w:val="18"/>
                  <w:lang w:val="en-CA"/>
                  <w:rPrChange w:id="54349" w:author="Jens-Rainer Ohm" w:date="2026-07-18T09:33:00Z">
                    <w:rPr/>
                  </w:rPrChange>
                </w:rPr>
                <w:t>2026-07-12 23:44:4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5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6634B5" w14:textId="77777777" w:rsidR="00093E09" w:rsidRPr="006F1EFE" w:rsidRDefault="00093E09">
            <w:pPr>
              <w:jc w:val="left"/>
              <w:rPr>
                <w:ins w:id="54351" w:author="Jens-Rainer Ohm" w:date="2026-07-17T19:16:00Z"/>
                <w:sz w:val="18"/>
                <w:szCs w:val="18"/>
                <w:lang w:val="en-CA"/>
                <w:rPrChange w:id="54352" w:author="Jens-Rainer Ohm" w:date="2026-07-18T09:33:00Z">
                  <w:rPr>
                    <w:ins w:id="54353" w:author="Jens-Rainer Ohm" w:date="2026-07-17T19:16:00Z"/>
                  </w:rPr>
                </w:rPrChange>
              </w:rPr>
              <w:pPrChange w:id="54354" w:author="Jens-Rainer Ohm" w:date="2026-07-17T19:48:00Z">
                <w:pPr/>
              </w:pPrChange>
            </w:pPr>
            <w:ins w:id="54355" w:author="Jens-Rainer Ohm" w:date="2026-07-17T19:16:00Z">
              <w:r w:rsidRPr="006F1EFE">
                <w:rPr>
                  <w:sz w:val="18"/>
                  <w:szCs w:val="18"/>
                  <w:lang w:val="en-CA"/>
                  <w:rPrChange w:id="54356" w:author="Jens-Rainer Ohm" w:date="2026-07-18T09:33:00Z">
                    <w:rPr/>
                  </w:rPrChange>
                </w:rPr>
                <w:t>Crosscheck of JEE 6.7 Test 11 Triplane video-based implicit representation compression JVET-AQ0068 and JVET-AQ0069</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35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B00CDF0" w14:textId="3271096A" w:rsidR="00093E09" w:rsidRPr="006F1EFE" w:rsidRDefault="00406A61">
            <w:pPr>
              <w:jc w:val="left"/>
              <w:rPr>
                <w:ins w:id="54358" w:author="Jens-Rainer Ohm" w:date="2026-07-17T19:16:00Z"/>
                <w:sz w:val="18"/>
                <w:szCs w:val="18"/>
                <w:lang w:val="en-CA"/>
                <w:rPrChange w:id="54359" w:author="Jens-Rainer Ohm" w:date="2026-07-18T09:33:00Z">
                  <w:rPr>
                    <w:ins w:id="54360" w:author="Jens-Rainer Ohm" w:date="2026-07-17T19:16:00Z"/>
                  </w:rPr>
                </w:rPrChange>
              </w:rPr>
              <w:pPrChange w:id="54361" w:author="Jens-Rainer Ohm" w:date="2026-07-17T19:48:00Z">
                <w:pPr/>
              </w:pPrChange>
            </w:pPr>
            <w:ins w:id="54362" w:author="Jens-Rainer Ohm" w:date="2026-07-17T19:39:00Z">
              <w:r w:rsidRPr="006F1EFE">
                <w:rPr>
                  <w:sz w:val="18"/>
                  <w:szCs w:val="18"/>
                  <w:lang w:val="en-CA"/>
                  <w:rPrChange w:id="54363" w:author="Jens-Rainer Ohm" w:date="2026-07-18T09:33:00Z">
                    <w:rPr/>
                  </w:rPrChange>
                </w:rPr>
                <w:t xml:space="preserve"> </w:t>
              </w:r>
            </w:ins>
            <w:ins w:id="54364" w:author="Jens-Rainer Ohm" w:date="2026-07-17T19:20:00Z">
              <w:r w:rsidR="00093E09" w:rsidRPr="006F1EFE">
                <w:rPr>
                  <w:sz w:val="18"/>
                  <w:szCs w:val="18"/>
                  <w:lang w:val="en-CA"/>
                  <w:rPrChange w:id="54365" w:author="Jens-Rainer Ohm" w:date="2026-07-18T09:33:00Z">
                    <w:rPr/>
                  </w:rPrChange>
                </w:rPr>
                <w:t>P. Rondao Alface</w:t>
              </w:r>
            </w:ins>
            <w:ins w:id="54366" w:author="Jens-Rainer Ohm" w:date="2026-07-17T19:24:00Z">
              <w:r w:rsidR="00093E09" w:rsidRPr="006F1EFE">
                <w:rPr>
                  <w:sz w:val="18"/>
                  <w:szCs w:val="18"/>
                  <w:lang w:val="en-CA"/>
                  <w:rPrChange w:id="54367" w:author="Jens-Rainer Ohm" w:date="2026-07-18T09:33:00Z">
                    <w:rPr/>
                  </w:rPrChange>
                </w:rPr>
                <w:br/>
              </w:r>
            </w:ins>
            <w:ins w:id="54368" w:author="Jens-Rainer Ohm" w:date="2026-07-17T19:20:00Z">
              <w:r w:rsidR="00093E09" w:rsidRPr="006F1EFE">
                <w:rPr>
                  <w:sz w:val="18"/>
                  <w:szCs w:val="18"/>
                  <w:lang w:val="en-CA"/>
                  <w:rPrChange w:id="54369" w:author="Jens-Rainer Ohm" w:date="2026-07-18T09:33:00Z">
                    <w:rPr/>
                  </w:rPrChange>
                </w:rPr>
                <w:t xml:space="preserve"> B. van </w:t>
              </w:r>
              <w:proofErr w:type="spellStart"/>
              <w:r w:rsidR="00093E09" w:rsidRPr="006F1EFE">
                <w:rPr>
                  <w:sz w:val="18"/>
                  <w:szCs w:val="18"/>
                  <w:lang w:val="en-CA"/>
                  <w:rPrChange w:id="54370" w:author="Jens-Rainer Ohm" w:date="2026-07-18T09:33:00Z">
                    <w:rPr/>
                  </w:rPrChange>
                </w:rPr>
                <w:t>Hauwermeiren</w:t>
              </w:r>
              <w:proofErr w:type="spellEnd"/>
              <w:r w:rsidR="00093E09" w:rsidRPr="006F1EFE">
                <w:rPr>
                  <w:sz w:val="18"/>
                  <w:szCs w:val="18"/>
                  <w:lang w:val="en-CA"/>
                  <w:rPrChange w:id="54371" w:author="Jens-Rainer Ohm" w:date="2026-07-18T09:33:00Z">
                    <w:rPr/>
                  </w:rPrChange>
                </w:rPr>
                <w:t xml:space="preserve"> (Nokia)</w:t>
              </w:r>
            </w:ins>
          </w:p>
        </w:tc>
      </w:tr>
      <w:tr w:rsidR="00442F37" w:rsidRPr="006F1EFE" w14:paraId="5A32D888" w14:textId="77777777" w:rsidTr="00442F37">
        <w:trPr>
          <w:tblCellSpacing w:w="15" w:type="dxa"/>
          <w:ins w:id="54372" w:author="Jens-Rainer Ohm" w:date="2026-07-17T19:16:00Z"/>
          <w:trPrChange w:id="5437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37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074E11" w14:textId="77777777" w:rsidR="00093E09" w:rsidRPr="006F1EFE" w:rsidRDefault="00093E09" w:rsidP="00093E09">
            <w:pPr>
              <w:jc w:val="center"/>
              <w:rPr>
                <w:ins w:id="54375" w:author="Jens-Rainer Ohm" w:date="2026-07-17T19:16:00Z"/>
                <w:sz w:val="18"/>
                <w:szCs w:val="18"/>
                <w:lang w:val="en-CA"/>
                <w:rPrChange w:id="54376" w:author="Jens-Rainer Ohm" w:date="2026-07-18T09:33:00Z">
                  <w:rPr>
                    <w:ins w:id="54377" w:author="Jens-Rainer Ohm" w:date="2026-07-17T19:16:00Z"/>
                  </w:rPr>
                </w:rPrChange>
              </w:rPr>
            </w:pPr>
            <w:ins w:id="54378" w:author="Jens-Rainer Ohm" w:date="2026-07-17T19:16:00Z">
              <w:r w:rsidRPr="006F1EFE">
                <w:rPr>
                  <w:sz w:val="18"/>
                  <w:szCs w:val="18"/>
                  <w:lang w:val="en-CA"/>
                  <w:rPrChange w:id="54379" w:author="Jens-Rainer Ohm" w:date="2026-07-18T09:33:00Z">
                    <w:rPr/>
                  </w:rPrChange>
                </w:rPr>
                <w:fldChar w:fldCharType="begin"/>
              </w:r>
              <w:r w:rsidRPr="006F1EFE">
                <w:rPr>
                  <w:sz w:val="18"/>
                  <w:szCs w:val="18"/>
                  <w:lang w:val="en-CA"/>
                  <w:rPrChange w:id="54380" w:author="Jens-Rainer Ohm" w:date="2026-07-18T09:33:00Z">
                    <w:rPr/>
                  </w:rPrChange>
                </w:rPr>
                <w:instrText xml:space="preserve"> HYPERLINK "file:///C:\\Users\\jens\\Downloads\\current_document.php?id=17216" </w:instrText>
              </w:r>
              <w:r w:rsidRPr="006F1EFE">
                <w:rPr>
                  <w:sz w:val="18"/>
                  <w:szCs w:val="18"/>
                  <w:lang w:val="en-CA"/>
                  <w:rPrChange w:id="54381" w:author="Jens-Rainer Ohm" w:date="2026-07-18T09:33:00Z">
                    <w:rPr/>
                  </w:rPrChange>
                </w:rPr>
                <w:fldChar w:fldCharType="separate"/>
              </w:r>
              <w:r w:rsidRPr="006F1EFE">
                <w:rPr>
                  <w:rStyle w:val="Hyperlink"/>
                  <w:sz w:val="18"/>
                  <w:szCs w:val="18"/>
                  <w:lang w:val="en-CA"/>
                  <w:rPrChange w:id="54382" w:author="Jens-Rainer Ohm" w:date="2026-07-18T09:33:00Z">
                    <w:rPr>
                      <w:rStyle w:val="Hyperlink"/>
                    </w:rPr>
                  </w:rPrChange>
                </w:rPr>
                <w:t>JVET-AQ0237</w:t>
              </w:r>
              <w:r w:rsidRPr="006F1EFE">
                <w:rPr>
                  <w:sz w:val="18"/>
                  <w:szCs w:val="18"/>
                  <w:lang w:val="en-CA"/>
                  <w:rPrChange w:id="5438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38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4AD531" w14:textId="77777777" w:rsidR="00093E09" w:rsidRPr="006F1EFE" w:rsidRDefault="00093E09" w:rsidP="00093E09">
            <w:pPr>
              <w:jc w:val="center"/>
              <w:rPr>
                <w:ins w:id="54385" w:author="Jens-Rainer Ohm" w:date="2026-07-17T19:16:00Z"/>
                <w:sz w:val="18"/>
                <w:szCs w:val="18"/>
                <w:lang w:val="en-CA"/>
                <w:rPrChange w:id="54386" w:author="Jens-Rainer Ohm" w:date="2026-07-18T09:33:00Z">
                  <w:rPr>
                    <w:ins w:id="54387" w:author="Jens-Rainer Ohm" w:date="2026-07-17T19:16:00Z"/>
                  </w:rPr>
                </w:rPrChange>
              </w:rPr>
            </w:pPr>
            <w:ins w:id="54388" w:author="Jens-Rainer Ohm" w:date="2026-07-17T19:16:00Z">
              <w:r w:rsidRPr="006F1EFE">
                <w:rPr>
                  <w:sz w:val="18"/>
                  <w:szCs w:val="18"/>
                  <w:lang w:val="en-CA"/>
                  <w:rPrChange w:id="54389" w:author="Jens-Rainer Ohm" w:date="2026-07-18T09:33:00Z">
                    <w:rPr/>
                  </w:rPrChange>
                </w:rPr>
                <w:t>m7801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39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E18BAC" w14:textId="77777777" w:rsidR="00093E09" w:rsidRPr="006F1EFE" w:rsidRDefault="00093E09" w:rsidP="00442F37">
            <w:pPr>
              <w:jc w:val="center"/>
              <w:rPr>
                <w:ins w:id="54391" w:author="Jens-Rainer Ohm" w:date="2026-07-17T19:16:00Z"/>
                <w:sz w:val="18"/>
                <w:szCs w:val="18"/>
                <w:lang w:val="en-CA"/>
                <w:rPrChange w:id="54392" w:author="Jens-Rainer Ohm" w:date="2026-07-18T09:33:00Z">
                  <w:rPr>
                    <w:ins w:id="54393" w:author="Jens-Rainer Ohm" w:date="2026-07-17T19:16:00Z"/>
                  </w:rPr>
                </w:rPrChange>
              </w:rPr>
              <w:pPrChange w:id="54394" w:author="Jens-Rainer Ohm" w:date="2026-07-18T09:25:00Z">
                <w:pPr/>
              </w:pPrChange>
            </w:pPr>
            <w:ins w:id="54395" w:author="Jens-Rainer Ohm" w:date="2026-07-17T19:16:00Z">
              <w:r w:rsidRPr="006F1EFE">
                <w:rPr>
                  <w:sz w:val="18"/>
                  <w:szCs w:val="18"/>
                  <w:lang w:val="en-CA"/>
                  <w:rPrChange w:id="54396" w:author="Jens-Rainer Ohm" w:date="2026-07-18T09:33:00Z">
                    <w:rPr/>
                  </w:rPrChange>
                </w:rPr>
                <w:t>2026-07-12 23:49:2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39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B81B47" w14:textId="77777777" w:rsidR="00093E09" w:rsidRPr="006F1EFE" w:rsidRDefault="00093E09" w:rsidP="00442F37">
            <w:pPr>
              <w:jc w:val="center"/>
              <w:rPr>
                <w:ins w:id="54398" w:author="Jens-Rainer Ohm" w:date="2026-07-17T19:16:00Z"/>
                <w:sz w:val="18"/>
                <w:szCs w:val="18"/>
                <w:lang w:val="en-CA"/>
                <w:rPrChange w:id="54399" w:author="Jens-Rainer Ohm" w:date="2026-07-18T09:33:00Z">
                  <w:rPr>
                    <w:ins w:id="54400" w:author="Jens-Rainer Ohm" w:date="2026-07-17T19:16:00Z"/>
                  </w:rPr>
                </w:rPrChange>
              </w:rPr>
              <w:pPrChange w:id="54401" w:author="Jens-Rainer Ohm" w:date="2026-07-18T09:25:00Z">
                <w:pPr/>
              </w:pPrChange>
            </w:pPr>
            <w:ins w:id="54402" w:author="Jens-Rainer Ohm" w:date="2026-07-17T19:16:00Z">
              <w:r w:rsidRPr="006F1EFE">
                <w:rPr>
                  <w:sz w:val="18"/>
                  <w:szCs w:val="18"/>
                  <w:lang w:val="en-CA"/>
                  <w:rPrChange w:id="54403" w:author="Jens-Rainer Ohm" w:date="2026-07-18T09:33:00Z">
                    <w:rPr/>
                  </w:rPrChange>
                </w:rPr>
                <w:t>2026-07-12 23:56: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40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FB4BCF" w14:textId="77777777" w:rsidR="00093E09" w:rsidRPr="006F1EFE" w:rsidRDefault="00093E09" w:rsidP="00442F37">
            <w:pPr>
              <w:jc w:val="center"/>
              <w:rPr>
                <w:ins w:id="54405" w:author="Jens-Rainer Ohm" w:date="2026-07-17T19:16:00Z"/>
                <w:sz w:val="18"/>
                <w:szCs w:val="18"/>
                <w:lang w:val="en-CA"/>
                <w:rPrChange w:id="54406" w:author="Jens-Rainer Ohm" w:date="2026-07-18T09:33:00Z">
                  <w:rPr>
                    <w:ins w:id="54407" w:author="Jens-Rainer Ohm" w:date="2026-07-17T19:16:00Z"/>
                  </w:rPr>
                </w:rPrChange>
              </w:rPr>
              <w:pPrChange w:id="54408" w:author="Jens-Rainer Ohm" w:date="2026-07-18T09:25:00Z">
                <w:pPr/>
              </w:pPrChange>
            </w:pPr>
            <w:ins w:id="54409" w:author="Jens-Rainer Ohm" w:date="2026-07-17T19:16:00Z">
              <w:r w:rsidRPr="006F1EFE">
                <w:rPr>
                  <w:sz w:val="18"/>
                  <w:szCs w:val="18"/>
                  <w:lang w:val="en-CA"/>
                  <w:rPrChange w:id="54410" w:author="Jens-Rainer Ohm" w:date="2026-07-18T09:33:00Z">
                    <w:rPr/>
                  </w:rPrChange>
                </w:rPr>
                <w:t>2026-07-12 23:56:09</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411"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9815F2" w14:textId="77777777" w:rsidR="00093E09" w:rsidRPr="006F1EFE" w:rsidRDefault="00093E09">
            <w:pPr>
              <w:jc w:val="left"/>
              <w:rPr>
                <w:ins w:id="54412" w:author="Jens-Rainer Ohm" w:date="2026-07-17T19:16:00Z"/>
                <w:sz w:val="18"/>
                <w:szCs w:val="18"/>
                <w:lang w:val="en-CA"/>
                <w:rPrChange w:id="54413" w:author="Jens-Rainer Ohm" w:date="2026-07-18T09:33:00Z">
                  <w:rPr>
                    <w:ins w:id="54414" w:author="Jens-Rainer Ohm" w:date="2026-07-17T19:16:00Z"/>
                  </w:rPr>
                </w:rPrChange>
              </w:rPr>
              <w:pPrChange w:id="54415" w:author="Jens-Rainer Ohm" w:date="2026-07-17T19:48:00Z">
                <w:pPr/>
              </w:pPrChange>
            </w:pPr>
            <w:ins w:id="54416" w:author="Jens-Rainer Ohm" w:date="2026-07-17T19:16:00Z">
              <w:r w:rsidRPr="006F1EFE">
                <w:rPr>
                  <w:sz w:val="18"/>
                  <w:szCs w:val="18"/>
                  <w:lang w:val="en-CA"/>
                  <w:rPrChange w:id="54417" w:author="Jens-Rainer Ohm" w:date="2026-07-18T09:33:00Z">
                    <w:rPr/>
                  </w:rPrChange>
                </w:rPr>
                <w:t>[GSC] [JEE 6.7] Crosscheck of Test 10 Implicit intermediate representation-based compression JVET-AP0213</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41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228EC546" w14:textId="3582E600" w:rsidR="00093E09" w:rsidRPr="006F1EFE" w:rsidRDefault="00406A61">
            <w:pPr>
              <w:jc w:val="left"/>
              <w:rPr>
                <w:ins w:id="54419" w:author="Jens-Rainer Ohm" w:date="2026-07-17T19:16:00Z"/>
                <w:sz w:val="18"/>
                <w:szCs w:val="18"/>
                <w:lang w:val="en-CA"/>
                <w:rPrChange w:id="54420" w:author="Jens-Rainer Ohm" w:date="2026-07-18T09:33:00Z">
                  <w:rPr>
                    <w:ins w:id="54421" w:author="Jens-Rainer Ohm" w:date="2026-07-17T19:16:00Z"/>
                  </w:rPr>
                </w:rPrChange>
              </w:rPr>
              <w:pPrChange w:id="54422" w:author="Jens-Rainer Ohm" w:date="2026-07-17T19:48:00Z">
                <w:pPr/>
              </w:pPrChange>
            </w:pPr>
            <w:ins w:id="54423" w:author="Jens-Rainer Ohm" w:date="2026-07-17T19:39:00Z">
              <w:r w:rsidRPr="006F1EFE">
                <w:rPr>
                  <w:sz w:val="18"/>
                  <w:szCs w:val="18"/>
                  <w:lang w:val="en-CA"/>
                  <w:rPrChange w:id="54424" w:author="Jens-Rainer Ohm" w:date="2026-07-18T09:33:00Z">
                    <w:rPr/>
                  </w:rPrChange>
                </w:rPr>
                <w:t xml:space="preserve"> </w:t>
              </w:r>
            </w:ins>
            <w:ins w:id="54425" w:author="Jens-Rainer Ohm" w:date="2026-07-17T19:20:00Z">
              <w:r w:rsidR="00093E09" w:rsidRPr="006F1EFE">
                <w:rPr>
                  <w:sz w:val="18"/>
                  <w:szCs w:val="18"/>
                  <w:lang w:val="en-CA"/>
                  <w:rPrChange w:id="54426" w:author="Jens-Rainer Ohm" w:date="2026-07-18T09:33:00Z">
                    <w:rPr/>
                  </w:rPrChange>
                </w:rPr>
                <w:t>P. Rondao Alface</w:t>
              </w:r>
            </w:ins>
            <w:ins w:id="54427" w:author="Jens-Rainer Ohm" w:date="2026-07-17T19:24:00Z">
              <w:r w:rsidR="00093E09" w:rsidRPr="006F1EFE">
                <w:rPr>
                  <w:sz w:val="18"/>
                  <w:szCs w:val="18"/>
                  <w:lang w:val="en-CA"/>
                  <w:rPrChange w:id="54428" w:author="Jens-Rainer Ohm" w:date="2026-07-18T09:33:00Z">
                    <w:rPr/>
                  </w:rPrChange>
                </w:rPr>
                <w:br/>
              </w:r>
            </w:ins>
            <w:ins w:id="54429" w:author="Jens-Rainer Ohm" w:date="2026-07-17T19:20:00Z">
              <w:r w:rsidR="00093E09" w:rsidRPr="006F1EFE">
                <w:rPr>
                  <w:sz w:val="18"/>
                  <w:szCs w:val="18"/>
                  <w:lang w:val="en-CA"/>
                  <w:rPrChange w:id="54430" w:author="Jens-Rainer Ohm" w:date="2026-07-18T09:33:00Z">
                    <w:rPr/>
                  </w:rPrChange>
                </w:rPr>
                <w:t xml:space="preserve"> B. van </w:t>
              </w:r>
              <w:proofErr w:type="spellStart"/>
              <w:r w:rsidR="00093E09" w:rsidRPr="006F1EFE">
                <w:rPr>
                  <w:sz w:val="18"/>
                  <w:szCs w:val="18"/>
                  <w:lang w:val="en-CA"/>
                  <w:rPrChange w:id="54431" w:author="Jens-Rainer Ohm" w:date="2026-07-18T09:33:00Z">
                    <w:rPr/>
                  </w:rPrChange>
                </w:rPr>
                <w:t>Hauwermeiren</w:t>
              </w:r>
              <w:proofErr w:type="spellEnd"/>
              <w:r w:rsidR="00093E09" w:rsidRPr="006F1EFE">
                <w:rPr>
                  <w:sz w:val="18"/>
                  <w:szCs w:val="18"/>
                  <w:lang w:val="en-CA"/>
                  <w:rPrChange w:id="54432" w:author="Jens-Rainer Ohm" w:date="2026-07-18T09:33:00Z">
                    <w:rPr/>
                  </w:rPrChange>
                </w:rPr>
                <w:t xml:space="preserve"> (Nokia)</w:t>
              </w:r>
            </w:ins>
          </w:p>
        </w:tc>
      </w:tr>
      <w:tr w:rsidR="00442F37" w:rsidRPr="006F1EFE" w14:paraId="66657C7B" w14:textId="77777777" w:rsidTr="00442F37">
        <w:trPr>
          <w:tblCellSpacing w:w="15" w:type="dxa"/>
          <w:ins w:id="54433" w:author="Jens-Rainer Ohm" w:date="2026-07-17T19:16:00Z"/>
          <w:trPrChange w:id="5443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3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A9CBE5" w14:textId="77777777" w:rsidR="00093E09" w:rsidRPr="006F1EFE" w:rsidRDefault="00093E09" w:rsidP="00093E09">
            <w:pPr>
              <w:jc w:val="center"/>
              <w:rPr>
                <w:ins w:id="54436" w:author="Jens-Rainer Ohm" w:date="2026-07-17T19:16:00Z"/>
                <w:sz w:val="18"/>
                <w:szCs w:val="18"/>
                <w:lang w:val="en-CA"/>
                <w:rPrChange w:id="54437" w:author="Jens-Rainer Ohm" w:date="2026-07-18T09:33:00Z">
                  <w:rPr>
                    <w:ins w:id="54438" w:author="Jens-Rainer Ohm" w:date="2026-07-17T19:16:00Z"/>
                  </w:rPr>
                </w:rPrChange>
              </w:rPr>
            </w:pPr>
            <w:ins w:id="54439" w:author="Jens-Rainer Ohm" w:date="2026-07-17T19:16:00Z">
              <w:r w:rsidRPr="006F1EFE">
                <w:rPr>
                  <w:sz w:val="18"/>
                  <w:szCs w:val="18"/>
                  <w:lang w:val="en-CA"/>
                  <w:rPrChange w:id="54440" w:author="Jens-Rainer Ohm" w:date="2026-07-18T09:33:00Z">
                    <w:rPr/>
                  </w:rPrChange>
                </w:rPr>
                <w:fldChar w:fldCharType="begin"/>
              </w:r>
              <w:r w:rsidRPr="006F1EFE">
                <w:rPr>
                  <w:sz w:val="18"/>
                  <w:szCs w:val="18"/>
                  <w:lang w:val="en-CA"/>
                  <w:rPrChange w:id="54441" w:author="Jens-Rainer Ohm" w:date="2026-07-18T09:33:00Z">
                    <w:rPr/>
                  </w:rPrChange>
                </w:rPr>
                <w:instrText xml:space="preserve"> HYPERLINK "file:///C:\\Users\\jens\\Downloads\\current_document.php?id=17217" </w:instrText>
              </w:r>
              <w:r w:rsidRPr="006F1EFE">
                <w:rPr>
                  <w:sz w:val="18"/>
                  <w:szCs w:val="18"/>
                  <w:lang w:val="en-CA"/>
                  <w:rPrChange w:id="54442" w:author="Jens-Rainer Ohm" w:date="2026-07-18T09:33:00Z">
                    <w:rPr/>
                  </w:rPrChange>
                </w:rPr>
                <w:fldChar w:fldCharType="separate"/>
              </w:r>
              <w:r w:rsidRPr="006F1EFE">
                <w:rPr>
                  <w:rStyle w:val="Hyperlink"/>
                  <w:sz w:val="18"/>
                  <w:szCs w:val="18"/>
                  <w:lang w:val="en-CA"/>
                  <w:rPrChange w:id="54443" w:author="Jens-Rainer Ohm" w:date="2026-07-18T09:33:00Z">
                    <w:rPr>
                      <w:rStyle w:val="Hyperlink"/>
                    </w:rPr>
                  </w:rPrChange>
                </w:rPr>
                <w:t>JVET-AQ0238</w:t>
              </w:r>
              <w:r w:rsidRPr="006F1EFE">
                <w:rPr>
                  <w:sz w:val="18"/>
                  <w:szCs w:val="18"/>
                  <w:lang w:val="en-CA"/>
                  <w:rPrChange w:id="54444"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45"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FFFF02" w14:textId="77777777" w:rsidR="00093E09" w:rsidRPr="006F1EFE" w:rsidRDefault="00093E09" w:rsidP="00093E09">
            <w:pPr>
              <w:jc w:val="center"/>
              <w:rPr>
                <w:ins w:id="54446" w:author="Jens-Rainer Ohm" w:date="2026-07-17T19:16:00Z"/>
                <w:sz w:val="18"/>
                <w:szCs w:val="18"/>
                <w:lang w:val="en-CA"/>
                <w:rPrChange w:id="54447" w:author="Jens-Rainer Ohm" w:date="2026-07-18T09:33:00Z">
                  <w:rPr>
                    <w:ins w:id="54448" w:author="Jens-Rainer Ohm" w:date="2026-07-17T19:16:00Z"/>
                  </w:rPr>
                </w:rPrChange>
              </w:rPr>
            </w:pPr>
            <w:ins w:id="54449" w:author="Jens-Rainer Ohm" w:date="2026-07-17T19:16:00Z">
              <w:r w:rsidRPr="006F1EFE">
                <w:rPr>
                  <w:sz w:val="18"/>
                  <w:szCs w:val="18"/>
                  <w:lang w:val="en-CA"/>
                  <w:rPrChange w:id="54450" w:author="Jens-Rainer Ohm" w:date="2026-07-18T09:33:00Z">
                    <w:rPr/>
                  </w:rPrChange>
                </w:rPr>
                <w:t>m78020</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51"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E6E271" w14:textId="77777777" w:rsidR="00093E09" w:rsidRPr="006F1EFE" w:rsidRDefault="00093E09" w:rsidP="00442F37">
            <w:pPr>
              <w:jc w:val="center"/>
              <w:rPr>
                <w:ins w:id="54452" w:author="Jens-Rainer Ohm" w:date="2026-07-17T19:16:00Z"/>
                <w:sz w:val="18"/>
                <w:szCs w:val="18"/>
                <w:lang w:val="en-CA"/>
                <w:rPrChange w:id="54453" w:author="Jens-Rainer Ohm" w:date="2026-07-18T09:33:00Z">
                  <w:rPr>
                    <w:ins w:id="54454" w:author="Jens-Rainer Ohm" w:date="2026-07-17T19:16:00Z"/>
                  </w:rPr>
                </w:rPrChange>
              </w:rPr>
              <w:pPrChange w:id="54455" w:author="Jens-Rainer Ohm" w:date="2026-07-18T09:25:00Z">
                <w:pPr/>
              </w:pPrChange>
            </w:pPr>
            <w:ins w:id="54456" w:author="Jens-Rainer Ohm" w:date="2026-07-17T19:16:00Z">
              <w:r w:rsidRPr="006F1EFE">
                <w:rPr>
                  <w:sz w:val="18"/>
                  <w:szCs w:val="18"/>
                  <w:lang w:val="en-CA"/>
                  <w:rPrChange w:id="54457" w:author="Jens-Rainer Ohm" w:date="2026-07-18T09:33:00Z">
                    <w:rPr/>
                  </w:rPrChange>
                </w:rPr>
                <w:t>2026-07-13 14:57:5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5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89E67C" w14:textId="77777777" w:rsidR="00093E09" w:rsidRPr="006F1EFE" w:rsidRDefault="00093E09" w:rsidP="00442F37">
            <w:pPr>
              <w:jc w:val="center"/>
              <w:rPr>
                <w:ins w:id="54459" w:author="Jens-Rainer Ohm" w:date="2026-07-17T19:16:00Z"/>
                <w:sz w:val="18"/>
                <w:szCs w:val="18"/>
                <w:lang w:val="en-CA"/>
                <w:rPrChange w:id="54460" w:author="Jens-Rainer Ohm" w:date="2026-07-18T09:33:00Z">
                  <w:rPr>
                    <w:ins w:id="54461" w:author="Jens-Rainer Ohm" w:date="2026-07-17T19:16:00Z"/>
                  </w:rPr>
                </w:rPrChange>
              </w:rPr>
              <w:pPrChange w:id="54462" w:author="Jens-Rainer Ohm" w:date="2026-07-18T09:25:00Z">
                <w:pPr/>
              </w:pPrChange>
            </w:pPr>
            <w:ins w:id="54463" w:author="Jens-Rainer Ohm" w:date="2026-07-17T19:16:00Z">
              <w:r w:rsidRPr="006F1EFE">
                <w:rPr>
                  <w:sz w:val="18"/>
                  <w:szCs w:val="18"/>
                  <w:lang w:val="en-CA"/>
                  <w:rPrChange w:id="54464" w:author="Jens-Rainer Ohm" w:date="2026-07-18T09:33:00Z">
                    <w:rPr/>
                  </w:rPrChange>
                </w:rPr>
                <w:t>2026-07-13 15:15:5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5C104B" w14:textId="77777777" w:rsidR="00093E09" w:rsidRPr="006F1EFE" w:rsidRDefault="00093E09" w:rsidP="00442F37">
            <w:pPr>
              <w:jc w:val="center"/>
              <w:rPr>
                <w:ins w:id="54466" w:author="Jens-Rainer Ohm" w:date="2026-07-17T19:16:00Z"/>
                <w:sz w:val="18"/>
                <w:szCs w:val="18"/>
                <w:lang w:val="en-CA"/>
                <w:rPrChange w:id="54467" w:author="Jens-Rainer Ohm" w:date="2026-07-18T09:33:00Z">
                  <w:rPr>
                    <w:ins w:id="54468" w:author="Jens-Rainer Ohm" w:date="2026-07-17T19:16:00Z"/>
                  </w:rPr>
                </w:rPrChange>
              </w:rPr>
              <w:pPrChange w:id="54469" w:author="Jens-Rainer Ohm" w:date="2026-07-18T09:25:00Z">
                <w:pPr/>
              </w:pPrChange>
            </w:pPr>
            <w:ins w:id="54470" w:author="Jens-Rainer Ohm" w:date="2026-07-17T19:16:00Z">
              <w:r w:rsidRPr="006F1EFE">
                <w:rPr>
                  <w:sz w:val="18"/>
                  <w:szCs w:val="18"/>
                  <w:lang w:val="en-CA"/>
                  <w:rPrChange w:id="54471" w:author="Jens-Rainer Ohm" w:date="2026-07-18T09:33:00Z">
                    <w:rPr/>
                  </w:rPrChange>
                </w:rPr>
                <w:t>2026-07-13 15:42:36</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72"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E9E0CA" w14:textId="77777777" w:rsidR="00093E09" w:rsidRPr="006F1EFE" w:rsidRDefault="00093E09">
            <w:pPr>
              <w:jc w:val="left"/>
              <w:rPr>
                <w:ins w:id="54473" w:author="Jens-Rainer Ohm" w:date="2026-07-17T19:16:00Z"/>
                <w:sz w:val="18"/>
                <w:szCs w:val="18"/>
                <w:lang w:val="en-CA"/>
                <w:rPrChange w:id="54474" w:author="Jens-Rainer Ohm" w:date="2026-07-18T09:33:00Z">
                  <w:rPr>
                    <w:ins w:id="54475" w:author="Jens-Rainer Ohm" w:date="2026-07-17T19:16:00Z"/>
                  </w:rPr>
                </w:rPrChange>
              </w:rPr>
              <w:pPrChange w:id="54476" w:author="Jens-Rainer Ohm" w:date="2026-07-17T19:48:00Z">
                <w:pPr/>
              </w:pPrChange>
            </w:pPr>
            <w:ins w:id="54477" w:author="Jens-Rainer Ohm" w:date="2026-07-17T19:16:00Z">
              <w:r w:rsidRPr="006F1EFE">
                <w:rPr>
                  <w:sz w:val="18"/>
                  <w:szCs w:val="18"/>
                  <w:lang w:val="en-CA"/>
                  <w:rPrChange w:id="54478" w:author="Jens-Rainer Ohm" w:date="2026-07-18T09:33:00Z">
                    <w:rPr/>
                  </w:rPrChange>
                </w:rPr>
                <w:t>AHG9: On software availability and CTC results</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47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C619388" w14:textId="79BE5434" w:rsidR="00093E09" w:rsidRPr="006F1EFE" w:rsidRDefault="00406A61">
            <w:pPr>
              <w:jc w:val="left"/>
              <w:rPr>
                <w:ins w:id="54480" w:author="Jens-Rainer Ohm" w:date="2026-07-17T19:16:00Z"/>
                <w:sz w:val="18"/>
                <w:szCs w:val="18"/>
                <w:lang w:val="en-CA"/>
                <w:rPrChange w:id="54481" w:author="Jens-Rainer Ohm" w:date="2026-07-18T09:33:00Z">
                  <w:rPr>
                    <w:ins w:id="54482" w:author="Jens-Rainer Ohm" w:date="2026-07-17T19:16:00Z"/>
                  </w:rPr>
                </w:rPrChange>
              </w:rPr>
              <w:pPrChange w:id="54483" w:author="Jens-Rainer Ohm" w:date="2026-07-17T19:48:00Z">
                <w:pPr/>
              </w:pPrChange>
            </w:pPr>
            <w:ins w:id="54484" w:author="Jens-Rainer Ohm" w:date="2026-07-17T19:39:00Z">
              <w:r w:rsidRPr="006F1EFE">
                <w:rPr>
                  <w:sz w:val="18"/>
                  <w:szCs w:val="18"/>
                  <w:lang w:val="en-CA"/>
                  <w:rPrChange w:id="54485" w:author="Jens-Rainer Ohm" w:date="2026-07-18T09:33:00Z">
                    <w:rPr/>
                  </w:rPrChange>
                </w:rPr>
                <w:t xml:space="preserve"> </w:t>
              </w:r>
            </w:ins>
            <w:ins w:id="54486" w:author="Jens-Rainer Ohm" w:date="2026-07-17T19:20:00Z">
              <w:r w:rsidR="00093E09" w:rsidRPr="006F1EFE">
                <w:rPr>
                  <w:sz w:val="18"/>
                  <w:szCs w:val="18"/>
                  <w:lang w:val="en-CA"/>
                  <w:rPrChange w:id="54487" w:author="Jens-Rainer Ohm" w:date="2026-07-18T09:33:00Z">
                    <w:rPr/>
                  </w:rPrChange>
                </w:rPr>
                <w:t>B. Kroon (Philips)</w:t>
              </w:r>
            </w:ins>
            <w:ins w:id="54488" w:author="Jens-Rainer Ohm" w:date="2026-07-17T19:24:00Z">
              <w:r w:rsidR="00093E09" w:rsidRPr="006F1EFE">
                <w:rPr>
                  <w:sz w:val="18"/>
                  <w:szCs w:val="18"/>
                  <w:lang w:val="en-CA"/>
                  <w:rPrChange w:id="54489" w:author="Jens-Rainer Ohm" w:date="2026-07-18T09:33:00Z">
                    <w:rPr/>
                  </w:rPrChange>
                </w:rPr>
                <w:br/>
              </w:r>
            </w:ins>
            <w:ins w:id="54490" w:author="Jens-Rainer Ohm" w:date="2026-07-17T19:20:00Z">
              <w:r w:rsidR="00093E09" w:rsidRPr="006F1EFE">
                <w:rPr>
                  <w:sz w:val="18"/>
                  <w:szCs w:val="18"/>
                  <w:lang w:val="en-CA"/>
                  <w:rPrChange w:id="54491" w:author="Jens-Rainer Ohm" w:date="2026-07-18T09:33:00Z">
                    <w:rPr/>
                  </w:rPrChange>
                </w:rPr>
                <w:t xml:space="preserve"> G. </w:t>
              </w:r>
              <w:proofErr w:type="spellStart"/>
              <w:r w:rsidR="00093E09" w:rsidRPr="006F1EFE">
                <w:rPr>
                  <w:sz w:val="18"/>
                  <w:szCs w:val="18"/>
                  <w:lang w:val="en-CA"/>
                  <w:rPrChange w:id="54492" w:author="Jens-Rainer Ohm" w:date="2026-07-18T09:33:00Z">
                    <w:rPr/>
                  </w:rPrChange>
                </w:rPr>
                <w:t>Teniou</w:t>
              </w:r>
              <w:proofErr w:type="spellEnd"/>
              <w:r w:rsidR="00093E09" w:rsidRPr="006F1EFE">
                <w:rPr>
                  <w:sz w:val="18"/>
                  <w:szCs w:val="18"/>
                  <w:lang w:val="en-CA"/>
                  <w:rPrChange w:id="54493" w:author="Jens-Rainer Ohm" w:date="2026-07-18T09:33:00Z">
                    <w:rPr/>
                  </w:rPrChange>
                </w:rPr>
                <w:t xml:space="preserve"> (Tencent)</w:t>
              </w:r>
            </w:ins>
            <w:ins w:id="54494" w:author="Jens-Rainer Ohm" w:date="2026-07-17T19:24:00Z">
              <w:r w:rsidR="00093E09" w:rsidRPr="006F1EFE">
                <w:rPr>
                  <w:sz w:val="18"/>
                  <w:szCs w:val="18"/>
                  <w:lang w:val="en-CA"/>
                  <w:rPrChange w:id="54495" w:author="Jens-Rainer Ohm" w:date="2026-07-18T09:33:00Z">
                    <w:rPr/>
                  </w:rPrChange>
                </w:rPr>
                <w:br/>
              </w:r>
            </w:ins>
            <w:ins w:id="54496" w:author="Jens-Rainer Ohm" w:date="2026-07-17T19:20:00Z">
              <w:r w:rsidR="00093E09" w:rsidRPr="006F1EFE">
                <w:rPr>
                  <w:sz w:val="18"/>
                  <w:szCs w:val="18"/>
                  <w:lang w:val="en-CA"/>
                  <w:rPrChange w:id="54497" w:author="Jens-Rainer Ohm" w:date="2026-07-18T09:33:00Z">
                    <w:rPr/>
                  </w:rPrChange>
                </w:rPr>
                <w:t xml:space="preserve"> J. Boyce (Nokia)</w:t>
              </w:r>
            </w:ins>
            <w:ins w:id="54498" w:author="Jens-Rainer Ohm" w:date="2026-07-17T19:24:00Z">
              <w:r w:rsidR="00093E09" w:rsidRPr="006F1EFE">
                <w:rPr>
                  <w:sz w:val="18"/>
                  <w:szCs w:val="18"/>
                  <w:lang w:val="en-CA"/>
                  <w:rPrChange w:id="54499" w:author="Jens-Rainer Ohm" w:date="2026-07-18T09:33:00Z">
                    <w:rPr/>
                  </w:rPrChange>
                </w:rPr>
                <w:br/>
              </w:r>
            </w:ins>
            <w:ins w:id="54500" w:author="Jens-Rainer Ohm" w:date="2026-07-17T19:20:00Z">
              <w:r w:rsidR="00093E09" w:rsidRPr="006F1EFE">
                <w:rPr>
                  <w:sz w:val="18"/>
                  <w:szCs w:val="18"/>
                  <w:lang w:val="en-CA"/>
                  <w:rPrChange w:id="54501" w:author="Jens-Rainer Ohm" w:date="2026-07-18T09:33:00Z">
                    <w:rPr/>
                  </w:rPrChange>
                </w:rPr>
                <w:t xml:space="preserve"> L. </w:t>
              </w:r>
              <w:proofErr w:type="spellStart"/>
              <w:r w:rsidR="00093E09" w:rsidRPr="006F1EFE">
                <w:rPr>
                  <w:sz w:val="18"/>
                  <w:szCs w:val="18"/>
                  <w:lang w:val="en-CA"/>
                  <w:rPrChange w:id="54502" w:author="Jens-Rainer Ohm" w:date="2026-07-18T09:33:00Z">
                    <w:rPr/>
                  </w:rPrChange>
                </w:rPr>
                <w:t>Kerofsky</w:t>
              </w:r>
              <w:proofErr w:type="spellEnd"/>
              <w:r w:rsidR="00093E09" w:rsidRPr="006F1EFE">
                <w:rPr>
                  <w:sz w:val="18"/>
                  <w:szCs w:val="18"/>
                  <w:lang w:val="en-CA"/>
                  <w:rPrChange w:id="54503" w:author="Jens-Rainer Ohm" w:date="2026-07-18T09:33:00Z">
                    <w:rPr/>
                  </w:rPrChange>
                </w:rPr>
                <w:t xml:space="preserve"> (Qualcomm)</w:t>
              </w:r>
            </w:ins>
          </w:p>
        </w:tc>
      </w:tr>
      <w:tr w:rsidR="00442F37" w:rsidRPr="006F1EFE" w14:paraId="2A29DC38" w14:textId="77777777" w:rsidTr="00442F37">
        <w:trPr>
          <w:tblCellSpacing w:w="15" w:type="dxa"/>
          <w:ins w:id="54504" w:author="Jens-Rainer Ohm" w:date="2026-07-17T19:16:00Z"/>
          <w:trPrChange w:id="5450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50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655DBD" w14:textId="77777777" w:rsidR="00093E09" w:rsidRPr="006F1EFE" w:rsidRDefault="00093E09" w:rsidP="00093E09">
            <w:pPr>
              <w:jc w:val="center"/>
              <w:rPr>
                <w:ins w:id="54507" w:author="Jens-Rainer Ohm" w:date="2026-07-17T19:16:00Z"/>
                <w:sz w:val="18"/>
                <w:szCs w:val="18"/>
                <w:lang w:val="en-CA"/>
                <w:rPrChange w:id="54508" w:author="Jens-Rainer Ohm" w:date="2026-07-18T09:33:00Z">
                  <w:rPr>
                    <w:ins w:id="54509" w:author="Jens-Rainer Ohm" w:date="2026-07-17T19:16:00Z"/>
                  </w:rPr>
                </w:rPrChange>
              </w:rPr>
            </w:pPr>
            <w:ins w:id="54510" w:author="Jens-Rainer Ohm" w:date="2026-07-17T19:16:00Z">
              <w:r w:rsidRPr="006F1EFE">
                <w:rPr>
                  <w:sz w:val="18"/>
                  <w:szCs w:val="18"/>
                  <w:lang w:val="en-CA"/>
                  <w:rPrChange w:id="54511" w:author="Jens-Rainer Ohm" w:date="2026-07-18T09:33:00Z">
                    <w:rPr/>
                  </w:rPrChange>
                </w:rPr>
                <w:fldChar w:fldCharType="begin"/>
              </w:r>
              <w:r w:rsidRPr="006F1EFE">
                <w:rPr>
                  <w:sz w:val="18"/>
                  <w:szCs w:val="18"/>
                  <w:lang w:val="en-CA"/>
                  <w:rPrChange w:id="54512" w:author="Jens-Rainer Ohm" w:date="2026-07-18T09:33:00Z">
                    <w:rPr/>
                  </w:rPrChange>
                </w:rPr>
                <w:instrText xml:space="preserve"> HYPERLINK "file:///C:\\Users\\jens\\Downloads\\current_document.php?id=17218" </w:instrText>
              </w:r>
              <w:r w:rsidRPr="006F1EFE">
                <w:rPr>
                  <w:sz w:val="18"/>
                  <w:szCs w:val="18"/>
                  <w:lang w:val="en-CA"/>
                  <w:rPrChange w:id="54513" w:author="Jens-Rainer Ohm" w:date="2026-07-18T09:33:00Z">
                    <w:rPr/>
                  </w:rPrChange>
                </w:rPr>
                <w:fldChar w:fldCharType="separate"/>
              </w:r>
              <w:r w:rsidRPr="006F1EFE">
                <w:rPr>
                  <w:rStyle w:val="Hyperlink"/>
                  <w:sz w:val="18"/>
                  <w:szCs w:val="18"/>
                  <w:lang w:val="en-CA"/>
                  <w:rPrChange w:id="54514" w:author="Jens-Rainer Ohm" w:date="2026-07-18T09:33:00Z">
                    <w:rPr>
                      <w:rStyle w:val="Hyperlink"/>
                    </w:rPr>
                  </w:rPrChange>
                </w:rPr>
                <w:t>JVET-AQ0239</w:t>
              </w:r>
              <w:r w:rsidRPr="006F1EFE">
                <w:rPr>
                  <w:sz w:val="18"/>
                  <w:szCs w:val="18"/>
                  <w:lang w:val="en-CA"/>
                  <w:rPrChange w:id="5451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51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9FA71" w14:textId="77777777" w:rsidR="00093E09" w:rsidRPr="006F1EFE" w:rsidRDefault="00093E09" w:rsidP="00093E09">
            <w:pPr>
              <w:jc w:val="center"/>
              <w:rPr>
                <w:ins w:id="54517" w:author="Jens-Rainer Ohm" w:date="2026-07-17T19:16:00Z"/>
                <w:sz w:val="18"/>
                <w:szCs w:val="18"/>
                <w:lang w:val="en-CA"/>
                <w:rPrChange w:id="54518" w:author="Jens-Rainer Ohm" w:date="2026-07-18T09:33:00Z">
                  <w:rPr>
                    <w:ins w:id="54519" w:author="Jens-Rainer Ohm" w:date="2026-07-17T19:16:00Z"/>
                  </w:rPr>
                </w:rPrChange>
              </w:rPr>
            </w:pPr>
            <w:ins w:id="54520" w:author="Jens-Rainer Ohm" w:date="2026-07-17T19:16:00Z">
              <w:r w:rsidRPr="006F1EFE">
                <w:rPr>
                  <w:sz w:val="18"/>
                  <w:szCs w:val="18"/>
                  <w:lang w:val="en-CA"/>
                  <w:rPrChange w:id="54521" w:author="Jens-Rainer Ohm" w:date="2026-07-18T09:33:00Z">
                    <w:rPr/>
                  </w:rPrChange>
                </w:rPr>
                <w:t>m7802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52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99B8A2" w14:textId="77777777" w:rsidR="00093E09" w:rsidRPr="006F1EFE" w:rsidRDefault="00093E09" w:rsidP="00442F37">
            <w:pPr>
              <w:jc w:val="center"/>
              <w:rPr>
                <w:ins w:id="54523" w:author="Jens-Rainer Ohm" w:date="2026-07-17T19:16:00Z"/>
                <w:sz w:val="18"/>
                <w:szCs w:val="18"/>
                <w:lang w:val="en-CA"/>
                <w:rPrChange w:id="54524" w:author="Jens-Rainer Ohm" w:date="2026-07-18T09:33:00Z">
                  <w:rPr>
                    <w:ins w:id="54525" w:author="Jens-Rainer Ohm" w:date="2026-07-17T19:16:00Z"/>
                  </w:rPr>
                </w:rPrChange>
              </w:rPr>
              <w:pPrChange w:id="54526" w:author="Jens-Rainer Ohm" w:date="2026-07-18T09:25:00Z">
                <w:pPr/>
              </w:pPrChange>
            </w:pPr>
            <w:ins w:id="54527" w:author="Jens-Rainer Ohm" w:date="2026-07-17T19:16:00Z">
              <w:r w:rsidRPr="006F1EFE">
                <w:rPr>
                  <w:sz w:val="18"/>
                  <w:szCs w:val="18"/>
                  <w:lang w:val="en-CA"/>
                  <w:rPrChange w:id="54528" w:author="Jens-Rainer Ohm" w:date="2026-07-18T09:33:00Z">
                    <w:rPr/>
                  </w:rPrChange>
                </w:rPr>
                <w:t>2026-07-13 16:48:14</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52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4D1B28" w14:textId="77777777" w:rsidR="00093E09" w:rsidRPr="006F1EFE" w:rsidRDefault="00093E09" w:rsidP="00442F37">
            <w:pPr>
              <w:jc w:val="center"/>
              <w:rPr>
                <w:ins w:id="54530" w:author="Jens-Rainer Ohm" w:date="2026-07-17T19:16:00Z"/>
                <w:sz w:val="18"/>
                <w:szCs w:val="18"/>
                <w:lang w:val="en-CA"/>
                <w:rPrChange w:id="54531" w:author="Jens-Rainer Ohm" w:date="2026-07-18T09:33:00Z">
                  <w:rPr>
                    <w:ins w:id="54532" w:author="Jens-Rainer Ohm" w:date="2026-07-17T19:16:00Z"/>
                  </w:rPr>
                </w:rPrChange>
              </w:rPr>
              <w:pPrChange w:id="54533" w:author="Jens-Rainer Ohm" w:date="2026-07-18T09:25:00Z">
                <w:pPr/>
              </w:pPrChange>
            </w:pPr>
            <w:ins w:id="54534" w:author="Jens-Rainer Ohm" w:date="2026-07-17T19:16:00Z">
              <w:r w:rsidRPr="006F1EFE">
                <w:rPr>
                  <w:sz w:val="18"/>
                  <w:szCs w:val="18"/>
                  <w:lang w:val="en-CA"/>
                  <w:rPrChange w:id="54535" w:author="Jens-Rainer Ohm" w:date="2026-07-18T09:33:00Z">
                    <w:rPr/>
                  </w:rPrChange>
                </w:rPr>
                <w:t>2026-07-13 16:53:5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53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17B490" w14:textId="77777777" w:rsidR="00093E09" w:rsidRPr="006F1EFE" w:rsidRDefault="00093E09" w:rsidP="00442F37">
            <w:pPr>
              <w:jc w:val="center"/>
              <w:rPr>
                <w:ins w:id="54537" w:author="Jens-Rainer Ohm" w:date="2026-07-17T19:16:00Z"/>
                <w:sz w:val="18"/>
                <w:szCs w:val="18"/>
                <w:lang w:val="en-CA"/>
                <w:rPrChange w:id="54538" w:author="Jens-Rainer Ohm" w:date="2026-07-18T09:33:00Z">
                  <w:rPr>
                    <w:ins w:id="54539" w:author="Jens-Rainer Ohm" w:date="2026-07-17T19:16:00Z"/>
                  </w:rPr>
                </w:rPrChange>
              </w:rPr>
              <w:pPrChange w:id="54540" w:author="Jens-Rainer Ohm" w:date="2026-07-18T09:25:00Z">
                <w:pPr/>
              </w:pPrChange>
            </w:pPr>
            <w:ins w:id="54541" w:author="Jens-Rainer Ohm" w:date="2026-07-17T19:16:00Z">
              <w:r w:rsidRPr="006F1EFE">
                <w:rPr>
                  <w:sz w:val="18"/>
                  <w:szCs w:val="18"/>
                  <w:lang w:val="en-CA"/>
                  <w:rPrChange w:id="54542" w:author="Jens-Rainer Ohm" w:date="2026-07-18T09:33:00Z">
                    <w:rPr/>
                  </w:rPrChange>
                </w:rPr>
                <w:t>2026-07-13 17:10:3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54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76A26B" w14:textId="77777777" w:rsidR="00093E09" w:rsidRPr="006F1EFE" w:rsidRDefault="00093E09">
            <w:pPr>
              <w:jc w:val="left"/>
              <w:rPr>
                <w:ins w:id="54544" w:author="Jens-Rainer Ohm" w:date="2026-07-17T19:16:00Z"/>
                <w:sz w:val="18"/>
                <w:szCs w:val="18"/>
                <w:lang w:val="en-CA"/>
                <w:rPrChange w:id="54545" w:author="Jens-Rainer Ohm" w:date="2026-07-18T09:33:00Z">
                  <w:rPr>
                    <w:ins w:id="54546" w:author="Jens-Rainer Ohm" w:date="2026-07-17T19:16:00Z"/>
                  </w:rPr>
                </w:rPrChange>
              </w:rPr>
              <w:pPrChange w:id="54547" w:author="Jens-Rainer Ohm" w:date="2026-07-17T19:48:00Z">
                <w:pPr/>
              </w:pPrChange>
            </w:pPr>
            <w:ins w:id="54548" w:author="Jens-Rainer Ohm" w:date="2026-07-17T19:16:00Z">
              <w:r w:rsidRPr="006F1EFE">
                <w:rPr>
                  <w:sz w:val="18"/>
                  <w:szCs w:val="18"/>
                  <w:lang w:val="en-CA"/>
                  <w:rPrChange w:id="54549" w:author="Jens-Rainer Ohm" w:date="2026-07-18T09:33:00Z">
                    <w:rPr/>
                  </w:rPrChange>
                </w:rPr>
                <w:t>AHG9: [GSC][JEE6.9] Scalable 3DGS Syntax in GSI SEI</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55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B41E638" w14:textId="15B156AA" w:rsidR="00093E09" w:rsidRPr="006F1EFE" w:rsidRDefault="00406A61">
            <w:pPr>
              <w:jc w:val="left"/>
              <w:rPr>
                <w:ins w:id="54551" w:author="Jens-Rainer Ohm" w:date="2026-07-17T19:16:00Z"/>
                <w:sz w:val="18"/>
                <w:szCs w:val="18"/>
                <w:lang w:val="en-CA"/>
                <w:rPrChange w:id="54552" w:author="Jens-Rainer Ohm" w:date="2026-07-18T09:33:00Z">
                  <w:rPr>
                    <w:ins w:id="54553" w:author="Jens-Rainer Ohm" w:date="2026-07-17T19:16:00Z"/>
                  </w:rPr>
                </w:rPrChange>
              </w:rPr>
              <w:pPrChange w:id="54554" w:author="Jens-Rainer Ohm" w:date="2026-07-17T19:48:00Z">
                <w:pPr/>
              </w:pPrChange>
            </w:pPr>
            <w:ins w:id="54555" w:author="Jens-Rainer Ohm" w:date="2026-07-17T19:39:00Z">
              <w:r w:rsidRPr="006F1EFE">
                <w:rPr>
                  <w:sz w:val="18"/>
                  <w:szCs w:val="18"/>
                  <w:lang w:val="en-CA"/>
                  <w:rPrChange w:id="54556" w:author="Jens-Rainer Ohm" w:date="2026-07-18T09:33:00Z">
                    <w:rPr/>
                  </w:rPrChange>
                </w:rPr>
                <w:t xml:space="preserve"> </w:t>
              </w:r>
            </w:ins>
            <w:ins w:id="54557" w:author="Jens-Rainer Ohm" w:date="2026-07-17T19:20:00Z">
              <w:r w:rsidR="00093E09" w:rsidRPr="006F1EFE">
                <w:rPr>
                  <w:sz w:val="18"/>
                  <w:szCs w:val="18"/>
                  <w:lang w:val="en-CA"/>
                  <w:rPrChange w:id="54558" w:author="Jens-Rainer Ohm" w:date="2026-07-18T09:33:00Z">
                    <w:rPr/>
                  </w:rPrChange>
                </w:rPr>
                <w:t>R. Koo</w:t>
              </w:r>
            </w:ins>
            <w:ins w:id="54559" w:author="Jens-Rainer Ohm" w:date="2026-07-17T19:24:00Z">
              <w:r w:rsidR="00093E09" w:rsidRPr="006F1EFE">
                <w:rPr>
                  <w:sz w:val="18"/>
                  <w:szCs w:val="18"/>
                  <w:lang w:val="en-CA"/>
                  <w:rPrChange w:id="54560" w:author="Jens-Rainer Ohm" w:date="2026-07-18T09:33:00Z">
                    <w:rPr/>
                  </w:rPrChange>
                </w:rPr>
                <w:br/>
              </w:r>
            </w:ins>
            <w:ins w:id="54561" w:author="Jens-Rainer Ohm" w:date="2026-07-17T19:20:00Z">
              <w:r w:rsidR="00093E09" w:rsidRPr="006F1EFE">
                <w:rPr>
                  <w:sz w:val="18"/>
                  <w:szCs w:val="18"/>
                  <w:lang w:val="en-CA"/>
                  <w:rPrChange w:id="54562" w:author="Jens-Rainer Ohm" w:date="2026-07-18T09:33:00Z">
                    <w:rPr/>
                  </w:rPrChange>
                </w:rPr>
                <w:t xml:space="preserve"> Y.-G. Kim</w:t>
              </w:r>
            </w:ins>
            <w:ins w:id="54563" w:author="Jens-Rainer Ohm" w:date="2026-07-17T19:24:00Z">
              <w:r w:rsidR="00093E09" w:rsidRPr="006F1EFE">
                <w:rPr>
                  <w:sz w:val="18"/>
                  <w:szCs w:val="18"/>
                  <w:lang w:val="en-CA"/>
                  <w:rPrChange w:id="54564" w:author="Jens-Rainer Ohm" w:date="2026-07-18T09:33:00Z">
                    <w:rPr/>
                  </w:rPrChange>
                </w:rPr>
                <w:br/>
              </w:r>
            </w:ins>
            <w:ins w:id="54565" w:author="Jens-Rainer Ohm" w:date="2026-07-17T19:20:00Z">
              <w:r w:rsidR="00093E09" w:rsidRPr="006F1EFE">
                <w:rPr>
                  <w:sz w:val="18"/>
                  <w:szCs w:val="18"/>
                  <w:lang w:val="en-CA"/>
                  <w:rPrChange w:id="54566" w:author="Jens-Rainer Ohm" w:date="2026-07-18T09:33:00Z">
                    <w:rPr/>
                  </w:rPrChange>
                </w:rPr>
                <w:t xml:space="preserve"> E.-S. Ryu (SKKU)</w:t>
              </w:r>
            </w:ins>
          </w:p>
        </w:tc>
      </w:tr>
      <w:tr w:rsidR="00442F37" w:rsidRPr="006F1EFE" w14:paraId="0189A617" w14:textId="77777777" w:rsidTr="00442F37">
        <w:trPr>
          <w:tblCellSpacing w:w="15" w:type="dxa"/>
          <w:ins w:id="54567" w:author="Jens-Rainer Ohm" w:date="2026-07-17T19:16:00Z"/>
          <w:trPrChange w:id="54568"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569"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F21D26" w14:textId="77777777" w:rsidR="00093E09" w:rsidRPr="006F1EFE" w:rsidRDefault="00093E09" w:rsidP="00093E09">
            <w:pPr>
              <w:jc w:val="center"/>
              <w:rPr>
                <w:ins w:id="54570" w:author="Jens-Rainer Ohm" w:date="2026-07-17T19:16:00Z"/>
                <w:sz w:val="18"/>
                <w:szCs w:val="18"/>
                <w:lang w:val="en-CA"/>
                <w:rPrChange w:id="54571" w:author="Jens-Rainer Ohm" w:date="2026-07-18T09:33:00Z">
                  <w:rPr>
                    <w:ins w:id="54572" w:author="Jens-Rainer Ohm" w:date="2026-07-17T19:16:00Z"/>
                  </w:rPr>
                </w:rPrChange>
              </w:rPr>
            </w:pPr>
            <w:ins w:id="54573" w:author="Jens-Rainer Ohm" w:date="2026-07-17T19:16:00Z">
              <w:r w:rsidRPr="006F1EFE">
                <w:rPr>
                  <w:sz w:val="18"/>
                  <w:szCs w:val="18"/>
                  <w:lang w:val="en-CA"/>
                  <w:rPrChange w:id="54574" w:author="Jens-Rainer Ohm" w:date="2026-07-18T09:33:00Z">
                    <w:rPr/>
                  </w:rPrChange>
                </w:rPr>
                <w:fldChar w:fldCharType="begin"/>
              </w:r>
              <w:r w:rsidRPr="006F1EFE">
                <w:rPr>
                  <w:sz w:val="18"/>
                  <w:szCs w:val="18"/>
                  <w:lang w:val="en-CA"/>
                  <w:rPrChange w:id="54575" w:author="Jens-Rainer Ohm" w:date="2026-07-18T09:33:00Z">
                    <w:rPr/>
                  </w:rPrChange>
                </w:rPr>
                <w:instrText xml:space="preserve"> HYPERLINK "file:///C:\\Users\\jens\\Downloads\\current_document.php?id=17231" </w:instrText>
              </w:r>
              <w:r w:rsidRPr="006F1EFE">
                <w:rPr>
                  <w:sz w:val="18"/>
                  <w:szCs w:val="18"/>
                  <w:lang w:val="en-CA"/>
                  <w:rPrChange w:id="54576" w:author="Jens-Rainer Ohm" w:date="2026-07-18T09:33:00Z">
                    <w:rPr/>
                  </w:rPrChange>
                </w:rPr>
                <w:fldChar w:fldCharType="separate"/>
              </w:r>
              <w:r w:rsidRPr="006F1EFE">
                <w:rPr>
                  <w:rStyle w:val="Hyperlink"/>
                  <w:sz w:val="18"/>
                  <w:szCs w:val="18"/>
                  <w:lang w:val="en-CA"/>
                  <w:rPrChange w:id="54577" w:author="Jens-Rainer Ohm" w:date="2026-07-18T09:33:00Z">
                    <w:rPr>
                      <w:rStyle w:val="Hyperlink"/>
                    </w:rPr>
                  </w:rPrChange>
                </w:rPr>
                <w:t>JVET-AQ0240</w:t>
              </w:r>
              <w:r w:rsidRPr="006F1EFE">
                <w:rPr>
                  <w:sz w:val="18"/>
                  <w:szCs w:val="18"/>
                  <w:lang w:val="en-CA"/>
                  <w:rPrChange w:id="54578"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579"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54F540" w14:textId="77777777" w:rsidR="00093E09" w:rsidRPr="006F1EFE" w:rsidRDefault="00093E09" w:rsidP="00093E09">
            <w:pPr>
              <w:jc w:val="center"/>
              <w:rPr>
                <w:ins w:id="54580" w:author="Jens-Rainer Ohm" w:date="2026-07-17T19:16:00Z"/>
                <w:sz w:val="18"/>
                <w:szCs w:val="18"/>
                <w:lang w:val="en-CA"/>
                <w:rPrChange w:id="54581" w:author="Jens-Rainer Ohm" w:date="2026-07-18T09:33:00Z">
                  <w:rPr>
                    <w:ins w:id="54582" w:author="Jens-Rainer Ohm" w:date="2026-07-17T19:16:00Z"/>
                  </w:rPr>
                </w:rPrChange>
              </w:rPr>
            </w:pPr>
            <w:ins w:id="54583" w:author="Jens-Rainer Ohm" w:date="2026-07-17T19:16:00Z">
              <w:r w:rsidRPr="006F1EFE">
                <w:rPr>
                  <w:sz w:val="18"/>
                  <w:szCs w:val="18"/>
                  <w:lang w:val="en-CA"/>
                  <w:rPrChange w:id="54584" w:author="Jens-Rainer Ohm" w:date="2026-07-18T09:33:00Z">
                    <w:rPr/>
                  </w:rPrChange>
                </w:rPr>
                <w:t>m78063</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585"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165CC" w14:textId="77777777" w:rsidR="00093E09" w:rsidRPr="006F1EFE" w:rsidRDefault="00093E09" w:rsidP="00442F37">
            <w:pPr>
              <w:jc w:val="center"/>
              <w:rPr>
                <w:ins w:id="54586" w:author="Jens-Rainer Ohm" w:date="2026-07-17T19:16:00Z"/>
                <w:sz w:val="18"/>
                <w:szCs w:val="18"/>
                <w:lang w:val="en-CA"/>
                <w:rPrChange w:id="54587" w:author="Jens-Rainer Ohm" w:date="2026-07-18T09:33:00Z">
                  <w:rPr>
                    <w:ins w:id="54588" w:author="Jens-Rainer Ohm" w:date="2026-07-17T19:16:00Z"/>
                  </w:rPr>
                </w:rPrChange>
              </w:rPr>
              <w:pPrChange w:id="54589" w:author="Jens-Rainer Ohm" w:date="2026-07-18T09:25:00Z">
                <w:pPr/>
              </w:pPrChange>
            </w:pPr>
            <w:ins w:id="54590" w:author="Jens-Rainer Ohm" w:date="2026-07-17T19:16:00Z">
              <w:r w:rsidRPr="006F1EFE">
                <w:rPr>
                  <w:sz w:val="18"/>
                  <w:szCs w:val="18"/>
                  <w:lang w:val="en-CA"/>
                  <w:rPrChange w:id="54591" w:author="Jens-Rainer Ohm" w:date="2026-07-18T09:33:00Z">
                    <w:rPr/>
                  </w:rPrChange>
                </w:rPr>
                <w:t>2026-07-15 09:55:5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59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BB433C" w14:textId="77777777" w:rsidR="00093E09" w:rsidRPr="006F1EFE" w:rsidRDefault="00093E09" w:rsidP="00442F37">
            <w:pPr>
              <w:jc w:val="center"/>
              <w:rPr>
                <w:ins w:id="54593" w:author="Jens-Rainer Ohm" w:date="2026-07-17T19:16:00Z"/>
                <w:sz w:val="18"/>
                <w:szCs w:val="18"/>
                <w:lang w:val="en-CA"/>
                <w:rPrChange w:id="54594" w:author="Jens-Rainer Ohm" w:date="2026-07-18T09:33:00Z">
                  <w:rPr>
                    <w:ins w:id="54595" w:author="Jens-Rainer Ohm" w:date="2026-07-17T19:16:00Z"/>
                  </w:rPr>
                </w:rPrChange>
              </w:rPr>
              <w:pPrChange w:id="54596" w:author="Jens-Rainer Ohm" w:date="2026-07-18T09:25:00Z">
                <w:pPr/>
              </w:pPrChange>
            </w:pPr>
            <w:ins w:id="54597" w:author="Jens-Rainer Ohm" w:date="2026-07-17T19:16:00Z">
              <w:r w:rsidRPr="006F1EFE">
                <w:rPr>
                  <w:sz w:val="18"/>
                  <w:szCs w:val="18"/>
                  <w:lang w:val="en-CA"/>
                  <w:rPrChange w:id="54598" w:author="Jens-Rainer Ohm" w:date="2026-07-18T09:33:00Z">
                    <w:rPr/>
                  </w:rPrChange>
                </w:rPr>
                <w:t>2026-07-15 10:48:4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59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0F4603" w14:textId="77777777" w:rsidR="00093E09" w:rsidRPr="006F1EFE" w:rsidRDefault="00093E09" w:rsidP="00442F37">
            <w:pPr>
              <w:jc w:val="center"/>
              <w:rPr>
                <w:ins w:id="54600" w:author="Jens-Rainer Ohm" w:date="2026-07-17T19:16:00Z"/>
                <w:sz w:val="18"/>
                <w:szCs w:val="18"/>
                <w:lang w:val="en-CA"/>
                <w:rPrChange w:id="54601" w:author="Jens-Rainer Ohm" w:date="2026-07-18T09:33:00Z">
                  <w:rPr>
                    <w:ins w:id="54602" w:author="Jens-Rainer Ohm" w:date="2026-07-17T19:16:00Z"/>
                  </w:rPr>
                </w:rPrChange>
              </w:rPr>
              <w:pPrChange w:id="54603" w:author="Jens-Rainer Ohm" w:date="2026-07-18T09:25:00Z">
                <w:pPr/>
              </w:pPrChange>
            </w:pPr>
            <w:ins w:id="54604" w:author="Jens-Rainer Ohm" w:date="2026-07-17T19:16:00Z">
              <w:r w:rsidRPr="006F1EFE">
                <w:rPr>
                  <w:sz w:val="18"/>
                  <w:szCs w:val="18"/>
                  <w:lang w:val="en-CA"/>
                  <w:rPrChange w:id="54605" w:author="Jens-Rainer Ohm" w:date="2026-07-18T09:33:00Z">
                    <w:rPr/>
                  </w:rPrChange>
                </w:rPr>
                <w:t>2026-07-15 10:48:45</w:t>
              </w:r>
            </w:ins>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60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FDCC9C" w14:textId="77777777" w:rsidR="00093E09" w:rsidRPr="006F1EFE" w:rsidRDefault="00093E09">
            <w:pPr>
              <w:jc w:val="left"/>
              <w:rPr>
                <w:ins w:id="54607" w:author="Jens-Rainer Ohm" w:date="2026-07-17T19:16:00Z"/>
                <w:sz w:val="18"/>
                <w:szCs w:val="18"/>
                <w:lang w:val="en-CA"/>
                <w:rPrChange w:id="54608" w:author="Jens-Rainer Ohm" w:date="2026-07-18T09:33:00Z">
                  <w:rPr>
                    <w:ins w:id="54609" w:author="Jens-Rainer Ohm" w:date="2026-07-17T19:16:00Z"/>
                  </w:rPr>
                </w:rPrChange>
              </w:rPr>
              <w:pPrChange w:id="54610" w:author="Jens-Rainer Ohm" w:date="2026-07-17T19:48:00Z">
                <w:pPr/>
              </w:pPrChange>
            </w:pPr>
            <w:ins w:id="54611" w:author="Jens-Rainer Ohm" w:date="2026-07-17T19:16:00Z">
              <w:r w:rsidRPr="006F1EFE">
                <w:rPr>
                  <w:sz w:val="18"/>
                  <w:szCs w:val="18"/>
                  <w:lang w:val="en-CA"/>
                  <w:rPrChange w:id="54612" w:author="Jens-Rainer Ohm" w:date="2026-07-18T09:33:00Z">
                    <w:rPr/>
                  </w:rPrChange>
                </w:rPr>
                <w:t xml:space="preserve">Status of SEI messages in the VSEI </w:t>
              </w:r>
              <w:proofErr w:type="spellStart"/>
              <w:r w:rsidRPr="006F1EFE">
                <w:rPr>
                  <w:sz w:val="18"/>
                  <w:szCs w:val="18"/>
                  <w:lang w:val="en-CA"/>
                  <w:rPrChange w:id="54613" w:author="Jens-Rainer Ohm" w:date="2026-07-18T09:33:00Z">
                    <w:rPr/>
                  </w:rPrChange>
                </w:rPr>
                <w:t>TuC</w:t>
              </w:r>
              <w:proofErr w:type="spellEnd"/>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61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6A9F6F9C" w14:textId="4F567054" w:rsidR="00093E09" w:rsidRPr="006F1EFE" w:rsidRDefault="00406A61">
            <w:pPr>
              <w:jc w:val="left"/>
              <w:rPr>
                <w:ins w:id="54615" w:author="Jens-Rainer Ohm" w:date="2026-07-17T19:16:00Z"/>
                <w:sz w:val="18"/>
                <w:szCs w:val="18"/>
                <w:lang w:val="en-CA"/>
                <w:rPrChange w:id="54616" w:author="Jens-Rainer Ohm" w:date="2026-07-18T09:33:00Z">
                  <w:rPr>
                    <w:ins w:id="54617" w:author="Jens-Rainer Ohm" w:date="2026-07-17T19:16:00Z"/>
                  </w:rPr>
                </w:rPrChange>
              </w:rPr>
              <w:pPrChange w:id="54618" w:author="Jens-Rainer Ohm" w:date="2026-07-17T19:48:00Z">
                <w:pPr/>
              </w:pPrChange>
            </w:pPr>
            <w:ins w:id="54619" w:author="Jens-Rainer Ohm" w:date="2026-07-17T19:39:00Z">
              <w:r w:rsidRPr="006F1EFE">
                <w:rPr>
                  <w:sz w:val="18"/>
                  <w:szCs w:val="18"/>
                  <w:lang w:val="en-CA"/>
                  <w:rPrChange w:id="54620" w:author="Jens-Rainer Ohm" w:date="2026-07-18T09:33:00Z">
                    <w:rPr/>
                  </w:rPrChange>
                </w:rPr>
                <w:t xml:space="preserve"> </w:t>
              </w:r>
            </w:ins>
            <w:ins w:id="54621" w:author="Jens-Rainer Ohm" w:date="2026-07-17T19:20:00Z">
              <w:r w:rsidR="00093E09" w:rsidRPr="006F1EFE">
                <w:rPr>
                  <w:sz w:val="18"/>
                  <w:szCs w:val="18"/>
                  <w:lang w:val="en-CA"/>
                  <w:rPrChange w:id="54622" w:author="Jens-Rainer Ohm" w:date="2026-07-18T09:33:00Z">
                    <w:rPr/>
                  </w:rPrChange>
                </w:rPr>
                <w:t>J. Boyce</w:t>
              </w:r>
            </w:ins>
          </w:p>
        </w:tc>
      </w:tr>
      <w:tr w:rsidR="00442F37" w:rsidRPr="006F1EFE" w14:paraId="667BFFE3" w14:textId="77777777" w:rsidTr="00442F37">
        <w:trPr>
          <w:tblCellSpacing w:w="15" w:type="dxa"/>
          <w:ins w:id="54623" w:author="Jens-Rainer Ohm" w:date="2026-07-17T19:16:00Z"/>
          <w:trPrChange w:id="54624"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25"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B581D8" w14:textId="56EDC932" w:rsidR="00093E09" w:rsidRPr="006F1EFE" w:rsidRDefault="0098591E" w:rsidP="00093E09">
            <w:pPr>
              <w:jc w:val="center"/>
              <w:rPr>
                <w:ins w:id="54626" w:author="Jens-Rainer Ohm" w:date="2026-07-17T19:16:00Z"/>
                <w:sz w:val="18"/>
                <w:szCs w:val="18"/>
                <w:lang w:val="en-CA"/>
                <w:rPrChange w:id="54627" w:author="Jens-Rainer Ohm" w:date="2026-07-18T09:33:00Z">
                  <w:rPr>
                    <w:ins w:id="54628" w:author="Jens-Rainer Ohm" w:date="2026-07-17T19:16:00Z"/>
                  </w:rPr>
                </w:rPrChange>
              </w:rPr>
            </w:pPr>
            <w:ins w:id="54629" w:author="Jens-Rainer Ohm" w:date="2026-07-17T19:52:00Z">
              <w:r w:rsidRPr="006F1EFE">
                <w:rPr>
                  <w:sz w:val="18"/>
                  <w:szCs w:val="18"/>
                  <w:lang w:val="en-CA"/>
                  <w:rPrChange w:id="54630" w:author="Jens-Rainer Ohm" w:date="2026-07-18T09:33:00Z">
                    <w:rPr>
                      <w:rStyle w:val="Hyperlink"/>
                    </w:rPr>
                  </w:rPrChange>
                </w:rPr>
                <w:t>JVET-AQ0267</w:t>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31"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430BDF" w14:textId="77777777" w:rsidR="00093E09" w:rsidRPr="006F1EFE" w:rsidRDefault="00093E09" w:rsidP="00093E09">
            <w:pPr>
              <w:jc w:val="center"/>
              <w:rPr>
                <w:ins w:id="54632" w:author="Jens-Rainer Ohm" w:date="2026-07-17T19:16:00Z"/>
                <w:sz w:val="18"/>
                <w:szCs w:val="18"/>
                <w:lang w:val="en-CA"/>
                <w:rPrChange w:id="54633" w:author="Jens-Rainer Ohm" w:date="2026-07-18T09:33:00Z">
                  <w:rPr>
                    <w:ins w:id="54634" w:author="Jens-Rainer Ohm" w:date="2026-07-17T19:16:00Z"/>
                  </w:rPr>
                </w:rPrChange>
              </w:rPr>
            </w:pPr>
            <w:ins w:id="54635" w:author="Jens-Rainer Ohm" w:date="2026-07-17T19:16:00Z">
              <w:r w:rsidRPr="006F1EFE">
                <w:rPr>
                  <w:sz w:val="18"/>
                  <w:szCs w:val="18"/>
                  <w:lang w:val="en-CA"/>
                  <w:rPrChange w:id="54636" w:author="Jens-Rainer Ohm" w:date="2026-07-18T09:33:00Z">
                    <w:rPr/>
                  </w:rPrChange>
                </w:rPr>
                <w:t>m7748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37"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2B252B" w14:textId="77777777" w:rsidR="00093E09" w:rsidRPr="006F1EFE" w:rsidRDefault="00093E09" w:rsidP="00442F37">
            <w:pPr>
              <w:jc w:val="center"/>
              <w:rPr>
                <w:ins w:id="54638" w:author="Jens-Rainer Ohm" w:date="2026-07-17T19:16:00Z"/>
                <w:sz w:val="18"/>
                <w:szCs w:val="18"/>
                <w:lang w:val="en-CA"/>
                <w:rPrChange w:id="54639" w:author="Jens-Rainer Ohm" w:date="2026-07-18T09:33:00Z">
                  <w:rPr>
                    <w:ins w:id="54640" w:author="Jens-Rainer Ohm" w:date="2026-07-17T19:16:00Z"/>
                  </w:rPr>
                </w:rPrChange>
              </w:rPr>
              <w:pPrChange w:id="54641" w:author="Jens-Rainer Ohm" w:date="2026-07-18T09:25:00Z">
                <w:pPr/>
              </w:pPrChange>
            </w:pPr>
            <w:ins w:id="54642" w:author="Jens-Rainer Ohm" w:date="2026-07-17T19:16:00Z">
              <w:r w:rsidRPr="006F1EFE">
                <w:rPr>
                  <w:sz w:val="18"/>
                  <w:szCs w:val="18"/>
                  <w:lang w:val="en-CA"/>
                  <w:rPrChange w:id="54643" w:author="Jens-Rainer Ohm" w:date="2026-07-18T09:33:00Z">
                    <w:rPr/>
                  </w:rPrChange>
                </w:rPr>
                <w:t>2026-07-01 14:33:0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4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3DB8D3" w14:textId="77777777" w:rsidR="00093E09" w:rsidRPr="006F1EFE" w:rsidRDefault="00093E09" w:rsidP="00442F37">
            <w:pPr>
              <w:jc w:val="center"/>
              <w:rPr>
                <w:ins w:id="54645" w:author="Jens-Rainer Ohm" w:date="2026-07-17T19:16:00Z"/>
                <w:sz w:val="18"/>
                <w:szCs w:val="18"/>
                <w:lang w:val="en-CA"/>
                <w:rPrChange w:id="54646" w:author="Jens-Rainer Ohm" w:date="2026-07-18T09:33:00Z">
                  <w:rPr>
                    <w:ins w:id="54647" w:author="Jens-Rainer Ohm" w:date="2026-07-17T19:16:00Z"/>
                  </w:rPr>
                </w:rPrChange>
              </w:rPr>
              <w:pPrChange w:id="54648" w:author="Jens-Rainer Ohm" w:date="2026-07-18T09:25:00Z">
                <w:pPr/>
              </w:pPrChange>
            </w:pPr>
            <w:ins w:id="54649" w:author="Jens-Rainer Ohm" w:date="2026-07-17T19:16:00Z">
              <w:r w:rsidRPr="006F1EFE">
                <w:rPr>
                  <w:sz w:val="18"/>
                  <w:szCs w:val="18"/>
                  <w:lang w:val="en-CA"/>
                  <w:rPrChange w:id="54650" w:author="Jens-Rainer Ohm" w:date="2026-07-18T09:33:00Z">
                    <w:rPr/>
                  </w:rPrChange>
                </w:rPr>
                <w:t>2026-07-01 15:00:4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E862DA" w14:textId="77777777" w:rsidR="00093E09" w:rsidRPr="006F1EFE" w:rsidRDefault="00093E09" w:rsidP="00442F37">
            <w:pPr>
              <w:jc w:val="center"/>
              <w:rPr>
                <w:ins w:id="54652" w:author="Jens-Rainer Ohm" w:date="2026-07-17T19:16:00Z"/>
                <w:sz w:val="18"/>
                <w:szCs w:val="18"/>
                <w:lang w:val="en-CA"/>
                <w:rPrChange w:id="54653" w:author="Jens-Rainer Ohm" w:date="2026-07-18T09:33:00Z">
                  <w:rPr>
                    <w:ins w:id="54654" w:author="Jens-Rainer Ohm" w:date="2026-07-17T19:16:00Z"/>
                  </w:rPr>
                </w:rPrChange>
              </w:rPr>
              <w:pPrChange w:id="54655" w:author="Jens-Rainer Ohm" w:date="2026-07-18T09:25:00Z">
                <w:pPr/>
              </w:pPrChange>
            </w:pPr>
            <w:ins w:id="54656" w:author="Jens-Rainer Ohm" w:date="2026-07-17T19:16:00Z">
              <w:r w:rsidRPr="006F1EFE">
                <w:rPr>
                  <w:sz w:val="18"/>
                  <w:szCs w:val="18"/>
                  <w:lang w:val="en-CA"/>
                  <w:rPrChange w:id="54657" w:author="Jens-Rainer Ohm" w:date="2026-07-18T09:33:00Z">
                    <w:rPr/>
                  </w:rPrChange>
                </w:rPr>
                <w:t>2026-07-01 15:00:41</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58"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2503C2" w14:textId="77777777" w:rsidR="00093E09" w:rsidRPr="006F1EFE" w:rsidRDefault="00093E09">
            <w:pPr>
              <w:jc w:val="left"/>
              <w:rPr>
                <w:ins w:id="54659" w:author="Jens-Rainer Ohm" w:date="2026-07-17T19:16:00Z"/>
                <w:sz w:val="18"/>
                <w:szCs w:val="18"/>
                <w:lang w:val="en-CA"/>
                <w:rPrChange w:id="54660" w:author="Jens-Rainer Ohm" w:date="2026-07-18T09:33:00Z">
                  <w:rPr>
                    <w:ins w:id="54661" w:author="Jens-Rainer Ohm" w:date="2026-07-17T19:16:00Z"/>
                  </w:rPr>
                </w:rPrChange>
              </w:rPr>
              <w:pPrChange w:id="54662" w:author="Jens-Rainer Ohm" w:date="2026-07-17T19:48:00Z">
                <w:pPr/>
              </w:pPrChange>
            </w:pPr>
            <w:ins w:id="54663" w:author="Jens-Rainer Ohm" w:date="2026-07-17T19:16:00Z">
              <w:r w:rsidRPr="006F1EFE">
                <w:rPr>
                  <w:sz w:val="18"/>
                  <w:szCs w:val="18"/>
                  <w:lang w:val="en-CA"/>
                  <w:rPrChange w:id="54664" w:author="Jens-Rainer Ohm" w:date="2026-07-18T09:33:00Z">
                    <w:rPr/>
                  </w:rPrChange>
                </w:rPr>
                <w:t>Withdrawn</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665"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60E1D05" w14:textId="77777777" w:rsidR="00093E09" w:rsidRPr="006F1EFE" w:rsidRDefault="00093E09">
            <w:pPr>
              <w:jc w:val="left"/>
              <w:rPr>
                <w:ins w:id="54666" w:author="Jens-Rainer Ohm" w:date="2026-07-17T19:16:00Z"/>
                <w:sz w:val="18"/>
                <w:szCs w:val="18"/>
                <w:lang w:val="en-CA"/>
                <w:rPrChange w:id="54667" w:author="Jens-Rainer Ohm" w:date="2026-07-18T09:33:00Z">
                  <w:rPr>
                    <w:ins w:id="54668" w:author="Jens-Rainer Ohm" w:date="2026-07-17T19:16:00Z"/>
                  </w:rPr>
                </w:rPrChange>
              </w:rPr>
              <w:pPrChange w:id="54669" w:author="Jens-Rainer Ohm" w:date="2026-07-17T19:48:00Z">
                <w:pPr/>
              </w:pPrChange>
            </w:pPr>
          </w:p>
        </w:tc>
      </w:tr>
      <w:tr w:rsidR="00442F37" w:rsidRPr="006F1EFE" w14:paraId="5B61CDE3" w14:textId="77777777" w:rsidTr="00442F37">
        <w:trPr>
          <w:tblCellSpacing w:w="15" w:type="dxa"/>
          <w:ins w:id="54670" w:author="Jens-Rainer Ohm" w:date="2026-07-17T19:16:00Z"/>
          <w:trPrChange w:id="5467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67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1494B6" w14:textId="77777777" w:rsidR="00093E09" w:rsidRPr="006F1EFE" w:rsidRDefault="00093E09" w:rsidP="00093E09">
            <w:pPr>
              <w:jc w:val="center"/>
              <w:rPr>
                <w:ins w:id="54673" w:author="Jens-Rainer Ohm" w:date="2026-07-17T19:16:00Z"/>
                <w:sz w:val="18"/>
                <w:szCs w:val="18"/>
                <w:lang w:val="en-CA"/>
                <w:rPrChange w:id="54674" w:author="Jens-Rainer Ohm" w:date="2026-07-18T09:33:00Z">
                  <w:rPr>
                    <w:ins w:id="54675" w:author="Jens-Rainer Ohm" w:date="2026-07-17T19:16:00Z"/>
                    <w:sz w:val="24"/>
                    <w:szCs w:val="24"/>
                  </w:rPr>
                </w:rPrChange>
              </w:rPr>
            </w:pPr>
            <w:ins w:id="54676" w:author="Jens-Rainer Ohm" w:date="2026-07-17T19:16:00Z">
              <w:r w:rsidRPr="006F1EFE">
                <w:rPr>
                  <w:sz w:val="18"/>
                  <w:szCs w:val="18"/>
                  <w:lang w:val="en-CA"/>
                  <w:rPrChange w:id="54677" w:author="Jens-Rainer Ohm" w:date="2026-07-18T09:33:00Z">
                    <w:rPr/>
                  </w:rPrChange>
                </w:rPr>
                <w:fldChar w:fldCharType="begin"/>
              </w:r>
              <w:r w:rsidRPr="006F1EFE">
                <w:rPr>
                  <w:sz w:val="18"/>
                  <w:szCs w:val="18"/>
                  <w:lang w:val="en-CA"/>
                  <w:rPrChange w:id="54678" w:author="Jens-Rainer Ohm" w:date="2026-07-18T09:33:00Z">
                    <w:rPr/>
                  </w:rPrChange>
                </w:rPr>
                <w:instrText xml:space="preserve"> HYPERLINK "file:///C:\\Users\\jens\\Downloads\\current_document.php?id=17219" </w:instrText>
              </w:r>
              <w:r w:rsidRPr="006F1EFE">
                <w:rPr>
                  <w:sz w:val="18"/>
                  <w:szCs w:val="18"/>
                  <w:lang w:val="en-CA"/>
                  <w:rPrChange w:id="54679" w:author="Jens-Rainer Ohm" w:date="2026-07-18T09:33:00Z">
                    <w:rPr/>
                  </w:rPrChange>
                </w:rPr>
                <w:fldChar w:fldCharType="separate"/>
              </w:r>
              <w:r w:rsidRPr="006F1EFE">
                <w:rPr>
                  <w:rStyle w:val="Hyperlink"/>
                  <w:sz w:val="18"/>
                  <w:szCs w:val="18"/>
                  <w:lang w:val="en-CA"/>
                  <w:rPrChange w:id="54680" w:author="Jens-Rainer Ohm" w:date="2026-07-18T09:33:00Z">
                    <w:rPr>
                      <w:rStyle w:val="Hyperlink"/>
                    </w:rPr>
                  </w:rPrChange>
                </w:rPr>
                <w:t>JVET-AQ1000</w:t>
              </w:r>
              <w:r w:rsidRPr="006F1EFE">
                <w:rPr>
                  <w:sz w:val="18"/>
                  <w:szCs w:val="18"/>
                  <w:lang w:val="en-CA"/>
                  <w:rPrChange w:id="5468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68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99DD83" w14:textId="77777777" w:rsidR="00093E09" w:rsidRPr="006F1EFE" w:rsidRDefault="00093E09" w:rsidP="00093E09">
            <w:pPr>
              <w:jc w:val="center"/>
              <w:rPr>
                <w:ins w:id="54683" w:author="Jens-Rainer Ohm" w:date="2026-07-17T19:16:00Z"/>
                <w:sz w:val="18"/>
                <w:szCs w:val="18"/>
                <w:lang w:val="en-CA"/>
                <w:rPrChange w:id="54684" w:author="Jens-Rainer Ohm" w:date="2026-07-18T09:33:00Z">
                  <w:rPr>
                    <w:ins w:id="54685" w:author="Jens-Rainer Ohm" w:date="2026-07-17T19:16:00Z"/>
                  </w:rPr>
                </w:rPrChange>
              </w:rPr>
            </w:pPr>
            <w:ins w:id="54686" w:author="Jens-Rainer Ohm" w:date="2026-07-17T19:16:00Z">
              <w:r w:rsidRPr="006F1EFE">
                <w:rPr>
                  <w:sz w:val="18"/>
                  <w:szCs w:val="18"/>
                  <w:lang w:val="en-CA"/>
                  <w:rPrChange w:id="54687" w:author="Jens-Rainer Ohm" w:date="2026-07-18T09:33:00Z">
                    <w:rPr/>
                  </w:rPrChange>
                </w:rPr>
                <w:t>m7803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68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D3CACC" w14:textId="77777777" w:rsidR="00093E09" w:rsidRPr="006F1EFE" w:rsidRDefault="00093E09" w:rsidP="00442F37">
            <w:pPr>
              <w:jc w:val="center"/>
              <w:rPr>
                <w:ins w:id="54689" w:author="Jens-Rainer Ohm" w:date="2026-07-17T19:16:00Z"/>
                <w:sz w:val="18"/>
                <w:szCs w:val="18"/>
                <w:lang w:val="en-CA"/>
                <w:rPrChange w:id="54690" w:author="Jens-Rainer Ohm" w:date="2026-07-18T09:33:00Z">
                  <w:rPr>
                    <w:ins w:id="54691" w:author="Jens-Rainer Ohm" w:date="2026-07-17T19:16:00Z"/>
                  </w:rPr>
                </w:rPrChange>
              </w:rPr>
              <w:pPrChange w:id="54692" w:author="Jens-Rainer Ohm" w:date="2026-07-18T09:25:00Z">
                <w:pPr/>
              </w:pPrChange>
            </w:pPr>
            <w:ins w:id="54693" w:author="Jens-Rainer Ohm" w:date="2026-07-17T19:16:00Z">
              <w:r w:rsidRPr="006F1EFE">
                <w:rPr>
                  <w:sz w:val="18"/>
                  <w:szCs w:val="18"/>
                  <w:lang w:val="en-CA"/>
                  <w:rPrChange w:id="54694" w:author="Jens-Rainer Ohm" w:date="2026-07-18T09:33:00Z">
                    <w:rPr/>
                  </w:rPrChange>
                </w:rPr>
                <w:t>2026-07-14 12:37:1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69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17D6A4" w14:textId="77777777" w:rsidR="00093E09" w:rsidRPr="006F1EFE" w:rsidRDefault="00093E09" w:rsidP="00442F37">
            <w:pPr>
              <w:jc w:val="center"/>
              <w:rPr>
                <w:ins w:id="54696" w:author="Jens-Rainer Ohm" w:date="2026-07-17T19:16:00Z"/>
                <w:sz w:val="18"/>
                <w:szCs w:val="18"/>
                <w:lang w:val="en-CA"/>
                <w:rPrChange w:id="54697" w:author="Jens-Rainer Ohm" w:date="2026-07-18T09:33:00Z">
                  <w:rPr>
                    <w:ins w:id="54698" w:author="Jens-Rainer Ohm" w:date="2026-07-17T19:16:00Z"/>
                  </w:rPr>
                </w:rPrChange>
              </w:rPr>
              <w:pPrChange w:id="54699"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70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9225F2" w14:textId="77777777" w:rsidR="00093E09" w:rsidRPr="006F1EFE" w:rsidRDefault="00093E09" w:rsidP="00442F37">
            <w:pPr>
              <w:jc w:val="center"/>
              <w:rPr>
                <w:ins w:id="54701" w:author="Jens-Rainer Ohm" w:date="2026-07-17T19:16:00Z"/>
                <w:sz w:val="18"/>
                <w:szCs w:val="18"/>
                <w:lang w:val="en-CA"/>
                <w:rPrChange w:id="54702" w:author="Jens-Rainer Ohm" w:date="2026-07-18T09:33:00Z">
                  <w:rPr>
                    <w:ins w:id="54703" w:author="Jens-Rainer Ohm" w:date="2026-07-17T19:16:00Z"/>
                    <w:sz w:val="20"/>
                  </w:rPr>
                </w:rPrChange>
              </w:rPr>
              <w:pPrChange w:id="54704"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70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C6A2FC" w14:textId="77777777" w:rsidR="00093E09" w:rsidRPr="006F1EFE" w:rsidRDefault="00093E09">
            <w:pPr>
              <w:jc w:val="left"/>
              <w:rPr>
                <w:ins w:id="54706" w:author="Jens-Rainer Ohm" w:date="2026-07-17T19:16:00Z"/>
                <w:sz w:val="18"/>
                <w:szCs w:val="18"/>
                <w:lang w:val="en-CA"/>
                <w:rPrChange w:id="54707" w:author="Jens-Rainer Ohm" w:date="2026-07-18T09:33:00Z">
                  <w:rPr>
                    <w:ins w:id="54708" w:author="Jens-Rainer Ohm" w:date="2026-07-17T19:16:00Z"/>
                    <w:sz w:val="24"/>
                    <w:szCs w:val="24"/>
                  </w:rPr>
                </w:rPrChange>
              </w:rPr>
              <w:pPrChange w:id="54709" w:author="Jens-Rainer Ohm" w:date="2026-07-17T19:48:00Z">
                <w:pPr/>
              </w:pPrChange>
            </w:pPr>
            <w:ins w:id="54710" w:author="Jens-Rainer Ohm" w:date="2026-07-17T19:16:00Z">
              <w:r w:rsidRPr="006F1EFE">
                <w:rPr>
                  <w:sz w:val="18"/>
                  <w:szCs w:val="18"/>
                  <w:lang w:val="en-CA"/>
                  <w:rPrChange w:id="54711" w:author="Jens-Rainer Ohm" w:date="2026-07-18T09:33:00Z">
                    <w:rPr/>
                  </w:rPrChange>
                </w:rPr>
                <w:t xml:space="preserve">Meeting Report of the 43rd JVET Meeting </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71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406770DE" w14:textId="422025AD" w:rsidR="00093E09" w:rsidRPr="006F1EFE" w:rsidRDefault="00406A61">
            <w:pPr>
              <w:jc w:val="left"/>
              <w:rPr>
                <w:ins w:id="54713" w:author="Jens-Rainer Ohm" w:date="2026-07-17T19:16:00Z"/>
                <w:sz w:val="18"/>
                <w:szCs w:val="18"/>
                <w:lang w:val="en-CA"/>
                <w:rPrChange w:id="54714" w:author="Jens-Rainer Ohm" w:date="2026-07-18T09:33:00Z">
                  <w:rPr>
                    <w:ins w:id="54715" w:author="Jens-Rainer Ohm" w:date="2026-07-17T19:16:00Z"/>
                  </w:rPr>
                </w:rPrChange>
              </w:rPr>
              <w:pPrChange w:id="54716" w:author="Jens-Rainer Ohm" w:date="2026-07-17T19:48:00Z">
                <w:pPr/>
              </w:pPrChange>
            </w:pPr>
            <w:ins w:id="54717" w:author="Jens-Rainer Ohm" w:date="2026-07-17T19:39:00Z">
              <w:r w:rsidRPr="006F1EFE">
                <w:rPr>
                  <w:sz w:val="18"/>
                  <w:szCs w:val="18"/>
                  <w:lang w:val="en-CA"/>
                  <w:rPrChange w:id="54718" w:author="Jens-Rainer Ohm" w:date="2026-07-18T09:33:00Z">
                    <w:rPr/>
                  </w:rPrChange>
                </w:rPr>
                <w:t xml:space="preserve"> </w:t>
              </w:r>
            </w:ins>
            <w:ins w:id="54719" w:author="Jens-Rainer Ohm" w:date="2026-07-17T19:20:00Z">
              <w:r w:rsidR="00093E09" w:rsidRPr="006F1EFE">
                <w:rPr>
                  <w:sz w:val="18"/>
                  <w:szCs w:val="18"/>
                  <w:lang w:val="en-CA"/>
                  <w:rPrChange w:id="54720" w:author="Jens-Rainer Ohm" w:date="2026-07-18T09:33:00Z">
                    <w:rPr/>
                  </w:rPrChange>
                </w:rPr>
                <w:t>J.-R. Ohm</w:t>
              </w:r>
            </w:ins>
          </w:p>
        </w:tc>
      </w:tr>
      <w:tr w:rsidR="00442F37" w:rsidRPr="006F1EFE" w14:paraId="19A13ADC" w14:textId="77777777" w:rsidTr="00442F37">
        <w:trPr>
          <w:tblCellSpacing w:w="15" w:type="dxa"/>
          <w:ins w:id="54721" w:author="Jens-Rainer Ohm" w:date="2026-07-17T19:16:00Z"/>
          <w:trPrChange w:id="5472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2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24641E" w14:textId="77777777" w:rsidR="00093E09" w:rsidRPr="006F1EFE" w:rsidRDefault="00093E09" w:rsidP="00093E09">
            <w:pPr>
              <w:jc w:val="center"/>
              <w:rPr>
                <w:ins w:id="54724" w:author="Jens-Rainer Ohm" w:date="2026-07-17T19:16:00Z"/>
                <w:sz w:val="18"/>
                <w:szCs w:val="18"/>
                <w:lang w:val="en-CA"/>
                <w:rPrChange w:id="54725" w:author="Jens-Rainer Ohm" w:date="2026-07-18T09:33:00Z">
                  <w:rPr>
                    <w:ins w:id="54726" w:author="Jens-Rainer Ohm" w:date="2026-07-17T19:16:00Z"/>
                  </w:rPr>
                </w:rPrChange>
              </w:rPr>
            </w:pPr>
            <w:ins w:id="54727" w:author="Jens-Rainer Ohm" w:date="2026-07-17T19:16:00Z">
              <w:r w:rsidRPr="006F1EFE">
                <w:rPr>
                  <w:sz w:val="18"/>
                  <w:szCs w:val="18"/>
                  <w:lang w:val="en-CA"/>
                  <w:rPrChange w:id="54728" w:author="Jens-Rainer Ohm" w:date="2026-07-18T09:33:00Z">
                    <w:rPr/>
                  </w:rPrChange>
                </w:rPr>
                <w:fldChar w:fldCharType="begin"/>
              </w:r>
              <w:r w:rsidRPr="006F1EFE">
                <w:rPr>
                  <w:sz w:val="18"/>
                  <w:szCs w:val="18"/>
                  <w:lang w:val="en-CA"/>
                  <w:rPrChange w:id="54729" w:author="Jens-Rainer Ohm" w:date="2026-07-18T09:33:00Z">
                    <w:rPr/>
                  </w:rPrChange>
                </w:rPr>
                <w:instrText xml:space="preserve"> HYPERLINK "file:///C:\\Users\\jens\\Downloads\\current_document.php?id=17220" </w:instrText>
              </w:r>
              <w:r w:rsidRPr="006F1EFE">
                <w:rPr>
                  <w:sz w:val="18"/>
                  <w:szCs w:val="18"/>
                  <w:lang w:val="en-CA"/>
                  <w:rPrChange w:id="54730" w:author="Jens-Rainer Ohm" w:date="2026-07-18T09:33:00Z">
                    <w:rPr/>
                  </w:rPrChange>
                </w:rPr>
                <w:fldChar w:fldCharType="separate"/>
              </w:r>
              <w:r w:rsidRPr="006F1EFE">
                <w:rPr>
                  <w:rStyle w:val="Hyperlink"/>
                  <w:sz w:val="18"/>
                  <w:szCs w:val="18"/>
                  <w:lang w:val="en-CA"/>
                  <w:rPrChange w:id="54731" w:author="Jens-Rainer Ohm" w:date="2026-07-18T09:33:00Z">
                    <w:rPr>
                      <w:rStyle w:val="Hyperlink"/>
                    </w:rPr>
                  </w:rPrChange>
                </w:rPr>
                <w:t>JVET-AQ1004</w:t>
              </w:r>
              <w:r w:rsidRPr="006F1EFE">
                <w:rPr>
                  <w:sz w:val="18"/>
                  <w:szCs w:val="18"/>
                  <w:lang w:val="en-CA"/>
                  <w:rPrChange w:id="5473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3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21A6E4" w14:textId="77777777" w:rsidR="00093E09" w:rsidRPr="006F1EFE" w:rsidRDefault="00093E09" w:rsidP="00093E09">
            <w:pPr>
              <w:jc w:val="center"/>
              <w:rPr>
                <w:ins w:id="54734" w:author="Jens-Rainer Ohm" w:date="2026-07-17T19:16:00Z"/>
                <w:sz w:val="18"/>
                <w:szCs w:val="18"/>
                <w:lang w:val="en-CA"/>
                <w:rPrChange w:id="54735" w:author="Jens-Rainer Ohm" w:date="2026-07-18T09:33:00Z">
                  <w:rPr>
                    <w:ins w:id="54736" w:author="Jens-Rainer Ohm" w:date="2026-07-17T19:16:00Z"/>
                  </w:rPr>
                </w:rPrChange>
              </w:rPr>
            </w:pPr>
            <w:ins w:id="54737" w:author="Jens-Rainer Ohm" w:date="2026-07-17T19:16:00Z">
              <w:r w:rsidRPr="006F1EFE">
                <w:rPr>
                  <w:sz w:val="18"/>
                  <w:szCs w:val="18"/>
                  <w:lang w:val="en-CA"/>
                  <w:rPrChange w:id="54738" w:author="Jens-Rainer Ohm" w:date="2026-07-18T09:33:00Z">
                    <w:rPr/>
                  </w:rPrChange>
                </w:rPr>
                <w:t>m7803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3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0C6A6B" w14:textId="77777777" w:rsidR="00093E09" w:rsidRPr="006F1EFE" w:rsidRDefault="00093E09" w:rsidP="00442F37">
            <w:pPr>
              <w:jc w:val="center"/>
              <w:rPr>
                <w:ins w:id="54740" w:author="Jens-Rainer Ohm" w:date="2026-07-17T19:16:00Z"/>
                <w:sz w:val="18"/>
                <w:szCs w:val="18"/>
                <w:lang w:val="en-CA"/>
                <w:rPrChange w:id="54741" w:author="Jens-Rainer Ohm" w:date="2026-07-18T09:33:00Z">
                  <w:rPr>
                    <w:ins w:id="54742" w:author="Jens-Rainer Ohm" w:date="2026-07-17T19:16:00Z"/>
                  </w:rPr>
                </w:rPrChange>
              </w:rPr>
              <w:pPrChange w:id="54743" w:author="Jens-Rainer Ohm" w:date="2026-07-18T09:25:00Z">
                <w:pPr/>
              </w:pPrChange>
            </w:pPr>
            <w:ins w:id="54744" w:author="Jens-Rainer Ohm" w:date="2026-07-17T19:16:00Z">
              <w:r w:rsidRPr="006F1EFE">
                <w:rPr>
                  <w:sz w:val="18"/>
                  <w:szCs w:val="18"/>
                  <w:lang w:val="en-CA"/>
                  <w:rPrChange w:id="54745" w:author="Jens-Rainer Ohm" w:date="2026-07-18T09:33:00Z">
                    <w:rPr/>
                  </w:rPrChange>
                </w:rPr>
                <w:t>2026-07-14 12:38:3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4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5B72CC" w14:textId="77777777" w:rsidR="00093E09" w:rsidRPr="006F1EFE" w:rsidRDefault="00093E09" w:rsidP="00442F37">
            <w:pPr>
              <w:jc w:val="center"/>
              <w:rPr>
                <w:ins w:id="54747" w:author="Jens-Rainer Ohm" w:date="2026-07-17T19:16:00Z"/>
                <w:sz w:val="18"/>
                <w:szCs w:val="18"/>
                <w:lang w:val="en-CA"/>
                <w:rPrChange w:id="54748" w:author="Jens-Rainer Ohm" w:date="2026-07-18T09:33:00Z">
                  <w:rPr>
                    <w:ins w:id="54749" w:author="Jens-Rainer Ohm" w:date="2026-07-17T19:16:00Z"/>
                  </w:rPr>
                </w:rPrChange>
              </w:rPr>
              <w:pPrChange w:id="54750"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5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4FD38E" w14:textId="77777777" w:rsidR="00093E09" w:rsidRPr="006F1EFE" w:rsidRDefault="00093E09" w:rsidP="00442F37">
            <w:pPr>
              <w:jc w:val="center"/>
              <w:rPr>
                <w:ins w:id="54752" w:author="Jens-Rainer Ohm" w:date="2026-07-17T19:16:00Z"/>
                <w:sz w:val="18"/>
                <w:szCs w:val="18"/>
                <w:lang w:val="en-CA"/>
                <w:rPrChange w:id="54753" w:author="Jens-Rainer Ohm" w:date="2026-07-18T09:33:00Z">
                  <w:rPr>
                    <w:ins w:id="54754" w:author="Jens-Rainer Ohm" w:date="2026-07-17T19:16:00Z"/>
                    <w:sz w:val="20"/>
                  </w:rPr>
                </w:rPrChange>
              </w:rPr>
              <w:pPrChange w:id="54755"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5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73A117" w14:textId="77777777" w:rsidR="00093E09" w:rsidRPr="006F1EFE" w:rsidRDefault="00093E09">
            <w:pPr>
              <w:jc w:val="left"/>
              <w:rPr>
                <w:ins w:id="54757" w:author="Jens-Rainer Ohm" w:date="2026-07-17T19:16:00Z"/>
                <w:sz w:val="18"/>
                <w:szCs w:val="18"/>
                <w:lang w:val="en-CA"/>
                <w:rPrChange w:id="54758" w:author="Jens-Rainer Ohm" w:date="2026-07-18T09:33:00Z">
                  <w:rPr>
                    <w:ins w:id="54759" w:author="Jens-Rainer Ohm" w:date="2026-07-17T19:16:00Z"/>
                    <w:sz w:val="24"/>
                    <w:szCs w:val="24"/>
                  </w:rPr>
                </w:rPrChange>
              </w:rPr>
              <w:pPrChange w:id="54760" w:author="Jens-Rainer Ohm" w:date="2026-07-17T19:48:00Z">
                <w:pPr/>
              </w:pPrChange>
            </w:pPr>
            <w:ins w:id="54761" w:author="Jens-Rainer Ohm" w:date="2026-07-17T19:16:00Z">
              <w:r w:rsidRPr="006F1EFE">
                <w:rPr>
                  <w:sz w:val="18"/>
                  <w:szCs w:val="18"/>
                  <w:lang w:val="en-CA"/>
                  <w:rPrChange w:id="54762" w:author="Jens-Rainer Ohm" w:date="2026-07-18T09:33:00Z">
                    <w:rPr/>
                  </w:rPrChange>
                </w:rPr>
                <w:t>Errata report items for VVC, VSEI, HEVC, AVC, and Video CICP</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76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0F7B32A" w14:textId="66522B8C" w:rsidR="00093E09" w:rsidRPr="006F1EFE" w:rsidRDefault="00406A61">
            <w:pPr>
              <w:jc w:val="left"/>
              <w:rPr>
                <w:ins w:id="54764" w:author="Jens-Rainer Ohm" w:date="2026-07-17T19:16:00Z"/>
                <w:sz w:val="18"/>
                <w:szCs w:val="18"/>
                <w:lang w:val="en-CA"/>
                <w:rPrChange w:id="54765" w:author="Jens-Rainer Ohm" w:date="2026-07-18T09:33:00Z">
                  <w:rPr>
                    <w:ins w:id="54766" w:author="Jens-Rainer Ohm" w:date="2026-07-17T19:16:00Z"/>
                  </w:rPr>
                </w:rPrChange>
              </w:rPr>
              <w:pPrChange w:id="54767" w:author="Jens-Rainer Ohm" w:date="2026-07-17T19:48:00Z">
                <w:pPr/>
              </w:pPrChange>
            </w:pPr>
            <w:ins w:id="54768" w:author="Jens-Rainer Ohm" w:date="2026-07-17T19:39:00Z">
              <w:r w:rsidRPr="006F1EFE">
                <w:rPr>
                  <w:sz w:val="18"/>
                  <w:szCs w:val="18"/>
                  <w:lang w:val="en-CA"/>
                  <w:rPrChange w:id="54769" w:author="Jens-Rainer Ohm" w:date="2026-07-18T09:33:00Z">
                    <w:rPr/>
                  </w:rPrChange>
                </w:rPr>
                <w:t xml:space="preserve"> </w:t>
              </w:r>
            </w:ins>
            <w:ins w:id="54770" w:author="Jens-Rainer Ohm" w:date="2026-07-17T19:20:00Z">
              <w:r w:rsidR="00093E09" w:rsidRPr="006F1EFE">
                <w:rPr>
                  <w:sz w:val="18"/>
                  <w:szCs w:val="18"/>
                  <w:lang w:val="en-CA"/>
                  <w:rPrChange w:id="54771" w:author="Jens-Rainer Ohm" w:date="2026-07-18T09:33:00Z">
                    <w:rPr/>
                  </w:rPrChange>
                </w:rPr>
                <w:t>Y.-K. Wang</w:t>
              </w:r>
            </w:ins>
            <w:ins w:id="54772" w:author="Jens-Rainer Ohm" w:date="2026-07-17T19:24:00Z">
              <w:r w:rsidR="00093E09" w:rsidRPr="006F1EFE">
                <w:rPr>
                  <w:sz w:val="18"/>
                  <w:szCs w:val="18"/>
                  <w:lang w:val="en-CA"/>
                  <w:rPrChange w:id="54773" w:author="Jens-Rainer Ohm" w:date="2026-07-18T09:33:00Z">
                    <w:rPr/>
                  </w:rPrChange>
                </w:rPr>
                <w:br/>
              </w:r>
            </w:ins>
            <w:ins w:id="54774" w:author="Jens-Rainer Ohm" w:date="2026-07-17T19:20:00Z">
              <w:r w:rsidR="00093E09" w:rsidRPr="006F1EFE">
                <w:rPr>
                  <w:sz w:val="18"/>
                  <w:szCs w:val="18"/>
                  <w:lang w:val="en-CA"/>
                  <w:rPrChange w:id="54775" w:author="Jens-Rainer Ohm" w:date="2026-07-18T09:33:00Z">
                    <w:rPr/>
                  </w:rPrChange>
                </w:rPr>
                <w:t xml:space="preserve"> J. Boyce</w:t>
              </w:r>
            </w:ins>
            <w:ins w:id="54776" w:author="Jens-Rainer Ohm" w:date="2026-07-17T19:24:00Z">
              <w:r w:rsidR="00093E09" w:rsidRPr="006F1EFE">
                <w:rPr>
                  <w:sz w:val="18"/>
                  <w:szCs w:val="18"/>
                  <w:lang w:val="en-CA"/>
                  <w:rPrChange w:id="54777" w:author="Jens-Rainer Ohm" w:date="2026-07-18T09:33:00Z">
                    <w:rPr/>
                  </w:rPrChange>
                </w:rPr>
                <w:br/>
              </w:r>
            </w:ins>
            <w:ins w:id="54778" w:author="Jens-Rainer Ohm" w:date="2026-07-17T19:20:00Z">
              <w:r w:rsidR="00093E09" w:rsidRPr="006F1EFE">
                <w:rPr>
                  <w:sz w:val="18"/>
                  <w:szCs w:val="18"/>
                  <w:lang w:val="en-CA"/>
                  <w:rPrChange w:id="54779" w:author="Jens-Rainer Ohm" w:date="2026-07-18T09:33:00Z">
                    <w:rPr/>
                  </w:rPrChange>
                </w:rPr>
                <w:t xml:space="preserve"> B. Bross</w:t>
              </w:r>
            </w:ins>
            <w:ins w:id="54780" w:author="Jens-Rainer Ohm" w:date="2026-07-17T19:24:00Z">
              <w:r w:rsidR="00093E09" w:rsidRPr="006F1EFE">
                <w:rPr>
                  <w:sz w:val="18"/>
                  <w:szCs w:val="18"/>
                  <w:lang w:val="en-CA"/>
                  <w:rPrChange w:id="54781" w:author="Jens-Rainer Ohm" w:date="2026-07-18T09:33:00Z">
                    <w:rPr/>
                  </w:rPrChange>
                </w:rPr>
                <w:br/>
              </w:r>
            </w:ins>
            <w:ins w:id="54782" w:author="Jens-Rainer Ohm" w:date="2026-07-17T19:20:00Z">
              <w:r w:rsidR="00093E09" w:rsidRPr="006F1EFE">
                <w:rPr>
                  <w:sz w:val="18"/>
                  <w:szCs w:val="18"/>
                  <w:lang w:val="en-CA"/>
                  <w:rPrChange w:id="54783" w:author="Jens-Rainer Ohm" w:date="2026-07-18T09:33:00Z">
                    <w:rPr/>
                  </w:rPrChange>
                </w:rPr>
                <w:t xml:space="preserve"> I. Moccagatta</w:t>
              </w:r>
            </w:ins>
            <w:ins w:id="54784" w:author="Jens-Rainer Ohm" w:date="2026-07-17T19:24:00Z">
              <w:r w:rsidR="00093E09" w:rsidRPr="006F1EFE">
                <w:rPr>
                  <w:sz w:val="18"/>
                  <w:szCs w:val="18"/>
                  <w:lang w:val="en-CA"/>
                  <w:rPrChange w:id="54785" w:author="Jens-Rainer Ohm" w:date="2026-07-18T09:33:00Z">
                    <w:rPr/>
                  </w:rPrChange>
                </w:rPr>
                <w:br/>
              </w:r>
            </w:ins>
            <w:ins w:id="54786" w:author="Jens-Rainer Ohm" w:date="2026-07-17T19:20:00Z">
              <w:r w:rsidR="00093E09" w:rsidRPr="006F1EFE">
                <w:rPr>
                  <w:sz w:val="18"/>
                  <w:szCs w:val="18"/>
                  <w:lang w:val="en-CA"/>
                  <w:rPrChange w:id="54787" w:author="Jens-Rainer Ohm" w:date="2026-07-18T09:33:00Z">
                    <w:rPr/>
                  </w:rPrChange>
                </w:rPr>
                <w:t xml:space="preserve"> C. Rosewarne</w:t>
              </w:r>
            </w:ins>
            <w:ins w:id="54788" w:author="Jens-Rainer Ohm" w:date="2026-07-17T19:24:00Z">
              <w:r w:rsidR="00093E09" w:rsidRPr="006F1EFE">
                <w:rPr>
                  <w:sz w:val="18"/>
                  <w:szCs w:val="18"/>
                  <w:lang w:val="en-CA"/>
                  <w:rPrChange w:id="54789" w:author="Jens-Rainer Ohm" w:date="2026-07-18T09:33:00Z">
                    <w:rPr/>
                  </w:rPrChange>
                </w:rPr>
                <w:br/>
              </w:r>
            </w:ins>
            <w:ins w:id="54790" w:author="Jens-Rainer Ohm" w:date="2026-07-17T19:20:00Z">
              <w:r w:rsidR="00093E09" w:rsidRPr="006F1EFE">
                <w:rPr>
                  <w:sz w:val="18"/>
                  <w:szCs w:val="18"/>
                  <w:lang w:val="en-CA"/>
                  <w:rPrChange w:id="54791" w:author="Jens-Rainer Ohm" w:date="2026-07-18T09:33:00Z">
                    <w:rPr/>
                  </w:rPrChange>
                </w:rPr>
                <w:t xml:space="preserve"> K. </w:t>
              </w:r>
              <w:proofErr w:type="spellStart"/>
              <w:r w:rsidR="00093E09" w:rsidRPr="006F1EFE">
                <w:rPr>
                  <w:sz w:val="18"/>
                  <w:szCs w:val="18"/>
                  <w:lang w:val="en-CA"/>
                  <w:rPrChange w:id="54792" w:author="Jens-Rainer Ohm" w:date="2026-07-18T09:33:00Z">
                    <w:rPr/>
                  </w:rPrChange>
                </w:rPr>
                <w:t>S</w:t>
              </w:r>
            </w:ins>
            <w:ins w:id="54793" w:author="Jens-Rainer Ohm" w:date="2026-07-17T19:25:00Z">
              <w:r w:rsidR="00093E09" w:rsidRPr="006F1EFE">
                <w:rPr>
                  <w:sz w:val="18"/>
                  <w:szCs w:val="18"/>
                  <w:lang w:val="en-CA"/>
                  <w:rPrChange w:id="54794" w:author="Jens-Rainer Ohm" w:date="2026-07-18T09:33:00Z">
                    <w:rPr/>
                  </w:rPrChange>
                </w:rPr>
                <w:t>ü</w:t>
              </w:r>
            </w:ins>
            <w:ins w:id="54795" w:author="Jens-Rainer Ohm" w:date="2026-07-17T19:20:00Z">
              <w:r w:rsidR="00093E09" w:rsidRPr="006F1EFE">
                <w:rPr>
                  <w:sz w:val="18"/>
                  <w:szCs w:val="18"/>
                  <w:lang w:val="en-CA"/>
                  <w:rPrChange w:id="54796" w:author="Jens-Rainer Ohm" w:date="2026-07-18T09:33:00Z">
                    <w:rPr/>
                  </w:rPrChange>
                </w:rPr>
                <w:t>hring</w:t>
              </w:r>
            </w:ins>
            <w:proofErr w:type="spellEnd"/>
            <w:ins w:id="54797" w:author="Jens-Rainer Ohm" w:date="2026-07-17T19:24:00Z">
              <w:r w:rsidR="00093E09" w:rsidRPr="006F1EFE">
                <w:rPr>
                  <w:sz w:val="18"/>
                  <w:szCs w:val="18"/>
                  <w:lang w:val="en-CA"/>
                  <w:rPrChange w:id="54798" w:author="Jens-Rainer Ohm" w:date="2026-07-18T09:33:00Z">
                    <w:rPr/>
                  </w:rPrChange>
                </w:rPr>
                <w:br/>
              </w:r>
            </w:ins>
            <w:ins w:id="54799" w:author="Jens-Rainer Ohm" w:date="2026-07-17T19:20:00Z">
              <w:r w:rsidR="00093E09" w:rsidRPr="006F1EFE">
                <w:rPr>
                  <w:sz w:val="18"/>
                  <w:szCs w:val="18"/>
                  <w:lang w:val="en-CA"/>
                  <w:rPrChange w:id="54800" w:author="Jens-Rainer Ohm" w:date="2026-07-18T09:33:00Z">
                    <w:rPr/>
                  </w:rPrChange>
                </w:rPr>
                <w:t xml:space="preserve"> G. J. Sullivan</w:t>
              </w:r>
            </w:ins>
          </w:p>
        </w:tc>
      </w:tr>
      <w:tr w:rsidR="00442F37" w:rsidRPr="006F1EFE" w14:paraId="24D02E10" w14:textId="77777777" w:rsidTr="00442F37">
        <w:trPr>
          <w:tblCellSpacing w:w="15" w:type="dxa"/>
          <w:ins w:id="54801" w:author="Jens-Rainer Ohm" w:date="2026-07-17T19:16:00Z"/>
          <w:trPrChange w:id="5480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0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5BD347" w14:textId="77777777" w:rsidR="00093E09" w:rsidRPr="006F1EFE" w:rsidRDefault="00093E09" w:rsidP="00093E09">
            <w:pPr>
              <w:jc w:val="center"/>
              <w:rPr>
                <w:ins w:id="54804" w:author="Jens-Rainer Ohm" w:date="2026-07-17T19:16:00Z"/>
                <w:sz w:val="18"/>
                <w:szCs w:val="18"/>
                <w:lang w:val="en-CA"/>
                <w:rPrChange w:id="54805" w:author="Jens-Rainer Ohm" w:date="2026-07-18T09:33:00Z">
                  <w:rPr>
                    <w:ins w:id="54806" w:author="Jens-Rainer Ohm" w:date="2026-07-17T19:16:00Z"/>
                  </w:rPr>
                </w:rPrChange>
              </w:rPr>
            </w:pPr>
            <w:ins w:id="54807" w:author="Jens-Rainer Ohm" w:date="2026-07-17T19:16:00Z">
              <w:r w:rsidRPr="006F1EFE">
                <w:rPr>
                  <w:sz w:val="18"/>
                  <w:szCs w:val="18"/>
                  <w:lang w:val="en-CA"/>
                  <w:rPrChange w:id="54808" w:author="Jens-Rainer Ohm" w:date="2026-07-18T09:33:00Z">
                    <w:rPr/>
                  </w:rPrChange>
                </w:rPr>
                <w:fldChar w:fldCharType="begin"/>
              </w:r>
              <w:r w:rsidRPr="006F1EFE">
                <w:rPr>
                  <w:sz w:val="18"/>
                  <w:szCs w:val="18"/>
                  <w:lang w:val="en-CA"/>
                  <w:rPrChange w:id="54809" w:author="Jens-Rainer Ohm" w:date="2026-07-18T09:33:00Z">
                    <w:rPr/>
                  </w:rPrChange>
                </w:rPr>
                <w:instrText xml:space="preserve"> HYPERLINK "file:///C:\\Users\\jens\\Downloads\\current_document.php?id=17221" </w:instrText>
              </w:r>
              <w:r w:rsidRPr="006F1EFE">
                <w:rPr>
                  <w:sz w:val="18"/>
                  <w:szCs w:val="18"/>
                  <w:lang w:val="en-CA"/>
                  <w:rPrChange w:id="54810" w:author="Jens-Rainer Ohm" w:date="2026-07-18T09:33:00Z">
                    <w:rPr/>
                  </w:rPrChange>
                </w:rPr>
                <w:fldChar w:fldCharType="separate"/>
              </w:r>
              <w:r w:rsidRPr="006F1EFE">
                <w:rPr>
                  <w:rStyle w:val="Hyperlink"/>
                  <w:sz w:val="18"/>
                  <w:szCs w:val="18"/>
                  <w:lang w:val="en-CA"/>
                  <w:rPrChange w:id="54811" w:author="Jens-Rainer Ohm" w:date="2026-07-18T09:33:00Z">
                    <w:rPr>
                      <w:rStyle w:val="Hyperlink"/>
                    </w:rPr>
                  </w:rPrChange>
                </w:rPr>
                <w:t>JVET-AQ1006</w:t>
              </w:r>
              <w:r w:rsidRPr="006F1EFE">
                <w:rPr>
                  <w:sz w:val="18"/>
                  <w:szCs w:val="18"/>
                  <w:lang w:val="en-CA"/>
                  <w:rPrChange w:id="5481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1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C51DF7" w14:textId="77777777" w:rsidR="00093E09" w:rsidRPr="006F1EFE" w:rsidRDefault="00093E09" w:rsidP="00093E09">
            <w:pPr>
              <w:jc w:val="center"/>
              <w:rPr>
                <w:ins w:id="54814" w:author="Jens-Rainer Ohm" w:date="2026-07-17T19:16:00Z"/>
                <w:sz w:val="18"/>
                <w:szCs w:val="18"/>
                <w:lang w:val="en-CA"/>
                <w:rPrChange w:id="54815" w:author="Jens-Rainer Ohm" w:date="2026-07-18T09:33:00Z">
                  <w:rPr>
                    <w:ins w:id="54816" w:author="Jens-Rainer Ohm" w:date="2026-07-17T19:16:00Z"/>
                  </w:rPr>
                </w:rPrChange>
              </w:rPr>
            </w:pPr>
            <w:ins w:id="54817" w:author="Jens-Rainer Ohm" w:date="2026-07-17T19:16:00Z">
              <w:r w:rsidRPr="006F1EFE">
                <w:rPr>
                  <w:sz w:val="18"/>
                  <w:szCs w:val="18"/>
                  <w:lang w:val="en-CA"/>
                  <w:rPrChange w:id="54818" w:author="Jens-Rainer Ohm" w:date="2026-07-18T09:33:00Z">
                    <w:rPr/>
                  </w:rPrChange>
                </w:rPr>
                <w:t>m78039</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1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1B5808" w14:textId="77777777" w:rsidR="00093E09" w:rsidRPr="006F1EFE" w:rsidRDefault="00093E09" w:rsidP="00442F37">
            <w:pPr>
              <w:jc w:val="center"/>
              <w:rPr>
                <w:ins w:id="54820" w:author="Jens-Rainer Ohm" w:date="2026-07-17T19:16:00Z"/>
                <w:sz w:val="18"/>
                <w:szCs w:val="18"/>
                <w:lang w:val="en-CA"/>
                <w:rPrChange w:id="54821" w:author="Jens-Rainer Ohm" w:date="2026-07-18T09:33:00Z">
                  <w:rPr>
                    <w:ins w:id="54822" w:author="Jens-Rainer Ohm" w:date="2026-07-17T19:16:00Z"/>
                  </w:rPr>
                </w:rPrChange>
              </w:rPr>
              <w:pPrChange w:id="54823" w:author="Jens-Rainer Ohm" w:date="2026-07-18T09:25:00Z">
                <w:pPr/>
              </w:pPrChange>
            </w:pPr>
            <w:ins w:id="54824" w:author="Jens-Rainer Ohm" w:date="2026-07-17T19:16:00Z">
              <w:r w:rsidRPr="006F1EFE">
                <w:rPr>
                  <w:sz w:val="18"/>
                  <w:szCs w:val="18"/>
                  <w:lang w:val="en-CA"/>
                  <w:rPrChange w:id="54825" w:author="Jens-Rainer Ohm" w:date="2026-07-18T09:33:00Z">
                    <w:rPr/>
                  </w:rPrChange>
                </w:rPr>
                <w:t>2026-07-14 12:39:1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2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0D19CC" w14:textId="77777777" w:rsidR="00093E09" w:rsidRPr="006F1EFE" w:rsidRDefault="00093E09" w:rsidP="00442F37">
            <w:pPr>
              <w:jc w:val="center"/>
              <w:rPr>
                <w:ins w:id="54827" w:author="Jens-Rainer Ohm" w:date="2026-07-17T19:16:00Z"/>
                <w:sz w:val="18"/>
                <w:szCs w:val="18"/>
                <w:lang w:val="en-CA"/>
                <w:rPrChange w:id="54828" w:author="Jens-Rainer Ohm" w:date="2026-07-18T09:33:00Z">
                  <w:rPr>
                    <w:ins w:id="54829" w:author="Jens-Rainer Ohm" w:date="2026-07-17T19:16:00Z"/>
                  </w:rPr>
                </w:rPrChange>
              </w:rPr>
              <w:pPrChange w:id="54830"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31"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A3A0B7" w14:textId="77777777" w:rsidR="00093E09" w:rsidRPr="006F1EFE" w:rsidRDefault="00093E09" w:rsidP="00442F37">
            <w:pPr>
              <w:jc w:val="center"/>
              <w:rPr>
                <w:ins w:id="54832" w:author="Jens-Rainer Ohm" w:date="2026-07-17T19:16:00Z"/>
                <w:sz w:val="18"/>
                <w:szCs w:val="18"/>
                <w:lang w:val="en-CA"/>
                <w:rPrChange w:id="54833" w:author="Jens-Rainer Ohm" w:date="2026-07-18T09:33:00Z">
                  <w:rPr>
                    <w:ins w:id="54834" w:author="Jens-Rainer Ohm" w:date="2026-07-17T19:16:00Z"/>
                    <w:sz w:val="20"/>
                  </w:rPr>
                </w:rPrChange>
              </w:rPr>
              <w:pPrChange w:id="54835"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836"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59851E" w14:textId="77777777" w:rsidR="00093E09" w:rsidRPr="006F1EFE" w:rsidRDefault="00093E09">
            <w:pPr>
              <w:jc w:val="left"/>
              <w:rPr>
                <w:ins w:id="54837" w:author="Jens-Rainer Ohm" w:date="2026-07-17T19:16:00Z"/>
                <w:sz w:val="18"/>
                <w:szCs w:val="18"/>
                <w:lang w:val="en-CA"/>
                <w:rPrChange w:id="54838" w:author="Jens-Rainer Ohm" w:date="2026-07-18T09:33:00Z">
                  <w:rPr>
                    <w:ins w:id="54839" w:author="Jens-Rainer Ohm" w:date="2026-07-17T19:16:00Z"/>
                    <w:sz w:val="24"/>
                    <w:szCs w:val="24"/>
                  </w:rPr>
                </w:rPrChange>
              </w:rPr>
              <w:pPrChange w:id="54840" w:author="Jens-Rainer Ohm" w:date="2026-07-17T19:48:00Z">
                <w:pPr/>
              </w:pPrChange>
            </w:pPr>
            <w:ins w:id="54841" w:author="Jens-Rainer Ohm" w:date="2026-07-17T19:16:00Z">
              <w:r w:rsidRPr="006F1EFE">
                <w:rPr>
                  <w:sz w:val="18"/>
                  <w:szCs w:val="18"/>
                  <w:lang w:val="en-CA"/>
                  <w:rPrChange w:id="54842" w:author="Jens-Rainer Ohm" w:date="2026-07-18T09:33:00Z">
                    <w:rPr/>
                  </w:rPrChange>
                </w:rPr>
                <w:t>HEVC additional profiles (Draft 2)</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843"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1549476" w14:textId="795D818F" w:rsidR="00093E09" w:rsidRPr="006F1EFE" w:rsidRDefault="00406A61">
            <w:pPr>
              <w:jc w:val="left"/>
              <w:rPr>
                <w:ins w:id="54844" w:author="Jens-Rainer Ohm" w:date="2026-07-17T19:16:00Z"/>
                <w:sz w:val="18"/>
                <w:szCs w:val="18"/>
                <w:lang w:val="en-CA"/>
                <w:rPrChange w:id="54845" w:author="Jens-Rainer Ohm" w:date="2026-07-18T09:33:00Z">
                  <w:rPr>
                    <w:ins w:id="54846" w:author="Jens-Rainer Ohm" w:date="2026-07-17T19:16:00Z"/>
                  </w:rPr>
                </w:rPrChange>
              </w:rPr>
              <w:pPrChange w:id="54847" w:author="Jens-Rainer Ohm" w:date="2026-07-17T19:48:00Z">
                <w:pPr/>
              </w:pPrChange>
            </w:pPr>
            <w:ins w:id="54848" w:author="Jens-Rainer Ohm" w:date="2026-07-17T19:40:00Z">
              <w:r w:rsidRPr="006F1EFE">
                <w:rPr>
                  <w:sz w:val="18"/>
                  <w:szCs w:val="18"/>
                  <w:lang w:val="en-CA"/>
                  <w:rPrChange w:id="54849" w:author="Jens-Rainer Ohm" w:date="2026-07-18T09:33:00Z">
                    <w:rPr/>
                  </w:rPrChange>
                </w:rPr>
                <w:t xml:space="preserve"> </w:t>
              </w:r>
            </w:ins>
            <w:ins w:id="54850" w:author="Jens-Rainer Ohm" w:date="2026-07-17T19:20:00Z">
              <w:r w:rsidR="00093E09" w:rsidRPr="006F1EFE">
                <w:rPr>
                  <w:sz w:val="18"/>
                  <w:szCs w:val="18"/>
                  <w:lang w:val="en-CA"/>
                  <w:rPrChange w:id="54851" w:author="Jens-Rainer Ohm" w:date="2026-07-18T09:33:00Z">
                    <w:rPr/>
                  </w:rPrChange>
                </w:rPr>
                <w:t xml:space="preserve">A. </w:t>
              </w:r>
              <w:proofErr w:type="spellStart"/>
              <w:r w:rsidR="00093E09" w:rsidRPr="006F1EFE">
                <w:rPr>
                  <w:sz w:val="18"/>
                  <w:szCs w:val="18"/>
                  <w:lang w:val="en-CA"/>
                  <w:rPrChange w:id="54852" w:author="Jens-Rainer Ohm" w:date="2026-07-18T09:33:00Z">
                    <w:rPr/>
                  </w:rPrChange>
                </w:rPr>
                <w:t>Tourapis</w:t>
              </w:r>
            </w:ins>
            <w:proofErr w:type="spellEnd"/>
            <w:ins w:id="54853" w:author="Jens-Rainer Ohm" w:date="2026-07-17T19:24:00Z">
              <w:r w:rsidR="00093E09" w:rsidRPr="006F1EFE">
                <w:rPr>
                  <w:sz w:val="18"/>
                  <w:szCs w:val="18"/>
                  <w:lang w:val="en-CA"/>
                  <w:rPrChange w:id="54854" w:author="Jens-Rainer Ohm" w:date="2026-07-18T09:33:00Z">
                    <w:rPr/>
                  </w:rPrChange>
                </w:rPr>
                <w:br/>
              </w:r>
            </w:ins>
            <w:ins w:id="54855" w:author="Jens-Rainer Ohm" w:date="2026-07-17T19:20:00Z">
              <w:r w:rsidR="00093E09" w:rsidRPr="006F1EFE">
                <w:rPr>
                  <w:sz w:val="18"/>
                  <w:szCs w:val="18"/>
                  <w:lang w:val="en-CA"/>
                  <w:rPrChange w:id="54856" w:author="Jens-Rainer Ohm" w:date="2026-07-18T09:33:00Z">
                    <w:rPr/>
                  </w:rPrChange>
                </w:rPr>
                <w:t xml:space="preserve"> Y.-K. Wang</w:t>
              </w:r>
            </w:ins>
            <w:ins w:id="54857" w:author="Jens-Rainer Ohm" w:date="2026-07-17T19:24:00Z">
              <w:r w:rsidR="00093E09" w:rsidRPr="006F1EFE">
                <w:rPr>
                  <w:sz w:val="18"/>
                  <w:szCs w:val="18"/>
                  <w:lang w:val="en-CA"/>
                  <w:rPrChange w:id="54858" w:author="Jens-Rainer Ohm" w:date="2026-07-18T09:33:00Z">
                    <w:rPr/>
                  </w:rPrChange>
                </w:rPr>
                <w:br/>
              </w:r>
            </w:ins>
            <w:ins w:id="54859" w:author="Jens-Rainer Ohm" w:date="2026-07-17T19:20:00Z">
              <w:r w:rsidR="00093E09" w:rsidRPr="006F1EFE">
                <w:rPr>
                  <w:sz w:val="18"/>
                  <w:szCs w:val="18"/>
                  <w:lang w:val="en-CA"/>
                  <w:rPrChange w:id="54860" w:author="Jens-Rainer Ohm" w:date="2026-07-18T09:33:00Z">
                    <w:rPr/>
                  </w:rPrChange>
                </w:rPr>
                <w:t xml:space="preserve"> B. Bross</w:t>
              </w:r>
            </w:ins>
            <w:ins w:id="54861" w:author="Jens-Rainer Ohm" w:date="2026-07-17T19:24:00Z">
              <w:r w:rsidR="00093E09" w:rsidRPr="006F1EFE">
                <w:rPr>
                  <w:sz w:val="18"/>
                  <w:szCs w:val="18"/>
                  <w:lang w:val="en-CA"/>
                  <w:rPrChange w:id="54862" w:author="Jens-Rainer Ohm" w:date="2026-07-18T09:33:00Z">
                    <w:rPr/>
                  </w:rPrChange>
                </w:rPr>
                <w:br/>
              </w:r>
            </w:ins>
            <w:ins w:id="54863" w:author="Jens-Rainer Ohm" w:date="2026-07-17T19:20:00Z">
              <w:r w:rsidR="00093E09" w:rsidRPr="006F1EFE">
                <w:rPr>
                  <w:sz w:val="18"/>
                  <w:szCs w:val="18"/>
                  <w:lang w:val="en-CA"/>
                  <w:rPrChange w:id="54864" w:author="Jens-Rainer Ohm" w:date="2026-07-18T09:33:00Z">
                    <w:rPr/>
                  </w:rPrChange>
                </w:rPr>
                <w:t xml:space="preserve"> G. J. Sullivan</w:t>
              </w:r>
            </w:ins>
          </w:p>
        </w:tc>
      </w:tr>
      <w:tr w:rsidR="00442F37" w:rsidRPr="006F1EFE" w14:paraId="2803AD34" w14:textId="77777777" w:rsidTr="00442F37">
        <w:trPr>
          <w:tblCellSpacing w:w="15" w:type="dxa"/>
          <w:ins w:id="54865" w:author="Jens-Rainer Ohm" w:date="2026-07-17T19:16:00Z"/>
          <w:trPrChange w:id="5486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6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83E252" w14:textId="77777777" w:rsidR="00093E09" w:rsidRPr="006F1EFE" w:rsidRDefault="00093E09" w:rsidP="00093E09">
            <w:pPr>
              <w:jc w:val="center"/>
              <w:rPr>
                <w:ins w:id="54868" w:author="Jens-Rainer Ohm" w:date="2026-07-17T19:16:00Z"/>
                <w:sz w:val="18"/>
                <w:szCs w:val="18"/>
                <w:lang w:val="en-CA"/>
                <w:rPrChange w:id="54869" w:author="Jens-Rainer Ohm" w:date="2026-07-18T09:33:00Z">
                  <w:rPr>
                    <w:ins w:id="54870" w:author="Jens-Rainer Ohm" w:date="2026-07-17T19:16:00Z"/>
                  </w:rPr>
                </w:rPrChange>
              </w:rPr>
            </w:pPr>
            <w:ins w:id="54871" w:author="Jens-Rainer Ohm" w:date="2026-07-17T19:16:00Z">
              <w:r w:rsidRPr="006F1EFE">
                <w:rPr>
                  <w:sz w:val="18"/>
                  <w:szCs w:val="18"/>
                  <w:lang w:val="en-CA"/>
                  <w:rPrChange w:id="54872" w:author="Jens-Rainer Ohm" w:date="2026-07-18T09:33:00Z">
                    <w:rPr/>
                  </w:rPrChange>
                </w:rPr>
                <w:fldChar w:fldCharType="begin"/>
              </w:r>
              <w:r w:rsidRPr="006F1EFE">
                <w:rPr>
                  <w:sz w:val="18"/>
                  <w:szCs w:val="18"/>
                  <w:lang w:val="en-CA"/>
                  <w:rPrChange w:id="54873" w:author="Jens-Rainer Ohm" w:date="2026-07-18T09:33:00Z">
                    <w:rPr/>
                  </w:rPrChange>
                </w:rPr>
                <w:instrText xml:space="preserve"> HYPERLINK "file:///C:\\Users\\jens\\Downloads\\current_document.php?id=17222" </w:instrText>
              </w:r>
              <w:r w:rsidRPr="006F1EFE">
                <w:rPr>
                  <w:sz w:val="18"/>
                  <w:szCs w:val="18"/>
                  <w:lang w:val="en-CA"/>
                  <w:rPrChange w:id="54874" w:author="Jens-Rainer Ohm" w:date="2026-07-18T09:33:00Z">
                    <w:rPr/>
                  </w:rPrChange>
                </w:rPr>
                <w:fldChar w:fldCharType="separate"/>
              </w:r>
              <w:r w:rsidRPr="006F1EFE">
                <w:rPr>
                  <w:rStyle w:val="Hyperlink"/>
                  <w:sz w:val="18"/>
                  <w:szCs w:val="18"/>
                  <w:lang w:val="en-CA"/>
                  <w:rPrChange w:id="54875" w:author="Jens-Rainer Ohm" w:date="2026-07-18T09:33:00Z">
                    <w:rPr>
                      <w:rStyle w:val="Hyperlink"/>
                    </w:rPr>
                  </w:rPrChange>
                </w:rPr>
                <w:t>JVET-AQ1008</w:t>
              </w:r>
              <w:r w:rsidRPr="006F1EFE">
                <w:rPr>
                  <w:sz w:val="18"/>
                  <w:szCs w:val="18"/>
                  <w:lang w:val="en-CA"/>
                  <w:rPrChange w:id="5487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7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8E4636" w14:textId="77777777" w:rsidR="00093E09" w:rsidRPr="006F1EFE" w:rsidRDefault="00093E09" w:rsidP="00093E09">
            <w:pPr>
              <w:jc w:val="center"/>
              <w:rPr>
                <w:ins w:id="54878" w:author="Jens-Rainer Ohm" w:date="2026-07-17T19:16:00Z"/>
                <w:sz w:val="18"/>
                <w:szCs w:val="18"/>
                <w:lang w:val="en-CA"/>
                <w:rPrChange w:id="54879" w:author="Jens-Rainer Ohm" w:date="2026-07-18T09:33:00Z">
                  <w:rPr>
                    <w:ins w:id="54880" w:author="Jens-Rainer Ohm" w:date="2026-07-17T19:16:00Z"/>
                  </w:rPr>
                </w:rPrChange>
              </w:rPr>
            </w:pPr>
            <w:ins w:id="54881" w:author="Jens-Rainer Ohm" w:date="2026-07-17T19:16:00Z">
              <w:r w:rsidRPr="006F1EFE">
                <w:rPr>
                  <w:sz w:val="18"/>
                  <w:szCs w:val="18"/>
                  <w:lang w:val="en-CA"/>
                  <w:rPrChange w:id="54882" w:author="Jens-Rainer Ohm" w:date="2026-07-18T09:33:00Z">
                    <w:rPr/>
                  </w:rPrChange>
                </w:rPr>
                <w:t>m7804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8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283C51" w14:textId="77777777" w:rsidR="00093E09" w:rsidRPr="006F1EFE" w:rsidRDefault="00093E09" w:rsidP="00442F37">
            <w:pPr>
              <w:jc w:val="center"/>
              <w:rPr>
                <w:ins w:id="54884" w:author="Jens-Rainer Ohm" w:date="2026-07-17T19:16:00Z"/>
                <w:sz w:val="18"/>
                <w:szCs w:val="18"/>
                <w:lang w:val="en-CA"/>
                <w:rPrChange w:id="54885" w:author="Jens-Rainer Ohm" w:date="2026-07-18T09:33:00Z">
                  <w:rPr>
                    <w:ins w:id="54886" w:author="Jens-Rainer Ohm" w:date="2026-07-17T19:16:00Z"/>
                  </w:rPr>
                </w:rPrChange>
              </w:rPr>
              <w:pPrChange w:id="54887" w:author="Jens-Rainer Ohm" w:date="2026-07-18T09:25:00Z">
                <w:pPr/>
              </w:pPrChange>
            </w:pPr>
            <w:ins w:id="54888" w:author="Jens-Rainer Ohm" w:date="2026-07-17T19:16:00Z">
              <w:r w:rsidRPr="006F1EFE">
                <w:rPr>
                  <w:sz w:val="18"/>
                  <w:szCs w:val="18"/>
                  <w:lang w:val="en-CA"/>
                  <w:rPrChange w:id="54889" w:author="Jens-Rainer Ohm" w:date="2026-07-18T09:33:00Z">
                    <w:rPr/>
                  </w:rPrChange>
                </w:rPr>
                <w:t>2026-07-14 12:41:1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9EB9D4" w14:textId="77777777" w:rsidR="00093E09" w:rsidRPr="006F1EFE" w:rsidRDefault="00093E09" w:rsidP="00442F37">
            <w:pPr>
              <w:jc w:val="center"/>
              <w:rPr>
                <w:ins w:id="54891" w:author="Jens-Rainer Ohm" w:date="2026-07-17T19:16:00Z"/>
                <w:sz w:val="18"/>
                <w:szCs w:val="18"/>
                <w:lang w:val="en-CA"/>
                <w:rPrChange w:id="54892" w:author="Jens-Rainer Ohm" w:date="2026-07-18T09:33:00Z">
                  <w:rPr>
                    <w:ins w:id="54893" w:author="Jens-Rainer Ohm" w:date="2026-07-17T19:16:00Z"/>
                  </w:rPr>
                </w:rPrChange>
              </w:rPr>
              <w:pPrChange w:id="5489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9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4BE204" w14:textId="77777777" w:rsidR="00093E09" w:rsidRPr="006F1EFE" w:rsidRDefault="00093E09" w:rsidP="00442F37">
            <w:pPr>
              <w:jc w:val="center"/>
              <w:rPr>
                <w:ins w:id="54896" w:author="Jens-Rainer Ohm" w:date="2026-07-17T19:16:00Z"/>
                <w:sz w:val="18"/>
                <w:szCs w:val="18"/>
                <w:lang w:val="en-CA"/>
                <w:rPrChange w:id="54897" w:author="Jens-Rainer Ohm" w:date="2026-07-18T09:33:00Z">
                  <w:rPr>
                    <w:ins w:id="54898" w:author="Jens-Rainer Ohm" w:date="2026-07-17T19:16:00Z"/>
                    <w:sz w:val="20"/>
                  </w:rPr>
                </w:rPrChange>
              </w:rPr>
              <w:pPrChange w:id="5489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90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2A91CA" w14:textId="77777777" w:rsidR="00093E09" w:rsidRPr="006F1EFE" w:rsidRDefault="00093E09">
            <w:pPr>
              <w:jc w:val="left"/>
              <w:rPr>
                <w:ins w:id="54901" w:author="Jens-Rainer Ohm" w:date="2026-07-17T19:16:00Z"/>
                <w:sz w:val="18"/>
                <w:szCs w:val="18"/>
                <w:lang w:val="en-CA"/>
                <w:rPrChange w:id="54902" w:author="Jens-Rainer Ohm" w:date="2026-07-18T09:33:00Z">
                  <w:rPr>
                    <w:ins w:id="54903" w:author="Jens-Rainer Ohm" w:date="2026-07-17T19:16:00Z"/>
                    <w:sz w:val="24"/>
                    <w:szCs w:val="24"/>
                  </w:rPr>
                </w:rPrChange>
              </w:rPr>
              <w:pPrChange w:id="54904" w:author="Jens-Rainer Ohm" w:date="2026-07-17T19:48:00Z">
                <w:pPr/>
              </w:pPrChange>
            </w:pPr>
            <w:ins w:id="54905" w:author="Jens-Rainer Ohm" w:date="2026-07-17T19:16:00Z">
              <w:r w:rsidRPr="006F1EFE">
                <w:rPr>
                  <w:sz w:val="18"/>
                  <w:szCs w:val="18"/>
                  <w:lang w:val="en-CA"/>
                  <w:rPrChange w:id="54906" w:author="Jens-Rainer Ohm" w:date="2026-07-18T09:33:00Z">
                    <w:rPr/>
                  </w:rPrChange>
                </w:rPr>
                <w:t xml:space="preserve">Conformance testing for HEVC </w:t>
              </w:r>
              <w:proofErr w:type="spellStart"/>
              <w:r w:rsidRPr="006F1EFE">
                <w:rPr>
                  <w:sz w:val="18"/>
                  <w:szCs w:val="18"/>
                  <w:lang w:val="en-CA"/>
                  <w:rPrChange w:id="54907" w:author="Jens-Rainer Ohm" w:date="2026-07-18T09:33:00Z">
                    <w:rPr/>
                  </w:rPrChange>
                </w:rPr>
                <w:t>multiview</w:t>
              </w:r>
              <w:proofErr w:type="spellEnd"/>
              <w:r w:rsidRPr="006F1EFE">
                <w:rPr>
                  <w:sz w:val="18"/>
                  <w:szCs w:val="18"/>
                  <w:lang w:val="en-CA"/>
                  <w:rPrChange w:id="54908" w:author="Jens-Rainer Ohm" w:date="2026-07-18T09:33:00Z">
                    <w:rPr/>
                  </w:rPrChange>
                </w:rPr>
                <w:t xml:space="preserve"> extended and monochrome profiles (Draft 3)</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4909"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827C028" w14:textId="134033C7" w:rsidR="00093E09" w:rsidRPr="006F1EFE" w:rsidRDefault="00406A61">
            <w:pPr>
              <w:jc w:val="left"/>
              <w:rPr>
                <w:ins w:id="54910" w:author="Jens-Rainer Ohm" w:date="2026-07-17T19:16:00Z"/>
                <w:sz w:val="18"/>
                <w:szCs w:val="18"/>
                <w:lang w:val="en-CA"/>
                <w:rPrChange w:id="54911" w:author="Jens-Rainer Ohm" w:date="2026-07-18T09:33:00Z">
                  <w:rPr>
                    <w:ins w:id="54912" w:author="Jens-Rainer Ohm" w:date="2026-07-17T19:16:00Z"/>
                  </w:rPr>
                </w:rPrChange>
              </w:rPr>
              <w:pPrChange w:id="54913" w:author="Jens-Rainer Ohm" w:date="2026-07-17T19:48:00Z">
                <w:pPr/>
              </w:pPrChange>
            </w:pPr>
            <w:ins w:id="54914" w:author="Jens-Rainer Ohm" w:date="2026-07-17T19:40:00Z">
              <w:r w:rsidRPr="006F1EFE">
                <w:rPr>
                  <w:sz w:val="18"/>
                  <w:szCs w:val="18"/>
                  <w:lang w:val="en-CA"/>
                  <w:rPrChange w:id="54915" w:author="Jens-Rainer Ohm" w:date="2026-07-18T09:33:00Z">
                    <w:rPr/>
                  </w:rPrChange>
                </w:rPr>
                <w:t xml:space="preserve"> </w:t>
              </w:r>
            </w:ins>
            <w:ins w:id="54916" w:author="Jens-Rainer Ohm" w:date="2026-07-17T19:20:00Z">
              <w:r w:rsidR="00093E09" w:rsidRPr="006F1EFE">
                <w:rPr>
                  <w:sz w:val="18"/>
                  <w:szCs w:val="18"/>
                  <w:lang w:val="en-CA"/>
                  <w:rPrChange w:id="54917" w:author="Jens-Rainer Ohm" w:date="2026-07-18T09:33:00Z">
                    <w:rPr/>
                  </w:rPrChange>
                </w:rPr>
                <w:t>I. Moccagatta</w:t>
              </w:r>
            </w:ins>
            <w:ins w:id="54918" w:author="Jens-Rainer Ohm" w:date="2026-07-17T19:24:00Z">
              <w:r w:rsidR="00093E09" w:rsidRPr="006F1EFE">
                <w:rPr>
                  <w:sz w:val="18"/>
                  <w:szCs w:val="18"/>
                  <w:lang w:val="en-CA"/>
                  <w:rPrChange w:id="54919" w:author="Jens-Rainer Ohm" w:date="2026-07-18T09:33:00Z">
                    <w:rPr/>
                  </w:rPrChange>
                </w:rPr>
                <w:br/>
              </w:r>
            </w:ins>
            <w:ins w:id="54920" w:author="Jens-Rainer Ohm" w:date="2026-07-17T19:20:00Z">
              <w:r w:rsidR="00093E09" w:rsidRPr="006F1EFE">
                <w:rPr>
                  <w:sz w:val="18"/>
                  <w:szCs w:val="18"/>
                  <w:lang w:val="en-CA"/>
                  <w:rPrChange w:id="54921" w:author="Jens-Rainer Ohm" w:date="2026-07-18T09:33:00Z">
                    <w:rPr/>
                  </w:rPrChange>
                </w:rPr>
                <w:t xml:space="preserve"> T. Fu</w:t>
              </w:r>
            </w:ins>
            <w:ins w:id="54922" w:author="Jens-Rainer Ohm" w:date="2026-07-17T19:24:00Z">
              <w:r w:rsidR="00093E09" w:rsidRPr="006F1EFE">
                <w:rPr>
                  <w:sz w:val="18"/>
                  <w:szCs w:val="18"/>
                  <w:lang w:val="en-CA"/>
                  <w:rPrChange w:id="54923" w:author="Jens-Rainer Ohm" w:date="2026-07-18T09:33:00Z">
                    <w:rPr/>
                  </w:rPrChange>
                </w:rPr>
                <w:br/>
              </w:r>
            </w:ins>
            <w:ins w:id="54924" w:author="Jens-Rainer Ohm" w:date="2026-07-17T19:20:00Z">
              <w:r w:rsidR="00093E09" w:rsidRPr="006F1EFE">
                <w:rPr>
                  <w:sz w:val="18"/>
                  <w:szCs w:val="18"/>
                  <w:lang w:val="en-CA"/>
                  <w:rPrChange w:id="54925" w:author="Jens-Rainer Ohm" w:date="2026-07-18T09:33:00Z">
                    <w:rPr/>
                  </w:rPrChange>
                </w:rPr>
                <w:t xml:space="preserve"> S. </w:t>
              </w:r>
              <w:proofErr w:type="spellStart"/>
              <w:r w:rsidR="00093E09" w:rsidRPr="006F1EFE">
                <w:rPr>
                  <w:sz w:val="18"/>
                  <w:szCs w:val="18"/>
                  <w:lang w:val="en-CA"/>
                  <w:rPrChange w:id="54926" w:author="Jens-Rainer Ohm" w:date="2026-07-18T09:33:00Z">
                    <w:rPr/>
                  </w:rPrChange>
                </w:rPr>
                <w:t>Paluri</w:t>
              </w:r>
            </w:ins>
            <w:proofErr w:type="spellEnd"/>
            <w:ins w:id="54927" w:author="Jens-Rainer Ohm" w:date="2026-07-17T19:24:00Z">
              <w:r w:rsidR="00093E09" w:rsidRPr="006F1EFE">
                <w:rPr>
                  <w:sz w:val="18"/>
                  <w:szCs w:val="18"/>
                  <w:lang w:val="en-CA"/>
                  <w:rPrChange w:id="54928" w:author="Jens-Rainer Ohm" w:date="2026-07-18T09:33:00Z">
                    <w:rPr/>
                  </w:rPrChange>
                </w:rPr>
                <w:br/>
              </w:r>
            </w:ins>
            <w:ins w:id="54929" w:author="Jens-Rainer Ohm" w:date="2026-07-17T19:20:00Z">
              <w:r w:rsidR="00093E09" w:rsidRPr="006F1EFE">
                <w:rPr>
                  <w:sz w:val="18"/>
                  <w:szCs w:val="18"/>
                  <w:lang w:val="en-CA"/>
                  <w:rPrChange w:id="54930" w:author="Jens-Rainer Ohm" w:date="2026-07-18T09:33:00Z">
                    <w:rPr/>
                  </w:rPrChange>
                </w:rPr>
                <w:t xml:space="preserve"> A. </w:t>
              </w:r>
              <w:proofErr w:type="spellStart"/>
              <w:r w:rsidR="00093E09" w:rsidRPr="006F1EFE">
                <w:rPr>
                  <w:sz w:val="18"/>
                  <w:szCs w:val="18"/>
                  <w:lang w:val="en-CA"/>
                  <w:rPrChange w:id="54931" w:author="Jens-Rainer Ohm" w:date="2026-07-18T09:33:00Z">
                    <w:rPr/>
                  </w:rPrChange>
                </w:rPr>
                <w:t>Tourapis</w:t>
              </w:r>
            </w:ins>
            <w:proofErr w:type="spellEnd"/>
          </w:p>
        </w:tc>
      </w:tr>
      <w:tr w:rsidR="00442F37" w:rsidRPr="006F1EFE" w14:paraId="616E994B" w14:textId="77777777" w:rsidTr="00442F37">
        <w:trPr>
          <w:tblCellSpacing w:w="15" w:type="dxa"/>
          <w:ins w:id="54932" w:author="Jens-Rainer Ohm" w:date="2026-07-17T19:16:00Z"/>
          <w:trPrChange w:id="54933"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934"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18624F" w14:textId="77777777" w:rsidR="00093E09" w:rsidRPr="006F1EFE" w:rsidRDefault="00093E09" w:rsidP="00093E09">
            <w:pPr>
              <w:jc w:val="center"/>
              <w:rPr>
                <w:ins w:id="54935" w:author="Jens-Rainer Ohm" w:date="2026-07-17T19:16:00Z"/>
                <w:sz w:val="18"/>
                <w:szCs w:val="18"/>
                <w:lang w:val="en-CA"/>
                <w:rPrChange w:id="54936" w:author="Jens-Rainer Ohm" w:date="2026-07-18T09:33:00Z">
                  <w:rPr>
                    <w:ins w:id="54937" w:author="Jens-Rainer Ohm" w:date="2026-07-17T19:16:00Z"/>
                  </w:rPr>
                </w:rPrChange>
              </w:rPr>
            </w:pPr>
            <w:ins w:id="54938" w:author="Jens-Rainer Ohm" w:date="2026-07-17T19:16:00Z">
              <w:r w:rsidRPr="006F1EFE">
                <w:rPr>
                  <w:sz w:val="18"/>
                  <w:szCs w:val="18"/>
                  <w:lang w:val="en-CA"/>
                  <w:rPrChange w:id="54939" w:author="Jens-Rainer Ohm" w:date="2026-07-18T09:33:00Z">
                    <w:rPr/>
                  </w:rPrChange>
                </w:rPr>
                <w:lastRenderedPageBreak/>
                <w:fldChar w:fldCharType="begin"/>
              </w:r>
              <w:r w:rsidRPr="006F1EFE">
                <w:rPr>
                  <w:sz w:val="18"/>
                  <w:szCs w:val="18"/>
                  <w:lang w:val="en-CA"/>
                  <w:rPrChange w:id="54940" w:author="Jens-Rainer Ohm" w:date="2026-07-18T09:33:00Z">
                    <w:rPr/>
                  </w:rPrChange>
                </w:rPr>
                <w:instrText xml:space="preserve"> HYPERLINK "file:///C:\\Users\\jens\\Downloads\\current_document.php?id=17223" </w:instrText>
              </w:r>
              <w:r w:rsidRPr="006F1EFE">
                <w:rPr>
                  <w:sz w:val="18"/>
                  <w:szCs w:val="18"/>
                  <w:lang w:val="en-CA"/>
                  <w:rPrChange w:id="54941" w:author="Jens-Rainer Ohm" w:date="2026-07-18T09:33:00Z">
                    <w:rPr/>
                  </w:rPrChange>
                </w:rPr>
                <w:fldChar w:fldCharType="separate"/>
              </w:r>
              <w:r w:rsidRPr="006F1EFE">
                <w:rPr>
                  <w:rStyle w:val="Hyperlink"/>
                  <w:sz w:val="18"/>
                  <w:szCs w:val="18"/>
                  <w:lang w:val="en-CA"/>
                  <w:rPrChange w:id="54942" w:author="Jens-Rainer Ohm" w:date="2026-07-18T09:33:00Z">
                    <w:rPr>
                      <w:rStyle w:val="Hyperlink"/>
                    </w:rPr>
                  </w:rPrChange>
                </w:rPr>
                <w:t>JVET-AQ1012</w:t>
              </w:r>
              <w:r w:rsidRPr="006F1EFE">
                <w:rPr>
                  <w:sz w:val="18"/>
                  <w:szCs w:val="18"/>
                  <w:lang w:val="en-CA"/>
                  <w:rPrChange w:id="54943"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944"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802FF1" w14:textId="77777777" w:rsidR="00093E09" w:rsidRPr="006F1EFE" w:rsidRDefault="00093E09" w:rsidP="00093E09">
            <w:pPr>
              <w:jc w:val="center"/>
              <w:rPr>
                <w:ins w:id="54945" w:author="Jens-Rainer Ohm" w:date="2026-07-17T19:16:00Z"/>
                <w:sz w:val="18"/>
                <w:szCs w:val="18"/>
                <w:lang w:val="en-CA"/>
                <w:rPrChange w:id="54946" w:author="Jens-Rainer Ohm" w:date="2026-07-18T09:33:00Z">
                  <w:rPr>
                    <w:ins w:id="54947" w:author="Jens-Rainer Ohm" w:date="2026-07-17T19:16:00Z"/>
                  </w:rPr>
                </w:rPrChange>
              </w:rPr>
            </w:pPr>
            <w:ins w:id="54948" w:author="Jens-Rainer Ohm" w:date="2026-07-17T19:16:00Z">
              <w:r w:rsidRPr="006F1EFE">
                <w:rPr>
                  <w:sz w:val="18"/>
                  <w:szCs w:val="18"/>
                  <w:lang w:val="en-CA"/>
                  <w:rPrChange w:id="54949" w:author="Jens-Rainer Ohm" w:date="2026-07-18T09:33:00Z">
                    <w:rPr/>
                  </w:rPrChange>
                </w:rPr>
                <w:t>m78041</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950"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BBEFB6" w14:textId="77777777" w:rsidR="00093E09" w:rsidRPr="006F1EFE" w:rsidRDefault="00093E09" w:rsidP="00442F37">
            <w:pPr>
              <w:jc w:val="center"/>
              <w:rPr>
                <w:ins w:id="54951" w:author="Jens-Rainer Ohm" w:date="2026-07-17T19:16:00Z"/>
                <w:sz w:val="18"/>
                <w:szCs w:val="18"/>
                <w:lang w:val="en-CA"/>
                <w:rPrChange w:id="54952" w:author="Jens-Rainer Ohm" w:date="2026-07-18T09:33:00Z">
                  <w:rPr>
                    <w:ins w:id="54953" w:author="Jens-Rainer Ohm" w:date="2026-07-17T19:16:00Z"/>
                  </w:rPr>
                </w:rPrChange>
              </w:rPr>
              <w:pPrChange w:id="54954" w:author="Jens-Rainer Ohm" w:date="2026-07-18T09:25:00Z">
                <w:pPr/>
              </w:pPrChange>
            </w:pPr>
            <w:ins w:id="54955" w:author="Jens-Rainer Ohm" w:date="2026-07-17T19:16:00Z">
              <w:r w:rsidRPr="006F1EFE">
                <w:rPr>
                  <w:sz w:val="18"/>
                  <w:szCs w:val="18"/>
                  <w:lang w:val="en-CA"/>
                  <w:rPrChange w:id="54956" w:author="Jens-Rainer Ohm" w:date="2026-07-18T09:33:00Z">
                    <w:rPr/>
                  </w:rPrChange>
                </w:rPr>
                <w:t>2026-07-14 12:41:47</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957"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E81E0B" w14:textId="77777777" w:rsidR="00093E09" w:rsidRPr="006F1EFE" w:rsidRDefault="00093E09" w:rsidP="00442F37">
            <w:pPr>
              <w:jc w:val="center"/>
              <w:rPr>
                <w:ins w:id="54958" w:author="Jens-Rainer Ohm" w:date="2026-07-17T19:16:00Z"/>
                <w:sz w:val="18"/>
                <w:szCs w:val="18"/>
                <w:lang w:val="en-CA"/>
                <w:rPrChange w:id="54959" w:author="Jens-Rainer Ohm" w:date="2026-07-18T09:33:00Z">
                  <w:rPr>
                    <w:ins w:id="54960" w:author="Jens-Rainer Ohm" w:date="2026-07-17T19:16:00Z"/>
                  </w:rPr>
                </w:rPrChange>
              </w:rPr>
              <w:pPrChange w:id="54961"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962"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D54876" w14:textId="77777777" w:rsidR="00093E09" w:rsidRPr="006F1EFE" w:rsidRDefault="00093E09" w:rsidP="00442F37">
            <w:pPr>
              <w:jc w:val="center"/>
              <w:rPr>
                <w:ins w:id="54963" w:author="Jens-Rainer Ohm" w:date="2026-07-17T19:16:00Z"/>
                <w:sz w:val="18"/>
                <w:szCs w:val="18"/>
                <w:lang w:val="en-CA"/>
                <w:rPrChange w:id="54964" w:author="Jens-Rainer Ohm" w:date="2026-07-18T09:33:00Z">
                  <w:rPr>
                    <w:ins w:id="54965" w:author="Jens-Rainer Ohm" w:date="2026-07-17T19:16:00Z"/>
                    <w:sz w:val="20"/>
                  </w:rPr>
                </w:rPrChange>
              </w:rPr>
              <w:pPrChange w:id="54966"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967"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49C71C" w14:textId="77777777" w:rsidR="00093E09" w:rsidRPr="006F1EFE" w:rsidRDefault="00093E09">
            <w:pPr>
              <w:jc w:val="left"/>
              <w:rPr>
                <w:ins w:id="54968" w:author="Jens-Rainer Ohm" w:date="2026-07-17T19:16:00Z"/>
                <w:sz w:val="18"/>
                <w:szCs w:val="18"/>
                <w:lang w:val="en-CA"/>
                <w:rPrChange w:id="54969" w:author="Jens-Rainer Ohm" w:date="2026-07-18T09:33:00Z">
                  <w:rPr>
                    <w:ins w:id="54970" w:author="Jens-Rainer Ohm" w:date="2026-07-17T19:16:00Z"/>
                    <w:sz w:val="24"/>
                    <w:szCs w:val="24"/>
                  </w:rPr>
                </w:rPrChange>
              </w:rPr>
              <w:pPrChange w:id="54971" w:author="Jens-Rainer Ohm" w:date="2026-07-17T19:48:00Z">
                <w:pPr/>
              </w:pPrChange>
            </w:pPr>
            <w:ins w:id="54972" w:author="Jens-Rainer Ohm" w:date="2026-07-17T19:16:00Z">
              <w:r w:rsidRPr="006F1EFE">
                <w:rPr>
                  <w:sz w:val="18"/>
                  <w:szCs w:val="18"/>
                  <w:lang w:val="en-CA"/>
                  <w:rPrChange w:id="54973" w:author="Jens-Rainer Ohm" w:date="2026-07-18T09:33:00Z">
                    <w:rPr/>
                  </w:rPrChange>
                </w:rPr>
                <w:t>Overview of IT systems used in JVET</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4974"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7F685AC1" w14:textId="210F1144" w:rsidR="00093E09" w:rsidRPr="006F1EFE" w:rsidRDefault="00406A61">
            <w:pPr>
              <w:jc w:val="left"/>
              <w:rPr>
                <w:ins w:id="54975" w:author="Jens-Rainer Ohm" w:date="2026-07-17T19:16:00Z"/>
                <w:sz w:val="18"/>
                <w:szCs w:val="18"/>
                <w:lang w:val="en-CA"/>
                <w:rPrChange w:id="54976" w:author="Jens-Rainer Ohm" w:date="2026-07-18T09:33:00Z">
                  <w:rPr>
                    <w:ins w:id="54977" w:author="Jens-Rainer Ohm" w:date="2026-07-17T19:16:00Z"/>
                  </w:rPr>
                </w:rPrChange>
              </w:rPr>
              <w:pPrChange w:id="54978" w:author="Jens-Rainer Ohm" w:date="2026-07-17T19:48:00Z">
                <w:pPr/>
              </w:pPrChange>
            </w:pPr>
            <w:ins w:id="54979" w:author="Jens-Rainer Ohm" w:date="2026-07-17T19:40:00Z">
              <w:r w:rsidRPr="006F1EFE">
                <w:rPr>
                  <w:sz w:val="18"/>
                  <w:szCs w:val="18"/>
                  <w:lang w:val="en-CA"/>
                  <w:rPrChange w:id="54980" w:author="Jens-Rainer Ohm" w:date="2026-07-18T09:33:00Z">
                    <w:rPr/>
                  </w:rPrChange>
                </w:rPr>
                <w:t xml:space="preserve"> </w:t>
              </w:r>
            </w:ins>
            <w:ins w:id="54981" w:author="Jens-Rainer Ohm" w:date="2026-07-17T19:20:00Z">
              <w:r w:rsidR="00093E09" w:rsidRPr="006F1EFE">
                <w:rPr>
                  <w:sz w:val="18"/>
                  <w:szCs w:val="18"/>
                  <w:lang w:val="en-CA"/>
                  <w:rPrChange w:id="54982" w:author="Jens-Rainer Ohm" w:date="2026-07-18T09:33:00Z">
                    <w:rPr/>
                  </w:rPrChange>
                </w:rPr>
                <w:t>J.-R. Ohm</w:t>
              </w:r>
            </w:ins>
            <w:ins w:id="54983" w:author="Jens-Rainer Ohm" w:date="2026-07-17T19:24:00Z">
              <w:r w:rsidR="00093E09" w:rsidRPr="006F1EFE">
                <w:rPr>
                  <w:sz w:val="18"/>
                  <w:szCs w:val="18"/>
                  <w:lang w:val="en-CA"/>
                  <w:rPrChange w:id="54984" w:author="Jens-Rainer Ohm" w:date="2026-07-18T09:33:00Z">
                    <w:rPr/>
                  </w:rPrChange>
                </w:rPr>
                <w:br/>
              </w:r>
            </w:ins>
            <w:ins w:id="54985" w:author="Jens-Rainer Ohm" w:date="2026-07-17T19:20:00Z">
              <w:r w:rsidR="00093E09" w:rsidRPr="006F1EFE">
                <w:rPr>
                  <w:sz w:val="18"/>
                  <w:szCs w:val="18"/>
                  <w:lang w:val="en-CA"/>
                  <w:rPrChange w:id="54986" w:author="Jens-Rainer Ohm" w:date="2026-07-18T09:33:00Z">
                    <w:rPr/>
                  </w:rPrChange>
                </w:rPr>
                <w:t xml:space="preserve"> I. Moccagatta</w:t>
              </w:r>
            </w:ins>
            <w:ins w:id="54987" w:author="Jens-Rainer Ohm" w:date="2026-07-17T19:24:00Z">
              <w:r w:rsidR="00093E09" w:rsidRPr="006F1EFE">
                <w:rPr>
                  <w:sz w:val="18"/>
                  <w:szCs w:val="18"/>
                  <w:lang w:val="en-CA"/>
                  <w:rPrChange w:id="54988" w:author="Jens-Rainer Ohm" w:date="2026-07-18T09:33:00Z">
                    <w:rPr/>
                  </w:rPrChange>
                </w:rPr>
                <w:br/>
              </w:r>
            </w:ins>
            <w:ins w:id="54989" w:author="Jens-Rainer Ohm" w:date="2026-07-17T19:20:00Z">
              <w:r w:rsidR="00093E09" w:rsidRPr="006F1EFE">
                <w:rPr>
                  <w:sz w:val="18"/>
                  <w:szCs w:val="18"/>
                  <w:lang w:val="en-CA"/>
                  <w:rPrChange w:id="54990" w:author="Jens-Rainer Ohm" w:date="2026-07-18T09:33:00Z">
                    <w:rPr/>
                  </w:rPrChange>
                </w:rPr>
                <w:t xml:space="preserve"> K. </w:t>
              </w:r>
              <w:proofErr w:type="spellStart"/>
              <w:r w:rsidR="00093E09" w:rsidRPr="006F1EFE">
                <w:rPr>
                  <w:sz w:val="18"/>
                  <w:szCs w:val="18"/>
                  <w:lang w:val="en-CA"/>
                  <w:rPrChange w:id="54991" w:author="Jens-Rainer Ohm" w:date="2026-07-18T09:33:00Z">
                    <w:rPr/>
                  </w:rPrChange>
                </w:rPr>
                <w:t>S</w:t>
              </w:r>
            </w:ins>
            <w:ins w:id="54992" w:author="Jens-Rainer Ohm" w:date="2026-07-17T19:25:00Z">
              <w:r w:rsidR="00093E09" w:rsidRPr="006F1EFE">
                <w:rPr>
                  <w:sz w:val="18"/>
                  <w:szCs w:val="18"/>
                  <w:lang w:val="en-CA"/>
                  <w:rPrChange w:id="54993" w:author="Jens-Rainer Ohm" w:date="2026-07-18T09:33:00Z">
                    <w:rPr/>
                  </w:rPrChange>
                </w:rPr>
                <w:t>ü</w:t>
              </w:r>
            </w:ins>
            <w:ins w:id="54994" w:author="Jens-Rainer Ohm" w:date="2026-07-17T19:20:00Z">
              <w:r w:rsidR="00093E09" w:rsidRPr="006F1EFE">
                <w:rPr>
                  <w:sz w:val="18"/>
                  <w:szCs w:val="18"/>
                  <w:lang w:val="en-CA"/>
                  <w:rPrChange w:id="54995" w:author="Jens-Rainer Ohm" w:date="2026-07-18T09:33:00Z">
                    <w:rPr/>
                  </w:rPrChange>
                </w:rPr>
                <w:t>hring</w:t>
              </w:r>
            </w:ins>
            <w:proofErr w:type="spellEnd"/>
            <w:ins w:id="54996" w:author="Jens-Rainer Ohm" w:date="2026-07-17T19:24:00Z">
              <w:r w:rsidR="00093E09" w:rsidRPr="006F1EFE">
                <w:rPr>
                  <w:sz w:val="18"/>
                  <w:szCs w:val="18"/>
                  <w:lang w:val="en-CA"/>
                  <w:rPrChange w:id="54997" w:author="Jens-Rainer Ohm" w:date="2026-07-18T09:33:00Z">
                    <w:rPr/>
                  </w:rPrChange>
                </w:rPr>
                <w:br/>
              </w:r>
            </w:ins>
            <w:ins w:id="54998" w:author="Jens-Rainer Ohm" w:date="2026-07-17T19:20:00Z">
              <w:r w:rsidR="00093E09" w:rsidRPr="006F1EFE">
                <w:rPr>
                  <w:sz w:val="18"/>
                  <w:szCs w:val="18"/>
                  <w:lang w:val="en-CA"/>
                  <w:rPrChange w:id="54999" w:author="Jens-Rainer Ohm" w:date="2026-07-18T09:33:00Z">
                    <w:rPr/>
                  </w:rPrChange>
                </w:rPr>
                <w:t xml:space="preserve"> M. Wien</w:t>
              </w:r>
            </w:ins>
          </w:p>
        </w:tc>
      </w:tr>
      <w:tr w:rsidR="00442F37" w:rsidRPr="006F1EFE" w14:paraId="021C789E" w14:textId="77777777" w:rsidTr="00442F37">
        <w:trPr>
          <w:tblCellSpacing w:w="15" w:type="dxa"/>
          <w:ins w:id="55000" w:author="Jens-Rainer Ohm" w:date="2026-07-17T19:16:00Z"/>
          <w:trPrChange w:id="55001"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02"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FBC3C3" w14:textId="77777777" w:rsidR="00093E09" w:rsidRPr="006F1EFE" w:rsidRDefault="00093E09" w:rsidP="00093E09">
            <w:pPr>
              <w:jc w:val="center"/>
              <w:rPr>
                <w:ins w:id="55003" w:author="Jens-Rainer Ohm" w:date="2026-07-17T19:16:00Z"/>
                <w:sz w:val="18"/>
                <w:szCs w:val="18"/>
                <w:lang w:val="en-CA"/>
                <w:rPrChange w:id="55004" w:author="Jens-Rainer Ohm" w:date="2026-07-18T09:33:00Z">
                  <w:rPr>
                    <w:ins w:id="55005" w:author="Jens-Rainer Ohm" w:date="2026-07-17T19:16:00Z"/>
                  </w:rPr>
                </w:rPrChange>
              </w:rPr>
            </w:pPr>
            <w:ins w:id="55006" w:author="Jens-Rainer Ohm" w:date="2026-07-17T19:16:00Z">
              <w:r w:rsidRPr="006F1EFE">
                <w:rPr>
                  <w:sz w:val="18"/>
                  <w:szCs w:val="18"/>
                  <w:lang w:val="en-CA"/>
                  <w:rPrChange w:id="55007" w:author="Jens-Rainer Ohm" w:date="2026-07-18T09:33:00Z">
                    <w:rPr/>
                  </w:rPrChange>
                </w:rPr>
                <w:fldChar w:fldCharType="begin"/>
              </w:r>
              <w:r w:rsidRPr="006F1EFE">
                <w:rPr>
                  <w:sz w:val="18"/>
                  <w:szCs w:val="18"/>
                  <w:lang w:val="en-CA"/>
                  <w:rPrChange w:id="55008" w:author="Jens-Rainer Ohm" w:date="2026-07-18T09:33:00Z">
                    <w:rPr/>
                  </w:rPrChange>
                </w:rPr>
                <w:instrText xml:space="preserve"> HYPERLINK "file:///C:\\Users\\jens\\Downloads\\current_document.php?id=17232" </w:instrText>
              </w:r>
              <w:r w:rsidRPr="006F1EFE">
                <w:rPr>
                  <w:sz w:val="18"/>
                  <w:szCs w:val="18"/>
                  <w:lang w:val="en-CA"/>
                  <w:rPrChange w:id="55009" w:author="Jens-Rainer Ohm" w:date="2026-07-18T09:33:00Z">
                    <w:rPr/>
                  </w:rPrChange>
                </w:rPr>
                <w:fldChar w:fldCharType="separate"/>
              </w:r>
              <w:r w:rsidRPr="006F1EFE">
                <w:rPr>
                  <w:rStyle w:val="Hyperlink"/>
                  <w:sz w:val="18"/>
                  <w:szCs w:val="18"/>
                  <w:lang w:val="en-CA"/>
                  <w:rPrChange w:id="55010" w:author="Jens-Rainer Ohm" w:date="2026-07-18T09:33:00Z">
                    <w:rPr>
                      <w:rStyle w:val="Hyperlink"/>
                    </w:rPr>
                  </w:rPrChange>
                </w:rPr>
                <w:t>JVET-AQ1017</w:t>
              </w:r>
              <w:r w:rsidRPr="006F1EFE">
                <w:rPr>
                  <w:sz w:val="18"/>
                  <w:szCs w:val="18"/>
                  <w:lang w:val="en-CA"/>
                  <w:rPrChange w:id="55011"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12"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91F0CC" w14:textId="77777777" w:rsidR="00093E09" w:rsidRPr="006F1EFE" w:rsidRDefault="00093E09" w:rsidP="00093E09">
            <w:pPr>
              <w:jc w:val="center"/>
              <w:rPr>
                <w:ins w:id="55013" w:author="Jens-Rainer Ohm" w:date="2026-07-17T19:16:00Z"/>
                <w:sz w:val="18"/>
                <w:szCs w:val="18"/>
                <w:lang w:val="en-CA"/>
                <w:rPrChange w:id="55014" w:author="Jens-Rainer Ohm" w:date="2026-07-18T09:33:00Z">
                  <w:rPr>
                    <w:ins w:id="55015" w:author="Jens-Rainer Ohm" w:date="2026-07-17T19:16:00Z"/>
                  </w:rPr>
                </w:rPrChange>
              </w:rPr>
            </w:pPr>
            <w:ins w:id="55016" w:author="Jens-Rainer Ohm" w:date="2026-07-17T19:16:00Z">
              <w:r w:rsidRPr="006F1EFE">
                <w:rPr>
                  <w:sz w:val="18"/>
                  <w:szCs w:val="18"/>
                  <w:lang w:val="en-CA"/>
                  <w:rPrChange w:id="55017" w:author="Jens-Rainer Ohm" w:date="2026-07-18T09:33:00Z">
                    <w:rPr/>
                  </w:rPrChange>
                </w:rPr>
                <w:t>m78081</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18"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CF9DC0" w14:textId="77777777" w:rsidR="00093E09" w:rsidRPr="006F1EFE" w:rsidRDefault="00093E09" w:rsidP="00442F37">
            <w:pPr>
              <w:jc w:val="center"/>
              <w:rPr>
                <w:ins w:id="55019" w:author="Jens-Rainer Ohm" w:date="2026-07-17T19:16:00Z"/>
                <w:sz w:val="18"/>
                <w:szCs w:val="18"/>
                <w:lang w:val="en-CA"/>
                <w:rPrChange w:id="55020" w:author="Jens-Rainer Ohm" w:date="2026-07-18T09:33:00Z">
                  <w:rPr>
                    <w:ins w:id="55021" w:author="Jens-Rainer Ohm" w:date="2026-07-17T19:16:00Z"/>
                  </w:rPr>
                </w:rPrChange>
              </w:rPr>
              <w:pPrChange w:id="55022" w:author="Jens-Rainer Ohm" w:date="2026-07-18T09:25:00Z">
                <w:pPr/>
              </w:pPrChange>
            </w:pPr>
            <w:ins w:id="55023" w:author="Jens-Rainer Ohm" w:date="2026-07-17T19:16:00Z">
              <w:r w:rsidRPr="006F1EFE">
                <w:rPr>
                  <w:sz w:val="18"/>
                  <w:szCs w:val="18"/>
                  <w:lang w:val="en-CA"/>
                  <w:rPrChange w:id="55024" w:author="Jens-Rainer Ohm" w:date="2026-07-18T09:33:00Z">
                    <w:rPr/>
                  </w:rPrChange>
                </w:rPr>
                <w:t>2026-07-15 16:29:4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2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E387D8" w14:textId="77777777" w:rsidR="00093E09" w:rsidRPr="006F1EFE" w:rsidRDefault="00093E09" w:rsidP="00442F37">
            <w:pPr>
              <w:jc w:val="center"/>
              <w:rPr>
                <w:ins w:id="55026" w:author="Jens-Rainer Ohm" w:date="2026-07-17T19:16:00Z"/>
                <w:sz w:val="18"/>
                <w:szCs w:val="18"/>
                <w:lang w:val="en-CA"/>
                <w:rPrChange w:id="55027" w:author="Jens-Rainer Ohm" w:date="2026-07-18T09:33:00Z">
                  <w:rPr>
                    <w:ins w:id="55028" w:author="Jens-Rainer Ohm" w:date="2026-07-17T19:16:00Z"/>
                  </w:rPr>
                </w:rPrChange>
              </w:rPr>
              <w:pPrChange w:id="55029"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3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DF530A" w14:textId="77777777" w:rsidR="00093E09" w:rsidRPr="006F1EFE" w:rsidRDefault="00093E09" w:rsidP="00442F37">
            <w:pPr>
              <w:jc w:val="center"/>
              <w:rPr>
                <w:ins w:id="55031" w:author="Jens-Rainer Ohm" w:date="2026-07-17T19:16:00Z"/>
                <w:sz w:val="18"/>
                <w:szCs w:val="18"/>
                <w:lang w:val="en-CA"/>
                <w:rPrChange w:id="55032" w:author="Jens-Rainer Ohm" w:date="2026-07-18T09:33:00Z">
                  <w:rPr>
                    <w:ins w:id="55033" w:author="Jens-Rainer Ohm" w:date="2026-07-17T19:16:00Z"/>
                    <w:sz w:val="20"/>
                  </w:rPr>
                </w:rPrChange>
              </w:rPr>
              <w:pPrChange w:id="55034"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35"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81A44A" w14:textId="77777777" w:rsidR="00093E09" w:rsidRPr="006F1EFE" w:rsidRDefault="00093E09">
            <w:pPr>
              <w:jc w:val="left"/>
              <w:rPr>
                <w:ins w:id="55036" w:author="Jens-Rainer Ohm" w:date="2026-07-17T19:16:00Z"/>
                <w:sz w:val="18"/>
                <w:szCs w:val="18"/>
                <w:lang w:val="en-CA"/>
                <w:rPrChange w:id="55037" w:author="Jens-Rainer Ohm" w:date="2026-07-18T09:33:00Z">
                  <w:rPr>
                    <w:ins w:id="55038" w:author="Jens-Rainer Ohm" w:date="2026-07-17T19:16:00Z"/>
                    <w:sz w:val="24"/>
                    <w:szCs w:val="24"/>
                  </w:rPr>
                </w:rPrChange>
              </w:rPr>
              <w:pPrChange w:id="55039" w:author="Jens-Rainer Ohm" w:date="2026-07-17T19:48:00Z">
                <w:pPr/>
              </w:pPrChange>
            </w:pPr>
            <w:ins w:id="55040" w:author="Jens-Rainer Ohm" w:date="2026-07-17T19:16:00Z">
              <w:r w:rsidRPr="006F1EFE">
                <w:rPr>
                  <w:sz w:val="18"/>
                  <w:szCs w:val="18"/>
                  <w:lang w:val="en-CA"/>
                  <w:rPrChange w:id="55041" w:author="Jens-Rainer Ohm" w:date="2026-07-18T09:33:00Z">
                    <w:rPr/>
                  </w:rPrChange>
                </w:rPr>
                <w:t>Updates of HEVC reference software (draft 1)</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5042"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048875D1" w14:textId="5A162B7A" w:rsidR="00093E09" w:rsidRPr="006F1EFE" w:rsidRDefault="00406A61">
            <w:pPr>
              <w:jc w:val="left"/>
              <w:rPr>
                <w:ins w:id="55043" w:author="Jens-Rainer Ohm" w:date="2026-07-17T19:16:00Z"/>
                <w:sz w:val="18"/>
                <w:szCs w:val="18"/>
                <w:lang w:val="en-CA"/>
                <w:rPrChange w:id="55044" w:author="Jens-Rainer Ohm" w:date="2026-07-18T09:33:00Z">
                  <w:rPr>
                    <w:ins w:id="55045" w:author="Jens-Rainer Ohm" w:date="2026-07-17T19:16:00Z"/>
                  </w:rPr>
                </w:rPrChange>
              </w:rPr>
              <w:pPrChange w:id="55046" w:author="Jens-Rainer Ohm" w:date="2026-07-17T19:48:00Z">
                <w:pPr/>
              </w:pPrChange>
            </w:pPr>
            <w:ins w:id="55047" w:author="Jens-Rainer Ohm" w:date="2026-07-17T19:40:00Z">
              <w:r w:rsidRPr="006F1EFE">
                <w:rPr>
                  <w:sz w:val="18"/>
                  <w:szCs w:val="18"/>
                  <w:lang w:val="en-CA"/>
                  <w:rPrChange w:id="55048" w:author="Jens-Rainer Ohm" w:date="2026-07-18T09:33:00Z">
                    <w:rPr/>
                  </w:rPrChange>
                </w:rPr>
                <w:t xml:space="preserve"> </w:t>
              </w:r>
            </w:ins>
            <w:ins w:id="55049" w:author="Jens-Rainer Ohm" w:date="2026-07-17T19:20:00Z">
              <w:r w:rsidR="00093E09" w:rsidRPr="006F1EFE">
                <w:rPr>
                  <w:sz w:val="18"/>
                  <w:szCs w:val="18"/>
                  <w:lang w:val="en-CA"/>
                  <w:rPrChange w:id="55050" w:author="Jens-Rainer Ohm" w:date="2026-07-18T09:33:00Z">
                    <w:rPr/>
                  </w:rPrChange>
                </w:rPr>
                <w:t xml:space="preserve">K. </w:t>
              </w:r>
              <w:proofErr w:type="spellStart"/>
              <w:r w:rsidR="00093E09" w:rsidRPr="006F1EFE">
                <w:rPr>
                  <w:sz w:val="18"/>
                  <w:szCs w:val="18"/>
                  <w:lang w:val="en-CA"/>
                  <w:rPrChange w:id="55051" w:author="Jens-Rainer Ohm" w:date="2026-07-18T09:33:00Z">
                    <w:rPr/>
                  </w:rPrChange>
                </w:rPr>
                <w:t>S</w:t>
              </w:r>
            </w:ins>
            <w:ins w:id="55052" w:author="Jens-Rainer Ohm" w:date="2026-07-17T19:25:00Z">
              <w:r w:rsidR="00093E09" w:rsidRPr="006F1EFE">
                <w:rPr>
                  <w:sz w:val="18"/>
                  <w:szCs w:val="18"/>
                  <w:lang w:val="en-CA"/>
                  <w:rPrChange w:id="55053" w:author="Jens-Rainer Ohm" w:date="2026-07-18T09:33:00Z">
                    <w:rPr/>
                  </w:rPrChange>
                </w:rPr>
                <w:t>ü</w:t>
              </w:r>
            </w:ins>
            <w:ins w:id="55054" w:author="Jens-Rainer Ohm" w:date="2026-07-17T19:20:00Z">
              <w:r w:rsidR="00093E09" w:rsidRPr="006F1EFE">
                <w:rPr>
                  <w:sz w:val="18"/>
                  <w:szCs w:val="18"/>
                  <w:lang w:val="en-CA"/>
                  <w:rPrChange w:id="55055" w:author="Jens-Rainer Ohm" w:date="2026-07-18T09:33:00Z">
                    <w:rPr/>
                  </w:rPrChange>
                </w:rPr>
                <w:t>hring</w:t>
              </w:r>
            </w:ins>
            <w:proofErr w:type="spellEnd"/>
            <w:ins w:id="55056" w:author="Jens-Rainer Ohm" w:date="2026-07-17T19:24:00Z">
              <w:r w:rsidR="00093E09" w:rsidRPr="006F1EFE">
                <w:rPr>
                  <w:sz w:val="18"/>
                  <w:szCs w:val="18"/>
                  <w:lang w:val="en-CA"/>
                  <w:rPrChange w:id="55057" w:author="Jens-Rainer Ohm" w:date="2026-07-18T09:33:00Z">
                    <w:rPr/>
                  </w:rPrChange>
                </w:rPr>
                <w:br/>
              </w:r>
            </w:ins>
            <w:ins w:id="55058" w:author="Jens-Rainer Ohm" w:date="2026-07-17T19:20:00Z">
              <w:r w:rsidR="00093E09" w:rsidRPr="006F1EFE">
                <w:rPr>
                  <w:sz w:val="18"/>
                  <w:szCs w:val="18"/>
                  <w:lang w:val="en-CA"/>
                  <w:rPrChange w:id="55059" w:author="Jens-Rainer Ohm" w:date="2026-07-18T09:33:00Z">
                    <w:rPr/>
                  </w:rPrChange>
                </w:rPr>
                <w:t xml:space="preserve"> F. Bossen</w:t>
              </w:r>
            </w:ins>
            <w:ins w:id="55060" w:author="Jens-Rainer Ohm" w:date="2026-07-17T19:24:00Z">
              <w:r w:rsidR="00093E09" w:rsidRPr="006F1EFE">
                <w:rPr>
                  <w:sz w:val="18"/>
                  <w:szCs w:val="18"/>
                  <w:lang w:val="en-CA"/>
                  <w:rPrChange w:id="55061" w:author="Jens-Rainer Ohm" w:date="2026-07-18T09:33:00Z">
                    <w:rPr/>
                  </w:rPrChange>
                </w:rPr>
                <w:br/>
              </w:r>
            </w:ins>
            <w:ins w:id="55062" w:author="Jens-Rainer Ohm" w:date="2026-07-17T19:20:00Z">
              <w:r w:rsidR="00093E09" w:rsidRPr="006F1EFE">
                <w:rPr>
                  <w:sz w:val="18"/>
                  <w:szCs w:val="18"/>
                  <w:lang w:val="en-CA"/>
                  <w:rPrChange w:id="55063" w:author="Jens-Rainer Ohm" w:date="2026-07-18T09:33:00Z">
                    <w:rPr/>
                  </w:rPrChange>
                </w:rPr>
                <w:t xml:space="preserve"> A. </w:t>
              </w:r>
              <w:proofErr w:type="spellStart"/>
              <w:r w:rsidR="00093E09" w:rsidRPr="006F1EFE">
                <w:rPr>
                  <w:sz w:val="18"/>
                  <w:szCs w:val="18"/>
                  <w:lang w:val="en-CA"/>
                  <w:rPrChange w:id="55064" w:author="Jens-Rainer Ohm" w:date="2026-07-18T09:33:00Z">
                    <w:rPr/>
                  </w:rPrChange>
                </w:rPr>
                <w:t>Tourapis</w:t>
              </w:r>
            </w:ins>
            <w:proofErr w:type="spellEnd"/>
          </w:p>
        </w:tc>
      </w:tr>
      <w:tr w:rsidR="00442F37" w:rsidRPr="006F1EFE" w14:paraId="560E44C1" w14:textId="77777777" w:rsidTr="00442F37">
        <w:trPr>
          <w:tblCellSpacing w:w="15" w:type="dxa"/>
          <w:ins w:id="55065" w:author="Jens-Rainer Ohm" w:date="2026-07-17T19:16:00Z"/>
          <w:trPrChange w:id="5506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06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4C06E3" w14:textId="77777777" w:rsidR="00093E09" w:rsidRPr="006F1EFE" w:rsidRDefault="00093E09" w:rsidP="00093E09">
            <w:pPr>
              <w:jc w:val="center"/>
              <w:rPr>
                <w:ins w:id="55068" w:author="Jens-Rainer Ohm" w:date="2026-07-17T19:16:00Z"/>
                <w:sz w:val="18"/>
                <w:szCs w:val="18"/>
                <w:lang w:val="en-CA"/>
                <w:rPrChange w:id="55069" w:author="Jens-Rainer Ohm" w:date="2026-07-18T09:33:00Z">
                  <w:rPr>
                    <w:ins w:id="55070" w:author="Jens-Rainer Ohm" w:date="2026-07-17T19:16:00Z"/>
                  </w:rPr>
                </w:rPrChange>
              </w:rPr>
            </w:pPr>
            <w:ins w:id="55071" w:author="Jens-Rainer Ohm" w:date="2026-07-17T19:16:00Z">
              <w:r w:rsidRPr="006F1EFE">
                <w:rPr>
                  <w:sz w:val="18"/>
                  <w:szCs w:val="18"/>
                  <w:lang w:val="en-CA"/>
                  <w:rPrChange w:id="55072" w:author="Jens-Rainer Ohm" w:date="2026-07-18T09:33:00Z">
                    <w:rPr/>
                  </w:rPrChange>
                </w:rPr>
                <w:fldChar w:fldCharType="begin"/>
              </w:r>
              <w:r w:rsidRPr="006F1EFE">
                <w:rPr>
                  <w:sz w:val="18"/>
                  <w:szCs w:val="18"/>
                  <w:lang w:val="en-CA"/>
                  <w:rPrChange w:id="55073" w:author="Jens-Rainer Ohm" w:date="2026-07-18T09:33:00Z">
                    <w:rPr/>
                  </w:rPrChange>
                </w:rPr>
                <w:instrText xml:space="preserve"> HYPERLINK "file:///C:\\Users\\jens\\Downloads\\current_document.php?id=17224" </w:instrText>
              </w:r>
              <w:r w:rsidRPr="006F1EFE">
                <w:rPr>
                  <w:sz w:val="18"/>
                  <w:szCs w:val="18"/>
                  <w:lang w:val="en-CA"/>
                  <w:rPrChange w:id="55074" w:author="Jens-Rainer Ohm" w:date="2026-07-18T09:33:00Z">
                    <w:rPr/>
                  </w:rPrChange>
                </w:rPr>
                <w:fldChar w:fldCharType="separate"/>
              </w:r>
              <w:r w:rsidRPr="006F1EFE">
                <w:rPr>
                  <w:rStyle w:val="Hyperlink"/>
                  <w:sz w:val="18"/>
                  <w:szCs w:val="18"/>
                  <w:lang w:val="en-CA"/>
                  <w:rPrChange w:id="55075" w:author="Jens-Rainer Ohm" w:date="2026-07-18T09:33:00Z">
                    <w:rPr>
                      <w:rStyle w:val="Hyperlink"/>
                    </w:rPr>
                  </w:rPrChange>
                </w:rPr>
                <w:t>JVET-AQ2006</w:t>
              </w:r>
              <w:r w:rsidRPr="006F1EFE">
                <w:rPr>
                  <w:sz w:val="18"/>
                  <w:szCs w:val="18"/>
                  <w:lang w:val="en-CA"/>
                  <w:rPrChange w:id="5507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07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B102DE" w14:textId="77777777" w:rsidR="00093E09" w:rsidRPr="006F1EFE" w:rsidRDefault="00093E09" w:rsidP="00093E09">
            <w:pPr>
              <w:jc w:val="center"/>
              <w:rPr>
                <w:ins w:id="55078" w:author="Jens-Rainer Ohm" w:date="2026-07-17T19:16:00Z"/>
                <w:sz w:val="18"/>
                <w:szCs w:val="18"/>
                <w:lang w:val="en-CA"/>
                <w:rPrChange w:id="55079" w:author="Jens-Rainer Ohm" w:date="2026-07-18T09:33:00Z">
                  <w:rPr>
                    <w:ins w:id="55080" w:author="Jens-Rainer Ohm" w:date="2026-07-17T19:16:00Z"/>
                  </w:rPr>
                </w:rPrChange>
              </w:rPr>
            </w:pPr>
            <w:ins w:id="55081" w:author="Jens-Rainer Ohm" w:date="2026-07-17T19:16:00Z">
              <w:r w:rsidRPr="006F1EFE">
                <w:rPr>
                  <w:sz w:val="18"/>
                  <w:szCs w:val="18"/>
                  <w:lang w:val="en-CA"/>
                  <w:rPrChange w:id="55082" w:author="Jens-Rainer Ohm" w:date="2026-07-18T09:33:00Z">
                    <w:rPr/>
                  </w:rPrChange>
                </w:rPr>
                <w:t>m7804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08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C7C54E" w14:textId="77777777" w:rsidR="00093E09" w:rsidRPr="006F1EFE" w:rsidRDefault="00093E09" w:rsidP="00442F37">
            <w:pPr>
              <w:jc w:val="center"/>
              <w:rPr>
                <w:ins w:id="55084" w:author="Jens-Rainer Ohm" w:date="2026-07-17T19:16:00Z"/>
                <w:sz w:val="18"/>
                <w:szCs w:val="18"/>
                <w:lang w:val="en-CA"/>
                <w:rPrChange w:id="55085" w:author="Jens-Rainer Ohm" w:date="2026-07-18T09:33:00Z">
                  <w:rPr>
                    <w:ins w:id="55086" w:author="Jens-Rainer Ohm" w:date="2026-07-17T19:16:00Z"/>
                  </w:rPr>
                </w:rPrChange>
              </w:rPr>
              <w:pPrChange w:id="55087" w:author="Jens-Rainer Ohm" w:date="2026-07-18T09:25:00Z">
                <w:pPr/>
              </w:pPrChange>
            </w:pPr>
            <w:ins w:id="55088" w:author="Jens-Rainer Ohm" w:date="2026-07-17T19:16:00Z">
              <w:r w:rsidRPr="006F1EFE">
                <w:rPr>
                  <w:sz w:val="18"/>
                  <w:szCs w:val="18"/>
                  <w:lang w:val="en-CA"/>
                  <w:rPrChange w:id="55089" w:author="Jens-Rainer Ohm" w:date="2026-07-18T09:33:00Z">
                    <w:rPr/>
                  </w:rPrChange>
                </w:rPr>
                <w:t>2026-07-14 12:44:05</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09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E92631" w14:textId="77777777" w:rsidR="00093E09" w:rsidRPr="006F1EFE" w:rsidRDefault="00093E09" w:rsidP="00442F37">
            <w:pPr>
              <w:jc w:val="center"/>
              <w:rPr>
                <w:ins w:id="55091" w:author="Jens-Rainer Ohm" w:date="2026-07-17T19:16:00Z"/>
                <w:sz w:val="18"/>
                <w:szCs w:val="18"/>
                <w:lang w:val="en-CA"/>
                <w:rPrChange w:id="55092" w:author="Jens-Rainer Ohm" w:date="2026-07-18T09:33:00Z">
                  <w:rPr>
                    <w:ins w:id="55093" w:author="Jens-Rainer Ohm" w:date="2026-07-17T19:16:00Z"/>
                  </w:rPr>
                </w:rPrChange>
              </w:rPr>
              <w:pPrChange w:id="5509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09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6AEC01" w14:textId="77777777" w:rsidR="00093E09" w:rsidRPr="006F1EFE" w:rsidRDefault="00093E09" w:rsidP="00442F37">
            <w:pPr>
              <w:jc w:val="center"/>
              <w:rPr>
                <w:ins w:id="55096" w:author="Jens-Rainer Ohm" w:date="2026-07-17T19:16:00Z"/>
                <w:sz w:val="18"/>
                <w:szCs w:val="18"/>
                <w:lang w:val="en-CA"/>
                <w:rPrChange w:id="55097" w:author="Jens-Rainer Ohm" w:date="2026-07-18T09:33:00Z">
                  <w:rPr>
                    <w:ins w:id="55098" w:author="Jens-Rainer Ohm" w:date="2026-07-17T19:16:00Z"/>
                    <w:sz w:val="20"/>
                  </w:rPr>
                </w:rPrChange>
              </w:rPr>
              <w:pPrChange w:id="5509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10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ECEA21" w14:textId="77777777" w:rsidR="00093E09" w:rsidRPr="006F1EFE" w:rsidRDefault="00093E09">
            <w:pPr>
              <w:jc w:val="left"/>
              <w:rPr>
                <w:ins w:id="55101" w:author="Jens-Rainer Ohm" w:date="2026-07-17T19:16:00Z"/>
                <w:sz w:val="18"/>
                <w:szCs w:val="18"/>
                <w:lang w:val="en-CA"/>
                <w:rPrChange w:id="55102" w:author="Jens-Rainer Ohm" w:date="2026-07-18T09:33:00Z">
                  <w:rPr>
                    <w:ins w:id="55103" w:author="Jens-Rainer Ohm" w:date="2026-07-17T19:16:00Z"/>
                    <w:sz w:val="24"/>
                    <w:szCs w:val="24"/>
                  </w:rPr>
                </w:rPrChange>
              </w:rPr>
              <w:pPrChange w:id="55104" w:author="Jens-Rainer Ohm" w:date="2026-07-17T19:48:00Z">
                <w:pPr/>
              </w:pPrChange>
            </w:pPr>
            <w:ins w:id="55105" w:author="Jens-Rainer Ohm" w:date="2026-07-17T19:16:00Z">
              <w:r w:rsidRPr="006F1EFE">
                <w:rPr>
                  <w:sz w:val="18"/>
                  <w:szCs w:val="18"/>
                  <w:lang w:val="en-CA"/>
                  <w:rPrChange w:id="55106" w:author="Jens-Rainer Ohm" w:date="2026-07-18T09:33:00Z">
                    <w:rPr/>
                  </w:rPrChange>
                </w:rPr>
                <w:t>Additional SEI messages for VSEI version 5 (Draft 1)</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510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05DEF94A" w14:textId="1F8ED5FE" w:rsidR="00093E09" w:rsidRPr="006F1EFE" w:rsidRDefault="00406A61">
            <w:pPr>
              <w:jc w:val="left"/>
              <w:rPr>
                <w:ins w:id="55108" w:author="Jens-Rainer Ohm" w:date="2026-07-17T19:16:00Z"/>
                <w:sz w:val="18"/>
                <w:szCs w:val="18"/>
                <w:lang w:val="en-CA"/>
                <w:rPrChange w:id="55109" w:author="Jens-Rainer Ohm" w:date="2026-07-18T09:33:00Z">
                  <w:rPr>
                    <w:ins w:id="55110" w:author="Jens-Rainer Ohm" w:date="2026-07-17T19:16:00Z"/>
                  </w:rPr>
                </w:rPrChange>
              </w:rPr>
              <w:pPrChange w:id="55111" w:author="Jens-Rainer Ohm" w:date="2026-07-17T19:48:00Z">
                <w:pPr/>
              </w:pPrChange>
            </w:pPr>
            <w:ins w:id="55112" w:author="Jens-Rainer Ohm" w:date="2026-07-17T19:40:00Z">
              <w:r w:rsidRPr="006F1EFE">
                <w:rPr>
                  <w:sz w:val="18"/>
                  <w:szCs w:val="18"/>
                  <w:lang w:val="en-CA"/>
                  <w:rPrChange w:id="55113" w:author="Jens-Rainer Ohm" w:date="2026-07-18T09:33:00Z">
                    <w:rPr/>
                  </w:rPrChange>
                </w:rPr>
                <w:t xml:space="preserve"> </w:t>
              </w:r>
            </w:ins>
            <w:ins w:id="55114" w:author="Jens-Rainer Ohm" w:date="2026-07-17T19:20:00Z">
              <w:r w:rsidR="00093E09" w:rsidRPr="006F1EFE">
                <w:rPr>
                  <w:sz w:val="18"/>
                  <w:szCs w:val="18"/>
                  <w:lang w:val="en-CA"/>
                  <w:rPrChange w:id="55115" w:author="Jens-Rainer Ohm" w:date="2026-07-18T09:33:00Z">
                    <w:rPr/>
                  </w:rPrChange>
                </w:rPr>
                <w:t>Y.-K. Wang</w:t>
              </w:r>
            </w:ins>
            <w:ins w:id="55116" w:author="Jens-Rainer Ohm" w:date="2026-07-17T19:24:00Z">
              <w:r w:rsidR="00093E09" w:rsidRPr="006F1EFE">
                <w:rPr>
                  <w:sz w:val="18"/>
                  <w:szCs w:val="18"/>
                  <w:lang w:val="en-CA"/>
                  <w:rPrChange w:id="55117" w:author="Jens-Rainer Ohm" w:date="2026-07-18T09:33:00Z">
                    <w:rPr/>
                  </w:rPrChange>
                </w:rPr>
                <w:br/>
              </w:r>
            </w:ins>
            <w:ins w:id="55118" w:author="Jens-Rainer Ohm" w:date="2026-07-17T19:20:00Z">
              <w:r w:rsidR="00093E09" w:rsidRPr="006F1EFE">
                <w:rPr>
                  <w:sz w:val="18"/>
                  <w:szCs w:val="18"/>
                  <w:lang w:val="en-CA"/>
                  <w:rPrChange w:id="55119" w:author="Jens-Rainer Ohm" w:date="2026-07-18T09:33:00Z">
                    <w:rPr/>
                  </w:rPrChange>
                </w:rPr>
                <w:t xml:space="preserve"> J. Boyce</w:t>
              </w:r>
            </w:ins>
            <w:ins w:id="55120" w:author="Jens-Rainer Ohm" w:date="2026-07-17T19:24:00Z">
              <w:r w:rsidR="00093E09" w:rsidRPr="006F1EFE">
                <w:rPr>
                  <w:sz w:val="18"/>
                  <w:szCs w:val="18"/>
                  <w:lang w:val="en-CA"/>
                  <w:rPrChange w:id="55121" w:author="Jens-Rainer Ohm" w:date="2026-07-18T09:33:00Z">
                    <w:rPr/>
                  </w:rPrChange>
                </w:rPr>
                <w:br/>
              </w:r>
            </w:ins>
            <w:ins w:id="55122" w:author="Jens-Rainer Ohm" w:date="2026-07-17T19:20:00Z">
              <w:r w:rsidR="00093E09" w:rsidRPr="006F1EFE">
                <w:rPr>
                  <w:sz w:val="18"/>
                  <w:szCs w:val="18"/>
                  <w:lang w:val="en-CA"/>
                  <w:rPrChange w:id="55123" w:author="Jens-Rainer Ohm" w:date="2026-07-18T09:33:00Z">
                    <w:rPr/>
                  </w:rPrChange>
                </w:rPr>
                <w:t xml:space="preserve"> J. Chen</w:t>
              </w:r>
            </w:ins>
            <w:ins w:id="55124" w:author="Jens-Rainer Ohm" w:date="2026-07-17T19:24:00Z">
              <w:r w:rsidR="00093E09" w:rsidRPr="006F1EFE">
                <w:rPr>
                  <w:sz w:val="18"/>
                  <w:szCs w:val="18"/>
                  <w:lang w:val="en-CA"/>
                  <w:rPrChange w:id="55125" w:author="Jens-Rainer Ohm" w:date="2026-07-18T09:33:00Z">
                    <w:rPr/>
                  </w:rPrChange>
                </w:rPr>
                <w:br/>
              </w:r>
            </w:ins>
            <w:ins w:id="55126" w:author="Jens-Rainer Ohm" w:date="2026-07-17T19:20:00Z">
              <w:r w:rsidR="00093E09" w:rsidRPr="006F1EFE">
                <w:rPr>
                  <w:sz w:val="18"/>
                  <w:szCs w:val="18"/>
                  <w:lang w:val="en-CA"/>
                  <w:rPrChange w:id="55127" w:author="Jens-Rainer Ohm" w:date="2026-07-18T09:33:00Z">
                    <w:rPr/>
                  </w:rPrChange>
                </w:rPr>
                <w:t xml:space="preserve"> S. Deshpande</w:t>
              </w:r>
            </w:ins>
            <w:ins w:id="55128" w:author="Jens-Rainer Ohm" w:date="2026-07-17T19:24:00Z">
              <w:r w:rsidR="00093E09" w:rsidRPr="006F1EFE">
                <w:rPr>
                  <w:sz w:val="18"/>
                  <w:szCs w:val="18"/>
                  <w:lang w:val="en-CA"/>
                  <w:rPrChange w:id="55129" w:author="Jens-Rainer Ohm" w:date="2026-07-18T09:33:00Z">
                    <w:rPr/>
                  </w:rPrChange>
                </w:rPr>
                <w:br/>
              </w:r>
            </w:ins>
            <w:ins w:id="55130" w:author="Jens-Rainer Ohm" w:date="2026-07-17T19:20:00Z">
              <w:r w:rsidR="00093E09" w:rsidRPr="006F1EFE">
                <w:rPr>
                  <w:sz w:val="18"/>
                  <w:szCs w:val="18"/>
                  <w:lang w:val="en-CA"/>
                  <w:rPrChange w:id="55131" w:author="Jens-Rainer Ohm" w:date="2026-07-18T09:33:00Z">
                    <w:rPr/>
                  </w:rPrChange>
                </w:rPr>
                <w:t xml:space="preserve"> M. M. Hannuksela</w:t>
              </w:r>
            </w:ins>
            <w:ins w:id="55132" w:author="Jens-Rainer Ohm" w:date="2026-07-17T19:24:00Z">
              <w:r w:rsidR="00093E09" w:rsidRPr="006F1EFE">
                <w:rPr>
                  <w:sz w:val="18"/>
                  <w:szCs w:val="18"/>
                  <w:lang w:val="en-CA"/>
                  <w:rPrChange w:id="55133" w:author="Jens-Rainer Ohm" w:date="2026-07-18T09:33:00Z">
                    <w:rPr/>
                  </w:rPrChange>
                </w:rPr>
                <w:br/>
              </w:r>
            </w:ins>
            <w:ins w:id="55134" w:author="Jens-Rainer Ohm" w:date="2026-07-17T19:20:00Z">
              <w:r w:rsidR="00093E09" w:rsidRPr="006F1EFE">
                <w:rPr>
                  <w:sz w:val="18"/>
                  <w:szCs w:val="18"/>
                  <w:lang w:val="en-CA"/>
                  <w:rPrChange w:id="55135" w:author="Jens-Rainer Ohm" w:date="2026-07-18T09:33:00Z">
                    <w:rPr/>
                  </w:rPrChange>
                </w:rPr>
                <w:t xml:space="preserve"> G. J. Sullivan</w:t>
              </w:r>
            </w:ins>
            <w:ins w:id="55136" w:author="Jens-Rainer Ohm" w:date="2026-07-17T19:24:00Z">
              <w:r w:rsidR="00093E09" w:rsidRPr="006F1EFE">
                <w:rPr>
                  <w:sz w:val="18"/>
                  <w:szCs w:val="18"/>
                  <w:lang w:val="en-CA"/>
                  <w:rPrChange w:id="55137" w:author="Jens-Rainer Ohm" w:date="2026-07-18T09:33:00Z">
                    <w:rPr/>
                  </w:rPrChange>
                </w:rPr>
                <w:br/>
              </w:r>
            </w:ins>
            <w:ins w:id="55138" w:author="Jens-Rainer Ohm" w:date="2026-07-17T19:20:00Z">
              <w:r w:rsidR="00093E09" w:rsidRPr="006F1EFE">
                <w:rPr>
                  <w:sz w:val="18"/>
                  <w:szCs w:val="18"/>
                  <w:lang w:val="en-CA"/>
                  <w:rPrChange w:id="55139" w:author="Jens-Rainer Ohm" w:date="2026-07-18T09:33:00Z">
                    <w:rPr/>
                  </w:rPrChange>
                </w:rPr>
                <w:t xml:space="preserve"> H. Tan</w:t>
              </w:r>
            </w:ins>
            <w:ins w:id="55140" w:author="Jens-Rainer Ohm" w:date="2026-07-17T19:24:00Z">
              <w:r w:rsidR="00093E09" w:rsidRPr="006F1EFE">
                <w:rPr>
                  <w:sz w:val="18"/>
                  <w:szCs w:val="18"/>
                  <w:lang w:val="en-CA"/>
                  <w:rPrChange w:id="55141" w:author="Jens-Rainer Ohm" w:date="2026-07-18T09:33:00Z">
                    <w:rPr/>
                  </w:rPrChange>
                </w:rPr>
                <w:br/>
              </w:r>
            </w:ins>
            <w:ins w:id="55142" w:author="Jens-Rainer Ohm" w:date="2026-07-17T19:20:00Z">
              <w:r w:rsidR="00093E09" w:rsidRPr="006F1EFE">
                <w:rPr>
                  <w:sz w:val="18"/>
                  <w:szCs w:val="18"/>
                  <w:lang w:val="en-CA"/>
                  <w:rPrChange w:id="55143" w:author="Jens-Rainer Ohm" w:date="2026-07-18T09:33:00Z">
                    <w:rPr/>
                  </w:rPrChange>
                </w:rPr>
                <w:t xml:space="preserve"> A. </w:t>
              </w:r>
              <w:proofErr w:type="spellStart"/>
              <w:r w:rsidR="00093E09" w:rsidRPr="006F1EFE">
                <w:rPr>
                  <w:sz w:val="18"/>
                  <w:szCs w:val="18"/>
                  <w:lang w:val="en-CA"/>
                  <w:rPrChange w:id="55144" w:author="Jens-Rainer Ohm" w:date="2026-07-18T09:33:00Z">
                    <w:rPr/>
                  </w:rPrChange>
                </w:rPr>
                <w:t>Tourapis</w:t>
              </w:r>
            </w:ins>
            <w:proofErr w:type="spellEnd"/>
          </w:p>
        </w:tc>
      </w:tr>
      <w:tr w:rsidR="00442F37" w:rsidRPr="006F1EFE" w14:paraId="1A39C8D3" w14:textId="77777777" w:rsidTr="00442F37">
        <w:trPr>
          <w:tblCellSpacing w:w="15" w:type="dxa"/>
          <w:ins w:id="55145" w:author="Jens-Rainer Ohm" w:date="2026-07-17T19:16:00Z"/>
          <w:trPrChange w:id="5514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14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7074C7" w14:textId="77777777" w:rsidR="00093E09" w:rsidRPr="006F1EFE" w:rsidRDefault="00093E09" w:rsidP="00093E09">
            <w:pPr>
              <w:jc w:val="center"/>
              <w:rPr>
                <w:ins w:id="55148" w:author="Jens-Rainer Ohm" w:date="2026-07-17T19:16:00Z"/>
                <w:sz w:val="18"/>
                <w:szCs w:val="18"/>
                <w:lang w:val="en-CA"/>
                <w:rPrChange w:id="55149" w:author="Jens-Rainer Ohm" w:date="2026-07-18T09:33:00Z">
                  <w:rPr>
                    <w:ins w:id="55150" w:author="Jens-Rainer Ohm" w:date="2026-07-17T19:16:00Z"/>
                  </w:rPr>
                </w:rPrChange>
              </w:rPr>
            </w:pPr>
            <w:ins w:id="55151" w:author="Jens-Rainer Ohm" w:date="2026-07-17T19:16:00Z">
              <w:r w:rsidRPr="006F1EFE">
                <w:rPr>
                  <w:sz w:val="18"/>
                  <w:szCs w:val="18"/>
                  <w:lang w:val="en-CA"/>
                  <w:rPrChange w:id="55152" w:author="Jens-Rainer Ohm" w:date="2026-07-18T09:33:00Z">
                    <w:rPr/>
                  </w:rPrChange>
                </w:rPr>
                <w:fldChar w:fldCharType="begin"/>
              </w:r>
              <w:r w:rsidRPr="006F1EFE">
                <w:rPr>
                  <w:sz w:val="18"/>
                  <w:szCs w:val="18"/>
                  <w:lang w:val="en-CA"/>
                  <w:rPrChange w:id="55153" w:author="Jens-Rainer Ohm" w:date="2026-07-18T09:33:00Z">
                    <w:rPr/>
                  </w:rPrChange>
                </w:rPr>
                <w:instrText xml:space="preserve"> HYPERLINK "file:///C:\\Users\\jens\\Downloads\\current_document.php?id=17225" </w:instrText>
              </w:r>
              <w:r w:rsidRPr="006F1EFE">
                <w:rPr>
                  <w:sz w:val="18"/>
                  <w:szCs w:val="18"/>
                  <w:lang w:val="en-CA"/>
                  <w:rPrChange w:id="55154" w:author="Jens-Rainer Ohm" w:date="2026-07-18T09:33:00Z">
                    <w:rPr/>
                  </w:rPrChange>
                </w:rPr>
                <w:fldChar w:fldCharType="separate"/>
              </w:r>
              <w:r w:rsidRPr="006F1EFE">
                <w:rPr>
                  <w:rStyle w:val="Hyperlink"/>
                  <w:sz w:val="18"/>
                  <w:szCs w:val="18"/>
                  <w:lang w:val="en-CA"/>
                  <w:rPrChange w:id="55155" w:author="Jens-Rainer Ohm" w:date="2026-07-18T09:33:00Z">
                    <w:rPr>
                      <w:rStyle w:val="Hyperlink"/>
                    </w:rPr>
                  </w:rPrChange>
                </w:rPr>
                <w:t>JVET-AQ2019</w:t>
              </w:r>
              <w:r w:rsidRPr="006F1EFE">
                <w:rPr>
                  <w:sz w:val="18"/>
                  <w:szCs w:val="18"/>
                  <w:lang w:val="en-CA"/>
                  <w:rPrChange w:id="5515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15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3D003D" w14:textId="77777777" w:rsidR="00093E09" w:rsidRPr="006F1EFE" w:rsidRDefault="00093E09" w:rsidP="00093E09">
            <w:pPr>
              <w:jc w:val="center"/>
              <w:rPr>
                <w:ins w:id="55158" w:author="Jens-Rainer Ohm" w:date="2026-07-17T19:16:00Z"/>
                <w:sz w:val="18"/>
                <w:szCs w:val="18"/>
                <w:lang w:val="en-CA"/>
                <w:rPrChange w:id="55159" w:author="Jens-Rainer Ohm" w:date="2026-07-18T09:33:00Z">
                  <w:rPr>
                    <w:ins w:id="55160" w:author="Jens-Rainer Ohm" w:date="2026-07-17T19:16:00Z"/>
                  </w:rPr>
                </w:rPrChange>
              </w:rPr>
            </w:pPr>
            <w:ins w:id="55161" w:author="Jens-Rainer Ohm" w:date="2026-07-17T19:16:00Z">
              <w:r w:rsidRPr="006F1EFE">
                <w:rPr>
                  <w:sz w:val="18"/>
                  <w:szCs w:val="18"/>
                  <w:lang w:val="en-CA"/>
                  <w:rPrChange w:id="55162" w:author="Jens-Rainer Ohm" w:date="2026-07-18T09:33:00Z">
                    <w:rPr/>
                  </w:rPrChange>
                </w:rPr>
                <w:t>m78043</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16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3EE713" w14:textId="77777777" w:rsidR="00093E09" w:rsidRPr="006F1EFE" w:rsidRDefault="00093E09" w:rsidP="00442F37">
            <w:pPr>
              <w:jc w:val="center"/>
              <w:rPr>
                <w:ins w:id="55164" w:author="Jens-Rainer Ohm" w:date="2026-07-17T19:16:00Z"/>
                <w:sz w:val="18"/>
                <w:szCs w:val="18"/>
                <w:lang w:val="en-CA"/>
                <w:rPrChange w:id="55165" w:author="Jens-Rainer Ohm" w:date="2026-07-18T09:33:00Z">
                  <w:rPr>
                    <w:ins w:id="55166" w:author="Jens-Rainer Ohm" w:date="2026-07-17T19:16:00Z"/>
                  </w:rPr>
                </w:rPrChange>
              </w:rPr>
              <w:pPrChange w:id="55167" w:author="Jens-Rainer Ohm" w:date="2026-07-18T09:25:00Z">
                <w:pPr/>
              </w:pPrChange>
            </w:pPr>
            <w:ins w:id="55168" w:author="Jens-Rainer Ohm" w:date="2026-07-17T19:16:00Z">
              <w:r w:rsidRPr="006F1EFE">
                <w:rPr>
                  <w:sz w:val="18"/>
                  <w:szCs w:val="18"/>
                  <w:lang w:val="en-CA"/>
                  <w:rPrChange w:id="55169" w:author="Jens-Rainer Ohm" w:date="2026-07-18T09:33:00Z">
                    <w:rPr/>
                  </w:rPrChange>
                </w:rPr>
                <w:t>2026-07-14 12:44:40</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17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337F3F" w14:textId="77777777" w:rsidR="00093E09" w:rsidRPr="006F1EFE" w:rsidRDefault="00093E09" w:rsidP="00442F37">
            <w:pPr>
              <w:jc w:val="center"/>
              <w:rPr>
                <w:ins w:id="55171" w:author="Jens-Rainer Ohm" w:date="2026-07-17T19:16:00Z"/>
                <w:sz w:val="18"/>
                <w:szCs w:val="18"/>
                <w:lang w:val="en-CA"/>
                <w:rPrChange w:id="55172" w:author="Jens-Rainer Ohm" w:date="2026-07-18T09:33:00Z">
                  <w:rPr>
                    <w:ins w:id="55173" w:author="Jens-Rainer Ohm" w:date="2026-07-17T19:16:00Z"/>
                  </w:rPr>
                </w:rPrChange>
              </w:rPr>
              <w:pPrChange w:id="5517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17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A573D5" w14:textId="77777777" w:rsidR="00093E09" w:rsidRPr="006F1EFE" w:rsidRDefault="00093E09" w:rsidP="00442F37">
            <w:pPr>
              <w:jc w:val="center"/>
              <w:rPr>
                <w:ins w:id="55176" w:author="Jens-Rainer Ohm" w:date="2026-07-17T19:16:00Z"/>
                <w:sz w:val="18"/>
                <w:szCs w:val="18"/>
                <w:lang w:val="en-CA"/>
                <w:rPrChange w:id="55177" w:author="Jens-Rainer Ohm" w:date="2026-07-18T09:33:00Z">
                  <w:rPr>
                    <w:ins w:id="55178" w:author="Jens-Rainer Ohm" w:date="2026-07-17T19:16:00Z"/>
                    <w:sz w:val="20"/>
                  </w:rPr>
                </w:rPrChange>
              </w:rPr>
              <w:pPrChange w:id="5517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18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598FB5" w14:textId="77777777" w:rsidR="00093E09" w:rsidRPr="006F1EFE" w:rsidRDefault="00093E09">
            <w:pPr>
              <w:jc w:val="left"/>
              <w:rPr>
                <w:ins w:id="55181" w:author="Jens-Rainer Ohm" w:date="2026-07-17T19:16:00Z"/>
                <w:sz w:val="18"/>
                <w:szCs w:val="18"/>
                <w:lang w:val="en-CA"/>
                <w:rPrChange w:id="55182" w:author="Jens-Rainer Ohm" w:date="2026-07-18T09:33:00Z">
                  <w:rPr>
                    <w:ins w:id="55183" w:author="Jens-Rainer Ohm" w:date="2026-07-17T19:16:00Z"/>
                    <w:sz w:val="24"/>
                    <w:szCs w:val="24"/>
                  </w:rPr>
                </w:rPrChange>
              </w:rPr>
              <w:pPrChange w:id="55184" w:author="Jens-Rainer Ohm" w:date="2026-07-17T19:48:00Z">
                <w:pPr/>
              </w:pPrChange>
            </w:pPr>
            <w:ins w:id="55185" w:author="Jens-Rainer Ohm" w:date="2026-07-17T19:16:00Z">
              <w:r w:rsidRPr="006F1EFE">
                <w:rPr>
                  <w:sz w:val="18"/>
                  <w:szCs w:val="18"/>
                  <w:lang w:val="en-CA"/>
                  <w:rPrChange w:id="55186" w:author="Jens-Rainer Ohm" w:date="2026-07-18T09:33:00Z">
                    <w:rPr/>
                  </w:rPrChange>
                </w:rPr>
                <w:t>Description of algorithms version 16 and software version 18 in neural network-based video coding (NNVC)</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518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7AEABBF6" w14:textId="45B42F9D" w:rsidR="00093E09" w:rsidRPr="006F1EFE" w:rsidRDefault="00406A61">
            <w:pPr>
              <w:jc w:val="left"/>
              <w:rPr>
                <w:ins w:id="55188" w:author="Jens-Rainer Ohm" w:date="2026-07-17T19:16:00Z"/>
                <w:sz w:val="18"/>
                <w:szCs w:val="18"/>
                <w:lang w:val="en-CA"/>
                <w:rPrChange w:id="55189" w:author="Jens-Rainer Ohm" w:date="2026-07-18T09:33:00Z">
                  <w:rPr>
                    <w:ins w:id="55190" w:author="Jens-Rainer Ohm" w:date="2026-07-17T19:16:00Z"/>
                  </w:rPr>
                </w:rPrChange>
              </w:rPr>
              <w:pPrChange w:id="55191" w:author="Jens-Rainer Ohm" w:date="2026-07-17T19:48:00Z">
                <w:pPr/>
              </w:pPrChange>
            </w:pPr>
            <w:ins w:id="55192" w:author="Jens-Rainer Ohm" w:date="2026-07-17T19:40:00Z">
              <w:r w:rsidRPr="006F1EFE">
                <w:rPr>
                  <w:sz w:val="18"/>
                  <w:szCs w:val="18"/>
                  <w:lang w:val="en-CA"/>
                  <w:rPrChange w:id="55193" w:author="Jens-Rainer Ohm" w:date="2026-07-18T09:33:00Z">
                    <w:rPr/>
                  </w:rPrChange>
                </w:rPr>
                <w:t xml:space="preserve"> </w:t>
              </w:r>
            </w:ins>
            <w:ins w:id="55194" w:author="Jens-Rainer Ohm" w:date="2026-07-17T19:20:00Z">
              <w:r w:rsidR="00093E09" w:rsidRPr="006F1EFE">
                <w:rPr>
                  <w:sz w:val="18"/>
                  <w:szCs w:val="18"/>
                  <w:lang w:val="en-CA"/>
                  <w:rPrChange w:id="55195" w:author="Jens-Rainer Ohm" w:date="2026-07-18T09:33:00Z">
                    <w:rPr/>
                  </w:rPrChange>
                </w:rPr>
                <w:t>F. Galpin</w:t>
              </w:r>
            </w:ins>
            <w:ins w:id="55196" w:author="Jens-Rainer Ohm" w:date="2026-07-17T19:24:00Z">
              <w:r w:rsidR="00093E09" w:rsidRPr="006F1EFE">
                <w:rPr>
                  <w:sz w:val="18"/>
                  <w:szCs w:val="18"/>
                  <w:lang w:val="en-CA"/>
                  <w:rPrChange w:id="55197" w:author="Jens-Rainer Ohm" w:date="2026-07-18T09:33:00Z">
                    <w:rPr/>
                  </w:rPrChange>
                </w:rPr>
                <w:br/>
              </w:r>
            </w:ins>
            <w:ins w:id="55198" w:author="Jens-Rainer Ohm" w:date="2026-07-17T19:20:00Z">
              <w:r w:rsidR="00093E09" w:rsidRPr="006F1EFE">
                <w:rPr>
                  <w:sz w:val="18"/>
                  <w:szCs w:val="18"/>
                  <w:lang w:val="en-CA"/>
                  <w:rPrChange w:id="55199" w:author="Jens-Rainer Ohm" w:date="2026-07-18T09:33:00Z">
                    <w:rPr/>
                  </w:rPrChange>
                </w:rPr>
                <w:t xml:space="preserve"> Yue Li</w:t>
              </w:r>
            </w:ins>
            <w:ins w:id="55200" w:author="Jens-Rainer Ohm" w:date="2026-07-17T19:24:00Z">
              <w:r w:rsidR="00093E09" w:rsidRPr="006F1EFE">
                <w:rPr>
                  <w:sz w:val="18"/>
                  <w:szCs w:val="18"/>
                  <w:lang w:val="en-CA"/>
                  <w:rPrChange w:id="55201" w:author="Jens-Rainer Ohm" w:date="2026-07-18T09:33:00Z">
                    <w:rPr/>
                  </w:rPrChange>
                </w:rPr>
                <w:br/>
              </w:r>
            </w:ins>
            <w:ins w:id="55202" w:author="Jens-Rainer Ohm" w:date="2026-07-17T19:20:00Z">
              <w:r w:rsidR="00093E09" w:rsidRPr="006F1EFE">
                <w:rPr>
                  <w:sz w:val="18"/>
                  <w:szCs w:val="18"/>
                  <w:lang w:val="en-CA"/>
                  <w:rPrChange w:id="55203" w:author="Jens-Rainer Ohm" w:date="2026-07-18T09:33:00Z">
                    <w:rPr/>
                  </w:rPrChange>
                </w:rPr>
                <w:t xml:space="preserve"> Yun Li</w:t>
              </w:r>
            </w:ins>
            <w:ins w:id="55204" w:author="Jens-Rainer Ohm" w:date="2026-07-17T19:24:00Z">
              <w:r w:rsidR="00093E09" w:rsidRPr="006F1EFE">
                <w:rPr>
                  <w:sz w:val="18"/>
                  <w:szCs w:val="18"/>
                  <w:lang w:val="en-CA"/>
                  <w:rPrChange w:id="55205" w:author="Jens-Rainer Ohm" w:date="2026-07-18T09:33:00Z">
                    <w:rPr/>
                  </w:rPrChange>
                </w:rPr>
                <w:br/>
              </w:r>
            </w:ins>
            <w:ins w:id="55206" w:author="Jens-Rainer Ohm" w:date="2026-07-17T19:20:00Z">
              <w:r w:rsidR="00093E09" w:rsidRPr="006F1EFE">
                <w:rPr>
                  <w:sz w:val="18"/>
                  <w:szCs w:val="18"/>
                  <w:lang w:val="en-CA"/>
                  <w:rPrChange w:id="55207" w:author="Jens-Rainer Ohm" w:date="2026-07-18T09:33:00Z">
                    <w:rPr/>
                  </w:rPrChange>
                </w:rPr>
                <w:t xml:space="preserve"> D. </w:t>
              </w:r>
              <w:proofErr w:type="spellStart"/>
              <w:r w:rsidR="00093E09" w:rsidRPr="006F1EFE">
                <w:rPr>
                  <w:sz w:val="18"/>
                  <w:szCs w:val="18"/>
                  <w:lang w:val="en-CA"/>
                  <w:rPrChange w:id="55208" w:author="Jens-Rainer Ohm" w:date="2026-07-18T09:33:00Z">
                    <w:rPr/>
                  </w:rPrChange>
                </w:rPr>
                <w:t>Rusanovskyy</w:t>
              </w:r>
            </w:ins>
            <w:proofErr w:type="spellEnd"/>
            <w:ins w:id="55209" w:author="Jens-Rainer Ohm" w:date="2026-07-17T19:24:00Z">
              <w:r w:rsidR="00093E09" w:rsidRPr="006F1EFE">
                <w:rPr>
                  <w:sz w:val="18"/>
                  <w:szCs w:val="18"/>
                  <w:lang w:val="en-CA"/>
                  <w:rPrChange w:id="55210" w:author="Jens-Rainer Ohm" w:date="2026-07-18T09:33:00Z">
                    <w:rPr/>
                  </w:rPrChange>
                </w:rPr>
                <w:br/>
              </w:r>
            </w:ins>
            <w:ins w:id="55211" w:author="Jens-Rainer Ohm" w:date="2026-07-17T19:20:00Z">
              <w:r w:rsidR="00093E09" w:rsidRPr="006F1EFE">
                <w:rPr>
                  <w:sz w:val="18"/>
                  <w:szCs w:val="18"/>
                  <w:lang w:val="en-CA"/>
                  <w:rPrChange w:id="55212" w:author="Jens-Rainer Ohm" w:date="2026-07-18T09:33:00Z">
                    <w:rPr/>
                  </w:rPrChange>
                </w:rPr>
                <w:t xml:space="preserve"> T. Shao</w:t>
              </w:r>
            </w:ins>
            <w:ins w:id="55213" w:author="Jens-Rainer Ohm" w:date="2026-07-17T19:24:00Z">
              <w:r w:rsidR="00093E09" w:rsidRPr="006F1EFE">
                <w:rPr>
                  <w:sz w:val="18"/>
                  <w:szCs w:val="18"/>
                  <w:lang w:val="en-CA"/>
                  <w:rPrChange w:id="55214" w:author="Jens-Rainer Ohm" w:date="2026-07-18T09:33:00Z">
                    <w:rPr/>
                  </w:rPrChange>
                </w:rPr>
                <w:br/>
              </w:r>
            </w:ins>
            <w:ins w:id="55215" w:author="Jens-Rainer Ohm" w:date="2026-07-17T19:20:00Z">
              <w:r w:rsidR="00093E09" w:rsidRPr="006F1EFE">
                <w:rPr>
                  <w:sz w:val="18"/>
                  <w:szCs w:val="18"/>
                  <w:lang w:val="en-CA"/>
                  <w:rPrChange w:id="55216" w:author="Jens-Rainer Ohm" w:date="2026-07-18T09:33:00Z">
                    <w:rPr/>
                  </w:rPrChange>
                </w:rPr>
                <w:t xml:space="preserve"> J. Str</w:t>
              </w:r>
            </w:ins>
            <w:ins w:id="55217" w:author="Jens-Rainer Ohm" w:date="2026-07-17T19:27:00Z">
              <w:r w:rsidR="00093E09" w:rsidRPr="006F1EFE">
                <w:rPr>
                  <w:sz w:val="18"/>
                  <w:szCs w:val="18"/>
                  <w:lang w:val="en-CA"/>
                  <w:rPrChange w:id="55218" w:author="Jens-Rainer Ohm" w:date="2026-07-18T09:33:00Z">
                    <w:rPr/>
                  </w:rPrChange>
                </w:rPr>
                <w:t>ö</w:t>
              </w:r>
            </w:ins>
            <w:ins w:id="55219" w:author="Jens-Rainer Ohm" w:date="2026-07-17T19:20:00Z">
              <w:r w:rsidR="00093E09" w:rsidRPr="006F1EFE">
                <w:rPr>
                  <w:sz w:val="18"/>
                  <w:szCs w:val="18"/>
                  <w:lang w:val="en-CA"/>
                  <w:rPrChange w:id="55220" w:author="Jens-Rainer Ohm" w:date="2026-07-18T09:33:00Z">
                    <w:rPr/>
                  </w:rPrChange>
                </w:rPr>
                <w:t>m</w:t>
              </w:r>
            </w:ins>
            <w:ins w:id="55221" w:author="Jens-Rainer Ohm" w:date="2026-07-17T19:24:00Z">
              <w:r w:rsidR="00093E09" w:rsidRPr="006F1EFE">
                <w:rPr>
                  <w:sz w:val="18"/>
                  <w:szCs w:val="18"/>
                  <w:lang w:val="en-CA"/>
                  <w:rPrChange w:id="55222" w:author="Jens-Rainer Ohm" w:date="2026-07-18T09:33:00Z">
                    <w:rPr/>
                  </w:rPrChange>
                </w:rPr>
                <w:br/>
              </w:r>
            </w:ins>
            <w:ins w:id="55223" w:author="Jens-Rainer Ohm" w:date="2026-07-17T19:20:00Z">
              <w:r w:rsidR="00093E09" w:rsidRPr="006F1EFE">
                <w:rPr>
                  <w:sz w:val="18"/>
                  <w:szCs w:val="18"/>
                  <w:lang w:val="en-CA"/>
                  <w:rPrChange w:id="55224" w:author="Jens-Rainer Ohm" w:date="2026-07-18T09:33:00Z">
                    <w:rPr/>
                  </w:rPrChange>
                </w:rPr>
                <w:t xml:space="preserve"> L. Wang</w:t>
              </w:r>
            </w:ins>
          </w:p>
        </w:tc>
      </w:tr>
      <w:tr w:rsidR="00442F37" w:rsidRPr="006F1EFE" w14:paraId="06AC6748" w14:textId="77777777" w:rsidTr="00442F37">
        <w:trPr>
          <w:tblCellSpacing w:w="15" w:type="dxa"/>
          <w:ins w:id="55225" w:author="Jens-Rainer Ohm" w:date="2026-07-17T19:16:00Z"/>
          <w:trPrChange w:id="5522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2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DA1541" w14:textId="77777777" w:rsidR="00093E09" w:rsidRPr="006F1EFE" w:rsidRDefault="00093E09" w:rsidP="00093E09">
            <w:pPr>
              <w:jc w:val="center"/>
              <w:rPr>
                <w:ins w:id="55228" w:author="Jens-Rainer Ohm" w:date="2026-07-17T19:16:00Z"/>
                <w:sz w:val="18"/>
                <w:szCs w:val="18"/>
                <w:lang w:val="en-CA"/>
                <w:rPrChange w:id="55229" w:author="Jens-Rainer Ohm" w:date="2026-07-18T09:33:00Z">
                  <w:rPr>
                    <w:ins w:id="55230" w:author="Jens-Rainer Ohm" w:date="2026-07-17T19:16:00Z"/>
                  </w:rPr>
                </w:rPrChange>
              </w:rPr>
            </w:pPr>
            <w:ins w:id="55231" w:author="Jens-Rainer Ohm" w:date="2026-07-17T19:16:00Z">
              <w:r w:rsidRPr="006F1EFE">
                <w:rPr>
                  <w:sz w:val="18"/>
                  <w:szCs w:val="18"/>
                  <w:lang w:val="en-CA"/>
                  <w:rPrChange w:id="55232" w:author="Jens-Rainer Ohm" w:date="2026-07-18T09:33:00Z">
                    <w:rPr/>
                  </w:rPrChange>
                </w:rPr>
                <w:fldChar w:fldCharType="begin"/>
              </w:r>
              <w:r w:rsidRPr="006F1EFE">
                <w:rPr>
                  <w:sz w:val="18"/>
                  <w:szCs w:val="18"/>
                  <w:lang w:val="en-CA"/>
                  <w:rPrChange w:id="55233" w:author="Jens-Rainer Ohm" w:date="2026-07-18T09:33:00Z">
                    <w:rPr/>
                  </w:rPrChange>
                </w:rPr>
                <w:instrText xml:space="preserve"> HYPERLINK "file:///C:\\Users\\jens\\Downloads\\current_document.php?id=17226" </w:instrText>
              </w:r>
              <w:r w:rsidRPr="006F1EFE">
                <w:rPr>
                  <w:sz w:val="18"/>
                  <w:szCs w:val="18"/>
                  <w:lang w:val="en-CA"/>
                  <w:rPrChange w:id="55234" w:author="Jens-Rainer Ohm" w:date="2026-07-18T09:33:00Z">
                    <w:rPr/>
                  </w:rPrChange>
                </w:rPr>
                <w:fldChar w:fldCharType="separate"/>
              </w:r>
              <w:r w:rsidRPr="006F1EFE">
                <w:rPr>
                  <w:rStyle w:val="Hyperlink"/>
                  <w:sz w:val="18"/>
                  <w:szCs w:val="18"/>
                  <w:lang w:val="en-CA"/>
                  <w:rPrChange w:id="55235" w:author="Jens-Rainer Ohm" w:date="2026-07-18T09:33:00Z">
                    <w:rPr>
                      <w:rStyle w:val="Hyperlink"/>
                    </w:rPr>
                  </w:rPrChange>
                </w:rPr>
                <w:t>JVET-AQ2020</w:t>
              </w:r>
              <w:r w:rsidRPr="006F1EFE">
                <w:rPr>
                  <w:sz w:val="18"/>
                  <w:szCs w:val="18"/>
                  <w:lang w:val="en-CA"/>
                  <w:rPrChange w:id="5523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3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6E26D9" w14:textId="77777777" w:rsidR="00093E09" w:rsidRPr="006F1EFE" w:rsidRDefault="00093E09" w:rsidP="00093E09">
            <w:pPr>
              <w:jc w:val="center"/>
              <w:rPr>
                <w:ins w:id="55238" w:author="Jens-Rainer Ohm" w:date="2026-07-17T19:16:00Z"/>
                <w:sz w:val="18"/>
                <w:szCs w:val="18"/>
                <w:lang w:val="en-CA"/>
                <w:rPrChange w:id="55239" w:author="Jens-Rainer Ohm" w:date="2026-07-18T09:33:00Z">
                  <w:rPr>
                    <w:ins w:id="55240" w:author="Jens-Rainer Ohm" w:date="2026-07-17T19:16:00Z"/>
                  </w:rPr>
                </w:rPrChange>
              </w:rPr>
            </w:pPr>
            <w:ins w:id="55241" w:author="Jens-Rainer Ohm" w:date="2026-07-17T19:16:00Z">
              <w:r w:rsidRPr="006F1EFE">
                <w:rPr>
                  <w:sz w:val="18"/>
                  <w:szCs w:val="18"/>
                  <w:lang w:val="en-CA"/>
                  <w:rPrChange w:id="55242" w:author="Jens-Rainer Ohm" w:date="2026-07-18T09:33:00Z">
                    <w:rPr/>
                  </w:rPrChange>
                </w:rPr>
                <w:t>m78044</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4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D50A34" w14:textId="77777777" w:rsidR="00093E09" w:rsidRPr="006F1EFE" w:rsidRDefault="00093E09" w:rsidP="00442F37">
            <w:pPr>
              <w:jc w:val="center"/>
              <w:rPr>
                <w:ins w:id="55244" w:author="Jens-Rainer Ohm" w:date="2026-07-17T19:16:00Z"/>
                <w:sz w:val="18"/>
                <w:szCs w:val="18"/>
                <w:lang w:val="en-CA"/>
                <w:rPrChange w:id="55245" w:author="Jens-Rainer Ohm" w:date="2026-07-18T09:33:00Z">
                  <w:rPr>
                    <w:ins w:id="55246" w:author="Jens-Rainer Ohm" w:date="2026-07-17T19:16:00Z"/>
                  </w:rPr>
                </w:rPrChange>
              </w:rPr>
              <w:pPrChange w:id="55247" w:author="Jens-Rainer Ohm" w:date="2026-07-18T09:25:00Z">
                <w:pPr/>
              </w:pPrChange>
            </w:pPr>
            <w:ins w:id="55248" w:author="Jens-Rainer Ohm" w:date="2026-07-17T19:16:00Z">
              <w:r w:rsidRPr="006F1EFE">
                <w:rPr>
                  <w:sz w:val="18"/>
                  <w:szCs w:val="18"/>
                  <w:lang w:val="en-CA"/>
                  <w:rPrChange w:id="55249" w:author="Jens-Rainer Ohm" w:date="2026-07-18T09:33:00Z">
                    <w:rPr/>
                  </w:rPrChange>
                </w:rPr>
                <w:t>2026-07-14 12:45:2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5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F54FA6" w14:textId="77777777" w:rsidR="00093E09" w:rsidRPr="006F1EFE" w:rsidRDefault="00093E09" w:rsidP="00442F37">
            <w:pPr>
              <w:jc w:val="center"/>
              <w:rPr>
                <w:ins w:id="55251" w:author="Jens-Rainer Ohm" w:date="2026-07-17T19:16:00Z"/>
                <w:sz w:val="18"/>
                <w:szCs w:val="18"/>
                <w:lang w:val="en-CA"/>
                <w:rPrChange w:id="55252" w:author="Jens-Rainer Ohm" w:date="2026-07-18T09:33:00Z">
                  <w:rPr>
                    <w:ins w:id="55253" w:author="Jens-Rainer Ohm" w:date="2026-07-17T19:16:00Z"/>
                  </w:rPr>
                </w:rPrChange>
              </w:rPr>
              <w:pPrChange w:id="5525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5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FD5638" w14:textId="77777777" w:rsidR="00093E09" w:rsidRPr="006F1EFE" w:rsidRDefault="00093E09" w:rsidP="00442F37">
            <w:pPr>
              <w:jc w:val="center"/>
              <w:rPr>
                <w:ins w:id="55256" w:author="Jens-Rainer Ohm" w:date="2026-07-17T19:16:00Z"/>
                <w:sz w:val="18"/>
                <w:szCs w:val="18"/>
                <w:lang w:val="en-CA"/>
                <w:rPrChange w:id="55257" w:author="Jens-Rainer Ohm" w:date="2026-07-18T09:33:00Z">
                  <w:rPr>
                    <w:ins w:id="55258" w:author="Jens-Rainer Ohm" w:date="2026-07-17T19:16:00Z"/>
                    <w:sz w:val="20"/>
                  </w:rPr>
                </w:rPrChange>
              </w:rPr>
              <w:pPrChange w:id="5525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6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E15DB1" w14:textId="77777777" w:rsidR="00093E09" w:rsidRPr="006F1EFE" w:rsidRDefault="00093E09">
            <w:pPr>
              <w:jc w:val="left"/>
              <w:rPr>
                <w:ins w:id="55261" w:author="Jens-Rainer Ohm" w:date="2026-07-17T19:16:00Z"/>
                <w:sz w:val="18"/>
                <w:szCs w:val="18"/>
                <w:lang w:val="en-CA"/>
                <w:rPrChange w:id="55262" w:author="Jens-Rainer Ohm" w:date="2026-07-18T09:33:00Z">
                  <w:rPr>
                    <w:ins w:id="55263" w:author="Jens-Rainer Ohm" w:date="2026-07-17T19:16:00Z"/>
                    <w:sz w:val="24"/>
                    <w:szCs w:val="24"/>
                  </w:rPr>
                </w:rPrChange>
              </w:rPr>
              <w:pPrChange w:id="55264" w:author="Jens-Rainer Ohm" w:date="2026-07-17T19:48:00Z">
                <w:pPr/>
              </w:pPrChange>
            </w:pPr>
            <w:ins w:id="55265" w:author="Jens-Rainer Ohm" w:date="2026-07-17T19:16:00Z">
              <w:r w:rsidRPr="006F1EFE">
                <w:rPr>
                  <w:sz w:val="18"/>
                  <w:szCs w:val="18"/>
                  <w:lang w:val="en-CA"/>
                  <w:rPrChange w:id="55266" w:author="Jens-Rainer Ohm" w:date="2026-07-18T09:33:00Z">
                    <w:rPr/>
                  </w:rPrChange>
                </w:rPr>
                <w:t>Film grain synthesis technology for video applications ed. 2 (Draft 6)</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526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3D3FD61" w14:textId="2C9378AC" w:rsidR="00093E09" w:rsidRPr="006F1EFE" w:rsidRDefault="00406A61">
            <w:pPr>
              <w:jc w:val="left"/>
              <w:rPr>
                <w:ins w:id="55268" w:author="Jens-Rainer Ohm" w:date="2026-07-17T19:16:00Z"/>
                <w:sz w:val="18"/>
                <w:szCs w:val="18"/>
                <w:lang w:val="en-CA"/>
                <w:rPrChange w:id="55269" w:author="Jens-Rainer Ohm" w:date="2026-07-18T09:33:00Z">
                  <w:rPr>
                    <w:ins w:id="55270" w:author="Jens-Rainer Ohm" w:date="2026-07-17T19:16:00Z"/>
                  </w:rPr>
                </w:rPrChange>
              </w:rPr>
              <w:pPrChange w:id="55271" w:author="Jens-Rainer Ohm" w:date="2026-07-17T19:48:00Z">
                <w:pPr/>
              </w:pPrChange>
            </w:pPr>
            <w:ins w:id="55272" w:author="Jens-Rainer Ohm" w:date="2026-07-17T19:40:00Z">
              <w:r w:rsidRPr="006F1EFE">
                <w:rPr>
                  <w:sz w:val="18"/>
                  <w:szCs w:val="18"/>
                  <w:lang w:val="en-CA"/>
                  <w:rPrChange w:id="55273" w:author="Jens-Rainer Ohm" w:date="2026-07-18T09:33:00Z">
                    <w:rPr/>
                  </w:rPrChange>
                </w:rPr>
                <w:t xml:space="preserve"> </w:t>
              </w:r>
            </w:ins>
            <w:ins w:id="55274" w:author="Jens-Rainer Ohm" w:date="2026-07-17T19:20:00Z">
              <w:r w:rsidR="00093E09" w:rsidRPr="006F1EFE">
                <w:rPr>
                  <w:sz w:val="18"/>
                  <w:szCs w:val="18"/>
                  <w:lang w:val="en-CA"/>
                  <w:rPrChange w:id="55275" w:author="Jens-Rainer Ohm" w:date="2026-07-18T09:33:00Z">
                    <w:rPr/>
                  </w:rPrChange>
                </w:rPr>
                <w:t>W. Husak</w:t>
              </w:r>
            </w:ins>
            <w:ins w:id="55276" w:author="Jens-Rainer Ohm" w:date="2026-07-17T19:24:00Z">
              <w:r w:rsidR="00093E09" w:rsidRPr="006F1EFE">
                <w:rPr>
                  <w:sz w:val="18"/>
                  <w:szCs w:val="18"/>
                  <w:lang w:val="en-CA"/>
                  <w:rPrChange w:id="55277" w:author="Jens-Rainer Ohm" w:date="2026-07-18T09:33:00Z">
                    <w:rPr/>
                  </w:rPrChange>
                </w:rPr>
                <w:br/>
              </w:r>
            </w:ins>
            <w:ins w:id="55278" w:author="Jens-Rainer Ohm" w:date="2026-07-17T19:20:00Z">
              <w:r w:rsidR="00093E09" w:rsidRPr="006F1EFE">
                <w:rPr>
                  <w:sz w:val="18"/>
                  <w:szCs w:val="18"/>
                  <w:lang w:val="en-CA"/>
                  <w:rPrChange w:id="55279" w:author="Jens-Rainer Ohm" w:date="2026-07-18T09:33:00Z">
                    <w:rPr/>
                  </w:rPrChange>
                </w:rPr>
                <w:t xml:space="preserve"> P. de Lagrange</w:t>
              </w:r>
            </w:ins>
            <w:ins w:id="55280" w:author="Jens-Rainer Ohm" w:date="2026-07-17T19:24:00Z">
              <w:r w:rsidR="00093E09" w:rsidRPr="006F1EFE">
                <w:rPr>
                  <w:sz w:val="18"/>
                  <w:szCs w:val="18"/>
                  <w:lang w:val="en-CA"/>
                  <w:rPrChange w:id="55281" w:author="Jens-Rainer Ohm" w:date="2026-07-18T09:33:00Z">
                    <w:rPr/>
                  </w:rPrChange>
                </w:rPr>
                <w:br/>
              </w:r>
            </w:ins>
            <w:ins w:id="55282" w:author="Jens-Rainer Ohm" w:date="2026-07-17T19:20:00Z">
              <w:r w:rsidR="00093E09" w:rsidRPr="006F1EFE">
                <w:rPr>
                  <w:sz w:val="18"/>
                  <w:szCs w:val="18"/>
                  <w:lang w:val="en-CA"/>
                  <w:rPrChange w:id="55283" w:author="Jens-Rainer Ohm" w:date="2026-07-18T09:33:00Z">
                    <w:rPr/>
                  </w:rPrChange>
                </w:rPr>
                <w:t xml:space="preserve"> M. Radosavljevi</w:t>
              </w:r>
            </w:ins>
            <w:ins w:id="55284" w:author="Jens-Rainer Ohm" w:date="2026-07-17T19:29:00Z">
              <w:r w:rsidR="00093E09" w:rsidRPr="006F1EFE">
                <w:rPr>
                  <w:sz w:val="18"/>
                  <w:szCs w:val="18"/>
                  <w:lang w:val="en-CA"/>
                  <w:rPrChange w:id="55285" w:author="Jens-Rainer Ohm" w:date="2026-07-18T09:33:00Z">
                    <w:rPr/>
                  </w:rPrChange>
                </w:rPr>
                <w:t>ć</w:t>
              </w:r>
            </w:ins>
            <w:ins w:id="55286" w:author="Jens-Rainer Ohm" w:date="2026-07-17T19:24:00Z">
              <w:r w:rsidR="00093E09" w:rsidRPr="006F1EFE">
                <w:rPr>
                  <w:sz w:val="18"/>
                  <w:szCs w:val="18"/>
                  <w:lang w:val="en-CA"/>
                  <w:rPrChange w:id="55287" w:author="Jens-Rainer Ohm" w:date="2026-07-18T09:33:00Z">
                    <w:rPr/>
                  </w:rPrChange>
                </w:rPr>
                <w:br/>
              </w:r>
            </w:ins>
            <w:ins w:id="55288" w:author="Jens-Rainer Ohm" w:date="2026-07-17T19:20:00Z">
              <w:r w:rsidR="00093E09" w:rsidRPr="006F1EFE">
                <w:rPr>
                  <w:sz w:val="18"/>
                  <w:szCs w:val="18"/>
                  <w:lang w:val="en-CA"/>
                  <w:rPrChange w:id="55289" w:author="Jens-Rainer Ohm" w:date="2026-07-18T09:33:00Z">
                    <w:rPr/>
                  </w:rPrChange>
                </w:rPr>
                <w:t xml:space="preserve"> A. </w:t>
              </w:r>
              <w:proofErr w:type="spellStart"/>
              <w:r w:rsidR="00093E09" w:rsidRPr="006F1EFE">
                <w:rPr>
                  <w:sz w:val="18"/>
                  <w:szCs w:val="18"/>
                  <w:lang w:val="en-CA"/>
                  <w:rPrChange w:id="55290" w:author="Jens-Rainer Ohm" w:date="2026-07-18T09:33:00Z">
                    <w:rPr/>
                  </w:rPrChange>
                </w:rPr>
                <w:t>Tourapis</w:t>
              </w:r>
            </w:ins>
            <w:proofErr w:type="spellEnd"/>
          </w:p>
        </w:tc>
      </w:tr>
      <w:tr w:rsidR="00442F37" w:rsidRPr="006F1EFE" w14:paraId="6B45559D" w14:textId="77777777" w:rsidTr="00442F37">
        <w:trPr>
          <w:tblCellSpacing w:w="15" w:type="dxa"/>
          <w:ins w:id="55291" w:author="Jens-Rainer Ohm" w:date="2026-07-17T19:16:00Z"/>
          <w:trPrChange w:id="55292"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293"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02DDFF" w14:textId="77777777" w:rsidR="00093E09" w:rsidRPr="006F1EFE" w:rsidRDefault="00093E09" w:rsidP="00093E09">
            <w:pPr>
              <w:jc w:val="center"/>
              <w:rPr>
                <w:ins w:id="55294" w:author="Jens-Rainer Ohm" w:date="2026-07-17T19:16:00Z"/>
                <w:sz w:val="18"/>
                <w:szCs w:val="18"/>
                <w:lang w:val="en-CA"/>
                <w:rPrChange w:id="55295" w:author="Jens-Rainer Ohm" w:date="2026-07-18T09:33:00Z">
                  <w:rPr>
                    <w:ins w:id="55296" w:author="Jens-Rainer Ohm" w:date="2026-07-17T19:16:00Z"/>
                  </w:rPr>
                </w:rPrChange>
              </w:rPr>
            </w:pPr>
            <w:ins w:id="55297" w:author="Jens-Rainer Ohm" w:date="2026-07-17T19:16:00Z">
              <w:r w:rsidRPr="006F1EFE">
                <w:rPr>
                  <w:sz w:val="18"/>
                  <w:szCs w:val="18"/>
                  <w:lang w:val="en-CA"/>
                  <w:rPrChange w:id="55298" w:author="Jens-Rainer Ohm" w:date="2026-07-18T09:33:00Z">
                    <w:rPr/>
                  </w:rPrChange>
                </w:rPr>
                <w:fldChar w:fldCharType="begin"/>
              </w:r>
              <w:r w:rsidRPr="006F1EFE">
                <w:rPr>
                  <w:sz w:val="18"/>
                  <w:szCs w:val="18"/>
                  <w:lang w:val="en-CA"/>
                  <w:rPrChange w:id="55299" w:author="Jens-Rainer Ohm" w:date="2026-07-18T09:33:00Z">
                    <w:rPr/>
                  </w:rPrChange>
                </w:rPr>
                <w:instrText xml:space="preserve"> HYPERLINK "file:///C:\\Users\\jens\\Downloads\\current_document.php?id=17227" </w:instrText>
              </w:r>
              <w:r w:rsidRPr="006F1EFE">
                <w:rPr>
                  <w:sz w:val="18"/>
                  <w:szCs w:val="18"/>
                  <w:lang w:val="en-CA"/>
                  <w:rPrChange w:id="55300" w:author="Jens-Rainer Ohm" w:date="2026-07-18T09:33:00Z">
                    <w:rPr/>
                  </w:rPrChange>
                </w:rPr>
                <w:fldChar w:fldCharType="separate"/>
              </w:r>
              <w:r w:rsidRPr="006F1EFE">
                <w:rPr>
                  <w:rStyle w:val="Hyperlink"/>
                  <w:sz w:val="18"/>
                  <w:szCs w:val="18"/>
                  <w:lang w:val="en-CA"/>
                  <w:rPrChange w:id="55301" w:author="Jens-Rainer Ohm" w:date="2026-07-18T09:33:00Z">
                    <w:rPr>
                      <w:rStyle w:val="Hyperlink"/>
                    </w:rPr>
                  </w:rPrChange>
                </w:rPr>
                <w:t>JVET-AQ2021</w:t>
              </w:r>
              <w:r w:rsidRPr="006F1EFE">
                <w:rPr>
                  <w:sz w:val="18"/>
                  <w:szCs w:val="18"/>
                  <w:lang w:val="en-CA"/>
                  <w:rPrChange w:id="55302"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303"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0B32E3" w14:textId="77777777" w:rsidR="00093E09" w:rsidRPr="006F1EFE" w:rsidRDefault="00093E09" w:rsidP="00093E09">
            <w:pPr>
              <w:jc w:val="center"/>
              <w:rPr>
                <w:ins w:id="55304" w:author="Jens-Rainer Ohm" w:date="2026-07-17T19:16:00Z"/>
                <w:sz w:val="18"/>
                <w:szCs w:val="18"/>
                <w:lang w:val="en-CA"/>
                <w:rPrChange w:id="55305" w:author="Jens-Rainer Ohm" w:date="2026-07-18T09:33:00Z">
                  <w:rPr>
                    <w:ins w:id="55306" w:author="Jens-Rainer Ohm" w:date="2026-07-17T19:16:00Z"/>
                  </w:rPr>
                </w:rPrChange>
              </w:rPr>
            </w:pPr>
            <w:ins w:id="55307" w:author="Jens-Rainer Ohm" w:date="2026-07-17T19:16:00Z">
              <w:r w:rsidRPr="006F1EFE">
                <w:rPr>
                  <w:sz w:val="18"/>
                  <w:szCs w:val="18"/>
                  <w:lang w:val="en-CA"/>
                  <w:rPrChange w:id="55308" w:author="Jens-Rainer Ohm" w:date="2026-07-18T09:33:00Z">
                    <w:rPr/>
                  </w:rPrChange>
                </w:rPr>
                <w:t>m78045</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309"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AC1198" w14:textId="77777777" w:rsidR="00093E09" w:rsidRPr="006F1EFE" w:rsidRDefault="00093E09" w:rsidP="00442F37">
            <w:pPr>
              <w:jc w:val="center"/>
              <w:rPr>
                <w:ins w:id="55310" w:author="Jens-Rainer Ohm" w:date="2026-07-17T19:16:00Z"/>
                <w:sz w:val="18"/>
                <w:szCs w:val="18"/>
                <w:lang w:val="en-CA"/>
                <w:rPrChange w:id="55311" w:author="Jens-Rainer Ohm" w:date="2026-07-18T09:33:00Z">
                  <w:rPr>
                    <w:ins w:id="55312" w:author="Jens-Rainer Ohm" w:date="2026-07-17T19:16:00Z"/>
                  </w:rPr>
                </w:rPrChange>
              </w:rPr>
              <w:pPrChange w:id="55313" w:author="Jens-Rainer Ohm" w:date="2026-07-18T09:25:00Z">
                <w:pPr/>
              </w:pPrChange>
            </w:pPr>
            <w:ins w:id="55314" w:author="Jens-Rainer Ohm" w:date="2026-07-17T19:16:00Z">
              <w:r w:rsidRPr="006F1EFE">
                <w:rPr>
                  <w:sz w:val="18"/>
                  <w:szCs w:val="18"/>
                  <w:lang w:val="en-CA"/>
                  <w:rPrChange w:id="55315" w:author="Jens-Rainer Ohm" w:date="2026-07-18T09:33:00Z">
                    <w:rPr/>
                  </w:rPrChange>
                </w:rPr>
                <w:t>2026-07-14 12:46:0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316"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2BD9F9" w14:textId="77777777" w:rsidR="00093E09" w:rsidRPr="006F1EFE" w:rsidRDefault="00093E09" w:rsidP="00442F37">
            <w:pPr>
              <w:jc w:val="center"/>
              <w:rPr>
                <w:ins w:id="55317" w:author="Jens-Rainer Ohm" w:date="2026-07-17T19:16:00Z"/>
                <w:sz w:val="18"/>
                <w:szCs w:val="18"/>
                <w:lang w:val="en-CA"/>
                <w:rPrChange w:id="55318" w:author="Jens-Rainer Ohm" w:date="2026-07-18T09:33:00Z">
                  <w:rPr>
                    <w:ins w:id="55319" w:author="Jens-Rainer Ohm" w:date="2026-07-17T19:16:00Z"/>
                  </w:rPr>
                </w:rPrChange>
              </w:rPr>
              <w:pPrChange w:id="55320" w:author="Jens-Rainer Ohm" w:date="2026-07-18T09:25:00Z">
                <w:pPr/>
              </w:pPrChange>
            </w:pPr>
            <w:ins w:id="55321" w:author="Jens-Rainer Ohm" w:date="2026-07-17T19:16:00Z">
              <w:r w:rsidRPr="006F1EFE">
                <w:rPr>
                  <w:sz w:val="18"/>
                  <w:szCs w:val="18"/>
                  <w:lang w:val="en-CA"/>
                  <w:rPrChange w:id="55322" w:author="Jens-Rainer Ohm" w:date="2026-07-18T09:33:00Z">
                    <w:rPr/>
                  </w:rPrChange>
                </w:rPr>
                <w:t>2026-07-15 12:49:06</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32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55F290" w14:textId="77777777" w:rsidR="00093E09" w:rsidRPr="006F1EFE" w:rsidRDefault="00093E09" w:rsidP="00442F37">
            <w:pPr>
              <w:jc w:val="center"/>
              <w:rPr>
                <w:ins w:id="55324" w:author="Jens-Rainer Ohm" w:date="2026-07-17T19:16:00Z"/>
                <w:sz w:val="18"/>
                <w:szCs w:val="18"/>
                <w:lang w:val="en-CA"/>
                <w:rPrChange w:id="55325" w:author="Jens-Rainer Ohm" w:date="2026-07-18T09:33:00Z">
                  <w:rPr>
                    <w:ins w:id="55326" w:author="Jens-Rainer Ohm" w:date="2026-07-17T19:16:00Z"/>
                  </w:rPr>
                </w:rPrChange>
              </w:rPr>
              <w:pPrChange w:id="55327" w:author="Jens-Rainer Ohm" w:date="2026-07-18T09:25:00Z">
                <w:pPr/>
              </w:pPrChange>
            </w:pPr>
            <w:ins w:id="55328" w:author="Jens-Rainer Ohm" w:date="2026-07-17T19:16:00Z">
              <w:r w:rsidRPr="006F1EFE">
                <w:rPr>
                  <w:sz w:val="18"/>
                  <w:szCs w:val="18"/>
                  <w:lang w:val="en-CA"/>
                  <w:rPrChange w:id="55329" w:author="Jens-Rainer Ohm" w:date="2026-07-18T09:33:00Z">
                    <w:rPr/>
                  </w:rPrChange>
                </w:rPr>
                <w:t>2026-07-15 12:49:06</w:t>
              </w:r>
            </w:ins>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33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472E44" w14:textId="77777777" w:rsidR="00093E09" w:rsidRPr="006F1EFE" w:rsidRDefault="00093E09">
            <w:pPr>
              <w:jc w:val="left"/>
              <w:rPr>
                <w:ins w:id="55331" w:author="Jens-Rainer Ohm" w:date="2026-07-17T19:16:00Z"/>
                <w:sz w:val="18"/>
                <w:szCs w:val="18"/>
                <w:lang w:val="en-CA"/>
                <w:rPrChange w:id="55332" w:author="Jens-Rainer Ohm" w:date="2026-07-18T09:33:00Z">
                  <w:rPr>
                    <w:ins w:id="55333" w:author="Jens-Rainer Ohm" w:date="2026-07-17T19:16:00Z"/>
                  </w:rPr>
                </w:rPrChange>
              </w:rPr>
              <w:pPrChange w:id="55334" w:author="Jens-Rainer Ohm" w:date="2026-07-17T19:48:00Z">
                <w:pPr/>
              </w:pPrChange>
            </w:pPr>
            <w:ins w:id="55335" w:author="Jens-Rainer Ohm" w:date="2026-07-17T19:16:00Z">
              <w:r w:rsidRPr="006F1EFE">
                <w:rPr>
                  <w:sz w:val="18"/>
                  <w:szCs w:val="18"/>
                  <w:lang w:val="en-CA"/>
                  <w:rPrChange w:id="55336" w:author="Jens-Rainer Ohm" w:date="2026-07-18T09:33:00Z">
                    <w:rPr/>
                  </w:rPrChange>
                </w:rPr>
                <w:t>Joint Call for Proposals on video compression with capability beyond VVC</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533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3EC6CA22" w14:textId="4CEF6328" w:rsidR="00093E09" w:rsidRPr="006F1EFE" w:rsidRDefault="00406A61">
            <w:pPr>
              <w:jc w:val="left"/>
              <w:rPr>
                <w:ins w:id="55338" w:author="Jens-Rainer Ohm" w:date="2026-07-17T19:16:00Z"/>
                <w:sz w:val="18"/>
                <w:szCs w:val="18"/>
                <w:lang w:val="en-CA"/>
                <w:rPrChange w:id="55339" w:author="Jens-Rainer Ohm" w:date="2026-07-18T09:33:00Z">
                  <w:rPr>
                    <w:ins w:id="55340" w:author="Jens-Rainer Ohm" w:date="2026-07-17T19:16:00Z"/>
                  </w:rPr>
                </w:rPrChange>
              </w:rPr>
              <w:pPrChange w:id="55341" w:author="Jens-Rainer Ohm" w:date="2026-07-17T19:48:00Z">
                <w:pPr/>
              </w:pPrChange>
            </w:pPr>
            <w:ins w:id="55342" w:author="Jens-Rainer Ohm" w:date="2026-07-17T19:40:00Z">
              <w:r w:rsidRPr="006F1EFE">
                <w:rPr>
                  <w:sz w:val="18"/>
                  <w:szCs w:val="18"/>
                  <w:lang w:val="en-CA"/>
                  <w:rPrChange w:id="55343" w:author="Jens-Rainer Ohm" w:date="2026-07-18T09:33:00Z">
                    <w:rPr/>
                  </w:rPrChange>
                </w:rPr>
                <w:t xml:space="preserve"> </w:t>
              </w:r>
            </w:ins>
            <w:ins w:id="55344" w:author="Jens-Rainer Ohm" w:date="2026-07-17T19:20:00Z">
              <w:r w:rsidR="00093E09" w:rsidRPr="006F1EFE">
                <w:rPr>
                  <w:sz w:val="18"/>
                  <w:szCs w:val="18"/>
                  <w:lang w:val="en-CA"/>
                  <w:rPrChange w:id="55345" w:author="Jens-Rainer Ohm" w:date="2026-07-18T09:33:00Z">
                    <w:rPr/>
                  </w:rPrChange>
                </w:rPr>
                <w:t>J.-R. Ohm</w:t>
              </w:r>
            </w:ins>
            <w:ins w:id="55346" w:author="Jens-Rainer Ohm" w:date="2026-07-17T19:24:00Z">
              <w:r w:rsidR="00093E09" w:rsidRPr="006F1EFE">
                <w:rPr>
                  <w:sz w:val="18"/>
                  <w:szCs w:val="18"/>
                  <w:lang w:val="en-CA"/>
                  <w:rPrChange w:id="55347" w:author="Jens-Rainer Ohm" w:date="2026-07-18T09:33:00Z">
                    <w:rPr/>
                  </w:rPrChange>
                </w:rPr>
                <w:br/>
              </w:r>
            </w:ins>
            <w:ins w:id="55348" w:author="Jens-Rainer Ohm" w:date="2026-07-17T19:20:00Z">
              <w:r w:rsidR="00093E09" w:rsidRPr="006F1EFE">
                <w:rPr>
                  <w:sz w:val="18"/>
                  <w:szCs w:val="18"/>
                  <w:lang w:val="en-CA"/>
                  <w:rPrChange w:id="55349" w:author="Jens-Rainer Ohm" w:date="2026-07-18T09:33:00Z">
                    <w:rPr/>
                  </w:rPrChange>
                </w:rPr>
                <w:t xml:space="preserve"> M. Wien</w:t>
              </w:r>
            </w:ins>
            <w:ins w:id="55350" w:author="Jens-Rainer Ohm" w:date="2026-07-17T19:24:00Z">
              <w:r w:rsidR="00093E09" w:rsidRPr="006F1EFE">
                <w:rPr>
                  <w:sz w:val="18"/>
                  <w:szCs w:val="18"/>
                  <w:lang w:val="en-CA"/>
                  <w:rPrChange w:id="55351" w:author="Jens-Rainer Ohm" w:date="2026-07-18T09:33:00Z">
                    <w:rPr/>
                  </w:rPrChange>
                </w:rPr>
                <w:br/>
              </w:r>
            </w:ins>
            <w:ins w:id="55352" w:author="Jens-Rainer Ohm" w:date="2026-07-17T19:20:00Z">
              <w:r w:rsidR="00093E09" w:rsidRPr="006F1EFE">
                <w:rPr>
                  <w:sz w:val="18"/>
                  <w:szCs w:val="18"/>
                  <w:lang w:val="en-CA"/>
                  <w:rPrChange w:id="55353" w:author="Jens-Rainer Ohm" w:date="2026-07-18T09:33:00Z">
                    <w:rPr/>
                  </w:rPrChange>
                </w:rPr>
                <w:t xml:space="preserve"> F. Bossen</w:t>
              </w:r>
            </w:ins>
          </w:p>
        </w:tc>
      </w:tr>
      <w:tr w:rsidR="00442F37" w:rsidRPr="006F1EFE" w14:paraId="61B0DD8D" w14:textId="77777777" w:rsidTr="00442F37">
        <w:trPr>
          <w:tblCellSpacing w:w="15" w:type="dxa"/>
          <w:ins w:id="55354" w:author="Jens-Rainer Ohm" w:date="2026-07-17T19:16:00Z"/>
          <w:trPrChange w:id="55355"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56"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F24B04" w14:textId="77777777" w:rsidR="00093E09" w:rsidRPr="006F1EFE" w:rsidRDefault="00093E09" w:rsidP="00093E09">
            <w:pPr>
              <w:jc w:val="center"/>
              <w:rPr>
                <w:ins w:id="55357" w:author="Jens-Rainer Ohm" w:date="2026-07-17T19:16:00Z"/>
                <w:sz w:val="18"/>
                <w:szCs w:val="18"/>
                <w:lang w:val="en-CA"/>
                <w:rPrChange w:id="55358" w:author="Jens-Rainer Ohm" w:date="2026-07-18T09:33:00Z">
                  <w:rPr>
                    <w:ins w:id="55359" w:author="Jens-Rainer Ohm" w:date="2026-07-17T19:16:00Z"/>
                  </w:rPr>
                </w:rPrChange>
              </w:rPr>
            </w:pPr>
            <w:ins w:id="55360" w:author="Jens-Rainer Ohm" w:date="2026-07-17T19:16:00Z">
              <w:r w:rsidRPr="006F1EFE">
                <w:rPr>
                  <w:sz w:val="18"/>
                  <w:szCs w:val="18"/>
                  <w:lang w:val="en-CA"/>
                  <w:rPrChange w:id="55361" w:author="Jens-Rainer Ohm" w:date="2026-07-18T09:33:00Z">
                    <w:rPr/>
                  </w:rPrChange>
                </w:rPr>
                <w:fldChar w:fldCharType="begin"/>
              </w:r>
              <w:r w:rsidRPr="006F1EFE">
                <w:rPr>
                  <w:sz w:val="18"/>
                  <w:szCs w:val="18"/>
                  <w:lang w:val="en-CA"/>
                  <w:rPrChange w:id="55362" w:author="Jens-Rainer Ohm" w:date="2026-07-18T09:33:00Z">
                    <w:rPr/>
                  </w:rPrChange>
                </w:rPr>
                <w:instrText xml:space="preserve"> HYPERLINK "file:///C:\\Users\\jens\\Downloads\\current_document.php?id=17228" </w:instrText>
              </w:r>
              <w:r w:rsidRPr="006F1EFE">
                <w:rPr>
                  <w:sz w:val="18"/>
                  <w:szCs w:val="18"/>
                  <w:lang w:val="en-CA"/>
                  <w:rPrChange w:id="55363" w:author="Jens-Rainer Ohm" w:date="2026-07-18T09:33:00Z">
                    <w:rPr/>
                  </w:rPrChange>
                </w:rPr>
                <w:fldChar w:fldCharType="separate"/>
              </w:r>
              <w:r w:rsidRPr="006F1EFE">
                <w:rPr>
                  <w:rStyle w:val="Hyperlink"/>
                  <w:sz w:val="18"/>
                  <w:szCs w:val="18"/>
                  <w:lang w:val="en-CA"/>
                  <w:rPrChange w:id="55364" w:author="Jens-Rainer Ohm" w:date="2026-07-18T09:33:00Z">
                    <w:rPr>
                      <w:rStyle w:val="Hyperlink"/>
                    </w:rPr>
                  </w:rPrChange>
                </w:rPr>
                <w:t>JVET-AQ2022</w:t>
              </w:r>
              <w:r w:rsidRPr="006F1EFE">
                <w:rPr>
                  <w:sz w:val="18"/>
                  <w:szCs w:val="18"/>
                  <w:lang w:val="en-CA"/>
                  <w:rPrChange w:id="55365"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66"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34B058" w14:textId="77777777" w:rsidR="00093E09" w:rsidRPr="006F1EFE" w:rsidRDefault="00093E09" w:rsidP="00093E09">
            <w:pPr>
              <w:jc w:val="center"/>
              <w:rPr>
                <w:ins w:id="55367" w:author="Jens-Rainer Ohm" w:date="2026-07-17T19:16:00Z"/>
                <w:sz w:val="18"/>
                <w:szCs w:val="18"/>
                <w:lang w:val="en-CA"/>
                <w:rPrChange w:id="55368" w:author="Jens-Rainer Ohm" w:date="2026-07-18T09:33:00Z">
                  <w:rPr>
                    <w:ins w:id="55369" w:author="Jens-Rainer Ohm" w:date="2026-07-17T19:16:00Z"/>
                  </w:rPr>
                </w:rPrChange>
              </w:rPr>
            </w:pPr>
            <w:ins w:id="55370" w:author="Jens-Rainer Ohm" w:date="2026-07-17T19:16:00Z">
              <w:r w:rsidRPr="006F1EFE">
                <w:rPr>
                  <w:sz w:val="18"/>
                  <w:szCs w:val="18"/>
                  <w:lang w:val="en-CA"/>
                  <w:rPrChange w:id="55371" w:author="Jens-Rainer Ohm" w:date="2026-07-18T09:33:00Z">
                    <w:rPr/>
                  </w:rPrChange>
                </w:rPr>
                <w:t>m78046</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72"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DFC49" w14:textId="77777777" w:rsidR="00093E09" w:rsidRPr="006F1EFE" w:rsidRDefault="00093E09" w:rsidP="00442F37">
            <w:pPr>
              <w:jc w:val="center"/>
              <w:rPr>
                <w:ins w:id="55373" w:author="Jens-Rainer Ohm" w:date="2026-07-17T19:16:00Z"/>
                <w:sz w:val="18"/>
                <w:szCs w:val="18"/>
                <w:lang w:val="en-CA"/>
                <w:rPrChange w:id="55374" w:author="Jens-Rainer Ohm" w:date="2026-07-18T09:33:00Z">
                  <w:rPr>
                    <w:ins w:id="55375" w:author="Jens-Rainer Ohm" w:date="2026-07-17T19:16:00Z"/>
                  </w:rPr>
                </w:rPrChange>
              </w:rPr>
              <w:pPrChange w:id="55376" w:author="Jens-Rainer Ohm" w:date="2026-07-18T09:25:00Z">
                <w:pPr/>
              </w:pPrChange>
            </w:pPr>
            <w:ins w:id="55377" w:author="Jens-Rainer Ohm" w:date="2026-07-17T19:16:00Z">
              <w:r w:rsidRPr="006F1EFE">
                <w:rPr>
                  <w:sz w:val="18"/>
                  <w:szCs w:val="18"/>
                  <w:lang w:val="en-CA"/>
                  <w:rPrChange w:id="55378" w:author="Jens-Rainer Ohm" w:date="2026-07-18T09:33:00Z">
                    <w:rPr/>
                  </w:rPrChange>
                </w:rPr>
                <w:t>2026-07-14 12:48:1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79"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A4279B" w14:textId="77777777" w:rsidR="00093E09" w:rsidRPr="006F1EFE" w:rsidRDefault="00093E09" w:rsidP="00442F37">
            <w:pPr>
              <w:jc w:val="center"/>
              <w:rPr>
                <w:ins w:id="55380" w:author="Jens-Rainer Ohm" w:date="2026-07-17T19:16:00Z"/>
                <w:sz w:val="18"/>
                <w:szCs w:val="18"/>
                <w:lang w:val="en-CA"/>
                <w:rPrChange w:id="55381" w:author="Jens-Rainer Ohm" w:date="2026-07-18T09:33:00Z">
                  <w:rPr>
                    <w:ins w:id="55382" w:author="Jens-Rainer Ohm" w:date="2026-07-17T19:16:00Z"/>
                  </w:rPr>
                </w:rPrChange>
              </w:rPr>
              <w:pPrChange w:id="55383"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84"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9029CC" w14:textId="77777777" w:rsidR="00093E09" w:rsidRPr="006F1EFE" w:rsidRDefault="00093E09" w:rsidP="00442F37">
            <w:pPr>
              <w:jc w:val="center"/>
              <w:rPr>
                <w:ins w:id="55385" w:author="Jens-Rainer Ohm" w:date="2026-07-17T19:16:00Z"/>
                <w:sz w:val="18"/>
                <w:szCs w:val="18"/>
                <w:lang w:val="en-CA"/>
                <w:rPrChange w:id="55386" w:author="Jens-Rainer Ohm" w:date="2026-07-18T09:33:00Z">
                  <w:rPr>
                    <w:ins w:id="55387" w:author="Jens-Rainer Ohm" w:date="2026-07-17T19:16:00Z"/>
                    <w:sz w:val="20"/>
                  </w:rPr>
                </w:rPrChange>
              </w:rPr>
              <w:pPrChange w:id="55388"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89"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A02B55" w14:textId="77777777" w:rsidR="00093E09" w:rsidRPr="006F1EFE" w:rsidRDefault="00093E09">
            <w:pPr>
              <w:jc w:val="left"/>
              <w:rPr>
                <w:ins w:id="55390" w:author="Jens-Rainer Ohm" w:date="2026-07-17T19:16:00Z"/>
                <w:sz w:val="18"/>
                <w:szCs w:val="18"/>
                <w:lang w:val="en-CA"/>
                <w:rPrChange w:id="55391" w:author="Jens-Rainer Ohm" w:date="2026-07-18T09:33:00Z">
                  <w:rPr>
                    <w:ins w:id="55392" w:author="Jens-Rainer Ohm" w:date="2026-07-17T19:16:00Z"/>
                    <w:sz w:val="24"/>
                    <w:szCs w:val="24"/>
                  </w:rPr>
                </w:rPrChange>
              </w:rPr>
              <w:pPrChange w:id="55393" w:author="Jens-Rainer Ohm" w:date="2026-07-17T19:48:00Z">
                <w:pPr/>
              </w:pPrChange>
            </w:pPr>
            <w:ins w:id="55394" w:author="Jens-Rainer Ohm" w:date="2026-07-17T19:16:00Z">
              <w:r w:rsidRPr="006F1EFE">
                <w:rPr>
                  <w:sz w:val="18"/>
                  <w:szCs w:val="18"/>
                  <w:lang w:val="en-CA"/>
                  <w:rPrChange w:id="55395" w:author="Jens-Rainer Ohm" w:date="2026-07-18T09:33:00Z">
                    <w:rPr/>
                  </w:rPrChange>
                </w:rPr>
                <w:t xml:space="preserve">Draft template for proposal description documents of responses to the Joint </w:t>
              </w:r>
              <w:proofErr w:type="spellStart"/>
              <w:r w:rsidRPr="006F1EFE">
                <w:rPr>
                  <w:sz w:val="18"/>
                  <w:szCs w:val="18"/>
                  <w:lang w:val="en-CA"/>
                  <w:rPrChange w:id="55396" w:author="Jens-Rainer Ohm" w:date="2026-07-18T09:33:00Z">
                    <w:rPr/>
                  </w:rPrChange>
                </w:rPr>
                <w:t>CfP</w:t>
              </w:r>
              <w:proofErr w:type="spellEnd"/>
              <w:r w:rsidRPr="006F1EFE">
                <w:rPr>
                  <w:sz w:val="18"/>
                  <w:szCs w:val="18"/>
                  <w:lang w:val="en-CA"/>
                  <w:rPrChange w:id="55397" w:author="Jens-Rainer Ohm" w:date="2026-07-18T09:33:00Z">
                    <w:rPr/>
                  </w:rPrChange>
                </w:rPr>
                <w:t xml:space="preserve"> on video compression with capability beyond VVC</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5398"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57AB4CDF" w14:textId="16BBC99B" w:rsidR="00093E09" w:rsidRPr="006F1EFE" w:rsidRDefault="00406A61">
            <w:pPr>
              <w:jc w:val="left"/>
              <w:rPr>
                <w:ins w:id="55399" w:author="Jens-Rainer Ohm" w:date="2026-07-17T19:16:00Z"/>
                <w:sz w:val="18"/>
                <w:szCs w:val="18"/>
                <w:lang w:val="en-CA"/>
                <w:rPrChange w:id="55400" w:author="Jens-Rainer Ohm" w:date="2026-07-18T09:33:00Z">
                  <w:rPr>
                    <w:ins w:id="55401" w:author="Jens-Rainer Ohm" w:date="2026-07-17T19:16:00Z"/>
                  </w:rPr>
                </w:rPrChange>
              </w:rPr>
              <w:pPrChange w:id="55402" w:author="Jens-Rainer Ohm" w:date="2026-07-17T19:48:00Z">
                <w:pPr/>
              </w:pPrChange>
            </w:pPr>
            <w:ins w:id="55403" w:author="Jens-Rainer Ohm" w:date="2026-07-17T19:40:00Z">
              <w:r w:rsidRPr="006F1EFE">
                <w:rPr>
                  <w:sz w:val="18"/>
                  <w:szCs w:val="18"/>
                  <w:lang w:val="en-CA"/>
                  <w:rPrChange w:id="55404" w:author="Jens-Rainer Ohm" w:date="2026-07-18T09:33:00Z">
                    <w:rPr/>
                  </w:rPrChange>
                </w:rPr>
                <w:t xml:space="preserve"> </w:t>
              </w:r>
            </w:ins>
            <w:ins w:id="55405" w:author="Jens-Rainer Ohm" w:date="2026-07-17T19:20:00Z">
              <w:r w:rsidR="00093E09" w:rsidRPr="006F1EFE">
                <w:rPr>
                  <w:sz w:val="18"/>
                  <w:szCs w:val="18"/>
                  <w:lang w:val="en-CA"/>
                  <w:rPrChange w:id="55406" w:author="Jens-Rainer Ohm" w:date="2026-07-18T09:33:00Z">
                    <w:rPr/>
                  </w:rPrChange>
                </w:rPr>
                <w:t>J.-R. Ohm</w:t>
              </w:r>
            </w:ins>
            <w:ins w:id="55407" w:author="Jens-Rainer Ohm" w:date="2026-07-17T19:24:00Z">
              <w:r w:rsidR="00093E09" w:rsidRPr="006F1EFE">
                <w:rPr>
                  <w:sz w:val="18"/>
                  <w:szCs w:val="18"/>
                  <w:lang w:val="en-CA"/>
                  <w:rPrChange w:id="55408" w:author="Jens-Rainer Ohm" w:date="2026-07-18T09:33:00Z">
                    <w:rPr/>
                  </w:rPrChange>
                </w:rPr>
                <w:br/>
              </w:r>
            </w:ins>
            <w:ins w:id="55409" w:author="Jens-Rainer Ohm" w:date="2026-07-17T19:20:00Z">
              <w:r w:rsidR="00093E09" w:rsidRPr="006F1EFE">
                <w:rPr>
                  <w:sz w:val="18"/>
                  <w:szCs w:val="18"/>
                  <w:lang w:val="en-CA"/>
                  <w:rPrChange w:id="55410" w:author="Jens-Rainer Ohm" w:date="2026-07-18T09:33:00Z">
                    <w:rPr/>
                  </w:rPrChange>
                </w:rPr>
                <w:t xml:space="preserve"> M. Wien</w:t>
              </w:r>
            </w:ins>
            <w:ins w:id="55411" w:author="Jens-Rainer Ohm" w:date="2026-07-17T19:24:00Z">
              <w:r w:rsidR="00093E09" w:rsidRPr="006F1EFE">
                <w:rPr>
                  <w:sz w:val="18"/>
                  <w:szCs w:val="18"/>
                  <w:lang w:val="en-CA"/>
                  <w:rPrChange w:id="55412" w:author="Jens-Rainer Ohm" w:date="2026-07-18T09:33:00Z">
                    <w:rPr/>
                  </w:rPrChange>
                </w:rPr>
                <w:br/>
              </w:r>
            </w:ins>
            <w:ins w:id="55413" w:author="Jens-Rainer Ohm" w:date="2026-07-17T19:20:00Z">
              <w:r w:rsidR="00093E09" w:rsidRPr="006F1EFE">
                <w:rPr>
                  <w:sz w:val="18"/>
                  <w:szCs w:val="18"/>
                  <w:lang w:val="en-CA"/>
                  <w:rPrChange w:id="55414" w:author="Jens-Rainer Ohm" w:date="2026-07-18T09:33:00Z">
                    <w:rPr/>
                  </w:rPrChange>
                </w:rPr>
                <w:t xml:space="preserve"> E. Alshina</w:t>
              </w:r>
            </w:ins>
            <w:ins w:id="55415" w:author="Jens-Rainer Ohm" w:date="2026-07-17T19:24:00Z">
              <w:r w:rsidR="00093E09" w:rsidRPr="006F1EFE">
                <w:rPr>
                  <w:sz w:val="18"/>
                  <w:szCs w:val="18"/>
                  <w:lang w:val="en-CA"/>
                  <w:rPrChange w:id="55416" w:author="Jens-Rainer Ohm" w:date="2026-07-18T09:33:00Z">
                    <w:rPr/>
                  </w:rPrChange>
                </w:rPr>
                <w:br/>
              </w:r>
            </w:ins>
            <w:ins w:id="55417" w:author="Jens-Rainer Ohm" w:date="2026-07-17T19:20:00Z">
              <w:r w:rsidR="00093E09" w:rsidRPr="006F1EFE">
                <w:rPr>
                  <w:sz w:val="18"/>
                  <w:szCs w:val="18"/>
                  <w:lang w:val="en-CA"/>
                  <w:rPrChange w:id="55418" w:author="Jens-Rainer Ohm" w:date="2026-07-18T09:33:00Z">
                    <w:rPr/>
                  </w:rPrChange>
                </w:rPr>
                <w:t xml:space="preserve"> F. Bossen</w:t>
              </w:r>
            </w:ins>
            <w:ins w:id="55419" w:author="Jens-Rainer Ohm" w:date="2026-07-17T19:24:00Z">
              <w:r w:rsidR="00093E09" w:rsidRPr="006F1EFE">
                <w:rPr>
                  <w:sz w:val="18"/>
                  <w:szCs w:val="18"/>
                  <w:lang w:val="en-CA"/>
                  <w:rPrChange w:id="55420" w:author="Jens-Rainer Ohm" w:date="2026-07-18T09:33:00Z">
                    <w:rPr/>
                  </w:rPrChange>
                </w:rPr>
                <w:br/>
              </w:r>
            </w:ins>
            <w:ins w:id="55421" w:author="Jens-Rainer Ohm" w:date="2026-07-17T19:20:00Z">
              <w:r w:rsidR="00093E09" w:rsidRPr="006F1EFE">
                <w:rPr>
                  <w:sz w:val="18"/>
                  <w:szCs w:val="18"/>
                  <w:lang w:val="en-CA"/>
                  <w:rPrChange w:id="55422" w:author="Jens-Rainer Ohm" w:date="2026-07-18T09:33:00Z">
                    <w:rPr/>
                  </w:rPrChange>
                </w:rPr>
                <w:t xml:space="preserve"> R. Chernyak</w:t>
              </w:r>
            </w:ins>
            <w:ins w:id="55423" w:author="Jens-Rainer Ohm" w:date="2026-07-17T19:24:00Z">
              <w:r w:rsidR="00093E09" w:rsidRPr="006F1EFE">
                <w:rPr>
                  <w:sz w:val="18"/>
                  <w:szCs w:val="18"/>
                  <w:lang w:val="en-CA"/>
                  <w:rPrChange w:id="55424" w:author="Jens-Rainer Ohm" w:date="2026-07-18T09:33:00Z">
                    <w:rPr/>
                  </w:rPrChange>
                </w:rPr>
                <w:br/>
              </w:r>
            </w:ins>
            <w:ins w:id="55425" w:author="Jens-Rainer Ohm" w:date="2026-07-17T19:20:00Z">
              <w:r w:rsidR="00093E09" w:rsidRPr="006F1EFE">
                <w:rPr>
                  <w:sz w:val="18"/>
                  <w:szCs w:val="18"/>
                  <w:lang w:val="en-CA"/>
                  <w:rPrChange w:id="55426" w:author="Jens-Rainer Ohm" w:date="2026-07-18T09:33:00Z">
                    <w:rPr/>
                  </w:rPrChange>
                </w:rPr>
                <w:t xml:space="preserve"> J. Gan</w:t>
              </w:r>
            </w:ins>
            <w:ins w:id="55427" w:author="Jens-Rainer Ohm" w:date="2026-07-17T19:24:00Z">
              <w:r w:rsidR="00093E09" w:rsidRPr="006F1EFE">
                <w:rPr>
                  <w:sz w:val="18"/>
                  <w:szCs w:val="18"/>
                  <w:lang w:val="en-CA"/>
                  <w:rPrChange w:id="55428" w:author="Jens-Rainer Ohm" w:date="2026-07-18T09:33:00Z">
                    <w:rPr/>
                  </w:rPrChange>
                </w:rPr>
                <w:br/>
              </w:r>
            </w:ins>
            <w:ins w:id="55429" w:author="Jens-Rainer Ohm" w:date="2026-07-17T19:20:00Z">
              <w:r w:rsidR="00093E09" w:rsidRPr="006F1EFE">
                <w:rPr>
                  <w:sz w:val="18"/>
                  <w:szCs w:val="18"/>
                  <w:lang w:val="en-CA"/>
                  <w:rPrChange w:id="55430" w:author="Jens-Rainer Ohm" w:date="2026-07-18T09:33:00Z">
                    <w:rPr/>
                  </w:rPrChange>
                </w:rPr>
                <w:t xml:space="preserve"> P. de Lagrange</w:t>
              </w:r>
            </w:ins>
            <w:ins w:id="55431" w:author="Jens-Rainer Ohm" w:date="2026-07-17T19:24:00Z">
              <w:r w:rsidR="00093E09" w:rsidRPr="006F1EFE">
                <w:rPr>
                  <w:sz w:val="18"/>
                  <w:szCs w:val="18"/>
                  <w:lang w:val="en-CA"/>
                  <w:rPrChange w:id="55432" w:author="Jens-Rainer Ohm" w:date="2026-07-18T09:33:00Z">
                    <w:rPr/>
                  </w:rPrChange>
                </w:rPr>
                <w:br/>
              </w:r>
            </w:ins>
            <w:ins w:id="55433" w:author="Jens-Rainer Ohm" w:date="2026-07-17T19:20:00Z">
              <w:r w:rsidR="00093E09" w:rsidRPr="006F1EFE">
                <w:rPr>
                  <w:sz w:val="18"/>
                  <w:szCs w:val="18"/>
                  <w:lang w:val="en-CA"/>
                  <w:rPrChange w:id="55434" w:author="Jens-Rainer Ohm" w:date="2026-07-18T09:33:00Z">
                    <w:rPr/>
                  </w:rPrChange>
                </w:rPr>
                <w:t xml:space="preserve"> X. Li</w:t>
              </w:r>
            </w:ins>
          </w:p>
        </w:tc>
      </w:tr>
      <w:tr w:rsidR="00442F37" w:rsidRPr="006F1EFE" w14:paraId="7DD57E4A" w14:textId="77777777" w:rsidTr="00442F37">
        <w:trPr>
          <w:tblCellSpacing w:w="15" w:type="dxa"/>
          <w:ins w:id="55435" w:author="Jens-Rainer Ohm" w:date="2026-07-17T19:16:00Z"/>
          <w:trPrChange w:id="5543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43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0628E" w14:textId="77777777" w:rsidR="00093E09" w:rsidRPr="006F1EFE" w:rsidRDefault="00093E09" w:rsidP="00093E09">
            <w:pPr>
              <w:jc w:val="center"/>
              <w:rPr>
                <w:ins w:id="55438" w:author="Jens-Rainer Ohm" w:date="2026-07-17T19:16:00Z"/>
                <w:sz w:val="18"/>
                <w:szCs w:val="18"/>
                <w:lang w:val="en-CA"/>
                <w:rPrChange w:id="55439" w:author="Jens-Rainer Ohm" w:date="2026-07-18T09:33:00Z">
                  <w:rPr>
                    <w:ins w:id="55440" w:author="Jens-Rainer Ohm" w:date="2026-07-17T19:16:00Z"/>
                  </w:rPr>
                </w:rPrChange>
              </w:rPr>
            </w:pPr>
            <w:ins w:id="55441" w:author="Jens-Rainer Ohm" w:date="2026-07-17T19:16:00Z">
              <w:r w:rsidRPr="006F1EFE">
                <w:rPr>
                  <w:sz w:val="18"/>
                  <w:szCs w:val="18"/>
                  <w:lang w:val="en-CA"/>
                  <w:rPrChange w:id="55442" w:author="Jens-Rainer Ohm" w:date="2026-07-18T09:33:00Z">
                    <w:rPr/>
                  </w:rPrChange>
                </w:rPr>
                <w:fldChar w:fldCharType="begin"/>
              </w:r>
              <w:r w:rsidRPr="006F1EFE">
                <w:rPr>
                  <w:sz w:val="18"/>
                  <w:szCs w:val="18"/>
                  <w:lang w:val="en-CA"/>
                  <w:rPrChange w:id="55443" w:author="Jens-Rainer Ohm" w:date="2026-07-18T09:33:00Z">
                    <w:rPr/>
                  </w:rPrChange>
                </w:rPr>
                <w:instrText xml:space="preserve"> HYPERLINK "file:///C:\\Users\\jens\\Downloads\\current_document.php?id=17229" </w:instrText>
              </w:r>
              <w:r w:rsidRPr="006F1EFE">
                <w:rPr>
                  <w:sz w:val="18"/>
                  <w:szCs w:val="18"/>
                  <w:lang w:val="en-CA"/>
                  <w:rPrChange w:id="55444" w:author="Jens-Rainer Ohm" w:date="2026-07-18T09:33:00Z">
                    <w:rPr/>
                  </w:rPrChange>
                </w:rPr>
                <w:fldChar w:fldCharType="separate"/>
              </w:r>
              <w:r w:rsidRPr="006F1EFE">
                <w:rPr>
                  <w:rStyle w:val="Hyperlink"/>
                  <w:sz w:val="18"/>
                  <w:szCs w:val="18"/>
                  <w:lang w:val="en-CA"/>
                  <w:rPrChange w:id="55445" w:author="Jens-Rainer Ohm" w:date="2026-07-18T09:33:00Z">
                    <w:rPr>
                      <w:rStyle w:val="Hyperlink"/>
                    </w:rPr>
                  </w:rPrChange>
                </w:rPr>
                <w:t>JVET-AQ2028</w:t>
              </w:r>
              <w:r w:rsidRPr="006F1EFE">
                <w:rPr>
                  <w:sz w:val="18"/>
                  <w:szCs w:val="18"/>
                  <w:lang w:val="en-CA"/>
                  <w:rPrChange w:id="5544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44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41D6DA" w14:textId="77777777" w:rsidR="00093E09" w:rsidRPr="006F1EFE" w:rsidRDefault="00093E09" w:rsidP="00093E09">
            <w:pPr>
              <w:jc w:val="center"/>
              <w:rPr>
                <w:ins w:id="55448" w:author="Jens-Rainer Ohm" w:date="2026-07-17T19:16:00Z"/>
                <w:sz w:val="18"/>
                <w:szCs w:val="18"/>
                <w:lang w:val="en-CA"/>
                <w:rPrChange w:id="55449" w:author="Jens-Rainer Ohm" w:date="2026-07-18T09:33:00Z">
                  <w:rPr>
                    <w:ins w:id="55450" w:author="Jens-Rainer Ohm" w:date="2026-07-17T19:16:00Z"/>
                  </w:rPr>
                </w:rPrChange>
              </w:rPr>
            </w:pPr>
            <w:ins w:id="55451" w:author="Jens-Rainer Ohm" w:date="2026-07-17T19:16:00Z">
              <w:r w:rsidRPr="006F1EFE">
                <w:rPr>
                  <w:sz w:val="18"/>
                  <w:szCs w:val="18"/>
                  <w:lang w:val="en-CA"/>
                  <w:rPrChange w:id="55452" w:author="Jens-Rainer Ohm" w:date="2026-07-18T09:33:00Z">
                    <w:rPr/>
                  </w:rPrChange>
                </w:rPr>
                <w:t>m78047</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45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DC26EF" w14:textId="77777777" w:rsidR="00093E09" w:rsidRPr="006F1EFE" w:rsidRDefault="00093E09" w:rsidP="00442F37">
            <w:pPr>
              <w:jc w:val="center"/>
              <w:rPr>
                <w:ins w:id="55454" w:author="Jens-Rainer Ohm" w:date="2026-07-17T19:16:00Z"/>
                <w:sz w:val="18"/>
                <w:szCs w:val="18"/>
                <w:lang w:val="en-CA"/>
                <w:rPrChange w:id="55455" w:author="Jens-Rainer Ohm" w:date="2026-07-18T09:33:00Z">
                  <w:rPr>
                    <w:ins w:id="55456" w:author="Jens-Rainer Ohm" w:date="2026-07-17T19:16:00Z"/>
                  </w:rPr>
                </w:rPrChange>
              </w:rPr>
              <w:pPrChange w:id="55457" w:author="Jens-Rainer Ohm" w:date="2026-07-18T09:25:00Z">
                <w:pPr/>
              </w:pPrChange>
            </w:pPr>
            <w:ins w:id="55458" w:author="Jens-Rainer Ohm" w:date="2026-07-17T19:16:00Z">
              <w:r w:rsidRPr="006F1EFE">
                <w:rPr>
                  <w:sz w:val="18"/>
                  <w:szCs w:val="18"/>
                  <w:lang w:val="en-CA"/>
                  <w:rPrChange w:id="55459" w:author="Jens-Rainer Ohm" w:date="2026-07-18T09:33:00Z">
                    <w:rPr/>
                  </w:rPrChange>
                </w:rPr>
                <w:t>2026-07-14 12:50:28</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46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CE9270" w14:textId="77777777" w:rsidR="00093E09" w:rsidRPr="006F1EFE" w:rsidRDefault="00093E09" w:rsidP="00442F37">
            <w:pPr>
              <w:jc w:val="center"/>
              <w:rPr>
                <w:ins w:id="55461" w:author="Jens-Rainer Ohm" w:date="2026-07-17T19:16:00Z"/>
                <w:sz w:val="18"/>
                <w:szCs w:val="18"/>
                <w:lang w:val="en-CA"/>
                <w:rPrChange w:id="55462" w:author="Jens-Rainer Ohm" w:date="2026-07-18T09:33:00Z">
                  <w:rPr>
                    <w:ins w:id="55463" w:author="Jens-Rainer Ohm" w:date="2026-07-17T19:16:00Z"/>
                  </w:rPr>
                </w:rPrChange>
              </w:rPr>
              <w:pPrChange w:id="5546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46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D4B6F0" w14:textId="77777777" w:rsidR="00093E09" w:rsidRPr="006F1EFE" w:rsidRDefault="00093E09" w:rsidP="00442F37">
            <w:pPr>
              <w:jc w:val="center"/>
              <w:rPr>
                <w:ins w:id="55466" w:author="Jens-Rainer Ohm" w:date="2026-07-17T19:16:00Z"/>
                <w:sz w:val="18"/>
                <w:szCs w:val="18"/>
                <w:lang w:val="en-CA"/>
                <w:rPrChange w:id="55467" w:author="Jens-Rainer Ohm" w:date="2026-07-18T09:33:00Z">
                  <w:rPr>
                    <w:ins w:id="55468" w:author="Jens-Rainer Ohm" w:date="2026-07-17T19:16:00Z"/>
                    <w:sz w:val="20"/>
                  </w:rPr>
                </w:rPrChange>
              </w:rPr>
              <w:pPrChange w:id="5546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47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7B16BD" w14:textId="77777777" w:rsidR="00093E09" w:rsidRPr="006F1EFE" w:rsidRDefault="00093E09">
            <w:pPr>
              <w:jc w:val="left"/>
              <w:rPr>
                <w:ins w:id="55471" w:author="Jens-Rainer Ohm" w:date="2026-07-17T19:16:00Z"/>
                <w:sz w:val="18"/>
                <w:szCs w:val="18"/>
                <w:lang w:val="en-CA"/>
                <w:rPrChange w:id="55472" w:author="Jens-Rainer Ohm" w:date="2026-07-18T09:33:00Z">
                  <w:rPr>
                    <w:ins w:id="55473" w:author="Jens-Rainer Ohm" w:date="2026-07-17T19:16:00Z"/>
                    <w:sz w:val="24"/>
                    <w:szCs w:val="24"/>
                  </w:rPr>
                </w:rPrChange>
              </w:rPr>
              <w:pPrChange w:id="55474" w:author="Jens-Rainer Ohm" w:date="2026-07-17T19:48:00Z">
                <w:pPr/>
              </w:pPrChange>
            </w:pPr>
            <w:ins w:id="55475" w:author="Jens-Rainer Ohm" w:date="2026-07-17T19:16:00Z">
              <w:r w:rsidRPr="006F1EFE">
                <w:rPr>
                  <w:sz w:val="18"/>
                  <w:szCs w:val="18"/>
                  <w:lang w:val="en-CA"/>
                  <w:rPrChange w:id="55476" w:author="Jens-Rainer Ohm" w:date="2026-07-18T09:33:00Z">
                    <w:rPr/>
                  </w:rPrChange>
                </w:rPr>
                <w:t>Common test conditions on Gaussian splat coding</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547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63242CBF" w14:textId="3D31EB24" w:rsidR="00093E09" w:rsidRPr="006F1EFE" w:rsidRDefault="00406A61">
            <w:pPr>
              <w:jc w:val="left"/>
              <w:rPr>
                <w:ins w:id="55478" w:author="Jens-Rainer Ohm" w:date="2026-07-17T19:16:00Z"/>
                <w:sz w:val="18"/>
                <w:szCs w:val="18"/>
                <w:lang w:val="en-CA"/>
                <w:rPrChange w:id="55479" w:author="Jens-Rainer Ohm" w:date="2026-07-18T09:33:00Z">
                  <w:rPr>
                    <w:ins w:id="55480" w:author="Jens-Rainer Ohm" w:date="2026-07-17T19:16:00Z"/>
                  </w:rPr>
                </w:rPrChange>
              </w:rPr>
              <w:pPrChange w:id="55481" w:author="Jens-Rainer Ohm" w:date="2026-07-17T19:48:00Z">
                <w:pPr/>
              </w:pPrChange>
            </w:pPr>
            <w:ins w:id="55482" w:author="Jens-Rainer Ohm" w:date="2026-07-17T19:40:00Z">
              <w:r w:rsidRPr="006F1EFE">
                <w:rPr>
                  <w:sz w:val="18"/>
                  <w:szCs w:val="18"/>
                  <w:lang w:val="en-CA"/>
                  <w:rPrChange w:id="55483" w:author="Jens-Rainer Ohm" w:date="2026-07-18T09:33:00Z">
                    <w:rPr/>
                  </w:rPrChange>
                </w:rPr>
                <w:t xml:space="preserve"> </w:t>
              </w:r>
            </w:ins>
            <w:ins w:id="55484" w:author="Jens-Rainer Ohm" w:date="2026-07-17T19:20:00Z">
              <w:r w:rsidR="00093E09" w:rsidRPr="006F1EFE">
                <w:rPr>
                  <w:sz w:val="18"/>
                  <w:szCs w:val="18"/>
                  <w:lang w:val="en-CA"/>
                  <w:rPrChange w:id="55485" w:author="Jens-Rainer Ohm" w:date="2026-07-18T09:33:00Z">
                    <w:rPr/>
                  </w:rPrChange>
                </w:rPr>
                <w:t>B. Kroon</w:t>
              </w:r>
            </w:ins>
            <w:ins w:id="55486" w:author="Jens-Rainer Ohm" w:date="2026-07-17T19:24:00Z">
              <w:r w:rsidR="00093E09" w:rsidRPr="006F1EFE">
                <w:rPr>
                  <w:sz w:val="18"/>
                  <w:szCs w:val="18"/>
                  <w:lang w:val="en-CA"/>
                  <w:rPrChange w:id="55487" w:author="Jens-Rainer Ohm" w:date="2026-07-18T09:33:00Z">
                    <w:rPr/>
                  </w:rPrChange>
                </w:rPr>
                <w:br/>
              </w:r>
            </w:ins>
            <w:ins w:id="55488" w:author="Jens-Rainer Ohm" w:date="2026-07-17T19:20:00Z">
              <w:r w:rsidR="00093E09" w:rsidRPr="006F1EFE">
                <w:rPr>
                  <w:sz w:val="18"/>
                  <w:szCs w:val="18"/>
                  <w:lang w:val="en-CA"/>
                  <w:rPrChange w:id="55489" w:author="Jens-Rainer Ohm" w:date="2026-07-18T09:33:00Z">
                    <w:rPr/>
                  </w:rPrChange>
                </w:rPr>
                <w:t xml:space="preserve"> P. Rondao Alface</w:t>
              </w:r>
            </w:ins>
            <w:ins w:id="55490" w:author="Jens-Rainer Ohm" w:date="2026-07-17T19:24:00Z">
              <w:r w:rsidR="00093E09" w:rsidRPr="006F1EFE">
                <w:rPr>
                  <w:sz w:val="18"/>
                  <w:szCs w:val="18"/>
                  <w:lang w:val="en-CA"/>
                  <w:rPrChange w:id="55491" w:author="Jens-Rainer Ohm" w:date="2026-07-18T09:33:00Z">
                    <w:rPr/>
                  </w:rPrChange>
                </w:rPr>
                <w:br/>
              </w:r>
            </w:ins>
            <w:ins w:id="55492" w:author="Jens-Rainer Ohm" w:date="2026-07-17T19:20:00Z">
              <w:r w:rsidR="00093E09" w:rsidRPr="006F1EFE">
                <w:rPr>
                  <w:sz w:val="18"/>
                  <w:szCs w:val="18"/>
                  <w:lang w:val="en-CA"/>
                  <w:rPrChange w:id="55493" w:author="Jens-Rainer Ohm" w:date="2026-07-18T09:33:00Z">
                    <w:rPr/>
                  </w:rPrChange>
                </w:rPr>
                <w:t xml:space="preserve"> J. Jung</w:t>
              </w:r>
            </w:ins>
            <w:ins w:id="55494" w:author="Jens-Rainer Ohm" w:date="2026-07-17T19:24:00Z">
              <w:r w:rsidR="00093E09" w:rsidRPr="006F1EFE">
                <w:rPr>
                  <w:sz w:val="18"/>
                  <w:szCs w:val="18"/>
                  <w:lang w:val="en-CA"/>
                  <w:rPrChange w:id="55495" w:author="Jens-Rainer Ohm" w:date="2026-07-18T09:33:00Z">
                    <w:rPr/>
                  </w:rPrChange>
                </w:rPr>
                <w:br/>
              </w:r>
            </w:ins>
            <w:ins w:id="55496" w:author="Jens-Rainer Ohm" w:date="2026-07-17T19:20:00Z">
              <w:r w:rsidR="00093E09" w:rsidRPr="006F1EFE">
                <w:rPr>
                  <w:sz w:val="18"/>
                  <w:szCs w:val="18"/>
                  <w:lang w:val="en-CA"/>
                  <w:rPrChange w:id="55497" w:author="Jens-Rainer Ohm" w:date="2026-07-18T09:33:00Z">
                    <w:rPr/>
                  </w:rPrChange>
                </w:rPr>
                <w:t xml:space="preserve"> G. Sandri</w:t>
              </w:r>
            </w:ins>
          </w:p>
        </w:tc>
      </w:tr>
      <w:tr w:rsidR="00442F37" w:rsidRPr="006F1EFE" w14:paraId="729BB1BD" w14:textId="77777777" w:rsidTr="00442F37">
        <w:trPr>
          <w:tblCellSpacing w:w="15" w:type="dxa"/>
          <w:ins w:id="55498" w:author="Jens-Rainer Ohm" w:date="2026-07-17T19:16:00Z"/>
          <w:trPrChange w:id="55499"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00"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5AD419" w14:textId="77777777" w:rsidR="00093E09" w:rsidRPr="006F1EFE" w:rsidRDefault="00093E09" w:rsidP="00093E09">
            <w:pPr>
              <w:jc w:val="center"/>
              <w:rPr>
                <w:ins w:id="55501" w:author="Jens-Rainer Ohm" w:date="2026-07-17T19:16:00Z"/>
                <w:sz w:val="18"/>
                <w:szCs w:val="18"/>
                <w:lang w:val="en-CA"/>
                <w:rPrChange w:id="55502" w:author="Jens-Rainer Ohm" w:date="2026-07-18T09:33:00Z">
                  <w:rPr>
                    <w:ins w:id="55503" w:author="Jens-Rainer Ohm" w:date="2026-07-17T19:16:00Z"/>
                  </w:rPr>
                </w:rPrChange>
              </w:rPr>
            </w:pPr>
            <w:ins w:id="55504" w:author="Jens-Rainer Ohm" w:date="2026-07-17T19:16:00Z">
              <w:r w:rsidRPr="006F1EFE">
                <w:rPr>
                  <w:sz w:val="18"/>
                  <w:szCs w:val="18"/>
                  <w:lang w:val="en-CA"/>
                  <w:rPrChange w:id="55505" w:author="Jens-Rainer Ohm" w:date="2026-07-18T09:33:00Z">
                    <w:rPr/>
                  </w:rPrChange>
                </w:rPr>
                <w:fldChar w:fldCharType="begin"/>
              </w:r>
              <w:r w:rsidRPr="006F1EFE">
                <w:rPr>
                  <w:sz w:val="18"/>
                  <w:szCs w:val="18"/>
                  <w:lang w:val="en-CA"/>
                  <w:rPrChange w:id="55506" w:author="Jens-Rainer Ohm" w:date="2026-07-18T09:33:00Z">
                    <w:rPr/>
                  </w:rPrChange>
                </w:rPr>
                <w:instrText xml:space="preserve"> HYPERLINK "file:///C:\\Users\\jens\\Downloads\\current_document.php?id=17230" </w:instrText>
              </w:r>
              <w:r w:rsidRPr="006F1EFE">
                <w:rPr>
                  <w:sz w:val="18"/>
                  <w:szCs w:val="18"/>
                  <w:lang w:val="en-CA"/>
                  <w:rPrChange w:id="55507" w:author="Jens-Rainer Ohm" w:date="2026-07-18T09:33:00Z">
                    <w:rPr/>
                  </w:rPrChange>
                </w:rPr>
                <w:fldChar w:fldCharType="separate"/>
              </w:r>
              <w:r w:rsidRPr="006F1EFE">
                <w:rPr>
                  <w:rStyle w:val="Hyperlink"/>
                  <w:sz w:val="18"/>
                  <w:szCs w:val="18"/>
                  <w:lang w:val="en-CA"/>
                  <w:rPrChange w:id="55508" w:author="Jens-Rainer Ohm" w:date="2026-07-18T09:33:00Z">
                    <w:rPr>
                      <w:rStyle w:val="Hyperlink"/>
                    </w:rPr>
                  </w:rPrChange>
                </w:rPr>
                <w:t>JVET-AQ2032</w:t>
              </w:r>
              <w:r w:rsidRPr="006F1EFE">
                <w:rPr>
                  <w:sz w:val="18"/>
                  <w:szCs w:val="18"/>
                  <w:lang w:val="en-CA"/>
                  <w:rPrChange w:id="55509"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10"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877641" w14:textId="77777777" w:rsidR="00093E09" w:rsidRPr="006F1EFE" w:rsidRDefault="00093E09" w:rsidP="00093E09">
            <w:pPr>
              <w:jc w:val="center"/>
              <w:rPr>
                <w:ins w:id="55511" w:author="Jens-Rainer Ohm" w:date="2026-07-17T19:16:00Z"/>
                <w:sz w:val="18"/>
                <w:szCs w:val="18"/>
                <w:lang w:val="en-CA"/>
                <w:rPrChange w:id="55512" w:author="Jens-Rainer Ohm" w:date="2026-07-18T09:33:00Z">
                  <w:rPr>
                    <w:ins w:id="55513" w:author="Jens-Rainer Ohm" w:date="2026-07-17T19:16:00Z"/>
                  </w:rPr>
                </w:rPrChange>
              </w:rPr>
            </w:pPr>
            <w:ins w:id="55514" w:author="Jens-Rainer Ohm" w:date="2026-07-17T19:16:00Z">
              <w:r w:rsidRPr="006F1EFE">
                <w:rPr>
                  <w:sz w:val="18"/>
                  <w:szCs w:val="18"/>
                  <w:lang w:val="en-CA"/>
                  <w:rPrChange w:id="55515" w:author="Jens-Rainer Ohm" w:date="2026-07-18T09:33:00Z">
                    <w:rPr/>
                  </w:rPrChange>
                </w:rPr>
                <w:t>m78048</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16"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D09E23" w14:textId="77777777" w:rsidR="00093E09" w:rsidRPr="006F1EFE" w:rsidRDefault="00093E09" w:rsidP="00442F37">
            <w:pPr>
              <w:jc w:val="center"/>
              <w:rPr>
                <w:ins w:id="55517" w:author="Jens-Rainer Ohm" w:date="2026-07-17T19:16:00Z"/>
                <w:sz w:val="18"/>
                <w:szCs w:val="18"/>
                <w:lang w:val="en-CA"/>
                <w:rPrChange w:id="55518" w:author="Jens-Rainer Ohm" w:date="2026-07-18T09:33:00Z">
                  <w:rPr>
                    <w:ins w:id="55519" w:author="Jens-Rainer Ohm" w:date="2026-07-17T19:16:00Z"/>
                  </w:rPr>
                </w:rPrChange>
              </w:rPr>
              <w:pPrChange w:id="55520" w:author="Jens-Rainer Ohm" w:date="2026-07-18T09:25:00Z">
                <w:pPr/>
              </w:pPrChange>
            </w:pPr>
            <w:ins w:id="55521" w:author="Jens-Rainer Ohm" w:date="2026-07-17T19:16:00Z">
              <w:r w:rsidRPr="006F1EFE">
                <w:rPr>
                  <w:sz w:val="18"/>
                  <w:szCs w:val="18"/>
                  <w:lang w:val="en-CA"/>
                  <w:rPrChange w:id="55522" w:author="Jens-Rainer Ohm" w:date="2026-07-18T09:33:00Z">
                    <w:rPr/>
                  </w:rPrChange>
                </w:rPr>
                <w:t>2026-07-14 12:52:02</w:t>
              </w:r>
            </w:ins>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23"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FA5AC" w14:textId="77777777" w:rsidR="00093E09" w:rsidRPr="006F1EFE" w:rsidRDefault="00093E09" w:rsidP="00442F37">
            <w:pPr>
              <w:jc w:val="center"/>
              <w:rPr>
                <w:ins w:id="55524" w:author="Jens-Rainer Ohm" w:date="2026-07-17T19:16:00Z"/>
                <w:sz w:val="18"/>
                <w:szCs w:val="18"/>
                <w:lang w:val="en-CA"/>
                <w:rPrChange w:id="55525" w:author="Jens-Rainer Ohm" w:date="2026-07-18T09:33:00Z">
                  <w:rPr>
                    <w:ins w:id="55526" w:author="Jens-Rainer Ohm" w:date="2026-07-17T19:16:00Z"/>
                  </w:rPr>
                </w:rPrChange>
              </w:rPr>
              <w:pPrChange w:id="55527"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28"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935BD3" w14:textId="77777777" w:rsidR="00093E09" w:rsidRPr="006F1EFE" w:rsidRDefault="00093E09" w:rsidP="00442F37">
            <w:pPr>
              <w:jc w:val="center"/>
              <w:rPr>
                <w:ins w:id="55529" w:author="Jens-Rainer Ohm" w:date="2026-07-17T19:16:00Z"/>
                <w:sz w:val="18"/>
                <w:szCs w:val="18"/>
                <w:lang w:val="en-CA"/>
                <w:rPrChange w:id="55530" w:author="Jens-Rainer Ohm" w:date="2026-07-18T09:33:00Z">
                  <w:rPr>
                    <w:ins w:id="55531" w:author="Jens-Rainer Ohm" w:date="2026-07-17T19:16:00Z"/>
                    <w:sz w:val="20"/>
                  </w:rPr>
                </w:rPrChange>
              </w:rPr>
              <w:pPrChange w:id="55532"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33"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68B2A" w14:textId="77777777" w:rsidR="00093E09" w:rsidRPr="006F1EFE" w:rsidRDefault="00093E09">
            <w:pPr>
              <w:jc w:val="left"/>
              <w:rPr>
                <w:ins w:id="55534" w:author="Jens-Rainer Ohm" w:date="2026-07-17T19:16:00Z"/>
                <w:sz w:val="18"/>
                <w:szCs w:val="18"/>
                <w:lang w:val="en-CA"/>
                <w:rPrChange w:id="55535" w:author="Jens-Rainer Ohm" w:date="2026-07-18T09:33:00Z">
                  <w:rPr>
                    <w:ins w:id="55536" w:author="Jens-Rainer Ohm" w:date="2026-07-17T19:16:00Z"/>
                    <w:sz w:val="24"/>
                    <w:szCs w:val="24"/>
                  </w:rPr>
                </w:rPrChange>
              </w:rPr>
              <w:pPrChange w:id="55537" w:author="Jens-Rainer Ohm" w:date="2026-07-17T19:48:00Z">
                <w:pPr/>
              </w:pPrChange>
            </w:pPr>
            <w:ins w:id="55538" w:author="Jens-Rainer Ohm" w:date="2026-07-17T19:16:00Z">
              <w:r w:rsidRPr="006F1EFE">
                <w:rPr>
                  <w:sz w:val="18"/>
                  <w:szCs w:val="18"/>
                  <w:lang w:val="en-CA"/>
                  <w:rPrChange w:id="55539" w:author="Jens-Rainer Ohm" w:date="2026-07-18T09:33:00Z">
                    <w:rPr/>
                  </w:rPrChange>
                </w:rPr>
                <w:t>Technologies under consideration for future extensions of VSEI (version 13)</w:t>
              </w:r>
            </w:ins>
          </w:p>
        </w:tc>
        <w:tc>
          <w:tcPr>
            <w:tcW w:w="236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Change w:id="55540"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hideMark/>
              </w:tcPr>
            </w:tcPrChange>
          </w:tcPr>
          <w:p w14:paraId="1B85AF1D" w14:textId="3F16A7E2" w:rsidR="00093E09" w:rsidRPr="006F1EFE" w:rsidRDefault="00406A61">
            <w:pPr>
              <w:jc w:val="left"/>
              <w:rPr>
                <w:ins w:id="55541" w:author="Jens-Rainer Ohm" w:date="2026-07-17T19:16:00Z"/>
                <w:sz w:val="18"/>
                <w:szCs w:val="18"/>
                <w:lang w:val="en-CA"/>
                <w:rPrChange w:id="55542" w:author="Jens-Rainer Ohm" w:date="2026-07-18T09:33:00Z">
                  <w:rPr>
                    <w:ins w:id="55543" w:author="Jens-Rainer Ohm" w:date="2026-07-17T19:16:00Z"/>
                  </w:rPr>
                </w:rPrChange>
              </w:rPr>
              <w:pPrChange w:id="55544" w:author="Jens-Rainer Ohm" w:date="2026-07-17T19:48:00Z">
                <w:pPr/>
              </w:pPrChange>
            </w:pPr>
            <w:ins w:id="55545" w:author="Jens-Rainer Ohm" w:date="2026-07-17T19:40:00Z">
              <w:r w:rsidRPr="006F1EFE">
                <w:rPr>
                  <w:sz w:val="18"/>
                  <w:szCs w:val="18"/>
                  <w:lang w:val="en-CA"/>
                  <w:rPrChange w:id="55546" w:author="Jens-Rainer Ohm" w:date="2026-07-18T09:33:00Z">
                    <w:rPr/>
                  </w:rPrChange>
                </w:rPr>
                <w:t xml:space="preserve"> </w:t>
              </w:r>
            </w:ins>
            <w:ins w:id="55547" w:author="Jens-Rainer Ohm" w:date="2026-07-17T19:20:00Z">
              <w:r w:rsidR="00093E09" w:rsidRPr="006F1EFE">
                <w:rPr>
                  <w:sz w:val="18"/>
                  <w:szCs w:val="18"/>
                  <w:lang w:val="en-CA"/>
                  <w:rPrChange w:id="55548" w:author="Jens-Rainer Ohm" w:date="2026-07-18T09:33:00Z">
                    <w:rPr/>
                  </w:rPrChange>
                </w:rPr>
                <w:t>S. Deshpande</w:t>
              </w:r>
            </w:ins>
            <w:ins w:id="55549" w:author="Jens-Rainer Ohm" w:date="2026-07-17T19:24:00Z">
              <w:r w:rsidR="00093E09" w:rsidRPr="006F1EFE">
                <w:rPr>
                  <w:sz w:val="18"/>
                  <w:szCs w:val="18"/>
                  <w:lang w:val="en-CA"/>
                  <w:rPrChange w:id="55550" w:author="Jens-Rainer Ohm" w:date="2026-07-18T09:33:00Z">
                    <w:rPr/>
                  </w:rPrChange>
                </w:rPr>
                <w:br/>
              </w:r>
            </w:ins>
            <w:ins w:id="55551" w:author="Jens-Rainer Ohm" w:date="2026-07-17T19:20:00Z">
              <w:r w:rsidR="00093E09" w:rsidRPr="006F1EFE">
                <w:rPr>
                  <w:sz w:val="18"/>
                  <w:szCs w:val="18"/>
                  <w:lang w:val="en-CA"/>
                  <w:rPrChange w:id="55552" w:author="Jens-Rainer Ohm" w:date="2026-07-18T09:33:00Z">
                    <w:rPr/>
                  </w:rPrChange>
                </w:rPr>
                <w:t xml:space="preserve"> J. Boyce</w:t>
              </w:r>
            </w:ins>
            <w:ins w:id="55553" w:author="Jens-Rainer Ohm" w:date="2026-07-17T19:24:00Z">
              <w:r w:rsidR="00093E09" w:rsidRPr="006F1EFE">
                <w:rPr>
                  <w:sz w:val="18"/>
                  <w:szCs w:val="18"/>
                  <w:lang w:val="en-CA"/>
                  <w:rPrChange w:id="55554" w:author="Jens-Rainer Ohm" w:date="2026-07-18T09:33:00Z">
                    <w:rPr/>
                  </w:rPrChange>
                </w:rPr>
                <w:br/>
              </w:r>
            </w:ins>
            <w:ins w:id="55555" w:author="Jens-Rainer Ohm" w:date="2026-07-17T19:20:00Z">
              <w:r w:rsidR="00093E09" w:rsidRPr="006F1EFE">
                <w:rPr>
                  <w:sz w:val="18"/>
                  <w:szCs w:val="18"/>
                  <w:lang w:val="en-CA"/>
                  <w:rPrChange w:id="55556" w:author="Jens-Rainer Ohm" w:date="2026-07-18T09:33:00Z">
                    <w:rPr/>
                  </w:rPrChange>
                </w:rPr>
                <w:t xml:space="preserve"> J. Chen</w:t>
              </w:r>
            </w:ins>
            <w:ins w:id="55557" w:author="Jens-Rainer Ohm" w:date="2026-07-17T19:24:00Z">
              <w:r w:rsidR="00093E09" w:rsidRPr="006F1EFE">
                <w:rPr>
                  <w:sz w:val="18"/>
                  <w:szCs w:val="18"/>
                  <w:lang w:val="en-CA"/>
                  <w:rPrChange w:id="55558" w:author="Jens-Rainer Ohm" w:date="2026-07-18T09:33:00Z">
                    <w:rPr/>
                  </w:rPrChange>
                </w:rPr>
                <w:br/>
              </w:r>
            </w:ins>
            <w:ins w:id="55559" w:author="Jens-Rainer Ohm" w:date="2026-07-17T19:20:00Z">
              <w:r w:rsidR="00093E09" w:rsidRPr="006F1EFE">
                <w:rPr>
                  <w:sz w:val="18"/>
                  <w:szCs w:val="18"/>
                  <w:lang w:val="en-CA"/>
                  <w:rPrChange w:id="55560" w:author="Jens-Rainer Ohm" w:date="2026-07-18T09:33:00Z">
                    <w:rPr/>
                  </w:rPrChange>
                </w:rPr>
                <w:t xml:space="preserve"> M. M. Hannuksela</w:t>
              </w:r>
            </w:ins>
            <w:ins w:id="55561" w:author="Jens-Rainer Ohm" w:date="2026-07-17T19:24:00Z">
              <w:r w:rsidR="00093E09" w:rsidRPr="006F1EFE">
                <w:rPr>
                  <w:sz w:val="18"/>
                  <w:szCs w:val="18"/>
                  <w:lang w:val="en-CA"/>
                  <w:rPrChange w:id="55562" w:author="Jens-Rainer Ohm" w:date="2026-07-18T09:33:00Z">
                    <w:rPr/>
                  </w:rPrChange>
                </w:rPr>
                <w:br/>
              </w:r>
            </w:ins>
            <w:ins w:id="55563" w:author="Jens-Rainer Ohm" w:date="2026-07-17T19:20:00Z">
              <w:r w:rsidR="00093E09" w:rsidRPr="006F1EFE">
                <w:rPr>
                  <w:sz w:val="18"/>
                  <w:szCs w:val="18"/>
                  <w:lang w:val="en-CA"/>
                  <w:rPrChange w:id="55564" w:author="Jens-Rainer Ohm" w:date="2026-07-18T09:33:00Z">
                    <w:rPr/>
                  </w:rPrChange>
                </w:rPr>
                <w:t xml:space="preserve"> Y. He</w:t>
              </w:r>
            </w:ins>
            <w:ins w:id="55565" w:author="Jens-Rainer Ohm" w:date="2026-07-17T19:24:00Z">
              <w:r w:rsidR="00093E09" w:rsidRPr="006F1EFE">
                <w:rPr>
                  <w:sz w:val="18"/>
                  <w:szCs w:val="18"/>
                  <w:lang w:val="en-CA"/>
                  <w:rPrChange w:id="55566" w:author="Jens-Rainer Ohm" w:date="2026-07-18T09:33:00Z">
                    <w:rPr/>
                  </w:rPrChange>
                </w:rPr>
                <w:br/>
              </w:r>
            </w:ins>
            <w:ins w:id="55567" w:author="Jens-Rainer Ohm" w:date="2026-07-17T19:20:00Z">
              <w:r w:rsidR="00093E09" w:rsidRPr="006F1EFE">
                <w:rPr>
                  <w:sz w:val="18"/>
                  <w:szCs w:val="18"/>
                  <w:lang w:val="en-CA"/>
                  <w:rPrChange w:id="55568" w:author="Jens-Rainer Ohm" w:date="2026-07-18T09:33:00Z">
                    <w:rPr/>
                  </w:rPrChange>
                </w:rPr>
                <w:t xml:space="preserve"> K. </w:t>
              </w:r>
              <w:proofErr w:type="spellStart"/>
              <w:r w:rsidR="00093E09" w:rsidRPr="006F1EFE">
                <w:rPr>
                  <w:sz w:val="18"/>
                  <w:szCs w:val="18"/>
                  <w:lang w:val="en-CA"/>
                  <w:rPrChange w:id="55569" w:author="Jens-Rainer Ohm" w:date="2026-07-18T09:33:00Z">
                    <w:rPr/>
                  </w:rPrChange>
                </w:rPr>
                <w:t>S</w:t>
              </w:r>
            </w:ins>
            <w:ins w:id="55570" w:author="Jens-Rainer Ohm" w:date="2026-07-17T19:25:00Z">
              <w:r w:rsidR="00093E09" w:rsidRPr="006F1EFE">
                <w:rPr>
                  <w:sz w:val="18"/>
                  <w:szCs w:val="18"/>
                  <w:lang w:val="en-CA"/>
                  <w:rPrChange w:id="55571" w:author="Jens-Rainer Ohm" w:date="2026-07-18T09:33:00Z">
                    <w:rPr/>
                  </w:rPrChange>
                </w:rPr>
                <w:t>ü</w:t>
              </w:r>
            </w:ins>
            <w:ins w:id="55572" w:author="Jens-Rainer Ohm" w:date="2026-07-17T19:20:00Z">
              <w:r w:rsidR="00093E09" w:rsidRPr="006F1EFE">
                <w:rPr>
                  <w:sz w:val="18"/>
                  <w:szCs w:val="18"/>
                  <w:lang w:val="en-CA"/>
                  <w:rPrChange w:id="55573" w:author="Jens-Rainer Ohm" w:date="2026-07-18T09:33:00Z">
                    <w:rPr/>
                  </w:rPrChange>
                </w:rPr>
                <w:t>hring</w:t>
              </w:r>
            </w:ins>
            <w:proofErr w:type="spellEnd"/>
            <w:ins w:id="55574" w:author="Jens-Rainer Ohm" w:date="2026-07-17T19:24:00Z">
              <w:r w:rsidR="00093E09" w:rsidRPr="006F1EFE">
                <w:rPr>
                  <w:sz w:val="18"/>
                  <w:szCs w:val="18"/>
                  <w:lang w:val="en-CA"/>
                  <w:rPrChange w:id="55575" w:author="Jens-Rainer Ohm" w:date="2026-07-18T09:33:00Z">
                    <w:rPr/>
                  </w:rPrChange>
                </w:rPr>
                <w:br/>
              </w:r>
            </w:ins>
            <w:ins w:id="55576" w:author="Jens-Rainer Ohm" w:date="2026-07-17T19:20:00Z">
              <w:r w:rsidR="00093E09" w:rsidRPr="006F1EFE">
                <w:rPr>
                  <w:sz w:val="18"/>
                  <w:szCs w:val="18"/>
                  <w:lang w:val="en-CA"/>
                  <w:rPrChange w:id="55577" w:author="Jens-Rainer Ohm" w:date="2026-07-18T09:33:00Z">
                    <w:rPr/>
                  </w:rPrChange>
                </w:rPr>
                <w:t xml:space="preserve"> G. J. Sullivan</w:t>
              </w:r>
            </w:ins>
            <w:ins w:id="55578" w:author="Jens-Rainer Ohm" w:date="2026-07-17T19:24:00Z">
              <w:r w:rsidR="00093E09" w:rsidRPr="006F1EFE">
                <w:rPr>
                  <w:sz w:val="18"/>
                  <w:szCs w:val="18"/>
                  <w:lang w:val="en-CA"/>
                  <w:rPrChange w:id="55579" w:author="Jens-Rainer Ohm" w:date="2026-07-18T09:33:00Z">
                    <w:rPr/>
                  </w:rPrChange>
                </w:rPr>
                <w:br/>
              </w:r>
            </w:ins>
            <w:ins w:id="55580" w:author="Jens-Rainer Ohm" w:date="2026-07-17T19:20:00Z">
              <w:r w:rsidR="00093E09" w:rsidRPr="006F1EFE">
                <w:rPr>
                  <w:sz w:val="18"/>
                  <w:szCs w:val="18"/>
                  <w:lang w:val="en-CA"/>
                  <w:rPrChange w:id="55581" w:author="Jens-Rainer Ohm" w:date="2026-07-18T09:33:00Z">
                    <w:rPr/>
                  </w:rPrChange>
                </w:rPr>
                <w:t xml:space="preserve"> H. Tan</w:t>
              </w:r>
            </w:ins>
            <w:ins w:id="55582" w:author="Jens-Rainer Ohm" w:date="2026-07-17T19:24:00Z">
              <w:r w:rsidR="00093E09" w:rsidRPr="006F1EFE">
                <w:rPr>
                  <w:sz w:val="18"/>
                  <w:szCs w:val="18"/>
                  <w:lang w:val="en-CA"/>
                  <w:rPrChange w:id="55583" w:author="Jens-Rainer Ohm" w:date="2026-07-18T09:33:00Z">
                    <w:rPr/>
                  </w:rPrChange>
                </w:rPr>
                <w:br/>
              </w:r>
            </w:ins>
            <w:ins w:id="55584" w:author="Jens-Rainer Ohm" w:date="2026-07-17T19:20:00Z">
              <w:r w:rsidR="00093E09" w:rsidRPr="006F1EFE">
                <w:rPr>
                  <w:sz w:val="18"/>
                  <w:szCs w:val="18"/>
                  <w:lang w:val="en-CA"/>
                  <w:rPrChange w:id="55585" w:author="Jens-Rainer Ohm" w:date="2026-07-18T09:33:00Z">
                    <w:rPr/>
                  </w:rPrChange>
                </w:rPr>
                <w:t xml:space="preserve"> A. </w:t>
              </w:r>
              <w:proofErr w:type="spellStart"/>
              <w:r w:rsidR="00093E09" w:rsidRPr="006F1EFE">
                <w:rPr>
                  <w:sz w:val="18"/>
                  <w:szCs w:val="18"/>
                  <w:lang w:val="en-CA"/>
                  <w:rPrChange w:id="55586" w:author="Jens-Rainer Ohm" w:date="2026-07-18T09:33:00Z">
                    <w:rPr/>
                  </w:rPrChange>
                </w:rPr>
                <w:t>Tourapis</w:t>
              </w:r>
            </w:ins>
            <w:proofErr w:type="spellEnd"/>
            <w:ins w:id="55587" w:author="Jens-Rainer Ohm" w:date="2026-07-17T19:24:00Z">
              <w:r w:rsidR="00093E09" w:rsidRPr="006F1EFE">
                <w:rPr>
                  <w:sz w:val="18"/>
                  <w:szCs w:val="18"/>
                  <w:lang w:val="en-CA"/>
                  <w:rPrChange w:id="55588" w:author="Jens-Rainer Ohm" w:date="2026-07-18T09:33:00Z">
                    <w:rPr/>
                  </w:rPrChange>
                </w:rPr>
                <w:br/>
              </w:r>
            </w:ins>
            <w:ins w:id="55589" w:author="Jens-Rainer Ohm" w:date="2026-07-17T19:20:00Z">
              <w:r w:rsidR="00093E09" w:rsidRPr="006F1EFE">
                <w:rPr>
                  <w:sz w:val="18"/>
                  <w:szCs w:val="18"/>
                  <w:lang w:val="en-CA"/>
                  <w:rPrChange w:id="55590" w:author="Jens-Rainer Ohm" w:date="2026-07-18T09:33:00Z">
                    <w:rPr/>
                  </w:rPrChange>
                </w:rPr>
                <w:t xml:space="preserve"> J. Xu</w:t>
              </w:r>
            </w:ins>
            <w:ins w:id="55591" w:author="Jens-Rainer Ohm" w:date="2026-07-17T19:24:00Z">
              <w:r w:rsidR="00093E09" w:rsidRPr="006F1EFE">
                <w:rPr>
                  <w:sz w:val="18"/>
                  <w:szCs w:val="18"/>
                  <w:lang w:val="en-CA"/>
                  <w:rPrChange w:id="55592" w:author="Jens-Rainer Ohm" w:date="2026-07-18T09:33:00Z">
                    <w:rPr/>
                  </w:rPrChange>
                </w:rPr>
                <w:br/>
              </w:r>
            </w:ins>
            <w:ins w:id="55593" w:author="Jens-Rainer Ohm" w:date="2026-07-17T19:20:00Z">
              <w:r w:rsidR="00093E09" w:rsidRPr="006F1EFE">
                <w:rPr>
                  <w:sz w:val="18"/>
                  <w:szCs w:val="18"/>
                  <w:lang w:val="en-CA"/>
                  <w:rPrChange w:id="55594" w:author="Jens-Rainer Ohm" w:date="2026-07-18T09:33:00Z">
                    <w:rPr/>
                  </w:rPrChange>
                </w:rPr>
                <w:t xml:space="preserve"> X. Xu</w:t>
              </w:r>
            </w:ins>
          </w:p>
        </w:tc>
      </w:tr>
      <w:tr w:rsidR="00442F37" w:rsidRPr="006F1EFE" w14:paraId="3FD7B6C5" w14:textId="77777777" w:rsidTr="00442F37">
        <w:trPr>
          <w:tblCellSpacing w:w="15" w:type="dxa"/>
          <w:ins w:id="55595" w:author="Jens-Rainer Ohm" w:date="2026-07-17T19:16:00Z"/>
          <w:trPrChange w:id="55596" w:author="Jens-Rainer Ohm" w:date="2026-07-18T09:27:00Z">
            <w:trPr>
              <w:gridAfter w:val="0"/>
              <w:tblCellSpacing w:w="15" w:type="dxa"/>
            </w:trPr>
          </w:trPrChange>
        </w:trPr>
        <w:tc>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597" w:author="Jens-Rainer Ohm" w:date="2026-07-18T09:27:00Z">
              <w:tcPr>
                <w:tcW w:w="74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FEA76E" w14:textId="77777777" w:rsidR="00093E09" w:rsidRPr="006F1EFE" w:rsidRDefault="00093E09" w:rsidP="00093E09">
            <w:pPr>
              <w:jc w:val="center"/>
              <w:rPr>
                <w:ins w:id="55598" w:author="Jens-Rainer Ohm" w:date="2026-07-17T19:16:00Z"/>
                <w:sz w:val="18"/>
                <w:szCs w:val="18"/>
                <w:lang w:val="en-CA"/>
                <w:rPrChange w:id="55599" w:author="Jens-Rainer Ohm" w:date="2026-07-18T09:33:00Z">
                  <w:rPr>
                    <w:ins w:id="55600" w:author="Jens-Rainer Ohm" w:date="2026-07-17T19:16:00Z"/>
                  </w:rPr>
                </w:rPrChange>
              </w:rPr>
            </w:pPr>
            <w:ins w:id="55601" w:author="Jens-Rainer Ohm" w:date="2026-07-17T19:16:00Z">
              <w:r w:rsidRPr="006F1EFE">
                <w:rPr>
                  <w:sz w:val="18"/>
                  <w:szCs w:val="18"/>
                  <w:lang w:val="en-CA"/>
                  <w:rPrChange w:id="55602" w:author="Jens-Rainer Ohm" w:date="2026-07-18T09:33:00Z">
                    <w:rPr/>
                  </w:rPrChange>
                </w:rPr>
                <w:fldChar w:fldCharType="begin"/>
              </w:r>
              <w:r w:rsidRPr="006F1EFE">
                <w:rPr>
                  <w:sz w:val="18"/>
                  <w:szCs w:val="18"/>
                  <w:lang w:val="en-CA"/>
                  <w:rPrChange w:id="55603" w:author="Jens-Rainer Ohm" w:date="2026-07-18T09:33:00Z">
                    <w:rPr/>
                  </w:rPrChange>
                </w:rPr>
                <w:instrText xml:space="preserve"> HYPERLINK "file:///C:\\Users\\jens\\Downloads\\current_document.php?id=17233" </w:instrText>
              </w:r>
              <w:r w:rsidRPr="006F1EFE">
                <w:rPr>
                  <w:sz w:val="18"/>
                  <w:szCs w:val="18"/>
                  <w:lang w:val="en-CA"/>
                  <w:rPrChange w:id="55604" w:author="Jens-Rainer Ohm" w:date="2026-07-18T09:33:00Z">
                    <w:rPr/>
                  </w:rPrChange>
                </w:rPr>
                <w:fldChar w:fldCharType="separate"/>
              </w:r>
              <w:r w:rsidRPr="006F1EFE">
                <w:rPr>
                  <w:rStyle w:val="Hyperlink"/>
                  <w:sz w:val="18"/>
                  <w:szCs w:val="18"/>
                  <w:lang w:val="en-CA"/>
                  <w:rPrChange w:id="55605" w:author="Jens-Rainer Ohm" w:date="2026-07-18T09:33:00Z">
                    <w:rPr>
                      <w:rStyle w:val="Hyperlink"/>
                    </w:rPr>
                  </w:rPrChange>
                </w:rPr>
                <w:t>JVET-AQ2040</w:t>
              </w:r>
              <w:r w:rsidRPr="006F1EFE">
                <w:rPr>
                  <w:sz w:val="18"/>
                  <w:szCs w:val="18"/>
                  <w:lang w:val="en-CA"/>
                  <w:rPrChange w:id="55606" w:author="Jens-Rainer Ohm" w:date="2026-07-18T09:33:00Z">
                    <w:rPr/>
                  </w:rPrChange>
                </w:rPr>
                <w:fldChar w:fldCharType="end"/>
              </w:r>
            </w:ins>
          </w:p>
        </w:tc>
        <w:tc>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607" w:author="Jens-Rainer Ohm" w:date="2026-07-18T09:27:00Z">
              <w:tcPr>
                <w:tcW w:w="66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6A05E6" w14:textId="77777777" w:rsidR="00093E09" w:rsidRPr="006F1EFE" w:rsidRDefault="00093E09" w:rsidP="00093E09">
            <w:pPr>
              <w:jc w:val="center"/>
              <w:rPr>
                <w:ins w:id="55608" w:author="Jens-Rainer Ohm" w:date="2026-07-17T19:16:00Z"/>
                <w:sz w:val="18"/>
                <w:szCs w:val="18"/>
                <w:lang w:val="en-CA"/>
                <w:rPrChange w:id="55609" w:author="Jens-Rainer Ohm" w:date="2026-07-18T09:33:00Z">
                  <w:rPr>
                    <w:ins w:id="55610" w:author="Jens-Rainer Ohm" w:date="2026-07-17T19:16:00Z"/>
                  </w:rPr>
                </w:rPrChange>
              </w:rPr>
            </w:pPr>
            <w:ins w:id="55611" w:author="Jens-Rainer Ohm" w:date="2026-07-17T19:16:00Z">
              <w:r w:rsidRPr="006F1EFE">
                <w:rPr>
                  <w:sz w:val="18"/>
                  <w:szCs w:val="18"/>
                  <w:lang w:val="en-CA"/>
                  <w:rPrChange w:id="55612" w:author="Jens-Rainer Ohm" w:date="2026-07-18T09:33:00Z">
                    <w:rPr/>
                  </w:rPrChange>
                </w:rPr>
                <w:t>m78082</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613" w:author="Jens-Rainer Ohm" w:date="2026-07-18T09:27:00Z">
              <w:tcPr>
                <w:tcW w:w="76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71015A" w14:textId="77777777" w:rsidR="00093E09" w:rsidRPr="006F1EFE" w:rsidRDefault="00093E09" w:rsidP="00442F37">
            <w:pPr>
              <w:jc w:val="center"/>
              <w:rPr>
                <w:ins w:id="55614" w:author="Jens-Rainer Ohm" w:date="2026-07-17T19:16:00Z"/>
                <w:sz w:val="18"/>
                <w:szCs w:val="18"/>
                <w:lang w:val="en-CA"/>
                <w:rPrChange w:id="55615" w:author="Jens-Rainer Ohm" w:date="2026-07-18T09:33:00Z">
                  <w:rPr>
                    <w:ins w:id="55616" w:author="Jens-Rainer Ohm" w:date="2026-07-17T19:16:00Z"/>
                  </w:rPr>
                </w:rPrChange>
              </w:rPr>
              <w:pPrChange w:id="55617" w:author="Jens-Rainer Ohm" w:date="2026-07-18T09:25:00Z">
                <w:pPr/>
              </w:pPrChange>
            </w:pPr>
            <w:ins w:id="55618" w:author="Jens-Rainer Ohm" w:date="2026-07-17T19:16:00Z">
              <w:r w:rsidRPr="006F1EFE">
                <w:rPr>
                  <w:sz w:val="18"/>
                  <w:szCs w:val="18"/>
                  <w:lang w:val="en-CA"/>
                  <w:rPrChange w:id="55619" w:author="Jens-Rainer Ohm" w:date="2026-07-18T09:33:00Z">
                    <w:rPr/>
                  </w:rPrChange>
                </w:rPr>
                <w:t>2026-07-15 16:31:09</w:t>
              </w:r>
            </w:ins>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620"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4DA765" w14:textId="77777777" w:rsidR="00093E09" w:rsidRPr="006F1EFE" w:rsidRDefault="00093E09" w:rsidP="00442F37">
            <w:pPr>
              <w:jc w:val="center"/>
              <w:rPr>
                <w:ins w:id="55621" w:author="Jens-Rainer Ohm" w:date="2026-07-17T19:16:00Z"/>
                <w:sz w:val="18"/>
                <w:szCs w:val="18"/>
                <w:lang w:val="en-CA"/>
                <w:rPrChange w:id="55622" w:author="Jens-Rainer Ohm" w:date="2026-07-18T09:33:00Z">
                  <w:rPr>
                    <w:ins w:id="55623" w:author="Jens-Rainer Ohm" w:date="2026-07-17T19:16:00Z"/>
                  </w:rPr>
                </w:rPrChange>
              </w:rPr>
              <w:pPrChange w:id="55624" w:author="Jens-Rainer Ohm" w:date="2026-07-18T09:25:00Z">
                <w:pPr/>
              </w:pPrChange>
            </w:pPr>
          </w:p>
        </w:tc>
        <w:tc>
          <w:tcPr>
            <w:tcW w:w="93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625" w:author="Jens-Rainer Ohm" w:date="2026-07-18T09:27:00Z">
              <w:tcPr>
                <w:tcW w:w="76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1BB564" w14:textId="77777777" w:rsidR="00093E09" w:rsidRPr="006F1EFE" w:rsidRDefault="00093E09" w:rsidP="00442F37">
            <w:pPr>
              <w:jc w:val="center"/>
              <w:rPr>
                <w:ins w:id="55626" w:author="Jens-Rainer Ohm" w:date="2026-07-17T19:16:00Z"/>
                <w:sz w:val="18"/>
                <w:szCs w:val="18"/>
                <w:lang w:val="en-CA"/>
                <w:rPrChange w:id="55627" w:author="Jens-Rainer Ohm" w:date="2026-07-18T09:33:00Z">
                  <w:rPr>
                    <w:ins w:id="55628" w:author="Jens-Rainer Ohm" w:date="2026-07-17T19:16:00Z"/>
                    <w:sz w:val="20"/>
                  </w:rPr>
                </w:rPrChange>
              </w:rPr>
              <w:pPrChange w:id="55629" w:author="Jens-Rainer Ohm" w:date="2026-07-18T09:25:00Z">
                <w:pPr/>
              </w:pPrChange>
            </w:pPr>
          </w:p>
        </w:tc>
        <w:tc>
          <w:tcPr>
            <w:tcW w:w="253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630" w:author="Jens-Rainer Ohm" w:date="2026-07-18T09:27:00Z">
              <w:tcPr>
                <w:tcW w:w="2238"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0AA628" w14:textId="77777777" w:rsidR="00093E09" w:rsidRPr="006F1EFE" w:rsidRDefault="00093E09">
            <w:pPr>
              <w:jc w:val="left"/>
              <w:rPr>
                <w:ins w:id="55631" w:author="Jens-Rainer Ohm" w:date="2026-07-17T19:16:00Z"/>
                <w:sz w:val="18"/>
                <w:szCs w:val="18"/>
                <w:lang w:val="en-CA"/>
                <w:rPrChange w:id="55632" w:author="Jens-Rainer Ohm" w:date="2026-07-18T09:33:00Z">
                  <w:rPr>
                    <w:ins w:id="55633" w:author="Jens-Rainer Ohm" w:date="2026-07-17T19:16:00Z"/>
                    <w:sz w:val="24"/>
                    <w:szCs w:val="24"/>
                  </w:rPr>
                </w:rPrChange>
              </w:rPr>
              <w:pPrChange w:id="55634" w:author="Jens-Rainer Ohm" w:date="2026-07-17T19:48:00Z">
                <w:pPr/>
              </w:pPrChange>
            </w:pPr>
            <w:ins w:id="55635" w:author="Jens-Rainer Ohm" w:date="2026-07-17T19:16:00Z">
              <w:r w:rsidRPr="006F1EFE">
                <w:rPr>
                  <w:sz w:val="18"/>
                  <w:szCs w:val="18"/>
                  <w:lang w:val="en-CA"/>
                  <w:rPrChange w:id="55636" w:author="Jens-Rainer Ohm" w:date="2026-07-18T09:33:00Z">
                    <w:rPr/>
                  </w:rPrChange>
                </w:rPr>
                <w:t>Description of SEI-related exploration experiments on Gaussian splat coding</w:t>
              </w:r>
            </w:ins>
          </w:p>
        </w:tc>
        <w:tc>
          <w:tcPr>
            <w:tcW w:w="236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Change w:id="55637" w:author="Jens-Rainer Ohm" w:date="2026-07-18T09:27:00Z">
              <w:tcPr>
                <w:tcW w:w="245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hideMark/>
              </w:tcPr>
            </w:tcPrChange>
          </w:tcPr>
          <w:p w14:paraId="1095046E" w14:textId="633360D7" w:rsidR="00093E09" w:rsidRPr="006F1EFE" w:rsidRDefault="00406A61">
            <w:pPr>
              <w:jc w:val="left"/>
              <w:rPr>
                <w:ins w:id="55638" w:author="Jens-Rainer Ohm" w:date="2026-07-17T19:16:00Z"/>
                <w:sz w:val="18"/>
                <w:szCs w:val="18"/>
                <w:lang w:val="en-CA"/>
                <w:rPrChange w:id="55639" w:author="Jens-Rainer Ohm" w:date="2026-07-18T09:33:00Z">
                  <w:rPr>
                    <w:ins w:id="55640" w:author="Jens-Rainer Ohm" w:date="2026-07-17T19:16:00Z"/>
                  </w:rPr>
                </w:rPrChange>
              </w:rPr>
              <w:pPrChange w:id="55641" w:author="Jens-Rainer Ohm" w:date="2026-07-17T19:48:00Z">
                <w:pPr/>
              </w:pPrChange>
            </w:pPr>
            <w:ins w:id="55642" w:author="Jens-Rainer Ohm" w:date="2026-07-17T19:40:00Z">
              <w:r w:rsidRPr="006F1EFE">
                <w:rPr>
                  <w:sz w:val="18"/>
                  <w:szCs w:val="18"/>
                  <w:lang w:val="en-CA"/>
                  <w:rPrChange w:id="55643" w:author="Jens-Rainer Ohm" w:date="2026-07-18T09:33:00Z">
                    <w:rPr/>
                  </w:rPrChange>
                </w:rPr>
                <w:t xml:space="preserve"> </w:t>
              </w:r>
            </w:ins>
            <w:ins w:id="55644" w:author="Jens-Rainer Ohm" w:date="2026-07-17T19:20:00Z">
              <w:r w:rsidR="00093E09" w:rsidRPr="006F1EFE">
                <w:rPr>
                  <w:sz w:val="18"/>
                  <w:szCs w:val="18"/>
                  <w:lang w:val="en-CA"/>
                  <w:rPrChange w:id="55645" w:author="Jens-Rainer Ohm" w:date="2026-07-18T09:33:00Z">
                    <w:rPr/>
                  </w:rPrChange>
                </w:rPr>
                <w:t>J. Jung</w:t>
              </w:r>
            </w:ins>
            <w:ins w:id="55646" w:author="Jens-Rainer Ohm" w:date="2026-07-17T19:24:00Z">
              <w:r w:rsidR="00093E09" w:rsidRPr="006F1EFE">
                <w:rPr>
                  <w:sz w:val="18"/>
                  <w:szCs w:val="18"/>
                  <w:lang w:val="en-CA"/>
                  <w:rPrChange w:id="55647" w:author="Jens-Rainer Ohm" w:date="2026-07-18T09:33:00Z">
                    <w:rPr/>
                  </w:rPrChange>
                </w:rPr>
                <w:br/>
              </w:r>
            </w:ins>
            <w:ins w:id="55648" w:author="Jens-Rainer Ohm" w:date="2026-07-17T19:20:00Z">
              <w:r w:rsidR="00093E09" w:rsidRPr="006F1EFE">
                <w:rPr>
                  <w:sz w:val="18"/>
                  <w:szCs w:val="18"/>
                  <w:lang w:val="en-CA"/>
                  <w:rPrChange w:id="55649" w:author="Jens-Rainer Ohm" w:date="2026-07-18T09:33:00Z">
                    <w:rPr/>
                  </w:rPrChange>
                </w:rPr>
                <w:t xml:space="preserve"> W. Husak</w:t>
              </w:r>
            </w:ins>
          </w:p>
        </w:tc>
      </w:tr>
    </w:tbl>
    <w:p w14:paraId="74CD8763" w14:textId="77777777" w:rsidR="00D90C26" w:rsidRPr="006F1EFE" w:rsidDel="00093E09" w:rsidRDefault="00D90C26" w:rsidP="00F44BFE">
      <w:pPr>
        <w:rPr>
          <w:del w:id="55650" w:author="Jens-Rainer Ohm" w:date="2026-07-17T19:15:00Z"/>
          <w:lang w:val="en-CA"/>
          <w:rPrChange w:id="55651" w:author="Jens-Rainer Ohm" w:date="2026-07-18T09:33:00Z">
            <w:rPr>
              <w:del w:id="55652" w:author="Jens-Rainer Ohm" w:date="2026-07-17T19:15:00Z"/>
              <w:lang w:val="en-CA"/>
            </w:rPr>
          </w:rPrChange>
        </w:rPr>
      </w:pPr>
    </w:p>
    <w:p w14:paraId="499EA1B3" w14:textId="77777777" w:rsidR="00F44BFE" w:rsidRPr="006F1EFE" w:rsidRDefault="00F44BFE" w:rsidP="00F44BFE">
      <w:pPr>
        <w:rPr>
          <w:lang w:val="en-CA"/>
          <w:rPrChange w:id="55653" w:author="Jens-Rainer Ohm" w:date="2026-07-18T09:33:00Z">
            <w:rPr>
              <w:lang w:val="en-CA"/>
            </w:rPr>
          </w:rPrChange>
        </w:rPr>
        <w:sectPr w:rsidR="00F44BFE" w:rsidRPr="006F1EFE" w:rsidSect="00F44BFE">
          <w:footerReference w:type="default" r:id="rId48"/>
          <w:pgSz w:w="11906" w:h="16838" w:code="9"/>
          <w:pgMar w:top="1152" w:right="1296" w:bottom="1152" w:left="1296" w:header="432" w:footer="432" w:gutter="0"/>
          <w:cols w:space="720"/>
          <w:titlePg/>
          <w:docGrid w:linePitch="299"/>
        </w:sectPr>
      </w:pPr>
    </w:p>
    <w:p w14:paraId="24A1936A" w14:textId="77777777" w:rsidR="009F2CFA" w:rsidRPr="006F1EFE" w:rsidRDefault="009F2CFA" w:rsidP="009F2CFA">
      <w:pPr>
        <w:pStyle w:val="berschrift1"/>
        <w:numPr>
          <w:ilvl w:val="0"/>
          <w:numId w:val="0"/>
        </w:numPr>
        <w:jc w:val="center"/>
        <w:rPr>
          <w:lang w:val="en-CA"/>
          <w:rPrChange w:id="55654" w:author="Jens-Rainer Ohm" w:date="2026-07-18T09:33:00Z">
            <w:rPr>
              <w:lang w:val="en-CA"/>
            </w:rPr>
          </w:rPrChange>
        </w:rPr>
      </w:pPr>
      <w:r w:rsidRPr="006F1EFE">
        <w:rPr>
          <w:lang w:val="en-CA"/>
          <w:rPrChange w:id="55655" w:author="Jens-Rainer Ohm" w:date="2026-07-18T09:33:00Z">
            <w:rPr>
              <w:lang w:val="en-CA"/>
            </w:rPr>
          </w:rPrChange>
        </w:rPr>
        <w:lastRenderedPageBreak/>
        <w:t>Annex B1 to JVET report:</w:t>
      </w:r>
      <w:r w:rsidRPr="006F1EFE">
        <w:rPr>
          <w:lang w:val="en-CA"/>
          <w:rPrChange w:id="55656" w:author="Jens-Rainer Ohm" w:date="2026-07-18T09:33:00Z">
            <w:rPr>
              <w:lang w:val="en-CA"/>
            </w:rPr>
          </w:rPrChange>
        </w:rPr>
        <w:br/>
        <w:t>List of meeting participants attending in person</w:t>
      </w:r>
    </w:p>
    <w:p w14:paraId="65A105AC" w14:textId="77777777" w:rsidR="009F2CFA" w:rsidRPr="006F1EFE" w:rsidRDefault="009F2CFA" w:rsidP="009F2CFA">
      <w:pPr>
        <w:rPr>
          <w:lang w:val="en-CA"/>
          <w:rPrChange w:id="55657" w:author="Jens-Rainer Ohm" w:date="2026-07-18T09:33:00Z">
            <w:rPr>
              <w:lang w:val="en-CA"/>
            </w:rPr>
          </w:rPrChange>
        </w:rPr>
      </w:pPr>
    </w:p>
    <w:p w14:paraId="6D639237" w14:textId="22E8930A" w:rsidR="009F2CFA" w:rsidRPr="006F1EFE" w:rsidRDefault="009F2CFA" w:rsidP="009F2CFA">
      <w:pPr>
        <w:rPr>
          <w:lang w:val="en-CA"/>
          <w:rPrChange w:id="55658" w:author="Jens-Rainer Ohm" w:date="2026-07-18T09:33:00Z">
            <w:rPr>
              <w:lang w:val="en-CA"/>
            </w:rPr>
          </w:rPrChange>
        </w:rPr>
      </w:pPr>
      <w:r w:rsidRPr="006F1EFE">
        <w:rPr>
          <w:lang w:val="en-CA"/>
          <w:rPrChange w:id="55659" w:author="Jens-Rainer Ohm" w:date="2026-07-18T09:33:00Z">
            <w:rPr>
              <w:lang w:val="en-CA"/>
            </w:rPr>
          </w:rPrChange>
        </w:rPr>
        <w:t xml:space="preserve">The participants who were personally present at the meeting site of the </w:t>
      </w:r>
      <w:r w:rsidR="0040340B" w:rsidRPr="006F1EFE">
        <w:rPr>
          <w:lang w:val="en-CA"/>
          <w:rPrChange w:id="55660" w:author="Jens-Rainer Ohm" w:date="2026-07-18T09:33:00Z">
            <w:rPr>
              <w:lang w:val="en-CA"/>
            </w:rPr>
          </w:rPrChange>
        </w:rPr>
        <w:t>forty-</w:t>
      </w:r>
      <w:r w:rsidR="004000A6" w:rsidRPr="006F1EFE">
        <w:rPr>
          <w:lang w:val="en-CA"/>
          <w:rPrChange w:id="55661" w:author="Jens-Rainer Ohm" w:date="2026-07-18T09:33:00Z">
            <w:rPr>
              <w:lang w:val="en-CA"/>
            </w:rPr>
          </w:rPrChange>
        </w:rPr>
        <w:t>third</w:t>
      </w:r>
      <w:r w:rsidR="0040340B" w:rsidRPr="006F1EFE">
        <w:rPr>
          <w:lang w:val="en-CA"/>
          <w:rPrChange w:id="55662" w:author="Jens-Rainer Ohm" w:date="2026-07-18T09:33:00Z">
            <w:rPr>
              <w:lang w:val="en-CA"/>
            </w:rPr>
          </w:rPrChange>
        </w:rPr>
        <w:t xml:space="preserve"> </w:t>
      </w:r>
      <w:r w:rsidRPr="006F1EFE">
        <w:rPr>
          <w:lang w:val="en-CA"/>
          <w:rPrChange w:id="55663" w:author="Jens-Rainer Ohm" w:date="2026-07-18T09:33:00Z">
            <w:rPr>
              <w:lang w:val="en-CA"/>
            </w:rPr>
          </w:rPrChange>
        </w:rPr>
        <w:t xml:space="preserve">meeting of the JVET, according to </w:t>
      </w:r>
      <w:r w:rsidR="004000A6" w:rsidRPr="006F1EFE">
        <w:rPr>
          <w:lang w:val="en-CA"/>
          <w:rPrChange w:id="55664" w:author="Jens-Rainer Ohm" w:date="2026-07-18T09:33:00Z">
            <w:rPr>
              <w:lang w:val="en-CA"/>
            </w:rPr>
          </w:rPrChange>
        </w:rPr>
        <w:t xml:space="preserve">badge pick-up and </w:t>
      </w:r>
      <w:r w:rsidRPr="006F1EFE">
        <w:rPr>
          <w:lang w:val="en-CA"/>
          <w:rPrChange w:id="55665" w:author="Jens-Rainer Ohm" w:date="2026-07-18T09:33:00Z">
            <w:rPr>
              <w:lang w:val="en-CA"/>
            </w:rPr>
          </w:rPrChange>
        </w:rPr>
        <w:t xml:space="preserve">a sign-in sheet circulated in the JVET meeting rooms (approximately </w:t>
      </w:r>
      <w:r w:rsidR="004000A6" w:rsidRPr="006F1EFE">
        <w:rPr>
          <w:lang w:val="en-CA"/>
          <w:rPrChange w:id="55666" w:author="Jens-Rainer Ohm" w:date="2026-07-18T09:33:00Z">
            <w:rPr>
              <w:lang w:val="en-CA"/>
            </w:rPr>
          </w:rPrChange>
        </w:rPr>
        <w:t>XXX</w:t>
      </w:r>
      <w:r w:rsidR="00E530C1" w:rsidRPr="006F1EFE">
        <w:rPr>
          <w:lang w:val="en-CA"/>
          <w:rPrChange w:id="55667" w:author="Jens-Rainer Ohm" w:date="2026-07-18T09:33:00Z">
            <w:rPr>
              <w:lang w:val="en-CA"/>
            </w:rPr>
          </w:rPrChange>
        </w:rPr>
        <w:t xml:space="preserve"> </w:t>
      </w:r>
      <w:r w:rsidRPr="006F1EFE">
        <w:rPr>
          <w:lang w:val="en-CA"/>
          <w:rPrChange w:id="55668" w:author="Jens-Rainer Ohm" w:date="2026-07-18T09:33:00Z">
            <w:rPr>
              <w:lang w:val="en-CA"/>
            </w:rPr>
          </w:rPrChange>
        </w:rPr>
        <w:t>people in total), were as follows:</w:t>
      </w:r>
    </w:p>
    <w:p w14:paraId="1FED360D" w14:textId="77777777" w:rsidR="009F2CFA" w:rsidRPr="006F1EFE" w:rsidRDefault="009F2CFA" w:rsidP="009F2CFA">
      <w:pPr>
        <w:rPr>
          <w:lang w:val="en-CA"/>
          <w:rPrChange w:id="55669" w:author="Jens-Rainer Ohm" w:date="2026-07-18T09:33:00Z">
            <w:rPr>
              <w:lang w:val="en-CA"/>
            </w:rPr>
          </w:rPrChange>
        </w:rPr>
      </w:pPr>
    </w:p>
    <w:p w14:paraId="6A3F641E" w14:textId="77777777" w:rsidR="009F2CFA" w:rsidRPr="006F1EFE" w:rsidRDefault="009F2CFA" w:rsidP="009F2CFA">
      <w:pPr>
        <w:rPr>
          <w:lang w:val="en-CA"/>
          <w:rPrChange w:id="55670" w:author="Jens-Rainer Ohm" w:date="2026-07-18T09:33:00Z">
            <w:rPr>
              <w:lang w:val="en-CA"/>
            </w:rPr>
          </w:rPrChange>
        </w:rPr>
        <w:sectPr w:rsidR="009F2CFA" w:rsidRPr="006F1EFE" w:rsidSect="008C0B19">
          <w:pgSz w:w="11906" w:h="16838" w:code="9"/>
          <w:pgMar w:top="864" w:right="1440" w:bottom="864" w:left="1440" w:header="432" w:footer="432" w:gutter="0"/>
          <w:cols w:space="720"/>
          <w:docGrid w:linePitch="299"/>
        </w:sectPr>
      </w:pPr>
    </w:p>
    <w:p w14:paraId="57CC8A83" w14:textId="512B2ED5" w:rsidR="009F2CFA" w:rsidRPr="006F1EFE" w:rsidRDefault="004000A6" w:rsidP="00E530C1">
      <w:pPr>
        <w:pStyle w:val="Listenabsatz"/>
        <w:numPr>
          <w:ilvl w:val="0"/>
          <w:numId w:val="42"/>
        </w:numPr>
        <w:spacing w:before="60"/>
        <w:jc w:val="left"/>
        <w:rPr>
          <w:lang w:val="en-CA"/>
          <w:rPrChange w:id="55671" w:author="Jens-Rainer Ohm" w:date="2026-07-18T09:33:00Z">
            <w:rPr>
              <w:lang w:val="en-CA"/>
            </w:rPr>
          </w:rPrChange>
        </w:rPr>
      </w:pPr>
      <w:r w:rsidRPr="006F1EFE">
        <w:rPr>
          <w:lang w:val="en-CA"/>
          <w:rPrChange w:id="55672" w:author="Jens-Rainer Ohm" w:date="2026-07-18T09:33:00Z">
            <w:rPr>
              <w:lang w:val="en-CA"/>
            </w:rPr>
          </w:rPrChange>
        </w:rPr>
        <w:t>XXX</w:t>
      </w:r>
    </w:p>
    <w:p w14:paraId="5CEA9722" w14:textId="77777777" w:rsidR="009F2CFA" w:rsidRPr="006F1EFE" w:rsidRDefault="009F2CFA" w:rsidP="00B4082C">
      <w:pPr>
        <w:pStyle w:val="Listenabsatz"/>
        <w:numPr>
          <w:ilvl w:val="0"/>
          <w:numId w:val="42"/>
        </w:numPr>
        <w:spacing w:before="60"/>
        <w:jc w:val="left"/>
        <w:rPr>
          <w:lang w:val="en-CA"/>
          <w:rPrChange w:id="55673" w:author="Jens-Rainer Ohm" w:date="2026-07-18T09:33:00Z">
            <w:rPr>
              <w:lang w:val="en-CA"/>
            </w:rPr>
          </w:rPrChange>
        </w:rPr>
        <w:sectPr w:rsidR="009F2CFA" w:rsidRPr="006F1EFE" w:rsidSect="008C0B19">
          <w:headerReference w:type="default" r:id="rId49"/>
          <w:footerReference w:type="default" r:id="rId50"/>
          <w:type w:val="continuous"/>
          <w:pgSz w:w="11906" w:h="16838" w:code="9"/>
          <w:pgMar w:top="864" w:right="1440" w:bottom="864" w:left="1440" w:header="432" w:footer="432" w:gutter="0"/>
          <w:cols w:num="2" w:space="720"/>
          <w:docGrid w:linePitch="299"/>
        </w:sectPr>
      </w:pPr>
    </w:p>
    <w:p w14:paraId="2EB4E17F" w14:textId="77777777" w:rsidR="009F2CFA" w:rsidRPr="006F1EFE" w:rsidRDefault="009F2CFA" w:rsidP="009F2CFA">
      <w:pPr>
        <w:rPr>
          <w:lang w:val="en-CA"/>
          <w:rPrChange w:id="55674" w:author="Jens-Rainer Ohm" w:date="2026-07-18T09:33:00Z">
            <w:rPr>
              <w:lang w:val="en-CA"/>
            </w:rPr>
          </w:rPrChange>
        </w:rPr>
        <w:sectPr w:rsidR="009F2CFA" w:rsidRPr="006F1EFE" w:rsidSect="008C0B19">
          <w:headerReference w:type="default" r:id="rId51"/>
          <w:footerReference w:type="default" r:id="rId52"/>
          <w:type w:val="continuous"/>
          <w:pgSz w:w="11906" w:h="16838" w:code="9"/>
          <w:pgMar w:top="864" w:right="1440" w:bottom="864" w:left="1440" w:header="432" w:footer="432" w:gutter="0"/>
          <w:cols w:space="720"/>
          <w:docGrid w:linePitch="299"/>
        </w:sectPr>
      </w:pPr>
    </w:p>
    <w:p w14:paraId="2F54533F" w14:textId="77777777" w:rsidR="00100BCA" w:rsidRPr="006F1EFE" w:rsidRDefault="00100BCA" w:rsidP="00100BCA">
      <w:pPr>
        <w:rPr>
          <w:lang w:val="en-CA"/>
          <w:rPrChange w:id="55675" w:author="Jens-Rainer Ohm" w:date="2026-07-18T09:33:00Z">
            <w:rPr>
              <w:lang w:val="en-CA"/>
            </w:rPr>
          </w:rPrChange>
        </w:rPr>
        <w:sectPr w:rsidR="00100BCA" w:rsidRPr="006F1EFE" w:rsidSect="008C0B19">
          <w:headerReference w:type="default" r:id="rId53"/>
          <w:footerReference w:type="default" r:id="rId54"/>
          <w:type w:val="continuous"/>
          <w:pgSz w:w="11906" w:h="16838" w:code="9"/>
          <w:pgMar w:top="864" w:right="1440" w:bottom="864" w:left="1440" w:header="432" w:footer="432" w:gutter="0"/>
          <w:cols w:space="720"/>
          <w:docGrid w:linePitch="299"/>
        </w:sectPr>
      </w:pPr>
    </w:p>
    <w:p w14:paraId="72F465B0" w14:textId="77777777" w:rsidR="00100BCA" w:rsidRPr="006F1EFE" w:rsidRDefault="00100BCA" w:rsidP="00100BCA">
      <w:pPr>
        <w:pStyle w:val="Listenabsatz"/>
        <w:spacing w:before="60"/>
        <w:ind w:left="0"/>
        <w:rPr>
          <w:lang w:val="en-CA"/>
          <w:rPrChange w:id="55676" w:author="Jens-Rainer Ohm" w:date="2026-07-18T09:33:00Z">
            <w:rPr>
              <w:lang w:val="en-CA"/>
            </w:rPr>
          </w:rPrChange>
        </w:rPr>
      </w:pPr>
    </w:p>
    <w:p w14:paraId="6A9A984B" w14:textId="77777777" w:rsidR="00F44BFE" w:rsidRPr="006F1EFE" w:rsidRDefault="00F44BFE" w:rsidP="00F44BFE">
      <w:pPr>
        <w:rPr>
          <w:lang w:val="en-CA"/>
          <w:rPrChange w:id="55677" w:author="Jens-Rainer Ohm" w:date="2026-07-18T09:33:00Z">
            <w:rPr>
              <w:lang w:val="en-CA"/>
            </w:rPr>
          </w:rPrChange>
        </w:rPr>
        <w:sectPr w:rsidR="00F44BFE" w:rsidRPr="006F1EFE" w:rsidSect="00B6791A">
          <w:footerReference w:type="default" r:id="rId55"/>
          <w:type w:val="continuous"/>
          <w:pgSz w:w="11906" w:h="16838" w:code="9"/>
          <w:pgMar w:top="864" w:right="1440" w:bottom="864" w:left="1440" w:header="432" w:footer="432" w:gutter="0"/>
          <w:cols w:num="2" w:space="720"/>
          <w:docGrid w:linePitch="326"/>
        </w:sectPr>
      </w:pPr>
    </w:p>
    <w:p w14:paraId="0E82AE42" w14:textId="77777777" w:rsidR="009F2CFA" w:rsidRPr="006F1EFE" w:rsidRDefault="009F2CFA" w:rsidP="009F2CFA">
      <w:pPr>
        <w:pStyle w:val="berschrift1"/>
        <w:numPr>
          <w:ilvl w:val="0"/>
          <w:numId w:val="0"/>
        </w:numPr>
        <w:jc w:val="center"/>
        <w:rPr>
          <w:lang w:val="en-CA"/>
          <w:rPrChange w:id="55680" w:author="Jens-Rainer Ohm" w:date="2026-07-18T09:33:00Z">
            <w:rPr>
              <w:lang w:val="en-CA"/>
            </w:rPr>
          </w:rPrChange>
        </w:rPr>
      </w:pPr>
      <w:r w:rsidRPr="006F1EFE">
        <w:rPr>
          <w:lang w:val="en-CA"/>
          <w:rPrChange w:id="55681" w:author="Jens-Rainer Ohm" w:date="2026-07-18T09:33:00Z">
            <w:rPr>
              <w:lang w:val="en-CA"/>
            </w:rPr>
          </w:rPrChange>
        </w:rPr>
        <w:lastRenderedPageBreak/>
        <w:t>Annex B2 to JVET report:</w:t>
      </w:r>
      <w:r w:rsidRPr="006F1EFE">
        <w:rPr>
          <w:lang w:val="en-CA"/>
          <w:rPrChange w:id="55682" w:author="Jens-Rainer Ohm" w:date="2026-07-18T09:33:00Z">
            <w:rPr>
              <w:lang w:val="en-CA"/>
            </w:rPr>
          </w:rPrChange>
        </w:rPr>
        <w:br/>
        <w:t>List of meeting participants attending remotely</w:t>
      </w:r>
    </w:p>
    <w:p w14:paraId="4663D76B" w14:textId="77777777" w:rsidR="009F2CFA" w:rsidRPr="006F1EFE" w:rsidRDefault="009F2CFA" w:rsidP="009F2CFA">
      <w:pPr>
        <w:rPr>
          <w:lang w:val="en-CA"/>
          <w:rPrChange w:id="55683" w:author="Jens-Rainer Ohm" w:date="2026-07-18T09:33:00Z">
            <w:rPr>
              <w:lang w:val="en-CA"/>
            </w:rPr>
          </w:rPrChange>
        </w:rPr>
      </w:pPr>
    </w:p>
    <w:p w14:paraId="7F4BFB9C" w14:textId="3AC2E1D7" w:rsidR="009F2CFA" w:rsidRPr="006F1EFE" w:rsidRDefault="009F2CFA" w:rsidP="009F2CFA">
      <w:pPr>
        <w:widowControl w:val="0"/>
        <w:rPr>
          <w:lang w:val="en-CA"/>
          <w:rPrChange w:id="55684" w:author="Jens-Rainer Ohm" w:date="2026-07-18T09:33:00Z">
            <w:rPr>
              <w:lang w:val="en-CA"/>
            </w:rPr>
          </w:rPrChange>
        </w:rPr>
      </w:pPr>
      <w:r w:rsidRPr="006F1EFE">
        <w:rPr>
          <w:lang w:val="en-CA"/>
          <w:rPrChange w:id="55685" w:author="Jens-Rainer Ohm" w:date="2026-07-18T09:33:00Z">
            <w:rPr>
              <w:lang w:val="en-CA"/>
            </w:rPr>
          </w:rPrChange>
        </w:rPr>
        <w:t>The remote participants of the forty-</w:t>
      </w:r>
      <w:r w:rsidR="004000A6" w:rsidRPr="006F1EFE">
        <w:rPr>
          <w:lang w:val="en-CA"/>
          <w:rPrChange w:id="55686" w:author="Jens-Rainer Ohm" w:date="2026-07-18T09:33:00Z">
            <w:rPr>
              <w:lang w:val="en-CA"/>
            </w:rPr>
          </w:rPrChange>
        </w:rPr>
        <w:t>third</w:t>
      </w:r>
      <w:r w:rsidRPr="006F1EFE">
        <w:rPr>
          <w:lang w:val="en-CA"/>
          <w:rPrChange w:id="55687" w:author="Jens-Rainer Ohm" w:date="2026-07-18T09:33:00Z">
            <w:rPr>
              <w:lang w:val="en-CA"/>
            </w:rPr>
          </w:rPrChange>
        </w:rPr>
        <w:t xml:space="preserve"> meeting of the JVET, according to the participation records from the Zoom teleconferencing tool used for the meeting sessions (approximately </w:t>
      </w:r>
      <w:r w:rsidR="004000A6" w:rsidRPr="006F1EFE">
        <w:rPr>
          <w:lang w:val="en-CA"/>
          <w:rPrChange w:id="55688" w:author="Jens-Rainer Ohm" w:date="2026-07-18T09:33:00Z">
            <w:rPr>
              <w:lang w:val="en-CA"/>
            </w:rPr>
          </w:rPrChange>
        </w:rPr>
        <w:t>XXX</w:t>
      </w:r>
      <w:r w:rsidR="00E530C1" w:rsidRPr="006F1EFE">
        <w:rPr>
          <w:lang w:val="en-CA"/>
          <w:rPrChange w:id="55689" w:author="Jens-Rainer Ohm" w:date="2026-07-18T09:33:00Z">
            <w:rPr>
              <w:lang w:val="en-CA"/>
            </w:rPr>
          </w:rPrChange>
        </w:rPr>
        <w:t xml:space="preserve"> </w:t>
      </w:r>
      <w:r w:rsidRPr="006F1EFE">
        <w:rPr>
          <w:lang w:val="en-CA"/>
          <w:rPrChange w:id="55690" w:author="Jens-Rainer Ohm" w:date="2026-07-18T09:33:00Z">
            <w:rPr>
              <w:lang w:val="en-CA"/>
            </w:rPr>
          </w:rPrChange>
        </w:rPr>
        <w:t xml:space="preserve">people in total, not including those who had attended the meeting in person at least part-time (see </w:t>
      </w:r>
      <w:r w:rsidR="0040340B" w:rsidRPr="006F1EFE">
        <w:rPr>
          <w:lang w:val="en-CA"/>
          <w:rPrChange w:id="55691" w:author="Jens-Rainer Ohm" w:date="2026-07-18T09:33:00Z">
            <w:rPr>
              <w:lang w:val="en-CA"/>
            </w:rPr>
          </w:rPrChange>
        </w:rPr>
        <w:t>A</w:t>
      </w:r>
      <w:r w:rsidRPr="006F1EFE">
        <w:rPr>
          <w:lang w:val="en-CA"/>
          <w:rPrChange w:id="55692" w:author="Jens-Rainer Ohm" w:date="2026-07-18T09:33:00Z">
            <w:rPr>
              <w:lang w:val="en-CA"/>
            </w:rPr>
          </w:rPrChange>
        </w:rPr>
        <w:t>nnex B1), and not including those who attended only the joint sessions with other groups), were as follows:</w:t>
      </w:r>
    </w:p>
    <w:p w14:paraId="2100846A" w14:textId="77777777" w:rsidR="009F2CFA" w:rsidRPr="006F1EFE" w:rsidRDefault="009F2CFA" w:rsidP="009F2CFA">
      <w:pPr>
        <w:widowControl w:val="0"/>
        <w:rPr>
          <w:lang w:val="en-CA"/>
          <w:rPrChange w:id="55693" w:author="Jens-Rainer Ohm" w:date="2026-07-18T09:33:00Z">
            <w:rPr>
              <w:lang w:val="en-CA"/>
            </w:rPr>
          </w:rPrChange>
        </w:rPr>
      </w:pPr>
    </w:p>
    <w:p w14:paraId="2BE489FC" w14:textId="77777777" w:rsidR="009F2CFA" w:rsidRPr="006F1EFE" w:rsidRDefault="009F2CFA" w:rsidP="009F2CFA">
      <w:pPr>
        <w:spacing w:before="60"/>
        <w:rPr>
          <w:lang w:val="en-CA"/>
          <w:rPrChange w:id="55694" w:author="Jens-Rainer Ohm" w:date="2026-07-18T09:33:00Z">
            <w:rPr>
              <w:lang w:val="en-CA"/>
            </w:rPr>
          </w:rPrChange>
        </w:rPr>
        <w:sectPr w:rsidR="009F2CFA" w:rsidRPr="006F1EFE" w:rsidSect="008C0B19">
          <w:footerReference w:type="default" r:id="rId56"/>
          <w:pgSz w:w="11906" w:h="16838" w:code="9"/>
          <w:pgMar w:top="864" w:right="1440" w:bottom="864" w:left="1440" w:header="432" w:footer="432" w:gutter="0"/>
          <w:cols w:space="720"/>
          <w:docGrid w:linePitch="326"/>
        </w:sectPr>
      </w:pPr>
    </w:p>
    <w:p w14:paraId="05085C94" w14:textId="76494395" w:rsidR="009F2CFA" w:rsidRPr="006F1EFE" w:rsidRDefault="004000A6" w:rsidP="00F6772B">
      <w:pPr>
        <w:pStyle w:val="Listenabsatz"/>
        <w:numPr>
          <w:ilvl w:val="0"/>
          <w:numId w:val="44"/>
        </w:numPr>
        <w:spacing w:before="60"/>
        <w:jc w:val="left"/>
        <w:rPr>
          <w:lang w:val="en-CA"/>
          <w:rPrChange w:id="55697" w:author="Jens-Rainer Ohm" w:date="2026-07-18T09:33:00Z">
            <w:rPr>
              <w:lang w:val="en-CA"/>
            </w:rPr>
          </w:rPrChange>
        </w:rPr>
      </w:pPr>
      <w:r w:rsidRPr="006F1EFE">
        <w:rPr>
          <w:lang w:val="en-CA"/>
          <w:rPrChange w:id="55698" w:author="Jens-Rainer Ohm" w:date="2026-07-18T09:33:00Z">
            <w:rPr>
              <w:lang w:val="en-CA"/>
            </w:rPr>
          </w:rPrChange>
        </w:rPr>
        <w:t>XXX</w:t>
      </w:r>
    </w:p>
    <w:p w14:paraId="2CD45243" w14:textId="77777777" w:rsidR="009F2CFA" w:rsidRPr="006F1EFE" w:rsidRDefault="009F2CFA" w:rsidP="009F2CFA">
      <w:pPr>
        <w:pStyle w:val="Listenabsatz"/>
        <w:spacing w:before="60"/>
        <w:ind w:left="0"/>
        <w:rPr>
          <w:lang w:val="en-CA"/>
          <w:rPrChange w:id="55699" w:author="Jens-Rainer Ohm" w:date="2026-07-18T09:33:00Z">
            <w:rPr>
              <w:lang w:val="en-CA"/>
            </w:rPr>
          </w:rPrChange>
        </w:rPr>
      </w:pPr>
    </w:p>
    <w:p w14:paraId="6864AC87" w14:textId="77777777" w:rsidR="009F2CFA" w:rsidRPr="006F1EFE" w:rsidRDefault="009F2CFA" w:rsidP="009F2CFA">
      <w:pPr>
        <w:rPr>
          <w:lang w:val="en-CA"/>
          <w:rPrChange w:id="55700" w:author="Jens-Rainer Ohm" w:date="2026-07-18T09:33:00Z">
            <w:rPr>
              <w:lang w:val="en-CA"/>
            </w:rPr>
          </w:rPrChange>
        </w:rPr>
        <w:sectPr w:rsidR="009F2CFA" w:rsidRPr="006F1EFE" w:rsidSect="00B6791A">
          <w:footerReference w:type="default" r:id="rId57"/>
          <w:type w:val="continuous"/>
          <w:pgSz w:w="11906" w:h="16838" w:code="9"/>
          <w:pgMar w:top="864" w:right="1440" w:bottom="864" w:left="1440" w:header="432" w:footer="432" w:gutter="0"/>
          <w:cols w:num="2" w:space="720"/>
          <w:docGrid w:linePitch="326"/>
        </w:sectPr>
      </w:pPr>
    </w:p>
    <w:p w14:paraId="793BAF3A" w14:textId="729DFE37" w:rsidR="009F2CFA" w:rsidRPr="006F1EFE" w:rsidRDefault="009F2CFA" w:rsidP="009F2CFA">
      <w:pPr>
        <w:pStyle w:val="berschrift1"/>
        <w:keepLines/>
        <w:numPr>
          <w:ilvl w:val="0"/>
          <w:numId w:val="0"/>
        </w:numPr>
        <w:jc w:val="center"/>
        <w:rPr>
          <w:lang w:val="en-CA"/>
          <w:rPrChange w:id="55703" w:author="Jens-Rainer Ohm" w:date="2026-07-18T09:33:00Z">
            <w:rPr>
              <w:lang w:val="en-CA"/>
            </w:rPr>
          </w:rPrChange>
        </w:rPr>
      </w:pPr>
      <w:r w:rsidRPr="006F1EFE">
        <w:rPr>
          <w:lang w:val="en-CA"/>
          <w:rPrChange w:id="55704" w:author="Jens-Rainer Ohm" w:date="2026-07-18T09:33:00Z">
            <w:rPr>
              <w:lang w:val="en-CA"/>
            </w:rPr>
          </w:rPrChange>
        </w:rPr>
        <w:lastRenderedPageBreak/>
        <w:t>Annex C to JVET report:</w:t>
      </w:r>
      <w:r w:rsidRPr="006F1EFE">
        <w:rPr>
          <w:lang w:val="en-CA"/>
          <w:rPrChange w:id="55705" w:author="Jens-Rainer Ohm" w:date="2026-07-18T09:33:00Z">
            <w:rPr>
              <w:lang w:val="en-CA"/>
            </w:rPr>
          </w:rPrChange>
        </w:rPr>
        <w:br/>
        <w:t>Recommendations of the 2</w:t>
      </w:r>
      <w:r w:rsidR="004000A6" w:rsidRPr="006F1EFE">
        <w:rPr>
          <w:lang w:val="en-CA"/>
          <w:rPrChange w:id="55706" w:author="Jens-Rainer Ohm" w:date="2026-07-18T09:33:00Z">
            <w:rPr>
              <w:lang w:val="en-CA"/>
            </w:rPr>
          </w:rPrChange>
        </w:rPr>
        <w:t>4</w:t>
      </w:r>
      <w:r w:rsidR="004000A6" w:rsidRPr="006F1EFE">
        <w:rPr>
          <w:vertAlign w:val="superscript"/>
          <w:lang w:val="en-CA"/>
          <w:rPrChange w:id="55707" w:author="Jens-Rainer Ohm" w:date="2026-07-18T09:33:00Z">
            <w:rPr>
              <w:vertAlign w:val="superscript"/>
              <w:lang w:val="en-CA"/>
            </w:rPr>
          </w:rPrChange>
        </w:rPr>
        <w:t>th</w:t>
      </w:r>
      <w:r w:rsidRPr="006F1EFE">
        <w:rPr>
          <w:lang w:val="en-CA"/>
          <w:rPrChange w:id="55708" w:author="Jens-Rainer Ohm" w:date="2026-07-18T09:33:00Z">
            <w:rPr>
              <w:lang w:val="en-CA"/>
            </w:rPr>
          </w:rPrChange>
        </w:rPr>
        <w:t xml:space="preserve"> meeting of</w:t>
      </w:r>
      <w:r w:rsidRPr="006F1EFE">
        <w:rPr>
          <w:lang w:val="en-CA"/>
          <w:rPrChange w:id="55709" w:author="Jens-Rainer Ohm" w:date="2026-07-18T09:33:00Z">
            <w:rPr>
              <w:lang w:val="en-CA"/>
            </w:rPr>
          </w:rPrChange>
        </w:rPr>
        <w:br/>
        <w:t>ISO/IEC JTC 1/SC 29/WG 5 MPEG Joint Video Experts Team with ITU-T SG21</w:t>
      </w:r>
    </w:p>
    <w:p w14:paraId="4754A850" w14:textId="2630DC63" w:rsidR="00F44BFE" w:rsidRPr="006F1EFE" w:rsidRDefault="00F44BFE" w:rsidP="00F44BFE">
      <w:pPr>
        <w:pStyle w:val="Liste"/>
        <w:keepNext/>
        <w:tabs>
          <w:tab w:val="left" w:pos="576"/>
        </w:tabs>
        <w:snapToGrid w:val="0"/>
        <w:contextualSpacing w:val="0"/>
        <w:jc w:val="center"/>
        <w:rPr>
          <w:b/>
          <w:sz w:val="28"/>
          <w:lang w:val="en-CA"/>
          <w:rPrChange w:id="55710" w:author="Jens-Rainer Ohm" w:date="2026-07-18T09:33:00Z">
            <w:rPr>
              <w:b/>
              <w:sz w:val="28"/>
              <w:lang w:val="en-CA"/>
            </w:rPr>
          </w:rPrChange>
        </w:rPr>
      </w:pPr>
      <w:r w:rsidRPr="006F1EFE">
        <w:rPr>
          <w:b/>
          <w:sz w:val="28"/>
          <w:lang w:val="en-CA"/>
          <w:rPrChange w:id="55711" w:author="Jens-Rainer Ohm" w:date="2026-07-18T09:33:00Z">
            <w:rPr>
              <w:b/>
              <w:sz w:val="28"/>
              <w:lang w:val="en-CA"/>
            </w:rPr>
          </w:rPrChange>
        </w:rPr>
        <w:t xml:space="preserve">ISO/IEC JTC 1/SC 29/WG 5 N </w:t>
      </w:r>
      <w:r w:rsidR="004E5061" w:rsidRPr="006F1EFE">
        <w:rPr>
          <w:b/>
          <w:sz w:val="28"/>
          <w:lang w:val="en-CA"/>
          <w:rPrChange w:id="55712" w:author="Jens-Rainer Ohm" w:date="2026-07-18T09:33:00Z">
            <w:rPr>
              <w:b/>
              <w:sz w:val="28"/>
              <w:lang w:val="en-CA"/>
            </w:rPr>
          </w:rPrChange>
        </w:rPr>
        <w:t>407</w:t>
      </w:r>
    </w:p>
    <w:p w14:paraId="5FC813A9" w14:textId="780727E5" w:rsidR="007967B2" w:rsidRPr="006F1EFE" w:rsidDel="006F1EFE" w:rsidRDefault="007967B2" w:rsidP="0080354D">
      <w:pPr>
        <w:pStyle w:val="Liste"/>
        <w:keepNext/>
        <w:tabs>
          <w:tab w:val="left" w:pos="576"/>
        </w:tabs>
        <w:snapToGrid w:val="0"/>
        <w:contextualSpacing w:val="0"/>
        <w:jc w:val="left"/>
        <w:rPr>
          <w:del w:id="55713" w:author="Jens-Rainer Ohm" w:date="2026-07-18T09:33:00Z"/>
          <w:b/>
          <w:sz w:val="28"/>
          <w:lang w:val="en-CA"/>
          <w:rPrChange w:id="55714" w:author="Jens-Rainer Ohm" w:date="2026-07-18T09:33:00Z">
            <w:rPr>
              <w:del w:id="55715" w:author="Jens-Rainer Ohm" w:date="2026-07-18T09:33:00Z"/>
              <w:b/>
              <w:sz w:val="28"/>
              <w:lang w:val="en-CA"/>
            </w:rPr>
          </w:rPrChange>
        </w:rPr>
      </w:pPr>
    </w:p>
    <w:p w14:paraId="7B86353C" w14:textId="77777777" w:rsidR="006F1EFE" w:rsidRPr="006F1EFE" w:rsidRDefault="006F1EFE" w:rsidP="006F1E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outlineLvl w:val="1"/>
        <w:rPr>
          <w:ins w:id="55716" w:author="Jens-Rainer Ohm" w:date="2026-07-18T09:33:00Z"/>
          <w:b/>
          <w:bCs/>
          <w:sz w:val="36"/>
          <w:szCs w:val="36"/>
          <w:lang w:val="en-CA"/>
          <w:rPrChange w:id="55717" w:author="Jens-Rainer Ohm" w:date="2026-07-18T09:33:00Z">
            <w:rPr>
              <w:ins w:id="55718" w:author="Jens-Rainer Ohm" w:date="2026-07-18T09:33:00Z"/>
              <w:b/>
              <w:bCs/>
              <w:sz w:val="36"/>
              <w:szCs w:val="36"/>
              <w:lang w:val="en-CA"/>
            </w:rPr>
          </w:rPrChange>
        </w:rPr>
      </w:pPr>
      <w:ins w:id="55719" w:author="Jens-Rainer Ohm" w:date="2026-07-18T09:33:00Z">
        <w:r w:rsidRPr="006F1EFE">
          <w:rPr>
            <w:b/>
            <w:bCs/>
            <w:sz w:val="40"/>
            <w:szCs w:val="40"/>
            <w:lang w:val="en-CA"/>
            <w:rPrChange w:id="55720" w:author="Jens-Rainer Ohm" w:date="2026-07-18T09:33:00Z">
              <w:rPr>
                <w:b/>
                <w:bCs/>
                <w:sz w:val="40"/>
                <w:szCs w:val="40"/>
                <w:lang w:val="en-CA"/>
              </w:rPr>
            </w:rPrChange>
          </w:rPr>
          <w:t>Recommendations of the 24th WG 5 meeting</w:t>
        </w:r>
      </w:ins>
    </w:p>
    <w:p w14:paraId="66B54B8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5721" w:author="Jens-Rainer Ohm" w:date="2026-07-18T09:33:00Z"/>
          <w:b/>
          <w:bCs/>
          <w:sz w:val="36"/>
          <w:szCs w:val="36"/>
          <w:lang w:val="en-CA" w:eastAsia="de-DE"/>
          <w:rPrChange w:id="55722" w:author="Jens-Rainer Ohm" w:date="2026-07-18T09:33:00Z">
            <w:rPr>
              <w:ins w:id="55723" w:author="Jens-Rainer Ohm" w:date="2026-07-18T09:33:00Z"/>
              <w:b/>
              <w:bCs/>
              <w:sz w:val="36"/>
              <w:szCs w:val="36"/>
              <w:lang w:val="en-CA" w:eastAsia="de-DE"/>
            </w:rPr>
          </w:rPrChange>
        </w:rPr>
      </w:pPr>
      <w:ins w:id="55724" w:author="Jens-Rainer Ohm" w:date="2026-07-18T09:33:00Z">
        <w:r w:rsidRPr="006F1EFE">
          <w:rPr>
            <w:b/>
            <w:bCs/>
            <w:sz w:val="36"/>
            <w:szCs w:val="36"/>
            <w:lang w:val="en-CA" w:eastAsia="de-DE"/>
            <w:rPrChange w:id="55725" w:author="Jens-Rainer Ohm" w:date="2026-07-18T09:33:00Z">
              <w:rPr>
                <w:b/>
                <w:bCs/>
                <w:sz w:val="36"/>
                <w:szCs w:val="36"/>
                <w:lang w:val="en-CA" w:eastAsia="de-DE"/>
              </w:rPr>
            </w:rPrChange>
          </w:rPr>
          <w:t>1. Reports</w:t>
        </w:r>
      </w:ins>
    </w:p>
    <w:p w14:paraId="541EBF3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726" w:author="Jens-Rainer Ohm" w:date="2026-07-18T09:33:00Z"/>
          <w:b/>
          <w:bCs/>
          <w:sz w:val="27"/>
          <w:szCs w:val="27"/>
          <w:lang w:val="en-CA" w:eastAsia="de-DE"/>
          <w:rPrChange w:id="55727" w:author="Jens-Rainer Ohm" w:date="2026-07-18T09:33:00Z">
            <w:rPr>
              <w:ins w:id="55728" w:author="Jens-Rainer Ohm" w:date="2026-07-18T09:33:00Z"/>
              <w:b/>
              <w:bCs/>
              <w:sz w:val="27"/>
              <w:szCs w:val="27"/>
              <w:lang w:val="en-CA" w:eastAsia="de-DE"/>
            </w:rPr>
          </w:rPrChange>
        </w:rPr>
      </w:pPr>
      <w:ins w:id="55729" w:author="Jens-Rainer Ohm" w:date="2026-07-18T09:33:00Z">
        <w:r w:rsidRPr="006F1EFE">
          <w:rPr>
            <w:b/>
            <w:bCs/>
            <w:sz w:val="27"/>
            <w:szCs w:val="27"/>
            <w:lang w:val="en-CA" w:eastAsia="de-DE"/>
            <w:rPrChange w:id="55730" w:author="Jens-Rainer Ohm" w:date="2026-07-18T09:33:00Z">
              <w:rPr>
                <w:b/>
                <w:bCs/>
                <w:sz w:val="27"/>
                <w:szCs w:val="27"/>
                <w:lang w:val="en-CA" w:eastAsia="de-DE"/>
              </w:rPr>
            </w:rPrChange>
          </w:rPr>
          <w:t>1.1 Meeting Reports</w:t>
        </w:r>
      </w:ins>
    </w:p>
    <w:p w14:paraId="3A9AD75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731" w:author="Jens-Rainer Ohm" w:date="2026-07-18T09:33:00Z"/>
          <w:b/>
          <w:bCs/>
          <w:sz w:val="27"/>
          <w:szCs w:val="27"/>
          <w:lang w:val="en-CA" w:eastAsia="de-DE"/>
          <w:rPrChange w:id="55732" w:author="Jens-Rainer Ohm" w:date="2026-07-18T09:33:00Z">
            <w:rPr>
              <w:ins w:id="55733" w:author="Jens-Rainer Ohm" w:date="2026-07-18T09:33:00Z"/>
              <w:b/>
              <w:bCs/>
              <w:sz w:val="27"/>
              <w:szCs w:val="27"/>
              <w:lang w:val="en-CA" w:eastAsia="de-DE"/>
            </w:rPr>
          </w:rPrChange>
        </w:rPr>
      </w:pPr>
      <w:ins w:id="55734" w:author="Jens-Rainer Ohm" w:date="2026-07-18T09:33:00Z">
        <w:r w:rsidRPr="006F1EFE">
          <w:rPr>
            <w:b/>
            <w:bCs/>
            <w:sz w:val="27"/>
            <w:szCs w:val="27"/>
            <w:lang w:val="en-CA" w:eastAsia="de-DE"/>
            <w:rPrChange w:id="55735" w:author="Jens-Rainer Ohm" w:date="2026-07-18T09:33:00Z">
              <w:rPr>
                <w:b/>
                <w:bCs/>
                <w:sz w:val="27"/>
                <w:szCs w:val="27"/>
                <w:lang w:val="en-CA" w:eastAsia="de-DE"/>
              </w:rPr>
            </w:rPrChange>
          </w:rPr>
          <w:t>1.1.1 WG 5 approve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596"/>
        <w:gridCol w:w="2109"/>
        <w:gridCol w:w="482"/>
        <w:gridCol w:w="1473"/>
        <w:gridCol w:w="735"/>
      </w:tblGrid>
      <w:tr w:rsidR="006F1EFE" w:rsidRPr="006F1EFE" w14:paraId="7C2246A9" w14:textId="77777777" w:rsidTr="00C63101">
        <w:trPr>
          <w:ins w:id="55736"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49C3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37" w:author="Jens-Rainer Ohm" w:date="2026-07-18T09:33:00Z"/>
                <w:b/>
                <w:bCs/>
                <w:sz w:val="24"/>
                <w:szCs w:val="24"/>
                <w:lang w:val="en-CA" w:eastAsia="de-DE"/>
                <w:rPrChange w:id="55738" w:author="Jens-Rainer Ohm" w:date="2026-07-18T09:33:00Z">
                  <w:rPr>
                    <w:ins w:id="55739" w:author="Jens-Rainer Ohm" w:date="2026-07-18T09:33:00Z"/>
                    <w:b/>
                    <w:bCs/>
                    <w:sz w:val="24"/>
                    <w:szCs w:val="24"/>
                    <w:lang w:val="en-CA" w:eastAsia="de-DE"/>
                  </w:rPr>
                </w:rPrChange>
              </w:rPr>
            </w:pPr>
            <w:ins w:id="55740" w:author="Jens-Rainer Ohm" w:date="2026-07-18T09:33:00Z">
              <w:r w:rsidRPr="006F1EFE">
                <w:rPr>
                  <w:b/>
                  <w:bCs/>
                  <w:sz w:val="24"/>
                  <w:szCs w:val="24"/>
                  <w:lang w:val="en-CA" w:eastAsia="de-DE"/>
                  <w:rPrChange w:id="55741" w:author="Jens-Rainer Ohm" w:date="2026-07-18T09:33:00Z">
                    <w:rPr>
                      <w:b/>
                      <w:bCs/>
                      <w:sz w:val="24"/>
                      <w:szCs w:val="24"/>
                      <w:lang w:val="en-CA" w:eastAsia="de-DE"/>
                    </w:rPr>
                  </w:rPrChange>
                </w:rPr>
                <w:t>No.</w:t>
              </w:r>
            </w:ins>
          </w:p>
        </w:tc>
        <w:tc>
          <w:tcPr>
            <w:tcW w:w="359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2ADCB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42" w:author="Jens-Rainer Ohm" w:date="2026-07-18T09:33:00Z"/>
                <w:b/>
                <w:bCs/>
                <w:sz w:val="24"/>
                <w:szCs w:val="24"/>
                <w:lang w:val="en-CA" w:eastAsia="de-DE"/>
                <w:rPrChange w:id="55743" w:author="Jens-Rainer Ohm" w:date="2026-07-18T09:33:00Z">
                  <w:rPr>
                    <w:ins w:id="55744" w:author="Jens-Rainer Ohm" w:date="2026-07-18T09:33:00Z"/>
                    <w:b/>
                    <w:bCs/>
                    <w:sz w:val="24"/>
                    <w:szCs w:val="24"/>
                    <w:lang w:val="en-CA" w:eastAsia="de-DE"/>
                  </w:rPr>
                </w:rPrChange>
              </w:rPr>
            </w:pPr>
            <w:ins w:id="55745" w:author="Jens-Rainer Ohm" w:date="2026-07-18T09:33:00Z">
              <w:r w:rsidRPr="006F1EFE">
                <w:rPr>
                  <w:b/>
                  <w:bCs/>
                  <w:sz w:val="24"/>
                  <w:szCs w:val="24"/>
                  <w:lang w:val="en-CA" w:eastAsia="de-DE"/>
                  <w:rPrChange w:id="55746" w:author="Jens-Rainer Ohm" w:date="2026-07-18T09:33:00Z">
                    <w:rPr>
                      <w:b/>
                      <w:bCs/>
                      <w:sz w:val="24"/>
                      <w:szCs w:val="24"/>
                      <w:lang w:val="en-CA" w:eastAsia="de-DE"/>
                    </w:rPr>
                  </w:rPrChange>
                </w:rPr>
                <w:t>Title</w:t>
              </w:r>
            </w:ins>
          </w:p>
        </w:tc>
        <w:tc>
          <w:tcPr>
            <w:tcW w:w="21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629C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47" w:author="Jens-Rainer Ohm" w:date="2026-07-18T09:33:00Z"/>
                <w:b/>
                <w:bCs/>
                <w:sz w:val="24"/>
                <w:szCs w:val="24"/>
                <w:lang w:val="en-CA" w:eastAsia="de-DE"/>
                <w:rPrChange w:id="55748" w:author="Jens-Rainer Ohm" w:date="2026-07-18T09:33:00Z">
                  <w:rPr>
                    <w:ins w:id="55749" w:author="Jens-Rainer Ohm" w:date="2026-07-18T09:33:00Z"/>
                    <w:b/>
                    <w:bCs/>
                    <w:sz w:val="24"/>
                    <w:szCs w:val="24"/>
                    <w:lang w:val="en-CA" w:eastAsia="de-DE"/>
                  </w:rPr>
                </w:rPrChange>
              </w:rPr>
            </w:pPr>
            <w:ins w:id="55750" w:author="Jens-Rainer Ohm" w:date="2026-07-18T09:33:00Z">
              <w:r w:rsidRPr="006F1EFE">
                <w:rPr>
                  <w:b/>
                  <w:bCs/>
                  <w:sz w:val="24"/>
                  <w:szCs w:val="24"/>
                  <w:lang w:val="en-CA" w:eastAsia="de-DE"/>
                  <w:rPrChange w:id="55751" w:author="Jens-Rainer Ohm" w:date="2026-07-18T09:33:00Z">
                    <w:rPr>
                      <w:b/>
                      <w:bCs/>
                      <w:sz w:val="24"/>
                      <w:szCs w:val="24"/>
                      <w:lang w:val="en-CA" w:eastAsia="de-DE"/>
                    </w:rPr>
                  </w:rPrChang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0C0ED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52" w:author="Jens-Rainer Ohm" w:date="2026-07-18T09:33:00Z"/>
                <w:b/>
                <w:bCs/>
                <w:sz w:val="24"/>
                <w:szCs w:val="24"/>
                <w:lang w:val="en-CA" w:eastAsia="de-DE"/>
                <w:rPrChange w:id="55753" w:author="Jens-Rainer Ohm" w:date="2026-07-18T09:33:00Z">
                  <w:rPr>
                    <w:ins w:id="55754" w:author="Jens-Rainer Ohm" w:date="2026-07-18T09:33:00Z"/>
                    <w:b/>
                    <w:bCs/>
                    <w:sz w:val="24"/>
                    <w:szCs w:val="24"/>
                    <w:lang w:val="en-CA" w:eastAsia="de-DE"/>
                  </w:rPr>
                </w:rPrChange>
              </w:rPr>
            </w:pPr>
            <w:ins w:id="55755" w:author="Jens-Rainer Ohm" w:date="2026-07-18T09:33:00Z">
              <w:r w:rsidRPr="006F1EFE">
                <w:rPr>
                  <w:b/>
                  <w:bCs/>
                  <w:sz w:val="24"/>
                  <w:szCs w:val="24"/>
                  <w:lang w:val="en-CA" w:eastAsia="de-DE"/>
                  <w:rPrChange w:id="55756" w:author="Jens-Rainer Ohm" w:date="2026-07-18T09:33:00Z">
                    <w:rPr>
                      <w:b/>
                      <w:bCs/>
                      <w:sz w:val="24"/>
                      <w:szCs w:val="24"/>
                      <w:lang w:val="en-CA" w:eastAsia="de-DE"/>
                    </w:rPr>
                  </w:rPrChange>
                </w:rPr>
                <w:t>TBP</w:t>
              </w:r>
            </w:ins>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A2A6E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57" w:author="Jens-Rainer Ohm" w:date="2026-07-18T09:33:00Z"/>
                <w:b/>
                <w:bCs/>
                <w:sz w:val="24"/>
                <w:szCs w:val="24"/>
                <w:lang w:val="en-CA" w:eastAsia="de-DE"/>
                <w:rPrChange w:id="55758" w:author="Jens-Rainer Ohm" w:date="2026-07-18T09:33:00Z">
                  <w:rPr>
                    <w:ins w:id="55759" w:author="Jens-Rainer Ohm" w:date="2026-07-18T09:33:00Z"/>
                    <w:b/>
                    <w:bCs/>
                    <w:sz w:val="24"/>
                    <w:szCs w:val="24"/>
                    <w:lang w:val="en-CA" w:eastAsia="de-DE"/>
                  </w:rPr>
                </w:rPrChange>
              </w:rPr>
            </w:pPr>
            <w:ins w:id="55760" w:author="Jens-Rainer Ohm" w:date="2026-07-18T09:33:00Z">
              <w:r w:rsidRPr="006F1EFE">
                <w:rPr>
                  <w:b/>
                  <w:bCs/>
                  <w:sz w:val="24"/>
                  <w:szCs w:val="24"/>
                  <w:lang w:val="en-CA" w:eastAsia="de-DE"/>
                  <w:rPrChange w:id="55761" w:author="Jens-Rainer Ohm" w:date="2026-07-18T09:33:00Z">
                    <w:rPr>
                      <w:b/>
                      <w:bCs/>
                      <w:sz w:val="24"/>
                      <w:szCs w:val="24"/>
                      <w:lang w:val="en-CA"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E8A58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62" w:author="Jens-Rainer Ohm" w:date="2026-07-18T09:33:00Z"/>
                <w:b/>
                <w:bCs/>
                <w:sz w:val="24"/>
                <w:szCs w:val="24"/>
                <w:lang w:val="en-CA" w:eastAsia="de-DE"/>
                <w:rPrChange w:id="55763" w:author="Jens-Rainer Ohm" w:date="2026-07-18T09:33:00Z">
                  <w:rPr>
                    <w:ins w:id="55764" w:author="Jens-Rainer Ohm" w:date="2026-07-18T09:33:00Z"/>
                    <w:b/>
                    <w:bCs/>
                    <w:sz w:val="24"/>
                    <w:szCs w:val="24"/>
                    <w:lang w:val="en-CA" w:eastAsia="de-DE"/>
                  </w:rPr>
                </w:rPrChange>
              </w:rPr>
            </w:pPr>
            <w:ins w:id="55765" w:author="Jens-Rainer Ohm" w:date="2026-07-18T09:33:00Z">
              <w:r w:rsidRPr="006F1EFE">
                <w:rPr>
                  <w:b/>
                  <w:bCs/>
                  <w:sz w:val="24"/>
                  <w:szCs w:val="24"/>
                  <w:lang w:val="en-CA" w:eastAsia="de-DE"/>
                  <w:rPrChange w:id="55766" w:author="Jens-Rainer Ohm" w:date="2026-07-18T09:33:00Z">
                    <w:rPr>
                      <w:b/>
                      <w:bCs/>
                      <w:sz w:val="24"/>
                      <w:szCs w:val="24"/>
                      <w:lang w:val="en-CA" w:eastAsia="de-DE"/>
                    </w:rPr>
                  </w:rPrChange>
                </w:rPr>
                <w:t>S/N</w:t>
              </w:r>
            </w:ins>
          </w:p>
        </w:tc>
      </w:tr>
      <w:tr w:rsidR="006F1EFE" w:rsidRPr="006F1EFE" w14:paraId="472918FF" w14:textId="77777777" w:rsidTr="00C63101">
        <w:trPr>
          <w:ins w:id="55767"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FDCAD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768" w:author="Jens-Rainer Ohm" w:date="2026-07-18T09:33:00Z"/>
                <w:b/>
                <w:bCs/>
                <w:sz w:val="24"/>
                <w:szCs w:val="24"/>
                <w:lang w:val="en-CA" w:eastAsia="de-DE"/>
                <w:rPrChange w:id="55769" w:author="Jens-Rainer Ohm" w:date="2026-07-18T09:33:00Z">
                  <w:rPr>
                    <w:ins w:id="55770" w:author="Jens-Rainer Ohm" w:date="2026-07-18T09:33:00Z"/>
                    <w:b/>
                    <w:bCs/>
                    <w:sz w:val="24"/>
                    <w:szCs w:val="24"/>
                    <w:lang w:val="en-CA" w:eastAsia="de-DE"/>
                  </w:rPr>
                </w:rPrChange>
              </w:rPr>
            </w:pPr>
          </w:p>
        </w:tc>
        <w:tc>
          <w:tcPr>
            <w:tcW w:w="359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5A6C8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71" w:author="Jens-Rainer Ohm" w:date="2026-07-18T09:33:00Z"/>
                <w:sz w:val="20"/>
                <w:lang w:val="en-CA" w:eastAsia="de-DE"/>
                <w:rPrChange w:id="55772" w:author="Jens-Rainer Ohm" w:date="2026-07-18T09:33:00Z">
                  <w:rPr>
                    <w:ins w:id="55773" w:author="Jens-Rainer Ohm" w:date="2026-07-18T09:33:00Z"/>
                    <w:sz w:val="20"/>
                    <w:lang w:val="en-CA" w:eastAsia="de-DE"/>
                  </w:rPr>
                </w:rPrChange>
              </w:rPr>
            </w:pPr>
          </w:p>
        </w:tc>
        <w:tc>
          <w:tcPr>
            <w:tcW w:w="21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1234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74" w:author="Jens-Rainer Ohm" w:date="2026-07-18T09:33:00Z"/>
                <w:sz w:val="20"/>
                <w:lang w:val="en-CA" w:eastAsia="de-DE"/>
                <w:rPrChange w:id="55775" w:author="Jens-Rainer Ohm" w:date="2026-07-18T09:33:00Z">
                  <w:rPr>
                    <w:ins w:id="55776" w:author="Jens-Rainer Ohm" w:date="2026-07-18T09:33:00Z"/>
                    <w:sz w:val="20"/>
                    <w:lang w:val="en-CA" w:eastAsia="de-DE"/>
                  </w:rPr>
                </w:rPrChang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B3E85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77" w:author="Jens-Rainer Ohm" w:date="2026-07-18T09:33:00Z"/>
                <w:sz w:val="20"/>
                <w:lang w:val="en-CA" w:eastAsia="de-DE"/>
                <w:rPrChange w:id="55778" w:author="Jens-Rainer Ohm" w:date="2026-07-18T09:33:00Z">
                  <w:rPr>
                    <w:ins w:id="55779" w:author="Jens-Rainer Ohm" w:date="2026-07-18T09:33:00Z"/>
                    <w:sz w:val="20"/>
                    <w:lang w:val="en-CA" w:eastAsia="de-DE"/>
                  </w:rPr>
                </w:rPrChang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E4066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80" w:author="Jens-Rainer Ohm" w:date="2026-07-18T09:33:00Z"/>
                <w:sz w:val="20"/>
                <w:lang w:val="en-CA" w:eastAsia="de-DE"/>
                <w:rPrChange w:id="55781" w:author="Jens-Rainer Ohm" w:date="2026-07-18T09:33:00Z">
                  <w:rPr>
                    <w:ins w:id="55782" w:author="Jens-Rainer Ohm" w:date="2026-07-18T09:33:00Z"/>
                    <w:sz w:val="20"/>
                    <w:lang w:val="en-CA"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D65FE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83" w:author="Jens-Rainer Ohm" w:date="2026-07-18T09:33:00Z"/>
                <w:sz w:val="20"/>
                <w:lang w:val="en-CA" w:eastAsia="de-DE"/>
                <w:rPrChange w:id="55784" w:author="Jens-Rainer Ohm" w:date="2026-07-18T09:33:00Z">
                  <w:rPr>
                    <w:ins w:id="55785" w:author="Jens-Rainer Ohm" w:date="2026-07-18T09:33:00Z"/>
                    <w:sz w:val="20"/>
                    <w:lang w:val="en-CA" w:eastAsia="de-DE"/>
                  </w:rPr>
                </w:rPrChange>
              </w:rPr>
            </w:pPr>
          </w:p>
        </w:tc>
      </w:tr>
      <w:tr w:rsidR="006F1EFE" w:rsidRPr="006F1EFE" w14:paraId="1E6EE452" w14:textId="77777777" w:rsidTr="00C63101">
        <w:trPr>
          <w:ins w:id="55786"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0EB0DBF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87" w:author="Jens-Rainer Ohm" w:date="2026-07-18T09:33:00Z"/>
                <w:sz w:val="24"/>
                <w:szCs w:val="24"/>
                <w:lang w:val="en-CA" w:eastAsia="de-DE"/>
                <w:rPrChange w:id="55788" w:author="Jens-Rainer Ohm" w:date="2026-07-18T09:33:00Z">
                  <w:rPr>
                    <w:ins w:id="55789" w:author="Jens-Rainer Ohm" w:date="2026-07-18T09:33:00Z"/>
                    <w:sz w:val="24"/>
                    <w:szCs w:val="24"/>
                    <w:lang w:val="en-CA" w:eastAsia="de-DE"/>
                  </w:rPr>
                </w:rPrChange>
              </w:rPr>
            </w:pPr>
            <w:ins w:id="55790" w:author="Jens-Rainer Ohm" w:date="2026-07-18T09:33:00Z">
              <w:r w:rsidRPr="006F1EFE">
                <w:rPr>
                  <w:b/>
                  <w:bCs/>
                  <w:sz w:val="24"/>
                  <w:szCs w:val="24"/>
                  <w:lang w:val="en-CA" w:eastAsia="de-DE"/>
                  <w:rPrChange w:id="55791" w:author="Jens-Rainer Ohm" w:date="2026-07-18T09:33:00Z">
                    <w:rPr>
                      <w:b/>
                      <w:bCs/>
                      <w:sz w:val="24"/>
                      <w:szCs w:val="24"/>
                      <w:lang w:eastAsia="de-DE"/>
                    </w:rPr>
                  </w:rPrChange>
                </w:rPr>
                <w:t>  396  </w:t>
              </w:r>
            </w:ins>
          </w:p>
        </w:tc>
        <w:tc>
          <w:tcPr>
            <w:tcW w:w="3596" w:type="dxa"/>
            <w:tcBorders>
              <w:top w:val="outset" w:sz="6" w:space="0" w:color="auto"/>
              <w:left w:val="outset" w:sz="6" w:space="0" w:color="auto"/>
              <w:bottom w:val="outset" w:sz="6" w:space="0" w:color="auto"/>
              <w:right w:val="outset" w:sz="6" w:space="0" w:color="auto"/>
            </w:tcBorders>
            <w:vAlign w:val="center"/>
            <w:hideMark/>
          </w:tcPr>
          <w:p w14:paraId="31F3205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92" w:author="Jens-Rainer Ohm" w:date="2026-07-18T09:33:00Z"/>
                <w:sz w:val="24"/>
                <w:szCs w:val="24"/>
                <w:lang w:val="en-CA" w:eastAsia="de-DE"/>
                <w:rPrChange w:id="55793" w:author="Jens-Rainer Ohm" w:date="2026-07-18T09:33:00Z">
                  <w:rPr>
                    <w:ins w:id="55794" w:author="Jens-Rainer Ohm" w:date="2026-07-18T09:33:00Z"/>
                    <w:sz w:val="24"/>
                    <w:szCs w:val="24"/>
                    <w:lang w:val="en-CA" w:eastAsia="de-DE"/>
                  </w:rPr>
                </w:rPrChange>
              </w:rPr>
            </w:pPr>
            <w:ins w:id="55795" w:author="Jens-Rainer Ohm" w:date="2026-07-18T09:33:00Z">
              <w:r w:rsidRPr="006F1EFE">
                <w:rPr>
                  <w:b/>
                  <w:bCs/>
                  <w:sz w:val="24"/>
                  <w:szCs w:val="24"/>
                  <w:lang w:val="en-CA" w:eastAsia="de-DE"/>
                  <w:rPrChange w:id="55796" w:author="Jens-Rainer Ohm" w:date="2026-07-18T09:33:00Z">
                    <w:rPr>
                      <w:b/>
                      <w:bCs/>
                      <w:sz w:val="24"/>
                      <w:szCs w:val="24"/>
                      <w:lang w:eastAsia="de-DE"/>
                    </w:rPr>
                  </w:rPrChange>
                </w:rPr>
                <w:t>  Report of the 23rd JTC 1/SC 29/WG 5 meeting  </w:t>
              </w:r>
            </w:ins>
          </w:p>
        </w:tc>
        <w:tc>
          <w:tcPr>
            <w:tcW w:w="2109" w:type="dxa"/>
            <w:tcBorders>
              <w:top w:val="outset" w:sz="6" w:space="0" w:color="auto"/>
              <w:left w:val="outset" w:sz="6" w:space="0" w:color="auto"/>
              <w:bottom w:val="outset" w:sz="6" w:space="0" w:color="auto"/>
              <w:right w:val="outset" w:sz="6" w:space="0" w:color="auto"/>
            </w:tcBorders>
            <w:vAlign w:val="center"/>
            <w:hideMark/>
          </w:tcPr>
          <w:p w14:paraId="572D923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797" w:author="Jens-Rainer Ohm" w:date="2026-07-18T09:33:00Z"/>
                <w:sz w:val="24"/>
                <w:szCs w:val="24"/>
                <w:lang w:val="en-CA" w:eastAsia="de-DE"/>
                <w:rPrChange w:id="55798" w:author="Jens-Rainer Ohm" w:date="2026-07-18T09:33:00Z">
                  <w:rPr>
                    <w:ins w:id="55799" w:author="Jens-Rainer Ohm" w:date="2026-07-18T09:33:00Z"/>
                    <w:sz w:val="24"/>
                    <w:szCs w:val="24"/>
                    <w:lang w:val="en-CA" w:eastAsia="de-DE"/>
                  </w:rPr>
                </w:rPrChange>
              </w:rPr>
            </w:pPr>
            <w:ins w:id="55800" w:author="Jens-Rainer Ohm" w:date="2026-07-18T09:33:00Z">
              <w:r w:rsidRPr="006F1EFE">
                <w:rPr>
                  <w:b/>
                  <w:bCs/>
                  <w:sz w:val="24"/>
                  <w:szCs w:val="24"/>
                  <w:lang w:val="en-CA" w:eastAsia="de-DE"/>
                  <w:rPrChange w:id="55801" w:author="Jens-Rainer Ohm" w:date="2026-07-18T09:33:00Z">
                    <w:rPr>
                      <w:b/>
                      <w:bCs/>
                      <w:sz w:val="24"/>
                      <w:szCs w:val="24"/>
                      <w:lang w:val="en-CA" w:eastAsia="de-DE"/>
                    </w:rPr>
                  </w:rPrChange>
                </w:rPr>
                <w:t>  Jens-Rainer Ohm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0A4FEAB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02" w:author="Jens-Rainer Ohm" w:date="2026-07-18T09:33:00Z"/>
                <w:sz w:val="24"/>
                <w:szCs w:val="24"/>
                <w:lang w:val="en-CA" w:eastAsia="de-DE"/>
                <w:rPrChange w:id="55803" w:author="Jens-Rainer Ohm" w:date="2026-07-18T09:33:00Z">
                  <w:rPr>
                    <w:ins w:id="55804" w:author="Jens-Rainer Ohm" w:date="2026-07-18T09:33:00Z"/>
                    <w:sz w:val="24"/>
                    <w:szCs w:val="24"/>
                    <w:lang w:val="en-CA" w:eastAsia="de-DE"/>
                  </w:rPr>
                </w:rPrChange>
              </w:rPr>
            </w:pPr>
            <w:ins w:id="55805" w:author="Jens-Rainer Ohm" w:date="2026-07-18T09:33:00Z">
              <w:r w:rsidRPr="006F1EFE">
                <w:rPr>
                  <w:b/>
                  <w:bCs/>
                  <w:sz w:val="24"/>
                  <w:szCs w:val="24"/>
                  <w:lang w:val="en-CA" w:eastAsia="de-DE"/>
                  <w:rPrChange w:id="55806" w:author="Jens-Rainer Ohm" w:date="2026-07-18T09:33:00Z">
                    <w:rPr>
                      <w:b/>
                      <w:bCs/>
                      <w:sz w:val="24"/>
                      <w:szCs w:val="24"/>
                      <w:lang w:val="en-CA" w:eastAsia="de-DE"/>
                    </w:rPr>
                  </w:rPrChange>
                </w:rPr>
                <w:t>  N  </w:t>
              </w:r>
            </w:ins>
          </w:p>
        </w:tc>
        <w:tc>
          <w:tcPr>
            <w:tcW w:w="1473" w:type="dxa"/>
            <w:tcBorders>
              <w:top w:val="outset" w:sz="6" w:space="0" w:color="auto"/>
              <w:left w:val="outset" w:sz="6" w:space="0" w:color="auto"/>
              <w:bottom w:val="outset" w:sz="6" w:space="0" w:color="auto"/>
              <w:right w:val="outset" w:sz="6" w:space="0" w:color="auto"/>
            </w:tcBorders>
            <w:vAlign w:val="center"/>
            <w:hideMark/>
          </w:tcPr>
          <w:p w14:paraId="36EBCC3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07" w:author="Jens-Rainer Ohm" w:date="2026-07-18T09:33:00Z"/>
                <w:sz w:val="24"/>
                <w:szCs w:val="24"/>
                <w:lang w:val="en-CA" w:eastAsia="de-DE"/>
                <w:rPrChange w:id="55808" w:author="Jens-Rainer Ohm" w:date="2026-07-18T09:33:00Z">
                  <w:rPr>
                    <w:ins w:id="55809" w:author="Jens-Rainer Ohm" w:date="2026-07-18T09:33:00Z"/>
                    <w:sz w:val="24"/>
                    <w:szCs w:val="24"/>
                    <w:lang w:val="en-CA" w:eastAsia="de-DE"/>
                  </w:rPr>
                </w:rPrChange>
              </w:rPr>
            </w:pPr>
            <w:ins w:id="55810" w:author="Jens-Rainer Ohm" w:date="2026-07-18T09:33:00Z">
              <w:r w:rsidRPr="006F1EFE">
                <w:rPr>
                  <w:b/>
                  <w:bCs/>
                  <w:sz w:val="24"/>
                  <w:szCs w:val="24"/>
                  <w:lang w:val="en-CA" w:eastAsia="de-DE"/>
                  <w:rPrChange w:id="55811" w:author="Jens-Rainer Ohm" w:date="2026-07-18T09:33:00Z">
                    <w:rPr>
                      <w:b/>
                      <w:bCs/>
                      <w:sz w:val="24"/>
                      <w:szCs w:val="24"/>
                      <w:lang w:eastAsia="de-DE"/>
                    </w:rPr>
                  </w:rPrChange>
                </w:rPr>
                <w:t>  2026-05-2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F0719A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12" w:author="Jens-Rainer Ohm" w:date="2026-07-18T09:33:00Z"/>
                <w:sz w:val="24"/>
                <w:szCs w:val="24"/>
                <w:lang w:val="en-CA" w:eastAsia="de-DE"/>
                <w:rPrChange w:id="55813" w:author="Jens-Rainer Ohm" w:date="2026-07-18T09:33:00Z">
                  <w:rPr>
                    <w:ins w:id="55814" w:author="Jens-Rainer Ohm" w:date="2026-07-18T09:33:00Z"/>
                    <w:sz w:val="24"/>
                    <w:szCs w:val="24"/>
                    <w:lang w:val="en-CA" w:eastAsia="de-DE"/>
                  </w:rPr>
                </w:rPrChange>
              </w:rPr>
            </w:pPr>
            <w:ins w:id="55815" w:author="Jens-Rainer Ohm" w:date="2026-07-18T09:33:00Z">
              <w:r w:rsidRPr="006F1EFE">
                <w:rPr>
                  <w:b/>
                  <w:bCs/>
                  <w:sz w:val="24"/>
                  <w:szCs w:val="24"/>
                  <w:lang w:val="en-CA" w:eastAsia="de-DE"/>
                  <w:rPrChange w:id="55816" w:author="Jens-Rainer Ohm" w:date="2026-07-18T09:33:00Z">
                    <w:rPr>
                      <w:b/>
                      <w:bCs/>
                      <w:sz w:val="24"/>
                      <w:szCs w:val="24"/>
                      <w:lang w:eastAsia="de-DE"/>
                    </w:rPr>
                  </w:rPrChange>
                </w:rPr>
                <w:t> 26278 </w:t>
              </w:r>
            </w:ins>
          </w:p>
        </w:tc>
      </w:tr>
    </w:tbl>
    <w:p w14:paraId="1F39E56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17" w:author="Jens-Rainer Ohm" w:date="2026-07-18T09:33:00Z"/>
          <w:sz w:val="24"/>
          <w:szCs w:val="24"/>
          <w:lang w:val="en-CA" w:eastAsia="de-DE"/>
          <w:rPrChange w:id="55818" w:author="Jens-Rainer Ohm" w:date="2026-07-18T09:33:00Z">
            <w:rPr>
              <w:ins w:id="55819" w:author="Jens-Rainer Ohm" w:date="2026-07-18T09:33:00Z"/>
              <w:sz w:val="24"/>
              <w:szCs w:val="24"/>
              <w:lang w:val="en-CA" w:eastAsia="de-DE"/>
            </w:rPr>
          </w:rPrChange>
        </w:rPr>
      </w:pPr>
    </w:p>
    <w:p w14:paraId="0B232C9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5820" w:author="Jens-Rainer Ohm" w:date="2026-07-18T09:33:00Z"/>
          <w:b/>
          <w:bCs/>
          <w:sz w:val="36"/>
          <w:szCs w:val="36"/>
          <w:lang w:val="en-CA" w:eastAsia="de-DE"/>
          <w:rPrChange w:id="55821" w:author="Jens-Rainer Ohm" w:date="2026-07-18T09:33:00Z">
            <w:rPr>
              <w:ins w:id="55822" w:author="Jens-Rainer Ohm" w:date="2026-07-18T09:33:00Z"/>
              <w:b/>
              <w:bCs/>
              <w:sz w:val="36"/>
              <w:szCs w:val="36"/>
              <w:lang w:val="en-CA" w:eastAsia="de-DE"/>
            </w:rPr>
          </w:rPrChange>
        </w:rPr>
      </w:pPr>
      <w:ins w:id="55823" w:author="Jens-Rainer Ohm" w:date="2026-07-18T09:33:00Z">
        <w:r w:rsidRPr="006F1EFE">
          <w:rPr>
            <w:b/>
            <w:bCs/>
            <w:sz w:val="36"/>
            <w:szCs w:val="36"/>
            <w:lang w:val="en-CA" w:eastAsia="de-DE"/>
            <w:rPrChange w:id="55824" w:author="Jens-Rainer Ohm" w:date="2026-07-18T09:33:00Z">
              <w:rPr>
                <w:b/>
                <w:bCs/>
                <w:sz w:val="36"/>
                <w:szCs w:val="36"/>
                <w:lang w:val="en-CA" w:eastAsia="de-DE"/>
              </w:rPr>
            </w:rPrChange>
          </w:rPr>
          <w:t xml:space="preserve">2. </w:t>
        </w:r>
        <w:r w:rsidRPr="006F1EFE">
          <w:rPr>
            <w:b/>
            <w:bCs/>
            <w:sz w:val="36"/>
            <w:szCs w:val="36"/>
            <w:lang w:val="en-CA" w:eastAsia="de-DE"/>
            <w:rPrChange w:id="55825" w:author="Jens-Rainer Ohm" w:date="2026-07-18T09:33:00Z">
              <w:rPr>
                <w:b/>
                <w:bCs/>
                <w:sz w:val="36"/>
                <w:szCs w:val="36"/>
                <w:lang w:eastAsia="de-DE"/>
              </w:rPr>
            </w:rPrChange>
          </w:rPr>
          <w:t>MPEG-C (ISO/IEC 23002 - MPEG video technologies)</w:t>
        </w:r>
      </w:ins>
    </w:p>
    <w:p w14:paraId="5F7253D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826" w:author="Jens-Rainer Ohm" w:date="2026-07-18T09:33:00Z"/>
          <w:b/>
          <w:bCs/>
          <w:sz w:val="27"/>
          <w:szCs w:val="27"/>
          <w:lang w:val="en-CA" w:eastAsia="de-DE"/>
          <w:rPrChange w:id="55827" w:author="Jens-Rainer Ohm" w:date="2026-07-18T09:33:00Z">
            <w:rPr>
              <w:ins w:id="55828" w:author="Jens-Rainer Ohm" w:date="2026-07-18T09:33:00Z"/>
              <w:b/>
              <w:bCs/>
              <w:sz w:val="27"/>
              <w:szCs w:val="27"/>
              <w:lang w:val="en-CA" w:eastAsia="de-DE"/>
            </w:rPr>
          </w:rPrChange>
        </w:rPr>
      </w:pPr>
      <w:ins w:id="55829" w:author="Jens-Rainer Ohm" w:date="2026-07-18T09:33:00Z">
        <w:r w:rsidRPr="006F1EFE">
          <w:rPr>
            <w:b/>
            <w:bCs/>
            <w:sz w:val="27"/>
            <w:szCs w:val="27"/>
            <w:lang w:val="en-CA" w:eastAsia="de-DE"/>
            <w:rPrChange w:id="55830" w:author="Jens-Rainer Ohm" w:date="2026-07-18T09:33:00Z">
              <w:rPr>
                <w:b/>
                <w:bCs/>
                <w:sz w:val="27"/>
                <w:szCs w:val="27"/>
                <w:lang w:val="en-CA" w:eastAsia="de-DE"/>
              </w:rPr>
            </w:rPrChange>
          </w:rPr>
          <w:t xml:space="preserve">2.1 </w:t>
        </w:r>
        <w:r w:rsidRPr="006F1EFE">
          <w:rPr>
            <w:b/>
            <w:bCs/>
            <w:sz w:val="27"/>
            <w:szCs w:val="27"/>
            <w:lang w:val="en-CA" w:eastAsia="de-DE"/>
            <w:rPrChange w:id="55831" w:author="Jens-Rainer Ohm" w:date="2026-07-18T09:33:00Z">
              <w:rPr>
                <w:b/>
                <w:bCs/>
                <w:sz w:val="27"/>
                <w:szCs w:val="27"/>
                <w:lang w:eastAsia="de-DE"/>
              </w:rPr>
            </w:rPrChange>
          </w:rPr>
          <w:t>Part 9 - Film grain synthesis technology for video applications</w:t>
        </w:r>
      </w:ins>
    </w:p>
    <w:p w14:paraId="4007B87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832" w:author="Jens-Rainer Ohm" w:date="2026-07-18T09:33:00Z"/>
          <w:b/>
          <w:bCs/>
          <w:sz w:val="27"/>
          <w:szCs w:val="27"/>
          <w:lang w:val="en-CA" w:eastAsia="de-DE"/>
          <w:rPrChange w:id="55833" w:author="Jens-Rainer Ohm" w:date="2026-07-18T09:33:00Z">
            <w:rPr>
              <w:ins w:id="55834" w:author="Jens-Rainer Ohm" w:date="2026-07-18T09:33:00Z"/>
              <w:b/>
              <w:bCs/>
              <w:sz w:val="27"/>
              <w:szCs w:val="27"/>
              <w:lang w:val="en-CA" w:eastAsia="de-DE"/>
            </w:rPr>
          </w:rPrChange>
        </w:rPr>
      </w:pPr>
      <w:ins w:id="55835" w:author="Jens-Rainer Ohm" w:date="2026-07-18T09:33:00Z">
        <w:r w:rsidRPr="006F1EFE">
          <w:rPr>
            <w:b/>
            <w:bCs/>
            <w:sz w:val="27"/>
            <w:szCs w:val="27"/>
            <w:lang w:val="en-CA" w:eastAsia="de-DE"/>
            <w:rPrChange w:id="55836" w:author="Jens-Rainer Ohm" w:date="2026-07-18T09:33:00Z">
              <w:rPr>
                <w:b/>
                <w:bCs/>
                <w:sz w:val="27"/>
                <w:szCs w:val="27"/>
                <w:lang w:val="en-CA" w:eastAsia="de-DE"/>
              </w:rPr>
            </w:rPrChange>
          </w:rPr>
          <w:t>2.1.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6F1EFE" w:rsidRPr="006F1EFE" w14:paraId="0ED660C8" w14:textId="77777777" w:rsidTr="00C63101">
        <w:trPr>
          <w:ins w:id="55837"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3CD17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38" w:author="Jens-Rainer Ohm" w:date="2026-07-18T09:33:00Z"/>
                <w:b/>
                <w:bCs/>
                <w:sz w:val="24"/>
                <w:szCs w:val="24"/>
                <w:lang w:val="en-CA" w:eastAsia="de-DE"/>
                <w:rPrChange w:id="55839" w:author="Jens-Rainer Ohm" w:date="2026-07-18T09:33:00Z">
                  <w:rPr>
                    <w:ins w:id="55840" w:author="Jens-Rainer Ohm" w:date="2026-07-18T09:33:00Z"/>
                    <w:b/>
                    <w:bCs/>
                    <w:sz w:val="24"/>
                    <w:szCs w:val="24"/>
                    <w:lang w:val="en-CA" w:eastAsia="de-DE"/>
                  </w:rPr>
                </w:rPrChange>
              </w:rPr>
            </w:pPr>
            <w:ins w:id="55841" w:author="Jens-Rainer Ohm" w:date="2026-07-18T09:33:00Z">
              <w:r w:rsidRPr="006F1EFE">
                <w:rPr>
                  <w:b/>
                  <w:bCs/>
                  <w:sz w:val="24"/>
                  <w:szCs w:val="24"/>
                  <w:lang w:val="en-CA" w:eastAsia="de-DE"/>
                  <w:rPrChange w:id="55842" w:author="Jens-Rainer Ohm" w:date="2026-07-18T09:33:00Z">
                    <w:rPr>
                      <w:b/>
                      <w:bCs/>
                      <w:sz w:val="24"/>
                      <w:szCs w:val="24"/>
                      <w:lang w:val="en-CA" w:eastAsia="de-DE"/>
                    </w:rPr>
                  </w:rPrChange>
                </w:rPr>
                <w:t>No.</w:t>
              </w:r>
            </w:ins>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3CEEC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43" w:author="Jens-Rainer Ohm" w:date="2026-07-18T09:33:00Z"/>
                <w:b/>
                <w:bCs/>
                <w:sz w:val="24"/>
                <w:szCs w:val="24"/>
                <w:lang w:val="en-CA" w:eastAsia="de-DE"/>
                <w:rPrChange w:id="55844" w:author="Jens-Rainer Ohm" w:date="2026-07-18T09:33:00Z">
                  <w:rPr>
                    <w:ins w:id="55845" w:author="Jens-Rainer Ohm" w:date="2026-07-18T09:33:00Z"/>
                    <w:b/>
                    <w:bCs/>
                    <w:sz w:val="24"/>
                    <w:szCs w:val="24"/>
                    <w:lang w:val="en-CA" w:eastAsia="de-DE"/>
                  </w:rPr>
                </w:rPrChange>
              </w:rPr>
            </w:pPr>
            <w:ins w:id="55846" w:author="Jens-Rainer Ohm" w:date="2026-07-18T09:33:00Z">
              <w:r w:rsidRPr="006F1EFE">
                <w:rPr>
                  <w:b/>
                  <w:bCs/>
                  <w:sz w:val="24"/>
                  <w:szCs w:val="24"/>
                  <w:lang w:val="en-CA" w:eastAsia="de-DE"/>
                  <w:rPrChange w:id="55847" w:author="Jens-Rainer Ohm" w:date="2026-07-18T09:33:00Z">
                    <w:rPr>
                      <w:b/>
                      <w:bCs/>
                      <w:sz w:val="24"/>
                      <w:szCs w:val="24"/>
                      <w:lang w:val="en-CA" w:eastAsia="de-DE"/>
                    </w:rPr>
                  </w:rPrChange>
                </w:rPr>
                <w:t>Title</w:t>
              </w:r>
            </w:ins>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A1A16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48" w:author="Jens-Rainer Ohm" w:date="2026-07-18T09:33:00Z"/>
                <w:b/>
                <w:bCs/>
                <w:sz w:val="24"/>
                <w:szCs w:val="24"/>
                <w:lang w:val="en-CA" w:eastAsia="de-DE"/>
                <w:rPrChange w:id="55849" w:author="Jens-Rainer Ohm" w:date="2026-07-18T09:33:00Z">
                  <w:rPr>
                    <w:ins w:id="55850" w:author="Jens-Rainer Ohm" w:date="2026-07-18T09:33:00Z"/>
                    <w:b/>
                    <w:bCs/>
                    <w:sz w:val="24"/>
                    <w:szCs w:val="24"/>
                    <w:lang w:val="en-CA" w:eastAsia="de-DE"/>
                  </w:rPr>
                </w:rPrChange>
              </w:rPr>
            </w:pPr>
            <w:ins w:id="55851" w:author="Jens-Rainer Ohm" w:date="2026-07-18T09:33:00Z">
              <w:r w:rsidRPr="006F1EFE">
                <w:rPr>
                  <w:b/>
                  <w:bCs/>
                  <w:sz w:val="24"/>
                  <w:szCs w:val="24"/>
                  <w:lang w:val="en-CA" w:eastAsia="de-DE"/>
                  <w:rPrChange w:id="55852" w:author="Jens-Rainer Ohm" w:date="2026-07-18T09:33:00Z">
                    <w:rPr>
                      <w:b/>
                      <w:bCs/>
                      <w:sz w:val="24"/>
                      <w:szCs w:val="24"/>
                      <w:lang w:val="en-CA" w:eastAsia="de-DE"/>
                    </w:rPr>
                  </w:rPrChang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BB1F4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53" w:author="Jens-Rainer Ohm" w:date="2026-07-18T09:33:00Z"/>
                <w:b/>
                <w:bCs/>
                <w:sz w:val="24"/>
                <w:szCs w:val="24"/>
                <w:lang w:val="en-CA" w:eastAsia="de-DE"/>
                <w:rPrChange w:id="55854" w:author="Jens-Rainer Ohm" w:date="2026-07-18T09:33:00Z">
                  <w:rPr>
                    <w:ins w:id="55855" w:author="Jens-Rainer Ohm" w:date="2026-07-18T09:33:00Z"/>
                    <w:b/>
                    <w:bCs/>
                    <w:sz w:val="24"/>
                    <w:szCs w:val="24"/>
                    <w:lang w:val="en-CA" w:eastAsia="de-DE"/>
                  </w:rPr>
                </w:rPrChange>
              </w:rPr>
            </w:pPr>
            <w:ins w:id="55856" w:author="Jens-Rainer Ohm" w:date="2026-07-18T09:33:00Z">
              <w:r w:rsidRPr="006F1EFE">
                <w:rPr>
                  <w:b/>
                  <w:bCs/>
                  <w:sz w:val="24"/>
                  <w:szCs w:val="24"/>
                  <w:lang w:val="en-CA" w:eastAsia="de-DE"/>
                  <w:rPrChange w:id="55857" w:author="Jens-Rainer Ohm" w:date="2026-07-18T09:33:00Z">
                    <w:rPr>
                      <w:b/>
                      <w:bCs/>
                      <w:sz w:val="24"/>
                      <w:szCs w:val="24"/>
                      <w:lang w:val="en-CA" w:eastAsia="de-DE"/>
                    </w:rPr>
                  </w:rPrChange>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ACB01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58" w:author="Jens-Rainer Ohm" w:date="2026-07-18T09:33:00Z"/>
                <w:b/>
                <w:bCs/>
                <w:sz w:val="24"/>
                <w:szCs w:val="24"/>
                <w:lang w:val="en-CA" w:eastAsia="de-DE"/>
                <w:rPrChange w:id="55859" w:author="Jens-Rainer Ohm" w:date="2026-07-18T09:33:00Z">
                  <w:rPr>
                    <w:ins w:id="55860" w:author="Jens-Rainer Ohm" w:date="2026-07-18T09:33:00Z"/>
                    <w:b/>
                    <w:bCs/>
                    <w:sz w:val="24"/>
                    <w:szCs w:val="24"/>
                    <w:lang w:val="en-CA" w:eastAsia="de-DE"/>
                  </w:rPr>
                </w:rPrChange>
              </w:rPr>
            </w:pPr>
            <w:ins w:id="55861" w:author="Jens-Rainer Ohm" w:date="2026-07-18T09:33:00Z">
              <w:r w:rsidRPr="006F1EFE">
                <w:rPr>
                  <w:b/>
                  <w:bCs/>
                  <w:sz w:val="24"/>
                  <w:szCs w:val="24"/>
                  <w:lang w:val="en-CA" w:eastAsia="de-DE"/>
                  <w:rPrChange w:id="55862" w:author="Jens-Rainer Ohm" w:date="2026-07-18T09:33:00Z">
                    <w:rPr>
                      <w:b/>
                      <w:bCs/>
                      <w:sz w:val="24"/>
                      <w:szCs w:val="24"/>
                      <w:lang w:val="en-CA"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CBB3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63" w:author="Jens-Rainer Ohm" w:date="2026-07-18T09:33:00Z"/>
                <w:b/>
                <w:bCs/>
                <w:sz w:val="24"/>
                <w:szCs w:val="24"/>
                <w:lang w:val="en-CA" w:eastAsia="de-DE"/>
                <w:rPrChange w:id="55864" w:author="Jens-Rainer Ohm" w:date="2026-07-18T09:33:00Z">
                  <w:rPr>
                    <w:ins w:id="55865" w:author="Jens-Rainer Ohm" w:date="2026-07-18T09:33:00Z"/>
                    <w:b/>
                    <w:bCs/>
                    <w:sz w:val="24"/>
                    <w:szCs w:val="24"/>
                    <w:lang w:val="en-CA" w:eastAsia="de-DE"/>
                  </w:rPr>
                </w:rPrChange>
              </w:rPr>
            </w:pPr>
            <w:ins w:id="55866" w:author="Jens-Rainer Ohm" w:date="2026-07-18T09:33:00Z">
              <w:r w:rsidRPr="006F1EFE">
                <w:rPr>
                  <w:b/>
                  <w:bCs/>
                  <w:sz w:val="24"/>
                  <w:szCs w:val="24"/>
                  <w:lang w:val="en-CA" w:eastAsia="de-DE"/>
                  <w:rPrChange w:id="55867" w:author="Jens-Rainer Ohm" w:date="2026-07-18T09:33:00Z">
                    <w:rPr>
                      <w:b/>
                      <w:bCs/>
                      <w:sz w:val="24"/>
                      <w:szCs w:val="24"/>
                      <w:lang w:val="en-CA" w:eastAsia="de-DE"/>
                    </w:rPr>
                  </w:rPrChange>
                </w:rPr>
                <w:t>S/N</w:t>
              </w:r>
            </w:ins>
          </w:p>
        </w:tc>
      </w:tr>
      <w:tr w:rsidR="006F1EFE" w:rsidRPr="006F1EFE" w14:paraId="37FDAD09" w14:textId="77777777" w:rsidTr="00C63101">
        <w:trPr>
          <w:ins w:id="55868"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4B968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869" w:author="Jens-Rainer Ohm" w:date="2026-07-18T09:33:00Z"/>
                <w:b/>
                <w:bCs/>
                <w:sz w:val="24"/>
                <w:szCs w:val="24"/>
                <w:lang w:val="en-CA" w:eastAsia="de-DE"/>
                <w:rPrChange w:id="55870" w:author="Jens-Rainer Ohm" w:date="2026-07-18T09:33:00Z">
                  <w:rPr>
                    <w:ins w:id="55871" w:author="Jens-Rainer Ohm" w:date="2026-07-18T09:33:00Z"/>
                    <w:b/>
                    <w:bCs/>
                    <w:sz w:val="24"/>
                    <w:szCs w:val="24"/>
                    <w:lang w:val="en-CA" w:eastAsia="de-DE"/>
                  </w:rPr>
                </w:rPrChang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DB540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72" w:author="Jens-Rainer Ohm" w:date="2026-07-18T09:33:00Z"/>
                <w:sz w:val="24"/>
                <w:szCs w:val="24"/>
                <w:lang w:val="en-CA" w:eastAsia="de-DE"/>
                <w:rPrChange w:id="55873" w:author="Jens-Rainer Ohm" w:date="2026-07-18T09:33:00Z">
                  <w:rPr>
                    <w:ins w:id="55874" w:author="Jens-Rainer Ohm" w:date="2026-07-18T09:33:00Z"/>
                    <w:sz w:val="24"/>
                    <w:szCs w:val="24"/>
                    <w:lang w:val="en-CA" w:eastAsia="de-DE"/>
                  </w:rPr>
                </w:rPrChange>
              </w:rPr>
            </w:pPr>
            <w:ins w:id="55875" w:author="Jens-Rainer Ohm" w:date="2026-07-18T09:33:00Z">
              <w:r w:rsidRPr="006F1EFE">
                <w:rPr>
                  <w:b/>
                  <w:bCs/>
                  <w:sz w:val="24"/>
                  <w:szCs w:val="24"/>
                  <w:lang w:val="en-CA" w:eastAsia="de-DE"/>
                  <w:rPrChange w:id="55876" w:author="Jens-Rainer Ohm" w:date="2026-07-18T09:33:00Z">
                    <w:rPr>
                      <w:b/>
                      <w:bCs/>
                      <w:sz w:val="24"/>
                      <w:szCs w:val="24"/>
                      <w:lang w:eastAsia="de-DE"/>
                    </w:rPr>
                  </w:rPrChange>
                </w:rPr>
                <w:t>ISO/IEC 23002-9 - Film grain synthesis technology for video applications</w:t>
              </w:r>
            </w:ins>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8342C6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77" w:author="Jens-Rainer Ohm" w:date="2026-07-18T09:33:00Z"/>
                <w:sz w:val="24"/>
                <w:szCs w:val="24"/>
                <w:lang w:val="en-CA" w:eastAsia="de-DE"/>
                <w:rPrChange w:id="55878" w:author="Jens-Rainer Ohm" w:date="2026-07-18T09:33:00Z">
                  <w:rPr>
                    <w:ins w:id="55879" w:author="Jens-Rainer Ohm" w:date="2026-07-18T09:33:00Z"/>
                    <w:sz w:val="24"/>
                    <w:szCs w:val="24"/>
                    <w:lang w:val="en-CA" w:eastAsia="de-DE"/>
                  </w:rPr>
                </w:rPrChang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97147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80" w:author="Jens-Rainer Ohm" w:date="2026-07-18T09:33:00Z"/>
                <w:sz w:val="20"/>
                <w:lang w:val="en-CA" w:eastAsia="de-DE"/>
                <w:rPrChange w:id="55881" w:author="Jens-Rainer Ohm" w:date="2026-07-18T09:33:00Z">
                  <w:rPr>
                    <w:ins w:id="55882" w:author="Jens-Rainer Ohm" w:date="2026-07-18T09:33:00Z"/>
                    <w:sz w:val="20"/>
                    <w:lang w:val="en-CA" w:eastAsia="de-DE"/>
                  </w:rPr>
                </w:rPrChang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F854B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83" w:author="Jens-Rainer Ohm" w:date="2026-07-18T09:33:00Z"/>
                <w:sz w:val="20"/>
                <w:lang w:val="en-CA" w:eastAsia="de-DE"/>
                <w:rPrChange w:id="55884" w:author="Jens-Rainer Ohm" w:date="2026-07-18T09:33:00Z">
                  <w:rPr>
                    <w:ins w:id="55885" w:author="Jens-Rainer Ohm" w:date="2026-07-18T09:33:00Z"/>
                    <w:sz w:val="20"/>
                    <w:lang w:val="en-CA"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D7FC7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86" w:author="Jens-Rainer Ohm" w:date="2026-07-18T09:33:00Z"/>
                <w:sz w:val="20"/>
                <w:lang w:val="en-CA" w:eastAsia="de-DE"/>
                <w:rPrChange w:id="55887" w:author="Jens-Rainer Ohm" w:date="2026-07-18T09:33:00Z">
                  <w:rPr>
                    <w:ins w:id="55888" w:author="Jens-Rainer Ohm" w:date="2026-07-18T09:33:00Z"/>
                    <w:sz w:val="20"/>
                    <w:lang w:val="en-CA" w:eastAsia="de-DE"/>
                  </w:rPr>
                </w:rPrChange>
              </w:rPr>
            </w:pPr>
          </w:p>
        </w:tc>
      </w:tr>
      <w:tr w:rsidR="006F1EFE" w:rsidRPr="006F1EFE" w14:paraId="7A12FBEB" w14:textId="77777777" w:rsidTr="00C63101">
        <w:trPr>
          <w:ins w:id="55889"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9E40E8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90" w:author="Jens-Rainer Ohm" w:date="2026-07-18T09:33:00Z"/>
                <w:sz w:val="24"/>
                <w:szCs w:val="24"/>
                <w:lang w:val="en-CA" w:eastAsia="de-DE"/>
                <w:rPrChange w:id="55891" w:author="Jens-Rainer Ohm" w:date="2026-07-18T09:33:00Z">
                  <w:rPr>
                    <w:ins w:id="55892" w:author="Jens-Rainer Ohm" w:date="2026-07-18T09:33:00Z"/>
                    <w:sz w:val="24"/>
                    <w:szCs w:val="24"/>
                    <w:lang w:val="en-CA" w:eastAsia="de-DE"/>
                  </w:rPr>
                </w:rPrChange>
              </w:rPr>
            </w:pPr>
            <w:ins w:id="55893" w:author="Jens-Rainer Ohm" w:date="2026-07-18T09:33:00Z">
              <w:r w:rsidRPr="006F1EFE">
                <w:rPr>
                  <w:b/>
                  <w:bCs/>
                  <w:sz w:val="24"/>
                  <w:szCs w:val="24"/>
                  <w:lang w:val="en-CA" w:eastAsia="de-DE"/>
                  <w:rPrChange w:id="55894" w:author="Jens-Rainer Ohm" w:date="2026-07-18T09:33:00Z">
                    <w:rPr>
                      <w:b/>
                      <w:bCs/>
                      <w:sz w:val="24"/>
                      <w:szCs w:val="24"/>
                      <w:lang w:eastAsia="de-DE"/>
                    </w:rPr>
                  </w:rPrChange>
                </w:rPr>
                <w:t>  409  </w:t>
              </w:r>
            </w:ins>
          </w:p>
        </w:tc>
        <w:tc>
          <w:tcPr>
            <w:tcW w:w="3738" w:type="dxa"/>
            <w:tcBorders>
              <w:top w:val="outset" w:sz="6" w:space="0" w:color="auto"/>
              <w:left w:val="outset" w:sz="6" w:space="0" w:color="auto"/>
              <w:bottom w:val="outset" w:sz="6" w:space="0" w:color="auto"/>
              <w:right w:val="outset" w:sz="6" w:space="0" w:color="auto"/>
            </w:tcBorders>
            <w:vAlign w:val="center"/>
            <w:hideMark/>
          </w:tcPr>
          <w:p w14:paraId="5D0D5BB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895" w:author="Jens-Rainer Ohm" w:date="2026-07-18T09:33:00Z"/>
                <w:sz w:val="24"/>
                <w:szCs w:val="24"/>
                <w:lang w:val="en-CA" w:eastAsia="de-DE"/>
                <w:rPrChange w:id="55896" w:author="Jens-Rainer Ohm" w:date="2026-07-18T09:33:00Z">
                  <w:rPr>
                    <w:ins w:id="55897" w:author="Jens-Rainer Ohm" w:date="2026-07-18T09:33:00Z"/>
                    <w:sz w:val="24"/>
                    <w:szCs w:val="24"/>
                    <w:lang w:val="en-CA" w:eastAsia="de-DE"/>
                  </w:rPr>
                </w:rPrChange>
              </w:rPr>
            </w:pPr>
            <w:ins w:id="55898" w:author="Jens-Rainer Ohm" w:date="2026-07-18T09:33:00Z">
              <w:r w:rsidRPr="006F1EFE">
                <w:rPr>
                  <w:b/>
                  <w:bCs/>
                  <w:sz w:val="24"/>
                  <w:szCs w:val="24"/>
                  <w:lang w:val="en-CA" w:eastAsia="de-DE"/>
                  <w:rPrChange w:id="55899" w:author="Jens-Rainer Ohm" w:date="2026-07-18T09:33:00Z">
                    <w:rPr>
                      <w:b/>
                      <w:bCs/>
                      <w:sz w:val="24"/>
                      <w:szCs w:val="24"/>
                      <w:lang w:eastAsia="de-DE"/>
                    </w:rPr>
                  </w:rPrChange>
                </w:rPr>
                <w:t>  Text of ISO/IEC CDTR 23002-9 Film grain synthesis technology for video applications (2nd ed.)  </w:t>
              </w:r>
            </w:ins>
          </w:p>
        </w:tc>
        <w:tc>
          <w:tcPr>
            <w:tcW w:w="1967" w:type="dxa"/>
            <w:tcBorders>
              <w:top w:val="outset" w:sz="6" w:space="0" w:color="auto"/>
              <w:left w:val="outset" w:sz="6" w:space="0" w:color="auto"/>
              <w:bottom w:val="outset" w:sz="6" w:space="0" w:color="auto"/>
              <w:right w:val="outset" w:sz="6" w:space="0" w:color="auto"/>
            </w:tcBorders>
            <w:vAlign w:val="center"/>
            <w:hideMark/>
          </w:tcPr>
          <w:p w14:paraId="6483F75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00" w:author="Jens-Rainer Ohm" w:date="2026-07-18T09:33:00Z"/>
                <w:sz w:val="24"/>
                <w:szCs w:val="24"/>
                <w:lang w:val="en-CA" w:eastAsia="de-DE"/>
                <w:rPrChange w:id="55901" w:author="Jens-Rainer Ohm" w:date="2026-07-18T09:33:00Z">
                  <w:rPr>
                    <w:ins w:id="55902" w:author="Jens-Rainer Ohm" w:date="2026-07-18T09:33:00Z"/>
                    <w:sz w:val="24"/>
                    <w:szCs w:val="24"/>
                    <w:lang w:val="en-CA" w:eastAsia="de-DE"/>
                  </w:rPr>
                </w:rPrChange>
              </w:rPr>
            </w:pPr>
            <w:ins w:id="55903" w:author="Jens-Rainer Ohm" w:date="2026-07-18T09:33:00Z">
              <w:r w:rsidRPr="006F1EFE">
                <w:rPr>
                  <w:b/>
                  <w:bCs/>
                  <w:sz w:val="24"/>
                  <w:szCs w:val="24"/>
                  <w:lang w:val="en-CA" w:eastAsia="de-DE"/>
                  <w:rPrChange w:id="55904" w:author="Jens-Rainer Ohm" w:date="2026-07-18T09:33:00Z">
                    <w:rPr>
                      <w:b/>
                      <w:bCs/>
                      <w:sz w:val="24"/>
                      <w:szCs w:val="24"/>
                      <w:lang w:eastAsia="de-DE"/>
                    </w:rPr>
                  </w:rPrChange>
                </w:rPr>
                <w:t>  Walt Husak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35B55EA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05" w:author="Jens-Rainer Ohm" w:date="2026-07-18T09:33:00Z"/>
                <w:sz w:val="24"/>
                <w:szCs w:val="24"/>
                <w:lang w:val="en-CA" w:eastAsia="de-DE"/>
                <w:rPrChange w:id="55906" w:author="Jens-Rainer Ohm" w:date="2026-07-18T09:33:00Z">
                  <w:rPr>
                    <w:ins w:id="55907" w:author="Jens-Rainer Ohm" w:date="2026-07-18T09:33:00Z"/>
                    <w:sz w:val="24"/>
                    <w:szCs w:val="24"/>
                    <w:lang w:val="en-CA" w:eastAsia="de-DE"/>
                  </w:rPr>
                </w:rPrChange>
              </w:rPr>
            </w:pPr>
            <w:ins w:id="55908" w:author="Jens-Rainer Ohm" w:date="2026-07-18T09:33:00Z">
              <w:r w:rsidRPr="006F1EFE">
                <w:rPr>
                  <w:b/>
                  <w:bCs/>
                  <w:sz w:val="24"/>
                  <w:szCs w:val="24"/>
                  <w:lang w:val="en-CA" w:eastAsia="de-DE"/>
                  <w:rPrChange w:id="55909" w:author="Jens-Rainer Ohm" w:date="2026-07-18T09:33:00Z">
                    <w:rPr>
                      <w:b/>
                      <w:bCs/>
                      <w:sz w:val="24"/>
                      <w:szCs w:val="24"/>
                      <w:lang w:eastAsia="de-DE"/>
                    </w:rPr>
                  </w:rPrChange>
                </w:rPr>
                <w:t>  N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09FC615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10" w:author="Jens-Rainer Ohm" w:date="2026-07-18T09:33:00Z"/>
                <w:sz w:val="24"/>
                <w:szCs w:val="24"/>
                <w:lang w:val="en-CA" w:eastAsia="de-DE"/>
                <w:rPrChange w:id="55911" w:author="Jens-Rainer Ohm" w:date="2026-07-18T09:33:00Z">
                  <w:rPr>
                    <w:ins w:id="55912" w:author="Jens-Rainer Ohm" w:date="2026-07-18T09:33:00Z"/>
                    <w:sz w:val="24"/>
                    <w:szCs w:val="24"/>
                    <w:lang w:val="en-CA" w:eastAsia="de-DE"/>
                  </w:rPr>
                </w:rPrChange>
              </w:rPr>
            </w:pPr>
            <w:ins w:id="55913" w:author="Jens-Rainer Ohm" w:date="2026-07-18T09:33:00Z">
              <w:r w:rsidRPr="006F1EFE">
                <w:rPr>
                  <w:b/>
                  <w:bCs/>
                  <w:sz w:val="24"/>
                  <w:szCs w:val="24"/>
                  <w:lang w:val="en-CA" w:eastAsia="de-DE"/>
                  <w:rPrChange w:id="55914" w:author="Jens-Rainer Ohm" w:date="2026-07-18T09:33:00Z">
                    <w:rPr>
                      <w:b/>
                      <w:bCs/>
                      <w:sz w:val="24"/>
                      <w:szCs w:val="24"/>
                      <w:lang w:eastAsia="de-DE"/>
                    </w:rPr>
                  </w:rPrChange>
                </w:rPr>
                <w:t>  2026-07-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23017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15" w:author="Jens-Rainer Ohm" w:date="2026-07-18T09:33:00Z"/>
                <w:sz w:val="24"/>
                <w:szCs w:val="24"/>
                <w:lang w:val="en-CA" w:eastAsia="de-DE"/>
                <w:rPrChange w:id="55916" w:author="Jens-Rainer Ohm" w:date="2026-07-18T09:33:00Z">
                  <w:rPr>
                    <w:ins w:id="55917" w:author="Jens-Rainer Ohm" w:date="2026-07-18T09:33:00Z"/>
                    <w:sz w:val="24"/>
                    <w:szCs w:val="24"/>
                    <w:lang w:val="en-CA" w:eastAsia="de-DE"/>
                  </w:rPr>
                </w:rPrChange>
              </w:rPr>
            </w:pPr>
            <w:ins w:id="55918" w:author="Jens-Rainer Ohm" w:date="2026-07-18T09:33:00Z">
              <w:r w:rsidRPr="006F1EFE">
                <w:rPr>
                  <w:b/>
                  <w:bCs/>
                  <w:sz w:val="24"/>
                  <w:szCs w:val="24"/>
                  <w:lang w:val="en-CA" w:eastAsia="de-DE"/>
                  <w:rPrChange w:id="55919" w:author="Jens-Rainer Ohm" w:date="2026-07-18T09:33:00Z">
                    <w:rPr>
                      <w:b/>
                      <w:bCs/>
                      <w:sz w:val="24"/>
                      <w:szCs w:val="24"/>
                      <w:lang w:eastAsia="de-DE"/>
                    </w:rPr>
                  </w:rPrChange>
                </w:rPr>
                <w:t> 26488 </w:t>
              </w:r>
            </w:ins>
          </w:p>
        </w:tc>
      </w:tr>
    </w:tbl>
    <w:p w14:paraId="45576D3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20" w:author="Jens-Rainer Ohm" w:date="2026-07-18T09:33:00Z"/>
          <w:vanish/>
          <w:sz w:val="24"/>
          <w:szCs w:val="24"/>
          <w:lang w:val="en-CA" w:eastAsia="de-DE"/>
          <w:rPrChange w:id="55921" w:author="Jens-Rainer Ohm" w:date="2026-07-18T09:33:00Z">
            <w:rPr>
              <w:ins w:id="55922" w:author="Jens-Rainer Ohm" w:date="2026-07-18T09:33:00Z"/>
              <w:vanish/>
              <w:sz w:val="24"/>
              <w:szCs w:val="24"/>
              <w:lang w:val="en-CA"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18BF118E" w14:textId="77777777" w:rsidTr="00C63101">
        <w:trPr>
          <w:tblCellSpacing w:w="15" w:type="dxa"/>
          <w:ins w:id="55923" w:author="Jens-Rainer Ohm" w:date="2026-07-18T09:33:00Z"/>
        </w:trPr>
        <w:tc>
          <w:tcPr>
            <w:tcW w:w="0" w:type="auto"/>
            <w:hideMark/>
          </w:tcPr>
          <w:p w14:paraId="4606BB9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5924" w:author="Jens-Rainer Ohm" w:date="2026-07-18T09:33:00Z"/>
                <w:b/>
                <w:bCs/>
                <w:sz w:val="27"/>
                <w:szCs w:val="27"/>
                <w:lang w:val="en-CA" w:eastAsia="de-DE"/>
                <w:rPrChange w:id="55925" w:author="Jens-Rainer Ohm" w:date="2026-07-18T09:33:00Z">
                  <w:rPr>
                    <w:ins w:id="55926" w:author="Jens-Rainer Ohm" w:date="2026-07-18T09:33:00Z"/>
                    <w:b/>
                    <w:bCs/>
                    <w:sz w:val="27"/>
                    <w:szCs w:val="27"/>
                    <w:lang w:val="en-CA" w:eastAsia="de-DE"/>
                  </w:rPr>
                </w:rPrChange>
              </w:rPr>
            </w:pPr>
            <w:ins w:id="55927" w:author="Jens-Rainer Ohm" w:date="2026-07-18T09:33:00Z">
              <w:r w:rsidRPr="006F1EFE">
                <w:rPr>
                  <w:b/>
                  <w:bCs/>
                  <w:sz w:val="27"/>
                  <w:szCs w:val="27"/>
                  <w:lang w:val="en-CA" w:eastAsia="de-DE"/>
                  <w:rPrChange w:id="55928" w:author="Jens-Rainer Ohm" w:date="2026-07-18T09:33:00Z">
                    <w:rPr>
                      <w:b/>
                      <w:bCs/>
                      <w:sz w:val="27"/>
                      <w:szCs w:val="27"/>
                      <w:lang w:val="en-CA" w:eastAsia="de-DE"/>
                    </w:rPr>
                  </w:rPrChange>
                </w:rPr>
                <w:t>2.1.2</w:t>
              </w:r>
            </w:ins>
          </w:p>
        </w:tc>
        <w:tc>
          <w:tcPr>
            <w:tcW w:w="0" w:type="auto"/>
            <w:vAlign w:val="center"/>
            <w:hideMark/>
          </w:tcPr>
          <w:p w14:paraId="0B566D9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29" w:author="Jens-Rainer Ohm" w:date="2026-07-18T09:33:00Z"/>
                <w:sz w:val="24"/>
                <w:szCs w:val="24"/>
                <w:lang w:val="en-CA" w:eastAsia="de-DE"/>
                <w:rPrChange w:id="55930" w:author="Jens-Rainer Ohm" w:date="2026-07-18T09:33:00Z">
                  <w:rPr>
                    <w:ins w:id="55931" w:author="Jens-Rainer Ohm" w:date="2026-07-18T09:33:00Z"/>
                    <w:sz w:val="24"/>
                    <w:szCs w:val="24"/>
                    <w:lang w:val="en-CA" w:eastAsia="de-DE"/>
                  </w:rPr>
                </w:rPrChange>
              </w:rPr>
            </w:pPr>
          </w:p>
        </w:tc>
        <w:tc>
          <w:tcPr>
            <w:tcW w:w="0" w:type="auto"/>
            <w:vAlign w:val="center"/>
            <w:hideMark/>
          </w:tcPr>
          <w:p w14:paraId="0DB5F68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932" w:author="Jens-Rainer Ohm" w:date="2026-07-18T09:33:00Z"/>
                <w:b/>
                <w:bCs/>
                <w:sz w:val="27"/>
                <w:szCs w:val="27"/>
                <w:lang w:val="en-CA" w:eastAsia="de-DE"/>
                <w:rPrChange w:id="55933" w:author="Jens-Rainer Ohm" w:date="2026-07-18T09:33:00Z">
                  <w:rPr>
                    <w:ins w:id="55934" w:author="Jens-Rainer Ohm" w:date="2026-07-18T09:33:00Z"/>
                    <w:b/>
                    <w:bCs/>
                    <w:sz w:val="27"/>
                    <w:szCs w:val="27"/>
                    <w:lang w:val="en-CA" w:eastAsia="de-DE"/>
                  </w:rPr>
                </w:rPrChange>
              </w:rPr>
            </w:pPr>
            <w:ins w:id="55935" w:author="Jens-Rainer Ohm" w:date="2026-07-18T09:33:00Z">
              <w:r w:rsidRPr="006F1EFE">
                <w:rPr>
                  <w:b/>
                  <w:bCs/>
                  <w:sz w:val="27"/>
                  <w:szCs w:val="27"/>
                  <w:lang w:val="en-CA" w:eastAsia="de-DE"/>
                  <w:rPrChange w:id="55936" w:author="Jens-Rainer Ohm" w:date="2026-07-18T09:33:00Z">
                    <w:rPr>
                      <w:b/>
                      <w:bCs/>
                      <w:sz w:val="27"/>
                      <w:szCs w:val="27"/>
                      <w:lang w:eastAsia="de-DE"/>
                    </w:rPr>
                  </w:rPrChange>
                </w:rPr>
                <w:t>WG 5 requests not to use the OSD tool for preparation of the text of ISO/IEC 23002-9:202x (2nd ed.) Film grain synthesis technology for video applications, as this is a collaborative project with ITU-T SG21 that requires coordination between the organizations to ensure alignment of the content.</w:t>
              </w:r>
            </w:ins>
          </w:p>
        </w:tc>
      </w:tr>
    </w:tbl>
    <w:p w14:paraId="751121C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37" w:author="Jens-Rainer Ohm" w:date="2026-07-18T09:33:00Z"/>
          <w:vanish/>
          <w:sz w:val="24"/>
          <w:szCs w:val="24"/>
          <w:lang w:val="en-CA" w:eastAsia="de-DE"/>
          <w:rPrChange w:id="55938" w:author="Jens-Rainer Ohm" w:date="2026-07-18T09:33:00Z">
            <w:rPr>
              <w:ins w:id="55939" w:author="Jens-Rainer Ohm" w:date="2026-07-18T09:33:00Z"/>
              <w:vanish/>
              <w:sz w:val="24"/>
              <w:szCs w:val="24"/>
              <w:lang w:val="en-CA" w:eastAsia="de-DE"/>
            </w:rPr>
          </w:rPrChange>
        </w:rPr>
      </w:pPr>
    </w:p>
    <w:p w14:paraId="2D494A5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5940" w:author="Jens-Rainer Ohm" w:date="2026-07-18T09:33:00Z"/>
          <w:b/>
          <w:bCs/>
          <w:sz w:val="36"/>
          <w:szCs w:val="36"/>
          <w:lang w:val="en-CA" w:eastAsia="de-DE"/>
          <w:rPrChange w:id="55941" w:author="Jens-Rainer Ohm" w:date="2026-07-18T09:33:00Z">
            <w:rPr>
              <w:ins w:id="55942" w:author="Jens-Rainer Ohm" w:date="2026-07-18T09:33:00Z"/>
              <w:b/>
              <w:bCs/>
              <w:sz w:val="36"/>
              <w:szCs w:val="36"/>
              <w:lang w:eastAsia="de-DE"/>
            </w:rPr>
          </w:rPrChange>
        </w:rPr>
      </w:pPr>
      <w:ins w:id="55943" w:author="Jens-Rainer Ohm" w:date="2026-07-18T09:33:00Z">
        <w:r w:rsidRPr="006F1EFE">
          <w:rPr>
            <w:b/>
            <w:bCs/>
            <w:sz w:val="36"/>
            <w:szCs w:val="36"/>
            <w:lang w:val="en-CA" w:eastAsia="de-DE"/>
            <w:rPrChange w:id="55944" w:author="Jens-Rainer Ohm" w:date="2026-07-18T09:33:00Z">
              <w:rPr>
                <w:b/>
                <w:bCs/>
                <w:sz w:val="36"/>
                <w:szCs w:val="36"/>
                <w:lang w:eastAsia="de-DE"/>
              </w:rPr>
            </w:rPrChange>
          </w:rPr>
          <w:t>3. MPEG-H (ISO/IEC 23008 - High efficiency coding and media delivery in heterogeneous environments)</w:t>
        </w:r>
      </w:ins>
    </w:p>
    <w:p w14:paraId="6FB612C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945" w:author="Jens-Rainer Ohm" w:date="2026-07-18T09:33:00Z"/>
          <w:b/>
          <w:bCs/>
          <w:sz w:val="27"/>
          <w:szCs w:val="27"/>
          <w:lang w:val="en-CA" w:eastAsia="de-DE"/>
          <w:rPrChange w:id="55946" w:author="Jens-Rainer Ohm" w:date="2026-07-18T09:33:00Z">
            <w:rPr>
              <w:ins w:id="55947" w:author="Jens-Rainer Ohm" w:date="2026-07-18T09:33:00Z"/>
              <w:b/>
              <w:bCs/>
              <w:sz w:val="27"/>
              <w:szCs w:val="27"/>
              <w:lang w:eastAsia="de-DE"/>
            </w:rPr>
          </w:rPrChange>
        </w:rPr>
      </w:pPr>
      <w:ins w:id="55948" w:author="Jens-Rainer Ohm" w:date="2026-07-18T09:33:00Z">
        <w:r w:rsidRPr="006F1EFE">
          <w:rPr>
            <w:b/>
            <w:bCs/>
            <w:sz w:val="27"/>
            <w:szCs w:val="27"/>
            <w:lang w:val="en-CA" w:eastAsia="de-DE"/>
            <w:rPrChange w:id="55949" w:author="Jens-Rainer Ohm" w:date="2026-07-18T09:33:00Z">
              <w:rPr>
                <w:b/>
                <w:bCs/>
                <w:sz w:val="27"/>
                <w:szCs w:val="27"/>
                <w:lang w:eastAsia="de-DE"/>
              </w:rPr>
            </w:rPrChange>
          </w:rPr>
          <w:t>3.1 Part 2 - High efficiency video coding</w:t>
        </w:r>
      </w:ins>
    </w:p>
    <w:p w14:paraId="36FAF29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5950" w:author="Jens-Rainer Ohm" w:date="2026-07-18T09:33:00Z"/>
          <w:b/>
          <w:bCs/>
          <w:sz w:val="27"/>
          <w:szCs w:val="27"/>
          <w:lang w:val="en-CA" w:eastAsia="de-DE"/>
          <w:rPrChange w:id="55951" w:author="Jens-Rainer Ohm" w:date="2026-07-18T09:33:00Z">
            <w:rPr>
              <w:ins w:id="55952" w:author="Jens-Rainer Ohm" w:date="2026-07-18T09:33:00Z"/>
              <w:b/>
              <w:bCs/>
              <w:sz w:val="27"/>
              <w:szCs w:val="27"/>
              <w:lang w:eastAsia="de-DE"/>
            </w:rPr>
          </w:rPrChange>
        </w:rPr>
      </w:pPr>
      <w:ins w:id="55953" w:author="Jens-Rainer Ohm" w:date="2026-07-18T09:33:00Z">
        <w:r w:rsidRPr="006F1EFE">
          <w:rPr>
            <w:b/>
            <w:bCs/>
            <w:sz w:val="27"/>
            <w:szCs w:val="27"/>
            <w:lang w:val="en-CA" w:eastAsia="de-DE"/>
            <w:rPrChange w:id="55954" w:author="Jens-Rainer Ohm" w:date="2026-07-18T09:33:00Z">
              <w:rPr>
                <w:b/>
                <w:bCs/>
                <w:sz w:val="27"/>
                <w:szCs w:val="27"/>
                <w:lang w:eastAsia="de-DE"/>
              </w:rPr>
            </w:rPrChange>
          </w:rPr>
          <w:lastRenderedPageBreak/>
          <w:t>3.1.1 WG 5 approves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84"/>
        <w:gridCol w:w="482"/>
        <w:gridCol w:w="1426"/>
        <w:gridCol w:w="735"/>
      </w:tblGrid>
      <w:tr w:rsidR="006F1EFE" w:rsidRPr="006F1EFE" w14:paraId="2D3E00CA" w14:textId="77777777" w:rsidTr="00C63101">
        <w:trPr>
          <w:ins w:id="55955"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3A9CB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56" w:author="Jens-Rainer Ohm" w:date="2026-07-18T09:33:00Z"/>
                <w:b/>
                <w:bCs/>
                <w:sz w:val="24"/>
                <w:szCs w:val="24"/>
                <w:lang w:val="en-CA" w:eastAsia="de-DE"/>
                <w:rPrChange w:id="55957" w:author="Jens-Rainer Ohm" w:date="2026-07-18T09:33:00Z">
                  <w:rPr>
                    <w:ins w:id="55958" w:author="Jens-Rainer Ohm" w:date="2026-07-18T09:33:00Z"/>
                    <w:b/>
                    <w:bCs/>
                    <w:sz w:val="24"/>
                    <w:szCs w:val="24"/>
                    <w:lang w:eastAsia="de-DE"/>
                  </w:rPr>
                </w:rPrChange>
              </w:rPr>
            </w:pPr>
            <w:ins w:id="55959" w:author="Jens-Rainer Ohm" w:date="2026-07-18T09:33:00Z">
              <w:r w:rsidRPr="006F1EFE">
                <w:rPr>
                  <w:b/>
                  <w:bCs/>
                  <w:sz w:val="24"/>
                  <w:szCs w:val="24"/>
                  <w:lang w:val="en-CA" w:eastAsia="de-DE"/>
                  <w:rPrChange w:id="55960" w:author="Jens-Rainer Ohm" w:date="2026-07-18T09:33:00Z">
                    <w:rPr>
                      <w:b/>
                      <w:bCs/>
                      <w:sz w:val="24"/>
                      <w:szCs w:val="24"/>
                      <w:lang w:eastAsia="de-DE"/>
                    </w:rPr>
                  </w:rPrChange>
                </w:rPr>
                <w:t>No.</w:t>
              </w:r>
            </w:ins>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79A37D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61" w:author="Jens-Rainer Ohm" w:date="2026-07-18T09:33:00Z"/>
                <w:b/>
                <w:bCs/>
                <w:sz w:val="24"/>
                <w:szCs w:val="24"/>
                <w:lang w:val="en-CA" w:eastAsia="de-DE"/>
                <w:rPrChange w:id="55962" w:author="Jens-Rainer Ohm" w:date="2026-07-18T09:33:00Z">
                  <w:rPr>
                    <w:ins w:id="55963" w:author="Jens-Rainer Ohm" w:date="2026-07-18T09:33:00Z"/>
                    <w:b/>
                    <w:bCs/>
                    <w:sz w:val="24"/>
                    <w:szCs w:val="24"/>
                    <w:lang w:eastAsia="de-DE"/>
                  </w:rPr>
                </w:rPrChange>
              </w:rPr>
            </w:pPr>
            <w:ins w:id="55964" w:author="Jens-Rainer Ohm" w:date="2026-07-18T09:33:00Z">
              <w:r w:rsidRPr="006F1EFE">
                <w:rPr>
                  <w:b/>
                  <w:bCs/>
                  <w:sz w:val="24"/>
                  <w:szCs w:val="24"/>
                  <w:lang w:val="en-CA" w:eastAsia="de-DE"/>
                  <w:rPrChange w:id="55965" w:author="Jens-Rainer Ohm" w:date="2026-07-18T09:33:00Z">
                    <w:rPr>
                      <w:b/>
                      <w:bCs/>
                      <w:sz w:val="24"/>
                      <w:szCs w:val="24"/>
                      <w:lang w:eastAsia="de-DE"/>
                    </w:rPr>
                  </w:rPrChange>
                </w:rPr>
                <w:t>Title</w:t>
              </w:r>
            </w:ins>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5C675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66" w:author="Jens-Rainer Ohm" w:date="2026-07-18T09:33:00Z"/>
                <w:b/>
                <w:bCs/>
                <w:sz w:val="24"/>
                <w:szCs w:val="24"/>
                <w:lang w:val="en-CA" w:eastAsia="de-DE"/>
                <w:rPrChange w:id="55967" w:author="Jens-Rainer Ohm" w:date="2026-07-18T09:33:00Z">
                  <w:rPr>
                    <w:ins w:id="55968" w:author="Jens-Rainer Ohm" w:date="2026-07-18T09:33:00Z"/>
                    <w:b/>
                    <w:bCs/>
                    <w:sz w:val="24"/>
                    <w:szCs w:val="24"/>
                    <w:lang w:eastAsia="de-DE"/>
                  </w:rPr>
                </w:rPrChange>
              </w:rPr>
            </w:pPr>
            <w:ins w:id="55969" w:author="Jens-Rainer Ohm" w:date="2026-07-18T09:33:00Z">
              <w:r w:rsidRPr="006F1EFE">
                <w:rPr>
                  <w:b/>
                  <w:bCs/>
                  <w:sz w:val="24"/>
                  <w:szCs w:val="24"/>
                  <w:lang w:val="en-CA" w:eastAsia="de-DE"/>
                  <w:rPrChange w:id="55970" w:author="Jens-Rainer Ohm" w:date="2026-07-18T09:33:00Z">
                    <w:rPr>
                      <w:b/>
                      <w:bCs/>
                      <w:sz w:val="24"/>
                      <w:szCs w:val="24"/>
                      <w:lang w:eastAsia="de-DE"/>
                    </w:rPr>
                  </w:rPrChange>
                </w:rPr>
                <w:t>In Charge</w:t>
              </w:r>
            </w:ins>
          </w:p>
        </w:tc>
        <w:tc>
          <w:tcPr>
            <w:tcW w:w="47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F5CF6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71" w:author="Jens-Rainer Ohm" w:date="2026-07-18T09:33:00Z"/>
                <w:b/>
                <w:bCs/>
                <w:sz w:val="24"/>
                <w:szCs w:val="24"/>
                <w:lang w:val="en-CA" w:eastAsia="de-DE"/>
                <w:rPrChange w:id="55972" w:author="Jens-Rainer Ohm" w:date="2026-07-18T09:33:00Z">
                  <w:rPr>
                    <w:ins w:id="55973" w:author="Jens-Rainer Ohm" w:date="2026-07-18T09:33:00Z"/>
                    <w:b/>
                    <w:bCs/>
                    <w:sz w:val="24"/>
                    <w:szCs w:val="24"/>
                    <w:lang w:eastAsia="de-DE"/>
                  </w:rPr>
                </w:rPrChange>
              </w:rPr>
            </w:pPr>
            <w:ins w:id="55974" w:author="Jens-Rainer Ohm" w:date="2026-07-18T09:33:00Z">
              <w:r w:rsidRPr="006F1EFE">
                <w:rPr>
                  <w:b/>
                  <w:bCs/>
                  <w:sz w:val="24"/>
                  <w:szCs w:val="24"/>
                  <w:lang w:val="en-CA" w:eastAsia="de-DE"/>
                  <w:rPrChange w:id="55975" w:author="Jens-Rainer Ohm" w:date="2026-07-18T09:33:00Z">
                    <w:rPr>
                      <w:b/>
                      <w:bCs/>
                      <w:sz w:val="24"/>
                      <w:szCs w:val="24"/>
                      <w:lang w:eastAsia="de-DE"/>
                    </w:rPr>
                  </w:rPrChange>
                </w:rPr>
                <w:t>TBP</w:t>
              </w:r>
            </w:ins>
          </w:p>
        </w:tc>
        <w:tc>
          <w:tcPr>
            <w:tcW w:w="14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223E8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76" w:author="Jens-Rainer Ohm" w:date="2026-07-18T09:33:00Z"/>
                <w:b/>
                <w:bCs/>
                <w:sz w:val="24"/>
                <w:szCs w:val="24"/>
                <w:lang w:val="en-CA" w:eastAsia="de-DE"/>
                <w:rPrChange w:id="55977" w:author="Jens-Rainer Ohm" w:date="2026-07-18T09:33:00Z">
                  <w:rPr>
                    <w:ins w:id="55978" w:author="Jens-Rainer Ohm" w:date="2026-07-18T09:33:00Z"/>
                    <w:b/>
                    <w:bCs/>
                    <w:sz w:val="24"/>
                    <w:szCs w:val="24"/>
                    <w:lang w:eastAsia="de-DE"/>
                  </w:rPr>
                </w:rPrChange>
              </w:rPr>
            </w:pPr>
            <w:ins w:id="55979" w:author="Jens-Rainer Ohm" w:date="2026-07-18T09:33:00Z">
              <w:r w:rsidRPr="006F1EFE">
                <w:rPr>
                  <w:b/>
                  <w:bCs/>
                  <w:sz w:val="24"/>
                  <w:szCs w:val="24"/>
                  <w:lang w:val="en-CA" w:eastAsia="de-DE"/>
                  <w:rPrChange w:id="55980" w:author="Jens-Rainer Ohm" w:date="2026-07-18T09:33:00Z">
                    <w:rPr>
                      <w:b/>
                      <w:bCs/>
                      <w:sz w:val="24"/>
                      <w:szCs w:val="24"/>
                      <w:lang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C52C3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81" w:author="Jens-Rainer Ohm" w:date="2026-07-18T09:33:00Z"/>
                <w:b/>
                <w:bCs/>
                <w:sz w:val="24"/>
                <w:szCs w:val="24"/>
                <w:lang w:val="en-CA" w:eastAsia="de-DE"/>
                <w:rPrChange w:id="55982" w:author="Jens-Rainer Ohm" w:date="2026-07-18T09:33:00Z">
                  <w:rPr>
                    <w:ins w:id="55983" w:author="Jens-Rainer Ohm" w:date="2026-07-18T09:33:00Z"/>
                    <w:b/>
                    <w:bCs/>
                    <w:sz w:val="24"/>
                    <w:szCs w:val="24"/>
                    <w:lang w:eastAsia="de-DE"/>
                  </w:rPr>
                </w:rPrChange>
              </w:rPr>
            </w:pPr>
            <w:ins w:id="55984" w:author="Jens-Rainer Ohm" w:date="2026-07-18T09:33:00Z">
              <w:r w:rsidRPr="006F1EFE">
                <w:rPr>
                  <w:b/>
                  <w:bCs/>
                  <w:sz w:val="24"/>
                  <w:szCs w:val="24"/>
                  <w:lang w:val="en-CA" w:eastAsia="de-DE"/>
                  <w:rPrChange w:id="55985" w:author="Jens-Rainer Ohm" w:date="2026-07-18T09:33:00Z">
                    <w:rPr>
                      <w:b/>
                      <w:bCs/>
                      <w:sz w:val="24"/>
                      <w:szCs w:val="24"/>
                      <w:lang w:eastAsia="de-DE"/>
                    </w:rPr>
                  </w:rPrChange>
                </w:rPr>
                <w:t>S/N</w:t>
              </w:r>
            </w:ins>
          </w:p>
        </w:tc>
      </w:tr>
      <w:tr w:rsidR="006F1EFE" w:rsidRPr="006F1EFE" w14:paraId="4998092A" w14:textId="77777777" w:rsidTr="00C63101">
        <w:trPr>
          <w:ins w:id="55986"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B111C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5987" w:author="Jens-Rainer Ohm" w:date="2026-07-18T09:33:00Z"/>
                <w:b/>
                <w:bCs/>
                <w:sz w:val="24"/>
                <w:szCs w:val="24"/>
                <w:lang w:val="en-CA" w:eastAsia="de-DE"/>
                <w:rPrChange w:id="55988" w:author="Jens-Rainer Ohm" w:date="2026-07-18T09:33:00Z">
                  <w:rPr>
                    <w:ins w:id="55989" w:author="Jens-Rainer Ohm" w:date="2026-07-18T09:33:00Z"/>
                    <w:b/>
                    <w:bCs/>
                    <w:sz w:val="24"/>
                    <w:szCs w:val="24"/>
                    <w:lang w:eastAsia="de-DE"/>
                  </w:rPr>
                </w:rPrChang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5168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90" w:author="Jens-Rainer Ohm" w:date="2026-07-18T09:33:00Z"/>
                <w:sz w:val="24"/>
                <w:szCs w:val="24"/>
                <w:lang w:val="en-CA" w:eastAsia="de-DE"/>
                <w:rPrChange w:id="55991" w:author="Jens-Rainer Ohm" w:date="2026-07-18T09:33:00Z">
                  <w:rPr>
                    <w:ins w:id="55992" w:author="Jens-Rainer Ohm" w:date="2026-07-18T09:33:00Z"/>
                    <w:sz w:val="24"/>
                    <w:szCs w:val="24"/>
                    <w:lang w:eastAsia="de-DE"/>
                  </w:rPr>
                </w:rPrChange>
              </w:rPr>
            </w:pPr>
            <w:ins w:id="55993" w:author="Jens-Rainer Ohm" w:date="2026-07-18T09:33:00Z">
              <w:r w:rsidRPr="006F1EFE">
                <w:rPr>
                  <w:b/>
                  <w:bCs/>
                  <w:sz w:val="24"/>
                  <w:szCs w:val="24"/>
                  <w:lang w:val="en-CA" w:eastAsia="de-DE"/>
                  <w:rPrChange w:id="55994" w:author="Jens-Rainer Ohm" w:date="2026-07-18T09:33:00Z">
                    <w:rPr>
                      <w:b/>
                      <w:bCs/>
                      <w:sz w:val="24"/>
                      <w:szCs w:val="24"/>
                      <w:lang w:eastAsia="de-DE"/>
                    </w:rPr>
                  </w:rPrChange>
                </w:rPr>
                <w:t>ISO/IEC 23008-2 - High efficiency video coding</w:t>
              </w:r>
            </w:ins>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3E1B3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95" w:author="Jens-Rainer Ohm" w:date="2026-07-18T09:33:00Z"/>
                <w:sz w:val="24"/>
                <w:szCs w:val="24"/>
                <w:lang w:val="en-CA" w:eastAsia="de-DE"/>
                <w:rPrChange w:id="55996" w:author="Jens-Rainer Ohm" w:date="2026-07-18T09:33:00Z">
                  <w:rPr>
                    <w:ins w:id="55997" w:author="Jens-Rainer Ohm" w:date="2026-07-18T09:33:00Z"/>
                    <w:sz w:val="24"/>
                    <w:szCs w:val="24"/>
                    <w:lang w:eastAsia="de-DE"/>
                  </w:rPr>
                </w:rPrChange>
              </w:rPr>
            </w:pPr>
          </w:p>
        </w:tc>
        <w:tc>
          <w:tcPr>
            <w:tcW w:w="47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64B6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5998" w:author="Jens-Rainer Ohm" w:date="2026-07-18T09:33:00Z"/>
                <w:sz w:val="20"/>
                <w:lang w:val="en-CA" w:eastAsia="de-DE"/>
                <w:rPrChange w:id="55999" w:author="Jens-Rainer Ohm" w:date="2026-07-18T09:33:00Z">
                  <w:rPr>
                    <w:ins w:id="56000" w:author="Jens-Rainer Ohm" w:date="2026-07-18T09:33:00Z"/>
                    <w:sz w:val="20"/>
                    <w:lang w:eastAsia="de-DE"/>
                  </w:rPr>
                </w:rPrChange>
              </w:rPr>
            </w:pPr>
          </w:p>
        </w:tc>
        <w:tc>
          <w:tcPr>
            <w:tcW w:w="14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A8242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01" w:author="Jens-Rainer Ohm" w:date="2026-07-18T09:33:00Z"/>
                <w:sz w:val="20"/>
                <w:lang w:val="en-CA" w:eastAsia="de-DE"/>
                <w:rPrChange w:id="56002" w:author="Jens-Rainer Ohm" w:date="2026-07-18T09:33:00Z">
                  <w:rPr>
                    <w:ins w:id="56003" w:author="Jens-Rainer Ohm" w:date="2026-07-18T09:33:00Z"/>
                    <w:sz w:val="20"/>
                    <w:lang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80F08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04" w:author="Jens-Rainer Ohm" w:date="2026-07-18T09:33:00Z"/>
                <w:sz w:val="20"/>
                <w:lang w:val="en-CA" w:eastAsia="de-DE"/>
                <w:rPrChange w:id="56005" w:author="Jens-Rainer Ohm" w:date="2026-07-18T09:33:00Z">
                  <w:rPr>
                    <w:ins w:id="56006" w:author="Jens-Rainer Ohm" w:date="2026-07-18T09:33:00Z"/>
                    <w:sz w:val="20"/>
                    <w:lang w:eastAsia="de-DE"/>
                  </w:rPr>
                </w:rPrChange>
              </w:rPr>
            </w:pPr>
          </w:p>
        </w:tc>
      </w:tr>
      <w:tr w:rsidR="006F1EFE" w:rsidRPr="006F1EFE" w14:paraId="53E2363B" w14:textId="77777777" w:rsidTr="00C63101">
        <w:trPr>
          <w:ins w:id="56007"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68A46AD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08" w:author="Jens-Rainer Ohm" w:date="2026-07-18T09:33:00Z"/>
                <w:sz w:val="24"/>
                <w:szCs w:val="24"/>
                <w:lang w:val="en-CA" w:eastAsia="de-DE"/>
                <w:rPrChange w:id="56009" w:author="Jens-Rainer Ohm" w:date="2026-07-18T09:33:00Z">
                  <w:rPr>
                    <w:ins w:id="56010" w:author="Jens-Rainer Ohm" w:date="2026-07-18T09:33:00Z"/>
                    <w:sz w:val="24"/>
                    <w:szCs w:val="24"/>
                    <w:lang w:eastAsia="de-DE"/>
                  </w:rPr>
                </w:rPrChange>
              </w:rPr>
            </w:pPr>
            <w:ins w:id="56011" w:author="Jens-Rainer Ohm" w:date="2026-07-18T09:33:00Z">
              <w:r w:rsidRPr="006F1EFE">
                <w:rPr>
                  <w:b/>
                  <w:bCs/>
                  <w:sz w:val="24"/>
                  <w:szCs w:val="24"/>
                  <w:lang w:val="en-CA" w:eastAsia="de-DE"/>
                  <w:rPrChange w:id="56012" w:author="Jens-Rainer Ohm" w:date="2026-07-18T09:33:00Z">
                    <w:rPr>
                      <w:b/>
                      <w:bCs/>
                      <w:sz w:val="24"/>
                      <w:szCs w:val="24"/>
                      <w:lang w:eastAsia="de-DE"/>
                    </w:rPr>
                  </w:rPrChange>
                </w:rPr>
                <w:t>  410  </w:t>
              </w:r>
            </w:ins>
          </w:p>
        </w:tc>
        <w:tc>
          <w:tcPr>
            <w:tcW w:w="3772" w:type="dxa"/>
            <w:tcBorders>
              <w:top w:val="outset" w:sz="6" w:space="0" w:color="auto"/>
              <w:left w:val="outset" w:sz="6" w:space="0" w:color="auto"/>
              <w:bottom w:val="outset" w:sz="6" w:space="0" w:color="auto"/>
              <w:right w:val="outset" w:sz="6" w:space="0" w:color="auto"/>
            </w:tcBorders>
            <w:vAlign w:val="center"/>
            <w:hideMark/>
          </w:tcPr>
          <w:p w14:paraId="06A3D17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13" w:author="Jens-Rainer Ohm" w:date="2026-07-18T09:33:00Z"/>
                <w:sz w:val="24"/>
                <w:szCs w:val="24"/>
                <w:lang w:val="en-CA" w:eastAsia="de-DE"/>
                <w:rPrChange w:id="56014" w:author="Jens-Rainer Ohm" w:date="2026-07-18T09:33:00Z">
                  <w:rPr>
                    <w:ins w:id="56015" w:author="Jens-Rainer Ohm" w:date="2026-07-18T09:33:00Z"/>
                    <w:sz w:val="24"/>
                    <w:szCs w:val="24"/>
                    <w:lang w:eastAsia="de-DE"/>
                  </w:rPr>
                </w:rPrChange>
              </w:rPr>
            </w:pPr>
            <w:ins w:id="56016" w:author="Jens-Rainer Ohm" w:date="2026-07-18T09:33:00Z">
              <w:r w:rsidRPr="006F1EFE">
                <w:rPr>
                  <w:b/>
                  <w:bCs/>
                  <w:sz w:val="24"/>
                  <w:szCs w:val="24"/>
                  <w:lang w:val="en-CA" w:eastAsia="de-DE"/>
                  <w:rPrChange w:id="56017" w:author="Jens-Rainer Ohm" w:date="2026-07-18T09:33:00Z">
                    <w:rPr>
                      <w:b/>
                      <w:bCs/>
                      <w:sz w:val="24"/>
                      <w:szCs w:val="24"/>
                      <w:lang w:eastAsia="de-DE"/>
                    </w:rPr>
                  </w:rPrChange>
                </w:rPr>
                <w:t>  Request for ISO/IEC 23008-2:202x/Amd.1</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55A7726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18" w:author="Jens-Rainer Ohm" w:date="2026-07-18T09:33:00Z"/>
                <w:sz w:val="24"/>
                <w:szCs w:val="24"/>
                <w:lang w:val="en-CA" w:eastAsia="de-DE"/>
                <w:rPrChange w:id="56019" w:author="Jens-Rainer Ohm" w:date="2026-07-18T09:33:00Z">
                  <w:rPr>
                    <w:ins w:id="56020" w:author="Jens-Rainer Ohm" w:date="2026-07-18T09:33:00Z"/>
                    <w:sz w:val="24"/>
                    <w:szCs w:val="24"/>
                    <w:lang w:eastAsia="de-DE"/>
                  </w:rPr>
                </w:rPrChange>
              </w:rPr>
            </w:pPr>
            <w:ins w:id="56021" w:author="Jens-Rainer Ohm" w:date="2026-07-18T09:33:00Z">
              <w:r w:rsidRPr="006F1EFE">
                <w:rPr>
                  <w:b/>
                  <w:bCs/>
                  <w:sz w:val="24"/>
                  <w:szCs w:val="24"/>
                  <w:lang w:val="en-CA" w:eastAsia="de-DE"/>
                  <w:rPrChange w:id="56022" w:author="Jens-Rainer Ohm" w:date="2026-07-18T09:33:00Z">
                    <w:rPr>
                      <w:b/>
                      <w:bCs/>
                      <w:sz w:val="24"/>
                      <w:szCs w:val="24"/>
                      <w:lang w:eastAsia="de-DE"/>
                    </w:rPr>
                  </w:rPrChange>
                </w:rPr>
                <w:t>  Ye-Kui Wang  </w:t>
              </w:r>
            </w:ins>
          </w:p>
        </w:tc>
        <w:tc>
          <w:tcPr>
            <w:tcW w:w="478" w:type="dxa"/>
            <w:tcBorders>
              <w:top w:val="outset" w:sz="6" w:space="0" w:color="auto"/>
              <w:left w:val="outset" w:sz="6" w:space="0" w:color="auto"/>
              <w:bottom w:val="outset" w:sz="6" w:space="0" w:color="auto"/>
              <w:right w:val="outset" w:sz="6" w:space="0" w:color="auto"/>
            </w:tcBorders>
            <w:vAlign w:val="center"/>
            <w:hideMark/>
          </w:tcPr>
          <w:p w14:paraId="13DCF81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23" w:author="Jens-Rainer Ohm" w:date="2026-07-18T09:33:00Z"/>
                <w:sz w:val="24"/>
                <w:szCs w:val="24"/>
                <w:lang w:val="en-CA" w:eastAsia="de-DE"/>
                <w:rPrChange w:id="56024" w:author="Jens-Rainer Ohm" w:date="2026-07-18T09:33:00Z">
                  <w:rPr>
                    <w:ins w:id="56025" w:author="Jens-Rainer Ohm" w:date="2026-07-18T09:33:00Z"/>
                    <w:sz w:val="24"/>
                    <w:szCs w:val="24"/>
                    <w:lang w:eastAsia="de-DE"/>
                  </w:rPr>
                </w:rPrChange>
              </w:rPr>
            </w:pPr>
            <w:ins w:id="56026" w:author="Jens-Rainer Ohm" w:date="2026-07-18T09:33:00Z">
              <w:r w:rsidRPr="006F1EFE">
                <w:rPr>
                  <w:b/>
                  <w:bCs/>
                  <w:sz w:val="24"/>
                  <w:szCs w:val="24"/>
                  <w:lang w:val="en-CA" w:eastAsia="de-DE"/>
                  <w:rPrChange w:id="56027" w:author="Jens-Rainer Ohm" w:date="2026-07-18T09:33:00Z">
                    <w:rPr>
                      <w:b/>
                      <w:bCs/>
                      <w:sz w:val="24"/>
                      <w:szCs w:val="24"/>
                      <w:lang w:eastAsia="de-DE"/>
                    </w:rPr>
                  </w:rPrChange>
                </w:rPr>
                <w:t>  N  </w:t>
              </w:r>
            </w:ins>
          </w:p>
        </w:tc>
        <w:tc>
          <w:tcPr>
            <w:tcW w:w="1426" w:type="dxa"/>
            <w:tcBorders>
              <w:top w:val="outset" w:sz="6" w:space="0" w:color="auto"/>
              <w:left w:val="outset" w:sz="6" w:space="0" w:color="auto"/>
              <w:bottom w:val="outset" w:sz="6" w:space="0" w:color="auto"/>
              <w:right w:val="outset" w:sz="6" w:space="0" w:color="auto"/>
            </w:tcBorders>
            <w:vAlign w:val="center"/>
            <w:hideMark/>
          </w:tcPr>
          <w:p w14:paraId="1F2765C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28" w:author="Jens-Rainer Ohm" w:date="2026-07-18T09:33:00Z"/>
                <w:sz w:val="24"/>
                <w:szCs w:val="24"/>
                <w:lang w:val="en-CA" w:eastAsia="de-DE"/>
                <w:rPrChange w:id="56029" w:author="Jens-Rainer Ohm" w:date="2026-07-18T09:33:00Z">
                  <w:rPr>
                    <w:ins w:id="56030" w:author="Jens-Rainer Ohm" w:date="2026-07-18T09:33:00Z"/>
                    <w:sz w:val="24"/>
                    <w:szCs w:val="24"/>
                    <w:lang w:eastAsia="de-DE"/>
                  </w:rPr>
                </w:rPrChange>
              </w:rPr>
            </w:pPr>
            <w:ins w:id="56031" w:author="Jens-Rainer Ohm" w:date="2026-07-18T09:33:00Z">
              <w:r w:rsidRPr="006F1EFE">
                <w:rPr>
                  <w:b/>
                  <w:bCs/>
                  <w:sz w:val="24"/>
                  <w:szCs w:val="24"/>
                  <w:lang w:val="en-CA" w:eastAsia="de-DE"/>
                  <w:rPrChange w:id="56032" w:author="Jens-Rainer Ohm" w:date="2026-07-18T09:33:00Z">
                    <w:rPr>
                      <w:b/>
                      <w:bCs/>
                      <w:sz w:val="24"/>
                      <w:szCs w:val="24"/>
                      <w:lang w:eastAsia="de-DE"/>
                    </w:rPr>
                  </w:rPrChange>
                </w:rPr>
                <w:t>  2026-07-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579273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33" w:author="Jens-Rainer Ohm" w:date="2026-07-18T09:33:00Z"/>
                <w:sz w:val="24"/>
                <w:szCs w:val="24"/>
                <w:lang w:val="en-CA" w:eastAsia="de-DE"/>
                <w:rPrChange w:id="56034" w:author="Jens-Rainer Ohm" w:date="2026-07-18T09:33:00Z">
                  <w:rPr>
                    <w:ins w:id="56035" w:author="Jens-Rainer Ohm" w:date="2026-07-18T09:33:00Z"/>
                    <w:sz w:val="24"/>
                    <w:szCs w:val="24"/>
                    <w:lang w:eastAsia="de-DE"/>
                  </w:rPr>
                </w:rPrChange>
              </w:rPr>
            </w:pPr>
            <w:ins w:id="56036" w:author="Jens-Rainer Ohm" w:date="2026-07-18T09:33:00Z">
              <w:r w:rsidRPr="006F1EFE">
                <w:rPr>
                  <w:b/>
                  <w:bCs/>
                  <w:sz w:val="24"/>
                  <w:szCs w:val="24"/>
                  <w:lang w:val="en-CA" w:eastAsia="de-DE"/>
                  <w:rPrChange w:id="56037" w:author="Jens-Rainer Ohm" w:date="2026-07-18T09:33:00Z">
                    <w:rPr>
                      <w:b/>
                      <w:bCs/>
                      <w:sz w:val="24"/>
                      <w:szCs w:val="24"/>
                      <w:lang w:eastAsia="de-DE"/>
                    </w:rPr>
                  </w:rPrChange>
                </w:rPr>
                <w:t> 26489 </w:t>
              </w:r>
            </w:ins>
          </w:p>
        </w:tc>
      </w:tr>
      <w:tr w:rsidR="006F1EFE" w:rsidRPr="006F1EFE" w14:paraId="451B6571" w14:textId="77777777" w:rsidTr="00C63101">
        <w:trPr>
          <w:ins w:id="56038"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284759B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39" w:author="Jens-Rainer Ohm" w:date="2026-07-18T09:33:00Z"/>
                <w:sz w:val="24"/>
                <w:szCs w:val="24"/>
                <w:lang w:val="en-CA" w:eastAsia="de-DE"/>
                <w:rPrChange w:id="56040" w:author="Jens-Rainer Ohm" w:date="2026-07-18T09:33:00Z">
                  <w:rPr>
                    <w:ins w:id="56041" w:author="Jens-Rainer Ohm" w:date="2026-07-18T09:33:00Z"/>
                    <w:sz w:val="24"/>
                    <w:szCs w:val="24"/>
                    <w:lang w:eastAsia="de-DE"/>
                  </w:rPr>
                </w:rPrChange>
              </w:rPr>
            </w:pPr>
            <w:ins w:id="56042" w:author="Jens-Rainer Ohm" w:date="2026-07-18T09:33:00Z">
              <w:r w:rsidRPr="006F1EFE">
                <w:rPr>
                  <w:b/>
                  <w:bCs/>
                  <w:sz w:val="24"/>
                  <w:szCs w:val="24"/>
                  <w:lang w:val="en-CA" w:eastAsia="de-DE"/>
                  <w:rPrChange w:id="56043" w:author="Jens-Rainer Ohm" w:date="2026-07-18T09:33:00Z">
                    <w:rPr>
                      <w:b/>
                      <w:bCs/>
                      <w:sz w:val="24"/>
                      <w:szCs w:val="24"/>
                      <w:lang w:eastAsia="de-DE"/>
                    </w:rPr>
                  </w:rPrChange>
                </w:rPr>
                <w:t>  411  </w:t>
              </w:r>
            </w:ins>
          </w:p>
        </w:tc>
        <w:tc>
          <w:tcPr>
            <w:tcW w:w="3772" w:type="dxa"/>
            <w:tcBorders>
              <w:top w:val="outset" w:sz="6" w:space="0" w:color="auto"/>
              <w:left w:val="outset" w:sz="6" w:space="0" w:color="auto"/>
              <w:bottom w:val="outset" w:sz="6" w:space="0" w:color="auto"/>
              <w:right w:val="outset" w:sz="6" w:space="0" w:color="auto"/>
            </w:tcBorders>
            <w:vAlign w:val="center"/>
            <w:hideMark/>
          </w:tcPr>
          <w:p w14:paraId="5448902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44" w:author="Jens-Rainer Ohm" w:date="2026-07-18T09:33:00Z"/>
                <w:sz w:val="24"/>
                <w:szCs w:val="24"/>
                <w:lang w:val="en-CA" w:eastAsia="de-DE"/>
                <w:rPrChange w:id="56045" w:author="Jens-Rainer Ohm" w:date="2026-07-18T09:33:00Z">
                  <w:rPr>
                    <w:ins w:id="56046" w:author="Jens-Rainer Ohm" w:date="2026-07-18T09:33:00Z"/>
                    <w:sz w:val="24"/>
                    <w:szCs w:val="24"/>
                    <w:lang w:eastAsia="de-DE"/>
                  </w:rPr>
                </w:rPrChange>
              </w:rPr>
            </w:pPr>
            <w:ins w:id="56047" w:author="Jens-Rainer Ohm" w:date="2026-07-18T09:33:00Z">
              <w:r w:rsidRPr="006F1EFE">
                <w:rPr>
                  <w:b/>
                  <w:bCs/>
                  <w:sz w:val="24"/>
                  <w:szCs w:val="24"/>
                  <w:lang w:val="en-CA" w:eastAsia="de-DE"/>
                  <w:rPrChange w:id="56048" w:author="Jens-Rainer Ohm" w:date="2026-07-18T09:33:00Z">
                    <w:rPr>
                      <w:b/>
                      <w:bCs/>
                      <w:sz w:val="24"/>
                      <w:szCs w:val="24"/>
                      <w:lang w:eastAsia="de-DE"/>
                    </w:rPr>
                  </w:rPrChange>
                </w:rPr>
                <w:t>  Text of ISO/IEC 23008-2:202x CDAM1 Additional profiles and improved VSEI interfaces</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7ECDF7A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49" w:author="Jens-Rainer Ohm" w:date="2026-07-18T09:33:00Z"/>
                <w:sz w:val="24"/>
                <w:szCs w:val="24"/>
                <w:lang w:val="en-CA" w:eastAsia="de-DE"/>
                <w:rPrChange w:id="56050" w:author="Jens-Rainer Ohm" w:date="2026-07-18T09:33:00Z">
                  <w:rPr>
                    <w:ins w:id="56051" w:author="Jens-Rainer Ohm" w:date="2026-07-18T09:33:00Z"/>
                    <w:sz w:val="24"/>
                    <w:szCs w:val="24"/>
                    <w:lang w:eastAsia="de-DE"/>
                  </w:rPr>
                </w:rPrChange>
              </w:rPr>
            </w:pPr>
            <w:ins w:id="56052" w:author="Jens-Rainer Ohm" w:date="2026-07-18T09:33:00Z">
              <w:r w:rsidRPr="006F1EFE">
                <w:rPr>
                  <w:b/>
                  <w:bCs/>
                  <w:sz w:val="24"/>
                  <w:szCs w:val="24"/>
                  <w:lang w:val="en-CA" w:eastAsia="de-DE"/>
                  <w:rPrChange w:id="56053" w:author="Jens-Rainer Ohm" w:date="2026-07-18T09:33:00Z">
                    <w:rPr>
                      <w:b/>
                      <w:bCs/>
                      <w:sz w:val="24"/>
                      <w:szCs w:val="24"/>
                      <w:lang w:eastAsia="de-DE"/>
                    </w:rPr>
                  </w:rPrChange>
                </w:rPr>
                <w:t xml:space="preserve">  Alexandros </w:t>
              </w:r>
              <w:proofErr w:type="spellStart"/>
              <w:r w:rsidRPr="006F1EFE">
                <w:rPr>
                  <w:b/>
                  <w:bCs/>
                  <w:sz w:val="24"/>
                  <w:szCs w:val="24"/>
                  <w:lang w:val="en-CA" w:eastAsia="de-DE"/>
                  <w:rPrChange w:id="56054" w:author="Jens-Rainer Ohm" w:date="2026-07-18T09:33:00Z">
                    <w:rPr>
                      <w:b/>
                      <w:bCs/>
                      <w:sz w:val="24"/>
                      <w:szCs w:val="24"/>
                      <w:lang w:eastAsia="de-DE"/>
                    </w:rPr>
                  </w:rPrChange>
                </w:rPr>
                <w:t>Tourapis</w:t>
              </w:r>
              <w:proofErr w:type="spellEnd"/>
              <w:r w:rsidRPr="006F1EFE">
                <w:rPr>
                  <w:b/>
                  <w:bCs/>
                  <w:sz w:val="24"/>
                  <w:szCs w:val="24"/>
                  <w:lang w:val="en-CA" w:eastAsia="de-DE"/>
                  <w:rPrChange w:id="56055" w:author="Jens-Rainer Ohm" w:date="2026-07-18T09:33:00Z">
                    <w:rPr>
                      <w:b/>
                      <w:bCs/>
                      <w:sz w:val="24"/>
                      <w:szCs w:val="24"/>
                      <w:lang w:eastAsia="de-DE"/>
                    </w:rPr>
                  </w:rPrChange>
                </w:rPr>
                <w:t>  </w:t>
              </w:r>
            </w:ins>
          </w:p>
        </w:tc>
        <w:tc>
          <w:tcPr>
            <w:tcW w:w="478" w:type="dxa"/>
            <w:tcBorders>
              <w:top w:val="outset" w:sz="6" w:space="0" w:color="auto"/>
              <w:left w:val="outset" w:sz="6" w:space="0" w:color="auto"/>
              <w:bottom w:val="outset" w:sz="6" w:space="0" w:color="auto"/>
              <w:right w:val="outset" w:sz="6" w:space="0" w:color="auto"/>
            </w:tcBorders>
            <w:vAlign w:val="center"/>
            <w:hideMark/>
          </w:tcPr>
          <w:p w14:paraId="3EA2042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56" w:author="Jens-Rainer Ohm" w:date="2026-07-18T09:33:00Z"/>
                <w:sz w:val="24"/>
                <w:szCs w:val="24"/>
                <w:lang w:val="en-CA" w:eastAsia="de-DE"/>
                <w:rPrChange w:id="56057" w:author="Jens-Rainer Ohm" w:date="2026-07-18T09:33:00Z">
                  <w:rPr>
                    <w:ins w:id="56058" w:author="Jens-Rainer Ohm" w:date="2026-07-18T09:33:00Z"/>
                    <w:sz w:val="24"/>
                    <w:szCs w:val="24"/>
                    <w:lang w:eastAsia="de-DE"/>
                  </w:rPr>
                </w:rPrChange>
              </w:rPr>
            </w:pPr>
            <w:ins w:id="56059" w:author="Jens-Rainer Ohm" w:date="2026-07-18T09:33:00Z">
              <w:r w:rsidRPr="006F1EFE">
                <w:rPr>
                  <w:b/>
                  <w:bCs/>
                  <w:sz w:val="24"/>
                  <w:szCs w:val="24"/>
                  <w:lang w:val="en-CA" w:eastAsia="de-DE"/>
                  <w:rPrChange w:id="56060" w:author="Jens-Rainer Ohm" w:date="2026-07-18T09:33:00Z">
                    <w:rPr>
                      <w:b/>
                      <w:bCs/>
                      <w:sz w:val="24"/>
                      <w:szCs w:val="24"/>
                      <w:lang w:eastAsia="de-DE"/>
                    </w:rPr>
                  </w:rPrChange>
                </w:rPr>
                <w:t>  N  </w:t>
              </w:r>
            </w:ins>
          </w:p>
        </w:tc>
        <w:tc>
          <w:tcPr>
            <w:tcW w:w="1426" w:type="dxa"/>
            <w:tcBorders>
              <w:top w:val="outset" w:sz="6" w:space="0" w:color="auto"/>
              <w:left w:val="outset" w:sz="6" w:space="0" w:color="auto"/>
              <w:bottom w:val="outset" w:sz="6" w:space="0" w:color="auto"/>
              <w:right w:val="outset" w:sz="6" w:space="0" w:color="auto"/>
            </w:tcBorders>
            <w:vAlign w:val="center"/>
            <w:hideMark/>
          </w:tcPr>
          <w:p w14:paraId="6886213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61" w:author="Jens-Rainer Ohm" w:date="2026-07-18T09:33:00Z"/>
                <w:sz w:val="24"/>
                <w:szCs w:val="24"/>
                <w:lang w:val="en-CA" w:eastAsia="de-DE"/>
                <w:rPrChange w:id="56062" w:author="Jens-Rainer Ohm" w:date="2026-07-18T09:33:00Z">
                  <w:rPr>
                    <w:ins w:id="56063" w:author="Jens-Rainer Ohm" w:date="2026-07-18T09:33:00Z"/>
                    <w:sz w:val="24"/>
                    <w:szCs w:val="24"/>
                    <w:lang w:eastAsia="de-DE"/>
                  </w:rPr>
                </w:rPrChange>
              </w:rPr>
            </w:pPr>
            <w:ins w:id="56064" w:author="Jens-Rainer Ohm" w:date="2026-07-18T09:33:00Z">
              <w:r w:rsidRPr="006F1EFE">
                <w:rPr>
                  <w:b/>
                  <w:bCs/>
                  <w:sz w:val="24"/>
                  <w:szCs w:val="24"/>
                  <w:lang w:val="en-CA" w:eastAsia="de-DE"/>
                  <w:rPrChange w:id="56065" w:author="Jens-Rainer Ohm" w:date="2026-07-18T09:33:00Z">
                    <w:rPr>
                      <w:b/>
                      <w:bCs/>
                      <w:sz w:val="24"/>
                      <w:szCs w:val="24"/>
                      <w:lang w:eastAsia="de-DE"/>
                    </w:rPr>
                  </w:rPrChange>
                </w:rPr>
                <w:t>  2026-07-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CB4F4A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66" w:author="Jens-Rainer Ohm" w:date="2026-07-18T09:33:00Z"/>
                <w:sz w:val="24"/>
                <w:szCs w:val="24"/>
                <w:lang w:val="en-CA" w:eastAsia="de-DE"/>
                <w:rPrChange w:id="56067" w:author="Jens-Rainer Ohm" w:date="2026-07-18T09:33:00Z">
                  <w:rPr>
                    <w:ins w:id="56068" w:author="Jens-Rainer Ohm" w:date="2026-07-18T09:33:00Z"/>
                    <w:sz w:val="24"/>
                    <w:szCs w:val="24"/>
                    <w:lang w:eastAsia="de-DE"/>
                  </w:rPr>
                </w:rPrChange>
              </w:rPr>
            </w:pPr>
            <w:ins w:id="56069" w:author="Jens-Rainer Ohm" w:date="2026-07-18T09:33:00Z">
              <w:r w:rsidRPr="006F1EFE">
                <w:rPr>
                  <w:b/>
                  <w:bCs/>
                  <w:sz w:val="24"/>
                  <w:szCs w:val="24"/>
                  <w:lang w:val="en-CA" w:eastAsia="de-DE"/>
                  <w:rPrChange w:id="56070" w:author="Jens-Rainer Ohm" w:date="2026-07-18T09:33:00Z">
                    <w:rPr>
                      <w:b/>
                      <w:bCs/>
                      <w:sz w:val="24"/>
                      <w:szCs w:val="24"/>
                      <w:lang w:eastAsia="de-DE"/>
                    </w:rPr>
                  </w:rPrChange>
                </w:rPr>
                <w:t> 26491 </w:t>
              </w:r>
            </w:ins>
          </w:p>
        </w:tc>
      </w:tr>
    </w:tbl>
    <w:p w14:paraId="470F7CB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71" w:author="Jens-Rainer Ohm" w:date="2026-07-18T09:33:00Z"/>
          <w:vanish/>
          <w:sz w:val="24"/>
          <w:szCs w:val="24"/>
          <w:lang w:val="en-CA" w:eastAsia="de-DE"/>
          <w:rPrChange w:id="56072" w:author="Jens-Rainer Ohm" w:date="2026-07-18T09:33:00Z">
            <w:rPr>
              <w:ins w:id="56073" w:author="Jens-Rainer Ohm" w:date="2026-07-18T09:33:00Z"/>
              <w:vanish/>
              <w:sz w:val="24"/>
              <w:szCs w:val="24"/>
              <w:lang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686185DC" w14:textId="77777777" w:rsidTr="00C63101">
        <w:trPr>
          <w:tblCellSpacing w:w="15" w:type="dxa"/>
          <w:ins w:id="56074" w:author="Jens-Rainer Ohm" w:date="2026-07-18T09:33:00Z"/>
        </w:trPr>
        <w:tc>
          <w:tcPr>
            <w:tcW w:w="0" w:type="auto"/>
            <w:hideMark/>
          </w:tcPr>
          <w:p w14:paraId="38312C9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6075" w:author="Jens-Rainer Ohm" w:date="2026-07-18T09:33:00Z"/>
                <w:b/>
                <w:bCs/>
                <w:sz w:val="27"/>
                <w:szCs w:val="27"/>
                <w:lang w:val="en-CA" w:eastAsia="de-DE"/>
                <w:rPrChange w:id="56076" w:author="Jens-Rainer Ohm" w:date="2026-07-18T09:33:00Z">
                  <w:rPr>
                    <w:ins w:id="56077" w:author="Jens-Rainer Ohm" w:date="2026-07-18T09:33:00Z"/>
                    <w:b/>
                    <w:bCs/>
                    <w:sz w:val="27"/>
                    <w:szCs w:val="27"/>
                    <w:lang w:eastAsia="de-DE"/>
                  </w:rPr>
                </w:rPrChange>
              </w:rPr>
            </w:pPr>
            <w:ins w:id="56078" w:author="Jens-Rainer Ohm" w:date="2026-07-18T09:33:00Z">
              <w:r w:rsidRPr="006F1EFE">
                <w:rPr>
                  <w:b/>
                  <w:bCs/>
                  <w:sz w:val="27"/>
                  <w:szCs w:val="27"/>
                  <w:lang w:val="en-CA" w:eastAsia="de-DE"/>
                  <w:rPrChange w:id="56079" w:author="Jens-Rainer Ohm" w:date="2026-07-18T09:33:00Z">
                    <w:rPr>
                      <w:b/>
                      <w:bCs/>
                      <w:sz w:val="27"/>
                      <w:szCs w:val="27"/>
                      <w:lang w:eastAsia="de-DE"/>
                    </w:rPr>
                  </w:rPrChange>
                </w:rPr>
                <w:t>3.1.2</w:t>
              </w:r>
            </w:ins>
          </w:p>
        </w:tc>
        <w:tc>
          <w:tcPr>
            <w:tcW w:w="0" w:type="auto"/>
            <w:vAlign w:val="center"/>
            <w:hideMark/>
          </w:tcPr>
          <w:p w14:paraId="51884CB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80" w:author="Jens-Rainer Ohm" w:date="2026-07-18T09:33:00Z"/>
                <w:sz w:val="24"/>
                <w:szCs w:val="24"/>
                <w:lang w:val="en-CA" w:eastAsia="de-DE"/>
                <w:rPrChange w:id="56081" w:author="Jens-Rainer Ohm" w:date="2026-07-18T09:33:00Z">
                  <w:rPr>
                    <w:ins w:id="56082" w:author="Jens-Rainer Ohm" w:date="2026-07-18T09:33:00Z"/>
                    <w:sz w:val="24"/>
                    <w:szCs w:val="24"/>
                    <w:lang w:eastAsia="de-DE"/>
                  </w:rPr>
                </w:rPrChange>
              </w:rPr>
            </w:pPr>
          </w:p>
        </w:tc>
        <w:tc>
          <w:tcPr>
            <w:tcW w:w="0" w:type="auto"/>
            <w:vAlign w:val="center"/>
            <w:hideMark/>
          </w:tcPr>
          <w:p w14:paraId="74F4A4C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083" w:author="Jens-Rainer Ohm" w:date="2026-07-18T09:33:00Z"/>
                <w:b/>
                <w:bCs/>
                <w:sz w:val="27"/>
                <w:szCs w:val="27"/>
                <w:lang w:val="en-CA" w:eastAsia="de-DE"/>
                <w:rPrChange w:id="56084" w:author="Jens-Rainer Ohm" w:date="2026-07-18T09:33:00Z">
                  <w:rPr>
                    <w:ins w:id="56085" w:author="Jens-Rainer Ohm" w:date="2026-07-18T09:33:00Z"/>
                    <w:b/>
                    <w:bCs/>
                    <w:sz w:val="27"/>
                    <w:szCs w:val="27"/>
                    <w:lang w:eastAsia="de-DE"/>
                  </w:rPr>
                </w:rPrChange>
              </w:rPr>
            </w:pPr>
            <w:ins w:id="56086" w:author="Jens-Rainer Ohm" w:date="2026-07-18T09:33:00Z">
              <w:r w:rsidRPr="006F1EFE">
                <w:rPr>
                  <w:b/>
                  <w:bCs/>
                  <w:sz w:val="27"/>
                  <w:szCs w:val="27"/>
                  <w:lang w:val="en-CA" w:eastAsia="de-DE"/>
                  <w:rPrChange w:id="56087" w:author="Jens-Rainer Ohm" w:date="2026-07-18T09:33:00Z">
                    <w:rPr>
                      <w:b/>
                      <w:bCs/>
                      <w:sz w:val="27"/>
                      <w:szCs w:val="27"/>
                      <w:lang w:eastAsia="de-DE"/>
                    </w:rPr>
                  </w:rPrChange>
                </w:rPr>
                <w:t>WG 5 requests not to use the OSD tool for preparation of the text of ISO/IEC 23008-2:202x/Amd.1, as this is a collaborative project with ITU-T SG21 that requires coordination between the organizations to ensure alignment of the content.</w:t>
              </w:r>
            </w:ins>
          </w:p>
        </w:tc>
      </w:tr>
    </w:tbl>
    <w:p w14:paraId="00592B9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88" w:author="Jens-Rainer Ohm" w:date="2026-07-18T09:33:00Z"/>
          <w:vanish/>
          <w:sz w:val="24"/>
          <w:szCs w:val="24"/>
          <w:lang w:val="en-CA" w:eastAsia="de-DE"/>
          <w:rPrChange w:id="56089" w:author="Jens-Rainer Ohm" w:date="2026-07-18T09:33:00Z">
            <w:rPr>
              <w:ins w:id="56090" w:author="Jens-Rainer Ohm" w:date="2026-07-18T09:33:00Z"/>
              <w:vanish/>
              <w:sz w:val="24"/>
              <w:szCs w:val="24"/>
              <w:lang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5844318D" w14:textId="77777777" w:rsidTr="00C63101">
        <w:trPr>
          <w:tblCellSpacing w:w="15" w:type="dxa"/>
          <w:ins w:id="56091" w:author="Jens-Rainer Ohm" w:date="2026-07-18T09:33:00Z"/>
        </w:trPr>
        <w:tc>
          <w:tcPr>
            <w:tcW w:w="0" w:type="auto"/>
            <w:hideMark/>
          </w:tcPr>
          <w:p w14:paraId="77EA954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6092" w:author="Jens-Rainer Ohm" w:date="2026-07-18T09:33:00Z"/>
                <w:b/>
                <w:bCs/>
                <w:sz w:val="27"/>
                <w:szCs w:val="27"/>
                <w:lang w:val="en-CA" w:eastAsia="de-DE"/>
                <w:rPrChange w:id="56093" w:author="Jens-Rainer Ohm" w:date="2026-07-18T09:33:00Z">
                  <w:rPr>
                    <w:ins w:id="56094" w:author="Jens-Rainer Ohm" w:date="2026-07-18T09:33:00Z"/>
                    <w:b/>
                    <w:bCs/>
                    <w:sz w:val="27"/>
                    <w:szCs w:val="27"/>
                    <w:lang w:eastAsia="de-DE"/>
                  </w:rPr>
                </w:rPrChange>
              </w:rPr>
            </w:pPr>
            <w:ins w:id="56095" w:author="Jens-Rainer Ohm" w:date="2026-07-18T09:33:00Z">
              <w:r w:rsidRPr="006F1EFE">
                <w:rPr>
                  <w:b/>
                  <w:bCs/>
                  <w:sz w:val="27"/>
                  <w:szCs w:val="27"/>
                  <w:lang w:val="en-CA" w:eastAsia="de-DE"/>
                  <w:rPrChange w:id="56096" w:author="Jens-Rainer Ohm" w:date="2026-07-18T09:33:00Z">
                    <w:rPr>
                      <w:b/>
                      <w:bCs/>
                      <w:sz w:val="27"/>
                      <w:szCs w:val="27"/>
                      <w:lang w:eastAsia="de-DE"/>
                    </w:rPr>
                  </w:rPrChange>
                </w:rPr>
                <w:t>3.1.3</w:t>
              </w:r>
            </w:ins>
          </w:p>
        </w:tc>
        <w:tc>
          <w:tcPr>
            <w:tcW w:w="0" w:type="auto"/>
            <w:vAlign w:val="center"/>
            <w:hideMark/>
          </w:tcPr>
          <w:p w14:paraId="7D6C9E1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097" w:author="Jens-Rainer Ohm" w:date="2026-07-18T09:33:00Z"/>
                <w:sz w:val="24"/>
                <w:szCs w:val="24"/>
                <w:lang w:val="en-CA" w:eastAsia="de-DE"/>
                <w:rPrChange w:id="56098" w:author="Jens-Rainer Ohm" w:date="2026-07-18T09:33:00Z">
                  <w:rPr>
                    <w:ins w:id="56099" w:author="Jens-Rainer Ohm" w:date="2026-07-18T09:33:00Z"/>
                    <w:sz w:val="24"/>
                    <w:szCs w:val="24"/>
                    <w:lang w:eastAsia="de-DE"/>
                  </w:rPr>
                </w:rPrChange>
              </w:rPr>
            </w:pPr>
          </w:p>
        </w:tc>
        <w:tc>
          <w:tcPr>
            <w:tcW w:w="0" w:type="auto"/>
            <w:vAlign w:val="center"/>
            <w:hideMark/>
          </w:tcPr>
          <w:p w14:paraId="4AF947C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100" w:author="Jens-Rainer Ohm" w:date="2026-07-18T09:33:00Z"/>
                <w:b/>
                <w:bCs/>
                <w:sz w:val="27"/>
                <w:szCs w:val="27"/>
                <w:lang w:val="en-CA" w:eastAsia="de-DE"/>
                <w:rPrChange w:id="56101" w:author="Jens-Rainer Ohm" w:date="2026-07-18T09:33:00Z">
                  <w:rPr>
                    <w:ins w:id="56102" w:author="Jens-Rainer Ohm" w:date="2026-07-18T09:33:00Z"/>
                    <w:b/>
                    <w:bCs/>
                    <w:sz w:val="27"/>
                    <w:szCs w:val="27"/>
                    <w:lang w:eastAsia="de-DE"/>
                  </w:rPr>
                </w:rPrChange>
              </w:rPr>
            </w:pPr>
            <w:ins w:id="56103" w:author="Jens-Rainer Ohm" w:date="2026-07-18T09:33:00Z">
              <w:r w:rsidRPr="006F1EFE">
                <w:rPr>
                  <w:b/>
                  <w:bCs/>
                  <w:sz w:val="27"/>
                  <w:szCs w:val="27"/>
                  <w:lang w:val="en-CA" w:eastAsia="de-DE"/>
                  <w:rPrChange w:id="56104" w:author="Jens-Rainer Ohm" w:date="2026-07-18T09:33:00Z">
                    <w:rPr>
                      <w:b/>
                      <w:bCs/>
                      <w:sz w:val="27"/>
                      <w:szCs w:val="27"/>
                      <w:lang w:eastAsia="de-DE"/>
                    </w:rPr>
                  </w:rPrChange>
                </w:rPr>
                <w:t>WG 5 notes that ISO/IEC 23008-2:200x/Amd.1 is joint work with ITU-T, planned to be issued as twin text in a new version of ITU-T H.265.</w:t>
              </w:r>
            </w:ins>
          </w:p>
        </w:tc>
      </w:tr>
    </w:tbl>
    <w:p w14:paraId="4B2DE34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105" w:author="Jens-Rainer Ohm" w:date="2026-07-18T09:33:00Z"/>
          <w:b/>
          <w:bCs/>
          <w:sz w:val="27"/>
          <w:szCs w:val="27"/>
          <w:lang w:val="en-CA" w:eastAsia="de-DE"/>
          <w:rPrChange w:id="56106" w:author="Jens-Rainer Ohm" w:date="2026-07-18T09:33:00Z">
            <w:rPr>
              <w:ins w:id="56107" w:author="Jens-Rainer Ohm" w:date="2026-07-18T09:33:00Z"/>
              <w:b/>
              <w:bCs/>
              <w:sz w:val="27"/>
              <w:szCs w:val="27"/>
              <w:lang w:eastAsia="de-DE"/>
            </w:rPr>
          </w:rPrChange>
        </w:rPr>
      </w:pPr>
      <w:ins w:id="56108" w:author="Jens-Rainer Ohm" w:date="2026-07-18T09:33:00Z">
        <w:r w:rsidRPr="006F1EFE">
          <w:rPr>
            <w:b/>
            <w:bCs/>
            <w:sz w:val="27"/>
            <w:szCs w:val="27"/>
            <w:lang w:val="en-CA" w:eastAsia="de-DE"/>
            <w:rPrChange w:id="56109" w:author="Jens-Rainer Ohm" w:date="2026-07-18T09:33:00Z">
              <w:rPr>
                <w:b/>
                <w:bCs/>
                <w:sz w:val="27"/>
                <w:szCs w:val="27"/>
                <w:lang w:eastAsia="de-DE"/>
              </w:rPr>
            </w:rPrChange>
          </w:rPr>
          <w:t>3.2 Part 5 - Reference software for high efficiency video coding</w:t>
        </w:r>
      </w:ins>
    </w:p>
    <w:p w14:paraId="3A74508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110" w:author="Jens-Rainer Ohm" w:date="2026-07-18T09:33:00Z"/>
          <w:b/>
          <w:bCs/>
          <w:sz w:val="27"/>
          <w:szCs w:val="27"/>
          <w:lang w:val="en-CA" w:eastAsia="de-DE"/>
          <w:rPrChange w:id="56111" w:author="Jens-Rainer Ohm" w:date="2026-07-18T09:33:00Z">
            <w:rPr>
              <w:ins w:id="56112" w:author="Jens-Rainer Ohm" w:date="2026-07-18T09:33:00Z"/>
              <w:b/>
              <w:bCs/>
              <w:sz w:val="27"/>
              <w:szCs w:val="27"/>
              <w:lang w:eastAsia="de-DE"/>
            </w:rPr>
          </w:rPrChange>
        </w:rPr>
      </w:pPr>
      <w:ins w:id="56113" w:author="Jens-Rainer Ohm" w:date="2026-07-18T09:33:00Z">
        <w:r w:rsidRPr="006F1EFE">
          <w:rPr>
            <w:b/>
            <w:bCs/>
            <w:sz w:val="27"/>
            <w:szCs w:val="27"/>
            <w:lang w:val="en-CA" w:eastAsia="de-DE"/>
            <w:rPrChange w:id="56114" w:author="Jens-Rainer Ohm" w:date="2026-07-18T09:33:00Z">
              <w:rPr>
                <w:b/>
                <w:bCs/>
                <w:sz w:val="27"/>
                <w:szCs w:val="27"/>
                <w:lang w:eastAsia="de-DE"/>
              </w:rPr>
            </w:rPrChange>
          </w:rPr>
          <w:t>3.2.1 WG 5 approves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1984"/>
        <w:gridCol w:w="567"/>
        <w:gridCol w:w="1479"/>
        <w:gridCol w:w="735"/>
      </w:tblGrid>
      <w:tr w:rsidR="006F1EFE" w:rsidRPr="006F1EFE" w14:paraId="5FECEF2C" w14:textId="77777777" w:rsidTr="00C63101">
        <w:trPr>
          <w:ins w:id="56115"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4297C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16" w:author="Jens-Rainer Ohm" w:date="2026-07-18T09:33:00Z"/>
                <w:b/>
                <w:bCs/>
                <w:sz w:val="24"/>
                <w:szCs w:val="24"/>
                <w:lang w:val="en-CA" w:eastAsia="de-DE"/>
                <w:rPrChange w:id="56117" w:author="Jens-Rainer Ohm" w:date="2026-07-18T09:33:00Z">
                  <w:rPr>
                    <w:ins w:id="56118" w:author="Jens-Rainer Ohm" w:date="2026-07-18T09:33:00Z"/>
                    <w:b/>
                    <w:bCs/>
                    <w:sz w:val="24"/>
                    <w:szCs w:val="24"/>
                    <w:lang w:eastAsia="de-DE"/>
                  </w:rPr>
                </w:rPrChange>
              </w:rPr>
            </w:pPr>
            <w:ins w:id="56119" w:author="Jens-Rainer Ohm" w:date="2026-07-18T09:33:00Z">
              <w:r w:rsidRPr="006F1EFE">
                <w:rPr>
                  <w:b/>
                  <w:bCs/>
                  <w:sz w:val="24"/>
                  <w:szCs w:val="24"/>
                  <w:lang w:val="en-CA" w:eastAsia="de-DE"/>
                  <w:rPrChange w:id="56120" w:author="Jens-Rainer Ohm" w:date="2026-07-18T09:33:00Z">
                    <w:rPr>
                      <w:b/>
                      <w:bCs/>
                      <w:sz w:val="24"/>
                      <w:szCs w:val="24"/>
                      <w:lang w:eastAsia="de-DE"/>
                    </w:rPr>
                  </w:rPrChange>
                </w:rPr>
                <w:t>No.</w:t>
              </w:r>
            </w:ins>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C45D8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21" w:author="Jens-Rainer Ohm" w:date="2026-07-18T09:33:00Z"/>
                <w:b/>
                <w:bCs/>
                <w:sz w:val="24"/>
                <w:szCs w:val="24"/>
                <w:lang w:val="en-CA" w:eastAsia="de-DE"/>
                <w:rPrChange w:id="56122" w:author="Jens-Rainer Ohm" w:date="2026-07-18T09:33:00Z">
                  <w:rPr>
                    <w:ins w:id="56123" w:author="Jens-Rainer Ohm" w:date="2026-07-18T09:33:00Z"/>
                    <w:b/>
                    <w:bCs/>
                    <w:sz w:val="24"/>
                    <w:szCs w:val="24"/>
                    <w:lang w:eastAsia="de-DE"/>
                  </w:rPr>
                </w:rPrChange>
              </w:rPr>
            </w:pPr>
            <w:ins w:id="56124" w:author="Jens-Rainer Ohm" w:date="2026-07-18T09:33:00Z">
              <w:r w:rsidRPr="006F1EFE">
                <w:rPr>
                  <w:b/>
                  <w:bCs/>
                  <w:sz w:val="24"/>
                  <w:szCs w:val="24"/>
                  <w:lang w:val="en-CA" w:eastAsia="de-DE"/>
                  <w:rPrChange w:id="56125" w:author="Jens-Rainer Ohm" w:date="2026-07-18T09:33:00Z">
                    <w:rPr>
                      <w:b/>
                      <w:bCs/>
                      <w:sz w:val="24"/>
                      <w:szCs w:val="24"/>
                      <w:lang w:eastAsia="de-DE"/>
                    </w:rPr>
                  </w:rPrChange>
                </w:rPr>
                <w:t>Title</w:t>
              </w:r>
            </w:ins>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4476B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26" w:author="Jens-Rainer Ohm" w:date="2026-07-18T09:33:00Z"/>
                <w:b/>
                <w:bCs/>
                <w:sz w:val="24"/>
                <w:szCs w:val="24"/>
                <w:lang w:val="en-CA" w:eastAsia="de-DE"/>
                <w:rPrChange w:id="56127" w:author="Jens-Rainer Ohm" w:date="2026-07-18T09:33:00Z">
                  <w:rPr>
                    <w:ins w:id="56128" w:author="Jens-Rainer Ohm" w:date="2026-07-18T09:33:00Z"/>
                    <w:b/>
                    <w:bCs/>
                    <w:sz w:val="24"/>
                    <w:szCs w:val="24"/>
                    <w:lang w:eastAsia="de-DE"/>
                  </w:rPr>
                </w:rPrChange>
              </w:rPr>
            </w:pPr>
            <w:ins w:id="56129" w:author="Jens-Rainer Ohm" w:date="2026-07-18T09:33:00Z">
              <w:r w:rsidRPr="006F1EFE">
                <w:rPr>
                  <w:b/>
                  <w:bCs/>
                  <w:sz w:val="24"/>
                  <w:szCs w:val="24"/>
                  <w:lang w:val="en-CA" w:eastAsia="de-DE"/>
                  <w:rPrChange w:id="56130" w:author="Jens-Rainer Ohm" w:date="2026-07-18T09:33:00Z">
                    <w:rPr>
                      <w:b/>
                      <w:bCs/>
                      <w:sz w:val="24"/>
                      <w:szCs w:val="24"/>
                      <w:lang w:eastAsia="de-DE"/>
                    </w:rPr>
                  </w:rPrChang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8ACAD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31" w:author="Jens-Rainer Ohm" w:date="2026-07-18T09:33:00Z"/>
                <w:b/>
                <w:bCs/>
                <w:sz w:val="24"/>
                <w:szCs w:val="24"/>
                <w:lang w:val="en-CA" w:eastAsia="de-DE"/>
                <w:rPrChange w:id="56132" w:author="Jens-Rainer Ohm" w:date="2026-07-18T09:33:00Z">
                  <w:rPr>
                    <w:ins w:id="56133" w:author="Jens-Rainer Ohm" w:date="2026-07-18T09:33:00Z"/>
                    <w:b/>
                    <w:bCs/>
                    <w:sz w:val="24"/>
                    <w:szCs w:val="24"/>
                    <w:lang w:eastAsia="de-DE"/>
                  </w:rPr>
                </w:rPrChange>
              </w:rPr>
            </w:pPr>
            <w:ins w:id="56134" w:author="Jens-Rainer Ohm" w:date="2026-07-18T09:33:00Z">
              <w:r w:rsidRPr="006F1EFE">
                <w:rPr>
                  <w:b/>
                  <w:bCs/>
                  <w:sz w:val="24"/>
                  <w:szCs w:val="24"/>
                  <w:lang w:val="en-CA" w:eastAsia="de-DE"/>
                  <w:rPrChange w:id="56135" w:author="Jens-Rainer Ohm" w:date="2026-07-18T09:33:00Z">
                    <w:rPr>
                      <w:b/>
                      <w:bCs/>
                      <w:sz w:val="24"/>
                      <w:szCs w:val="24"/>
                      <w:lang w:eastAsia="de-DE"/>
                    </w:rPr>
                  </w:rPrChang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9509E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36" w:author="Jens-Rainer Ohm" w:date="2026-07-18T09:33:00Z"/>
                <w:b/>
                <w:bCs/>
                <w:sz w:val="24"/>
                <w:szCs w:val="24"/>
                <w:lang w:val="en-CA" w:eastAsia="de-DE"/>
                <w:rPrChange w:id="56137" w:author="Jens-Rainer Ohm" w:date="2026-07-18T09:33:00Z">
                  <w:rPr>
                    <w:ins w:id="56138" w:author="Jens-Rainer Ohm" w:date="2026-07-18T09:33:00Z"/>
                    <w:b/>
                    <w:bCs/>
                    <w:sz w:val="24"/>
                    <w:szCs w:val="24"/>
                    <w:lang w:eastAsia="de-DE"/>
                  </w:rPr>
                </w:rPrChange>
              </w:rPr>
            </w:pPr>
            <w:ins w:id="56139" w:author="Jens-Rainer Ohm" w:date="2026-07-18T09:33:00Z">
              <w:r w:rsidRPr="006F1EFE">
                <w:rPr>
                  <w:b/>
                  <w:bCs/>
                  <w:sz w:val="24"/>
                  <w:szCs w:val="24"/>
                  <w:lang w:val="en-CA" w:eastAsia="de-DE"/>
                  <w:rPrChange w:id="56140" w:author="Jens-Rainer Ohm" w:date="2026-07-18T09:33:00Z">
                    <w:rPr>
                      <w:b/>
                      <w:bCs/>
                      <w:sz w:val="24"/>
                      <w:szCs w:val="24"/>
                      <w:lang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A8B9C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41" w:author="Jens-Rainer Ohm" w:date="2026-07-18T09:33:00Z"/>
                <w:b/>
                <w:bCs/>
                <w:sz w:val="24"/>
                <w:szCs w:val="24"/>
                <w:lang w:val="en-CA" w:eastAsia="de-DE"/>
                <w:rPrChange w:id="56142" w:author="Jens-Rainer Ohm" w:date="2026-07-18T09:33:00Z">
                  <w:rPr>
                    <w:ins w:id="56143" w:author="Jens-Rainer Ohm" w:date="2026-07-18T09:33:00Z"/>
                    <w:b/>
                    <w:bCs/>
                    <w:sz w:val="24"/>
                    <w:szCs w:val="24"/>
                    <w:lang w:eastAsia="de-DE"/>
                  </w:rPr>
                </w:rPrChange>
              </w:rPr>
            </w:pPr>
            <w:ins w:id="56144" w:author="Jens-Rainer Ohm" w:date="2026-07-18T09:33:00Z">
              <w:r w:rsidRPr="006F1EFE">
                <w:rPr>
                  <w:b/>
                  <w:bCs/>
                  <w:sz w:val="24"/>
                  <w:szCs w:val="24"/>
                  <w:lang w:val="en-CA" w:eastAsia="de-DE"/>
                  <w:rPrChange w:id="56145" w:author="Jens-Rainer Ohm" w:date="2026-07-18T09:33:00Z">
                    <w:rPr>
                      <w:b/>
                      <w:bCs/>
                      <w:sz w:val="24"/>
                      <w:szCs w:val="24"/>
                      <w:lang w:eastAsia="de-DE"/>
                    </w:rPr>
                  </w:rPrChange>
                </w:rPr>
                <w:t>S/N</w:t>
              </w:r>
            </w:ins>
          </w:p>
        </w:tc>
      </w:tr>
      <w:tr w:rsidR="006F1EFE" w:rsidRPr="006F1EFE" w14:paraId="3E71920F" w14:textId="77777777" w:rsidTr="00C63101">
        <w:trPr>
          <w:ins w:id="56146"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A054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147" w:author="Jens-Rainer Ohm" w:date="2026-07-18T09:33:00Z"/>
                <w:b/>
                <w:bCs/>
                <w:sz w:val="24"/>
                <w:szCs w:val="24"/>
                <w:lang w:val="en-CA" w:eastAsia="de-DE"/>
                <w:rPrChange w:id="56148" w:author="Jens-Rainer Ohm" w:date="2026-07-18T09:33:00Z">
                  <w:rPr>
                    <w:ins w:id="56149" w:author="Jens-Rainer Ohm" w:date="2026-07-18T09:33:00Z"/>
                    <w:b/>
                    <w:bCs/>
                    <w:sz w:val="24"/>
                    <w:szCs w:val="24"/>
                    <w:lang w:eastAsia="de-DE"/>
                  </w:rPr>
                </w:rPrChang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E7288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50" w:author="Jens-Rainer Ohm" w:date="2026-07-18T09:33:00Z"/>
                <w:sz w:val="24"/>
                <w:szCs w:val="24"/>
                <w:lang w:val="en-CA" w:eastAsia="de-DE"/>
                <w:rPrChange w:id="56151" w:author="Jens-Rainer Ohm" w:date="2026-07-18T09:33:00Z">
                  <w:rPr>
                    <w:ins w:id="56152" w:author="Jens-Rainer Ohm" w:date="2026-07-18T09:33:00Z"/>
                    <w:sz w:val="24"/>
                    <w:szCs w:val="24"/>
                    <w:lang w:eastAsia="de-DE"/>
                  </w:rPr>
                </w:rPrChange>
              </w:rPr>
            </w:pPr>
            <w:ins w:id="56153" w:author="Jens-Rainer Ohm" w:date="2026-07-18T09:33:00Z">
              <w:r w:rsidRPr="006F1EFE">
                <w:rPr>
                  <w:b/>
                  <w:bCs/>
                  <w:sz w:val="24"/>
                  <w:szCs w:val="24"/>
                  <w:lang w:val="en-CA" w:eastAsia="de-DE"/>
                  <w:rPrChange w:id="56154" w:author="Jens-Rainer Ohm" w:date="2026-07-18T09:33:00Z">
                    <w:rPr>
                      <w:b/>
                      <w:bCs/>
                      <w:sz w:val="24"/>
                      <w:szCs w:val="24"/>
                      <w:lang w:eastAsia="de-DE"/>
                    </w:rPr>
                  </w:rPrChange>
                </w:rPr>
                <w:t>ISO/IEC 23008-5 - Reference software for high efficiency video coding</w:t>
              </w:r>
            </w:ins>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0A4C0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55" w:author="Jens-Rainer Ohm" w:date="2026-07-18T09:33:00Z"/>
                <w:sz w:val="24"/>
                <w:szCs w:val="24"/>
                <w:lang w:val="en-CA" w:eastAsia="de-DE"/>
                <w:rPrChange w:id="56156" w:author="Jens-Rainer Ohm" w:date="2026-07-18T09:33:00Z">
                  <w:rPr>
                    <w:ins w:id="56157" w:author="Jens-Rainer Ohm" w:date="2026-07-18T09:33:00Z"/>
                    <w:sz w:val="24"/>
                    <w:szCs w:val="24"/>
                    <w:lang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13C75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58" w:author="Jens-Rainer Ohm" w:date="2026-07-18T09:33:00Z"/>
                <w:sz w:val="20"/>
                <w:lang w:val="en-CA" w:eastAsia="de-DE"/>
                <w:rPrChange w:id="56159" w:author="Jens-Rainer Ohm" w:date="2026-07-18T09:33:00Z">
                  <w:rPr>
                    <w:ins w:id="56160" w:author="Jens-Rainer Ohm" w:date="2026-07-18T09:33:00Z"/>
                    <w:sz w:val="20"/>
                    <w:lang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D2444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61" w:author="Jens-Rainer Ohm" w:date="2026-07-18T09:33:00Z"/>
                <w:sz w:val="20"/>
                <w:lang w:val="en-CA" w:eastAsia="de-DE"/>
                <w:rPrChange w:id="56162" w:author="Jens-Rainer Ohm" w:date="2026-07-18T09:33:00Z">
                  <w:rPr>
                    <w:ins w:id="56163" w:author="Jens-Rainer Ohm" w:date="2026-07-18T09:33:00Z"/>
                    <w:sz w:val="20"/>
                    <w:lang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2D13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64" w:author="Jens-Rainer Ohm" w:date="2026-07-18T09:33:00Z"/>
                <w:sz w:val="20"/>
                <w:lang w:val="en-CA" w:eastAsia="de-DE"/>
                <w:rPrChange w:id="56165" w:author="Jens-Rainer Ohm" w:date="2026-07-18T09:33:00Z">
                  <w:rPr>
                    <w:ins w:id="56166" w:author="Jens-Rainer Ohm" w:date="2026-07-18T09:33:00Z"/>
                    <w:sz w:val="20"/>
                    <w:lang w:eastAsia="de-DE"/>
                  </w:rPr>
                </w:rPrChange>
              </w:rPr>
            </w:pPr>
          </w:p>
        </w:tc>
      </w:tr>
      <w:tr w:rsidR="006F1EFE" w:rsidRPr="006F1EFE" w14:paraId="08B162C8" w14:textId="77777777" w:rsidTr="00C63101">
        <w:trPr>
          <w:ins w:id="56167"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25FD2A2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68" w:author="Jens-Rainer Ohm" w:date="2026-07-18T09:33:00Z"/>
                <w:sz w:val="24"/>
                <w:szCs w:val="24"/>
                <w:lang w:val="en-CA" w:eastAsia="de-DE"/>
                <w:rPrChange w:id="56169" w:author="Jens-Rainer Ohm" w:date="2026-07-18T09:33:00Z">
                  <w:rPr>
                    <w:ins w:id="56170" w:author="Jens-Rainer Ohm" w:date="2026-07-18T09:33:00Z"/>
                    <w:sz w:val="24"/>
                    <w:szCs w:val="24"/>
                    <w:lang w:eastAsia="de-DE"/>
                  </w:rPr>
                </w:rPrChange>
              </w:rPr>
            </w:pPr>
            <w:ins w:id="56171" w:author="Jens-Rainer Ohm" w:date="2026-07-18T09:33:00Z">
              <w:r w:rsidRPr="006F1EFE">
                <w:rPr>
                  <w:b/>
                  <w:bCs/>
                  <w:sz w:val="24"/>
                  <w:szCs w:val="24"/>
                  <w:lang w:val="en-CA" w:eastAsia="de-DE"/>
                  <w:rPrChange w:id="56172" w:author="Jens-Rainer Ohm" w:date="2026-07-18T09:33:00Z">
                    <w:rPr>
                      <w:b/>
                      <w:bCs/>
                      <w:sz w:val="24"/>
                      <w:szCs w:val="24"/>
                      <w:lang w:eastAsia="de-DE"/>
                    </w:rPr>
                  </w:rPrChange>
                </w:rPr>
                <w:t>  412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7C4813A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73" w:author="Jens-Rainer Ohm" w:date="2026-07-18T09:33:00Z"/>
                <w:sz w:val="24"/>
                <w:szCs w:val="24"/>
                <w:lang w:val="en-CA" w:eastAsia="de-DE"/>
                <w:rPrChange w:id="56174" w:author="Jens-Rainer Ohm" w:date="2026-07-18T09:33:00Z">
                  <w:rPr>
                    <w:ins w:id="56175" w:author="Jens-Rainer Ohm" w:date="2026-07-18T09:33:00Z"/>
                    <w:sz w:val="24"/>
                    <w:szCs w:val="24"/>
                    <w:lang w:eastAsia="de-DE"/>
                  </w:rPr>
                </w:rPrChange>
              </w:rPr>
            </w:pPr>
            <w:ins w:id="56176" w:author="Jens-Rainer Ohm" w:date="2026-07-18T09:33:00Z">
              <w:r w:rsidRPr="006F1EFE">
                <w:rPr>
                  <w:b/>
                  <w:bCs/>
                  <w:sz w:val="24"/>
                  <w:szCs w:val="24"/>
                  <w:lang w:val="en-CA" w:eastAsia="de-DE"/>
                  <w:rPrChange w:id="56177" w:author="Jens-Rainer Ohm" w:date="2026-07-18T09:33:00Z">
                    <w:rPr>
                      <w:b/>
                      <w:bCs/>
                      <w:sz w:val="24"/>
                      <w:szCs w:val="24"/>
                      <w:lang w:eastAsia="de-DE"/>
                    </w:rPr>
                  </w:rPrChange>
                </w:rPr>
                <w:t>  Request for ISO/IEC 23008-5:202x Reference software for HEVC (3rd edition)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7426F1E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78" w:author="Jens-Rainer Ohm" w:date="2026-07-18T09:33:00Z"/>
                <w:sz w:val="24"/>
                <w:szCs w:val="24"/>
                <w:lang w:val="en-CA" w:eastAsia="de-DE"/>
                <w:rPrChange w:id="56179" w:author="Jens-Rainer Ohm" w:date="2026-07-18T09:33:00Z">
                  <w:rPr>
                    <w:ins w:id="56180" w:author="Jens-Rainer Ohm" w:date="2026-07-18T09:33:00Z"/>
                    <w:sz w:val="24"/>
                    <w:szCs w:val="24"/>
                    <w:lang w:eastAsia="de-DE"/>
                  </w:rPr>
                </w:rPrChange>
              </w:rPr>
            </w:pPr>
            <w:ins w:id="56181" w:author="Jens-Rainer Ohm" w:date="2026-07-18T09:33:00Z">
              <w:r w:rsidRPr="006F1EFE">
                <w:rPr>
                  <w:b/>
                  <w:bCs/>
                  <w:sz w:val="24"/>
                  <w:szCs w:val="24"/>
                  <w:lang w:val="en-CA" w:eastAsia="de-DE"/>
                  <w:rPrChange w:id="56182" w:author="Jens-Rainer Ohm" w:date="2026-07-18T09:33:00Z">
                    <w:rPr>
                      <w:b/>
                      <w:bCs/>
                      <w:sz w:val="24"/>
                      <w:szCs w:val="24"/>
                      <w:lang w:eastAsia="de-DE"/>
                    </w:rPr>
                  </w:rPrChange>
                </w:rPr>
                <w:t>  Frank Bosse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151B8EC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83" w:author="Jens-Rainer Ohm" w:date="2026-07-18T09:33:00Z"/>
                <w:sz w:val="24"/>
                <w:szCs w:val="24"/>
                <w:lang w:val="en-CA" w:eastAsia="de-DE"/>
                <w:rPrChange w:id="56184" w:author="Jens-Rainer Ohm" w:date="2026-07-18T09:33:00Z">
                  <w:rPr>
                    <w:ins w:id="56185" w:author="Jens-Rainer Ohm" w:date="2026-07-18T09:33:00Z"/>
                    <w:sz w:val="24"/>
                    <w:szCs w:val="24"/>
                    <w:lang w:eastAsia="de-DE"/>
                  </w:rPr>
                </w:rPrChange>
              </w:rPr>
            </w:pPr>
            <w:ins w:id="56186" w:author="Jens-Rainer Ohm" w:date="2026-07-18T09:33:00Z">
              <w:r w:rsidRPr="006F1EFE">
                <w:rPr>
                  <w:b/>
                  <w:bCs/>
                  <w:sz w:val="24"/>
                  <w:szCs w:val="24"/>
                  <w:lang w:val="en-CA" w:eastAsia="de-DE"/>
                  <w:rPrChange w:id="56187"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D412A0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88" w:author="Jens-Rainer Ohm" w:date="2026-07-18T09:33:00Z"/>
                <w:sz w:val="24"/>
                <w:szCs w:val="24"/>
                <w:lang w:val="en-CA" w:eastAsia="de-DE"/>
                <w:rPrChange w:id="56189" w:author="Jens-Rainer Ohm" w:date="2026-07-18T09:33:00Z">
                  <w:rPr>
                    <w:ins w:id="56190" w:author="Jens-Rainer Ohm" w:date="2026-07-18T09:33:00Z"/>
                    <w:sz w:val="24"/>
                    <w:szCs w:val="24"/>
                    <w:lang w:eastAsia="de-DE"/>
                  </w:rPr>
                </w:rPrChange>
              </w:rPr>
            </w:pPr>
            <w:ins w:id="56191" w:author="Jens-Rainer Ohm" w:date="2026-07-18T09:33:00Z">
              <w:r w:rsidRPr="006F1EFE">
                <w:rPr>
                  <w:b/>
                  <w:bCs/>
                  <w:sz w:val="24"/>
                  <w:szCs w:val="24"/>
                  <w:lang w:val="en-CA" w:eastAsia="de-DE"/>
                  <w:rPrChange w:id="56192" w:author="Jens-Rainer Ohm" w:date="2026-07-18T09:33:00Z">
                    <w:rPr>
                      <w:b/>
                      <w:bCs/>
                      <w:sz w:val="24"/>
                      <w:szCs w:val="24"/>
                      <w:lang w:eastAsia="de-DE"/>
                    </w:rPr>
                  </w:rPrChange>
                </w:rPr>
                <w:t>  2026-07-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7F54DA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93" w:author="Jens-Rainer Ohm" w:date="2026-07-18T09:33:00Z"/>
                <w:sz w:val="24"/>
                <w:szCs w:val="24"/>
                <w:lang w:val="en-CA" w:eastAsia="de-DE"/>
                <w:rPrChange w:id="56194" w:author="Jens-Rainer Ohm" w:date="2026-07-18T09:33:00Z">
                  <w:rPr>
                    <w:ins w:id="56195" w:author="Jens-Rainer Ohm" w:date="2026-07-18T09:33:00Z"/>
                    <w:sz w:val="24"/>
                    <w:szCs w:val="24"/>
                    <w:lang w:eastAsia="de-DE"/>
                  </w:rPr>
                </w:rPrChange>
              </w:rPr>
            </w:pPr>
            <w:ins w:id="56196" w:author="Jens-Rainer Ohm" w:date="2026-07-18T09:33:00Z">
              <w:r w:rsidRPr="006F1EFE">
                <w:rPr>
                  <w:b/>
                  <w:bCs/>
                  <w:sz w:val="24"/>
                  <w:szCs w:val="24"/>
                  <w:lang w:val="en-CA" w:eastAsia="de-DE"/>
                  <w:rPrChange w:id="56197" w:author="Jens-Rainer Ohm" w:date="2026-07-18T09:33:00Z">
                    <w:rPr>
                      <w:b/>
                      <w:bCs/>
                      <w:sz w:val="24"/>
                      <w:szCs w:val="24"/>
                      <w:lang w:eastAsia="de-DE"/>
                    </w:rPr>
                  </w:rPrChange>
                </w:rPr>
                <w:t> 26492 </w:t>
              </w:r>
            </w:ins>
          </w:p>
        </w:tc>
      </w:tr>
      <w:tr w:rsidR="006F1EFE" w:rsidRPr="006F1EFE" w14:paraId="5EC45DEF" w14:textId="77777777" w:rsidTr="00C63101">
        <w:trPr>
          <w:ins w:id="56198"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82734F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199" w:author="Jens-Rainer Ohm" w:date="2026-07-18T09:33:00Z"/>
                <w:sz w:val="24"/>
                <w:szCs w:val="24"/>
                <w:lang w:val="en-CA" w:eastAsia="de-DE"/>
                <w:rPrChange w:id="56200" w:author="Jens-Rainer Ohm" w:date="2026-07-18T09:33:00Z">
                  <w:rPr>
                    <w:ins w:id="56201" w:author="Jens-Rainer Ohm" w:date="2026-07-18T09:33:00Z"/>
                    <w:sz w:val="24"/>
                    <w:szCs w:val="24"/>
                    <w:lang w:eastAsia="de-DE"/>
                  </w:rPr>
                </w:rPrChange>
              </w:rPr>
            </w:pPr>
            <w:ins w:id="56202" w:author="Jens-Rainer Ohm" w:date="2026-07-18T09:33:00Z">
              <w:r w:rsidRPr="006F1EFE">
                <w:rPr>
                  <w:b/>
                  <w:bCs/>
                  <w:sz w:val="24"/>
                  <w:szCs w:val="24"/>
                  <w:lang w:val="en-CA" w:eastAsia="de-DE"/>
                  <w:rPrChange w:id="56203" w:author="Jens-Rainer Ohm" w:date="2026-07-18T09:33:00Z">
                    <w:rPr>
                      <w:b/>
                      <w:bCs/>
                      <w:sz w:val="24"/>
                      <w:szCs w:val="24"/>
                      <w:lang w:eastAsia="de-DE"/>
                    </w:rPr>
                  </w:rPrChange>
                </w:rPr>
                <w:t>  413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332815A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04" w:author="Jens-Rainer Ohm" w:date="2026-07-18T09:33:00Z"/>
                <w:sz w:val="24"/>
                <w:szCs w:val="24"/>
                <w:lang w:val="en-CA" w:eastAsia="de-DE"/>
                <w:rPrChange w:id="56205" w:author="Jens-Rainer Ohm" w:date="2026-07-18T09:33:00Z">
                  <w:rPr>
                    <w:ins w:id="56206" w:author="Jens-Rainer Ohm" w:date="2026-07-18T09:33:00Z"/>
                    <w:sz w:val="24"/>
                    <w:szCs w:val="24"/>
                    <w:lang w:eastAsia="de-DE"/>
                  </w:rPr>
                </w:rPrChange>
              </w:rPr>
            </w:pPr>
            <w:ins w:id="56207" w:author="Jens-Rainer Ohm" w:date="2026-07-18T09:33:00Z">
              <w:r w:rsidRPr="006F1EFE">
                <w:rPr>
                  <w:b/>
                  <w:bCs/>
                  <w:sz w:val="24"/>
                  <w:szCs w:val="24"/>
                  <w:lang w:val="en-CA" w:eastAsia="de-DE"/>
                  <w:rPrChange w:id="56208" w:author="Jens-Rainer Ohm" w:date="2026-07-18T09:33:00Z">
                    <w:rPr>
                      <w:b/>
                      <w:bCs/>
                      <w:sz w:val="24"/>
                      <w:szCs w:val="24"/>
                      <w:lang w:eastAsia="de-DE"/>
                    </w:rPr>
                  </w:rPrChange>
                </w:rPr>
                <w:t>  Text of ISO/IEC CD 23008-5:202x Reference software for HEVC (3rd edition)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23D2FE9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09" w:author="Jens-Rainer Ohm" w:date="2026-07-18T09:33:00Z"/>
                <w:sz w:val="24"/>
                <w:szCs w:val="24"/>
                <w:lang w:val="en-CA" w:eastAsia="de-DE"/>
                <w:rPrChange w:id="56210" w:author="Jens-Rainer Ohm" w:date="2026-07-18T09:33:00Z">
                  <w:rPr>
                    <w:ins w:id="56211" w:author="Jens-Rainer Ohm" w:date="2026-07-18T09:33:00Z"/>
                    <w:sz w:val="24"/>
                    <w:szCs w:val="24"/>
                    <w:lang w:eastAsia="de-DE"/>
                  </w:rPr>
                </w:rPrChange>
              </w:rPr>
            </w:pPr>
            <w:ins w:id="56212" w:author="Jens-Rainer Ohm" w:date="2026-07-18T09:33:00Z">
              <w:r w:rsidRPr="006F1EFE">
                <w:rPr>
                  <w:b/>
                  <w:bCs/>
                  <w:sz w:val="24"/>
                  <w:szCs w:val="24"/>
                  <w:lang w:val="en-CA" w:eastAsia="de-DE"/>
                  <w:rPrChange w:id="56213" w:author="Jens-Rainer Ohm" w:date="2026-07-18T09:33:00Z">
                    <w:rPr>
                      <w:b/>
                      <w:bCs/>
                      <w:sz w:val="24"/>
                      <w:szCs w:val="24"/>
                      <w:lang w:eastAsia="de-DE"/>
                    </w:rPr>
                  </w:rPrChange>
                </w:rPr>
                <w:t>  </w:t>
              </w:r>
              <w:proofErr w:type="spellStart"/>
              <w:r w:rsidRPr="006F1EFE">
                <w:rPr>
                  <w:b/>
                  <w:bCs/>
                  <w:sz w:val="24"/>
                  <w:szCs w:val="24"/>
                  <w:lang w:val="en-CA" w:eastAsia="de-DE"/>
                  <w:rPrChange w:id="56214" w:author="Jens-Rainer Ohm" w:date="2026-07-18T09:33:00Z">
                    <w:rPr>
                      <w:b/>
                      <w:bCs/>
                      <w:sz w:val="24"/>
                      <w:szCs w:val="24"/>
                      <w:lang w:eastAsia="de-DE"/>
                    </w:rPr>
                  </w:rPrChange>
                </w:rPr>
                <w:t>Karsten</w:t>
              </w:r>
              <w:proofErr w:type="spellEnd"/>
              <w:r w:rsidRPr="006F1EFE">
                <w:rPr>
                  <w:b/>
                  <w:bCs/>
                  <w:sz w:val="24"/>
                  <w:szCs w:val="24"/>
                  <w:lang w:val="en-CA" w:eastAsia="de-DE"/>
                  <w:rPrChange w:id="56215" w:author="Jens-Rainer Ohm" w:date="2026-07-18T09:33:00Z">
                    <w:rPr>
                      <w:b/>
                      <w:bCs/>
                      <w:sz w:val="24"/>
                      <w:szCs w:val="24"/>
                      <w:lang w:eastAsia="de-DE"/>
                    </w:rPr>
                  </w:rPrChange>
                </w:rPr>
                <w:t xml:space="preserve"> </w:t>
              </w:r>
              <w:proofErr w:type="spellStart"/>
              <w:r w:rsidRPr="006F1EFE">
                <w:rPr>
                  <w:b/>
                  <w:bCs/>
                  <w:sz w:val="24"/>
                  <w:szCs w:val="24"/>
                  <w:lang w:val="en-CA" w:eastAsia="de-DE"/>
                  <w:rPrChange w:id="56216" w:author="Jens-Rainer Ohm" w:date="2026-07-18T09:33:00Z">
                    <w:rPr>
                      <w:b/>
                      <w:bCs/>
                      <w:sz w:val="24"/>
                      <w:szCs w:val="24"/>
                      <w:lang w:eastAsia="de-DE"/>
                    </w:rPr>
                  </w:rPrChange>
                </w:rPr>
                <w:t>Sühring</w:t>
              </w:r>
              <w:proofErr w:type="spellEnd"/>
              <w:r w:rsidRPr="006F1EFE">
                <w:rPr>
                  <w:b/>
                  <w:bCs/>
                  <w:sz w:val="24"/>
                  <w:szCs w:val="24"/>
                  <w:lang w:val="en-CA" w:eastAsia="de-DE"/>
                  <w:rPrChange w:id="56217" w:author="Jens-Rainer Ohm" w:date="2026-07-18T09:33:00Z">
                    <w:rPr>
                      <w:b/>
                      <w:bCs/>
                      <w:sz w:val="24"/>
                      <w:szCs w:val="24"/>
                      <w:lang w:eastAsia="de-DE"/>
                    </w:rPr>
                  </w:rPrChange>
                </w:rPr>
                <w:t>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07E6BD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18" w:author="Jens-Rainer Ohm" w:date="2026-07-18T09:33:00Z"/>
                <w:sz w:val="24"/>
                <w:szCs w:val="24"/>
                <w:lang w:val="en-CA" w:eastAsia="de-DE"/>
                <w:rPrChange w:id="56219" w:author="Jens-Rainer Ohm" w:date="2026-07-18T09:33:00Z">
                  <w:rPr>
                    <w:ins w:id="56220" w:author="Jens-Rainer Ohm" w:date="2026-07-18T09:33:00Z"/>
                    <w:sz w:val="24"/>
                    <w:szCs w:val="24"/>
                    <w:lang w:eastAsia="de-DE"/>
                  </w:rPr>
                </w:rPrChange>
              </w:rPr>
            </w:pPr>
            <w:ins w:id="56221" w:author="Jens-Rainer Ohm" w:date="2026-07-18T09:33:00Z">
              <w:r w:rsidRPr="006F1EFE">
                <w:rPr>
                  <w:b/>
                  <w:bCs/>
                  <w:sz w:val="24"/>
                  <w:szCs w:val="24"/>
                  <w:lang w:val="en-CA" w:eastAsia="de-DE"/>
                  <w:rPrChange w:id="56222"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CFB96F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23" w:author="Jens-Rainer Ohm" w:date="2026-07-18T09:33:00Z"/>
                <w:sz w:val="24"/>
                <w:szCs w:val="24"/>
                <w:lang w:val="en-CA" w:eastAsia="de-DE"/>
                <w:rPrChange w:id="56224" w:author="Jens-Rainer Ohm" w:date="2026-07-18T09:33:00Z">
                  <w:rPr>
                    <w:ins w:id="56225" w:author="Jens-Rainer Ohm" w:date="2026-07-18T09:33:00Z"/>
                    <w:sz w:val="24"/>
                    <w:szCs w:val="24"/>
                    <w:lang w:eastAsia="de-DE"/>
                  </w:rPr>
                </w:rPrChange>
              </w:rPr>
            </w:pPr>
            <w:ins w:id="56226" w:author="Jens-Rainer Ohm" w:date="2026-07-18T09:33:00Z">
              <w:r w:rsidRPr="006F1EFE">
                <w:rPr>
                  <w:b/>
                  <w:bCs/>
                  <w:sz w:val="24"/>
                  <w:szCs w:val="24"/>
                  <w:lang w:val="en-CA" w:eastAsia="de-DE"/>
                  <w:rPrChange w:id="56227" w:author="Jens-Rainer Ohm" w:date="2026-07-18T09:33:00Z">
                    <w:rPr>
                      <w:b/>
                      <w:bCs/>
                      <w:sz w:val="24"/>
                      <w:szCs w:val="24"/>
                      <w:lang w:eastAsia="de-DE"/>
                    </w:rPr>
                  </w:rPrChange>
                </w:rPr>
                <w:t>  2026-07-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ADB010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28" w:author="Jens-Rainer Ohm" w:date="2026-07-18T09:33:00Z"/>
                <w:sz w:val="24"/>
                <w:szCs w:val="24"/>
                <w:lang w:val="en-CA" w:eastAsia="de-DE"/>
                <w:rPrChange w:id="56229" w:author="Jens-Rainer Ohm" w:date="2026-07-18T09:33:00Z">
                  <w:rPr>
                    <w:ins w:id="56230" w:author="Jens-Rainer Ohm" w:date="2026-07-18T09:33:00Z"/>
                    <w:sz w:val="24"/>
                    <w:szCs w:val="24"/>
                    <w:lang w:eastAsia="de-DE"/>
                  </w:rPr>
                </w:rPrChange>
              </w:rPr>
            </w:pPr>
            <w:ins w:id="56231" w:author="Jens-Rainer Ohm" w:date="2026-07-18T09:33:00Z">
              <w:r w:rsidRPr="006F1EFE">
                <w:rPr>
                  <w:b/>
                  <w:bCs/>
                  <w:sz w:val="24"/>
                  <w:szCs w:val="24"/>
                  <w:lang w:val="en-CA" w:eastAsia="de-DE"/>
                  <w:rPrChange w:id="56232" w:author="Jens-Rainer Ohm" w:date="2026-07-18T09:33:00Z">
                    <w:rPr>
                      <w:b/>
                      <w:bCs/>
                      <w:sz w:val="24"/>
                      <w:szCs w:val="24"/>
                      <w:lang w:eastAsia="de-DE"/>
                    </w:rPr>
                  </w:rPrChange>
                </w:rPr>
                <w:t> 26493 </w:t>
              </w:r>
            </w:ins>
          </w:p>
        </w:tc>
      </w:tr>
    </w:tbl>
    <w:p w14:paraId="2E54909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33" w:author="Jens-Rainer Ohm" w:date="2026-07-18T09:33:00Z"/>
          <w:vanish/>
          <w:sz w:val="24"/>
          <w:szCs w:val="24"/>
          <w:lang w:val="en-CA" w:eastAsia="de-DE"/>
          <w:rPrChange w:id="56234" w:author="Jens-Rainer Ohm" w:date="2026-07-18T09:33:00Z">
            <w:rPr>
              <w:ins w:id="56235" w:author="Jens-Rainer Ohm" w:date="2026-07-18T09:33:00Z"/>
              <w:vanish/>
              <w:sz w:val="24"/>
              <w:szCs w:val="24"/>
              <w:lang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2697BEDE" w14:textId="77777777" w:rsidTr="00C63101">
        <w:trPr>
          <w:tblCellSpacing w:w="15" w:type="dxa"/>
          <w:ins w:id="56236" w:author="Jens-Rainer Ohm" w:date="2026-07-18T09:33:00Z"/>
        </w:trPr>
        <w:tc>
          <w:tcPr>
            <w:tcW w:w="0" w:type="auto"/>
            <w:hideMark/>
          </w:tcPr>
          <w:p w14:paraId="7D3BA08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6237" w:author="Jens-Rainer Ohm" w:date="2026-07-18T09:33:00Z"/>
                <w:b/>
                <w:bCs/>
                <w:sz w:val="27"/>
                <w:szCs w:val="27"/>
                <w:lang w:val="en-CA" w:eastAsia="de-DE"/>
                <w:rPrChange w:id="56238" w:author="Jens-Rainer Ohm" w:date="2026-07-18T09:33:00Z">
                  <w:rPr>
                    <w:ins w:id="56239" w:author="Jens-Rainer Ohm" w:date="2026-07-18T09:33:00Z"/>
                    <w:b/>
                    <w:bCs/>
                    <w:sz w:val="27"/>
                    <w:szCs w:val="27"/>
                    <w:lang w:eastAsia="de-DE"/>
                  </w:rPr>
                </w:rPrChange>
              </w:rPr>
            </w:pPr>
            <w:ins w:id="56240" w:author="Jens-Rainer Ohm" w:date="2026-07-18T09:33:00Z">
              <w:r w:rsidRPr="006F1EFE">
                <w:rPr>
                  <w:b/>
                  <w:bCs/>
                  <w:sz w:val="27"/>
                  <w:szCs w:val="27"/>
                  <w:lang w:val="en-CA" w:eastAsia="de-DE"/>
                  <w:rPrChange w:id="56241" w:author="Jens-Rainer Ohm" w:date="2026-07-18T09:33:00Z">
                    <w:rPr>
                      <w:b/>
                      <w:bCs/>
                      <w:sz w:val="27"/>
                      <w:szCs w:val="27"/>
                      <w:lang w:eastAsia="de-DE"/>
                    </w:rPr>
                  </w:rPrChange>
                </w:rPr>
                <w:t>3.2.2</w:t>
              </w:r>
            </w:ins>
          </w:p>
        </w:tc>
        <w:tc>
          <w:tcPr>
            <w:tcW w:w="0" w:type="auto"/>
            <w:vAlign w:val="center"/>
            <w:hideMark/>
          </w:tcPr>
          <w:p w14:paraId="7389892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42" w:author="Jens-Rainer Ohm" w:date="2026-07-18T09:33:00Z"/>
                <w:sz w:val="24"/>
                <w:szCs w:val="24"/>
                <w:lang w:val="en-CA" w:eastAsia="de-DE"/>
                <w:rPrChange w:id="56243" w:author="Jens-Rainer Ohm" w:date="2026-07-18T09:33:00Z">
                  <w:rPr>
                    <w:ins w:id="56244" w:author="Jens-Rainer Ohm" w:date="2026-07-18T09:33:00Z"/>
                    <w:sz w:val="24"/>
                    <w:szCs w:val="24"/>
                    <w:lang w:eastAsia="de-DE"/>
                  </w:rPr>
                </w:rPrChange>
              </w:rPr>
            </w:pPr>
          </w:p>
        </w:tc>
        <w:tc>
          <w:tcPr>
            <w:tcW w:w="0" w:type="auto"/>
            <w:vAlign w:val="center"/>
            <w:hideMark/>
          </w:tcPr>
          <w:p w14:paraId="7E5F3C4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245" w:author="Jens-Rainer Ohm" w:date="2026-07-18T09:33:00Z"/>
                <w:b/>
                <w:bCs/>
                <w:sz w:val="27"/>
                <w:szCs w:val="27"/>
                <w:lang w:val="en-CA" w:eastAsia="de-DE"/>
                <w:rPrChange w:id="56246" w:author="Jens-Rainer Ohm" w:date="2026-07-18T09:33:00Z">
                  <w:rPr>
                    <w:ins w:id="56247" w:author="Jens-Rainer Ohm" w:date="2026-07-18T09:33:00Z"/>
                    <w:b/>
                    <w:bCs/>
                    <w:sz w:val="27"/>
                    <w:szCs w:val="27"/>
                    <w:lang w:eastAsia="de-DE"/>
                  </w:rPr>
                </w:rPrChange>
              </w:rPr>
            </w:pPr>
            <w:ins w:id="56248" w:author="Jens-Rainer Ohm" w:date="2026-07-18T09:33:00Z">
              <w:r w:rsidRPr="006F1EFE">
                <w:rPr>
                  <w:b/>
                  <w:bCs/>
                  <w:sz w:val="27"/>
                  <w:szCs w:val="27"/>
                  <w:lang w:val="en-CA" w:eastAsia="de-DE"/>
                  <w:rPrChange w:id="56249" w:author="Jens-Rainer Ohm" w:date="2026-07-18T09:33:00Z">
                    <w:rPr>
                      <w:b/>
                      <w:bCs/>
                      <w:sz w:val="27"/>
                      <w:szCs w:val="27"/>
                      <w:lang w:eastAsia="de-DE"/>
                    </w:rPr>
                  </w:rPrChange>
                </w:rPr>
                <w:t>WG 5 requests not to use the OSD tool for preparation of the text of ISO/IEC 23008-5:202x (3rd ed.) Reference software for HEVC, as this is a collaborative project with ITU-T SG21 that requires coordination between the organizations to ensure alignment of the content.</w:t>
              </w:r>
            </w:ins>
          </w:p>
        </w:tc>
      </w:tr>
    </w:tbl>
    <w:p w14:paraId="26820D1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50" w:author="Jens-Rainer Ohm" w:date="2026-07-18T09:33:00Z"/>
          <w:vanish/>
          <w:sz w:val="24"/>
          <w:szCs w:val="24"/>
          <w:lang w:val="en-CA" w:eastAsia="de-DE"/>
          <w:rPrChange w:id="56251" w:author="Jens-Rainer Ohm" w:date="2026-07-18T09:33:00Z">
            <w:rPr>
              <w:ins w:id="56252" w:author="Jens-Rainer Ohm" w:date="2026-07-18T09:33:00Z"/>
              <w:vanish/>
              <w:sz w:val="24"/>
              <w:szCs w:val="24"/>
              <w:lang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5F5BE89F" w14:textId="77777777" w:rsidTr="00C63101">
        <w:trPr>
          <w:tblCellSpacing w:w="15" w:type="dxa"/>
          <w:ins w:id="56253" w:author="Jens-Rainer Ohm" w:date="2026-07-18T09:33:00Z"/>
        </w:trPr>
        <w:tc>
          <w:tcPr>
            <w:tcW w:w="0" w:type="auto"/>
            <w:hideMark/>
          </w:tcPr>
          <w:p w14:paraId="663DC96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6254" w:author="Jens-Rainer Ohm" w:date="2026-07-18T09:33:00Z"/>
                <w:b/>
                <w:bCs/>
                <w:sz w:val="27"/>
                <w:szCs w:val="27"/>
                <w:lang w:val="en-CA" w:eastAsia="de-DE"/>
                <w:rPrChange w:id="56255" w:author="Jens-Rainer Ohm" w:date="2026-07-18T09:33:00Z">
                  <w:rPr>
                    <w:ins w:id="56256" w:author="Jens-Rainer Ohm" w:date="2026-07-18T09:33:00Z"/>
                    <w:b/>
                    <w:bCs/>
                    <w:sz w:val="27"/>
                    <w:szCs w:val="27"/>
                    <w:lang w:eastAsia="de-DE"/>
                  </w:rPr>
                </w:rPrChange>
              </w:rPr>
            </w:pPr>
            <w:ins w:id="56257" w:author="Jens-Rainer Ohm" w:date="2026-07-18T09:33:00Z">
              <w:r w:rsidRPr="006F1EFE">
                <w:rPr>
                  <w:b/>
                  <w:bCs/>
                  <w:sz w:val="27"/>
                  <w:szCs w:val="27"/>
                  <w:lang w:val="en-CA" w:eastAsia="de-DE"/>
                  <w:rPrChange w:id="56258" w:author="Jens-Rainer Ohm" w:date="2026-07-18T09:33:00Z">
                    <w:rPr>
                      <w:b/>
                      <w:bCs/>
                      <w:sz w:val="27"/>
                      <w:szCs w:val="27"/>
                      <w:lang w:eastAsia="de-DE"/>
                    </w:rPr>
                  </w:rPrChange>
                </w:rPr>
                <w:t>3.2.3</w:t>
              </w:r>
            </w:ins>
          </w:p>
        </w:tc>
        <w:tc>
          <w:tcPr>
            <w:tcW w:w="0" w:type="auto"/>
            <w:vAlign w:val="center"/>
            <w:hideMark/>
          </w:tcPr>
          <w:p w14:paraId="6B656E2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259" w:author="Jens-Rainer Ohm" w:date="2026-07-18T09:33:00Z"/>
                <w:sz w:val="24"/>
                <w:szCs w:val="24"/>
                <w:lang w:val="en-CA" w:eastAsia="de-DE"/>
                <w:rPrChange w:id="56260" w:author="Jens-Rainer Ohm" w:date="2026-07-18T09:33:00Z">
                  <w:rPr>
                    <w:ins w:id="56261" w:author="Jens-Rainer Ohm" w:date="2026-07-18T09:33:00Z"/>
                    <w:sz w:val="24"/>
                    <w:szCs w:val="24"/>
                    <w:lang w:eastAsia="de-DE"/>
                  </w:rPr>
                </w:rPrChange>
              </w:rPr>
            </w:pPr>
          </w:p>
        </w:tc>
        <w:tc>
          <w:tcPr>
            <w:tcW w:w="0" w:type="auto"/>
            <w:vAlign w:val="center"/>
            <w:hideMark/>
          </w:tcPr>
          <w:p w14:paraId="2D3EDAC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262" w:author="Jens-Rainer Ohm" w:date="2026-07-18T09:33:00Z"/>
                <w:b/>
                <w:bCs/>
                <w:sz w:val="27"/>
                <w:szCs w:val="27"/>
                <w:lang w:val="en-CA" w:eastAsia="de-DE"/>
                <w:rPrChange w:id="56263" w:author="Jens-Rainer Ohm" w:date="2026-07-18T09:33:00Z">
                  <w:rPr>
                    <w:ins w:id="56264" w:author="Jens-Rainer Ohm" w:date="2026-07-18T09:33:00Z"/>
                    <w:b/>
                    <w:bCs/>
                    <w:sz w:val="27"/>
                    <w:szCs w:val="27"/>
                    <w:lang w:eastAsia="de-DE"/>
                  </w:rPr>
                </w:rPrChange>
              </w:rPr>
            </w:pPr>
            <w:ins w:id="56265" w:author="Jens-Rainer Ohm" w:date="2026-07-18T09:33:00Z">
              <w:r w:rsidRPr="006F1EFE">
                <w:rPr>
                  <w:b/>
                  <w:bCs/>
                  <w:sz w:val="27"/>
                  <w:szCs w:val="27"/>
                  <w:lang w:val="en-CA" w:eastAsia="de-DE"/>
                  <w:rPrChange w:id="56266" w:author="Jens-Rainer Ohm" w:date="2026-07-18T09:33:00Z">
                    <w:rPr>
                      <w:b/>
                      <w:bCs/>
                      <w:sz w:val="27"/>
                      <w:szCs w:val="27"/>
                      <w:lang w:eastAsia="de-DE"/>
                    </w:rPr>
                  </w:rPrChange>
                </w:rPr>
                <w:t>WG 5 notes that ISO/IEC 23008-5:200x (3rd ed.) is joint work with ITU-T, planned to be issued as twin text in a new version of ITU-T H.265.2.</w:t>
              </w:r>
            </w:ins>
          </w:p>
        </w:tc>
      </w:tr>
    </w:tbl>
    <w:p w14:paraId="63F7FDE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267" w:author="Jens-Rainer Ohm" w:date="2026-07-18T09:33:00Z"/>
          <w:b/>
          <w:bCs/>
          <w:sz w:val="27"/>
          <w:szCs w:val="27"/>
          <w:lang w:val="en-CA" w:eastAsia="de-DE"/>
          <w:rPrChange w:id="56268" w:author="Jens-Rainer Ohm" w:date="2026-07-18T09:33:00Z">
            <w:rPr>
              <w:ins w:id="56269" w:author="Jens-Rainer Ohm" w:date="2026-07-18T09:33:00Z"/>
              <w:b/>
              <w:bCs/>
              <w:sz w:val="27"/>
              <w:szCs w:val="27"/>
              <w:lang w:eastAsia="de-DE"/>
            </w:rPr>
          </w:rPrChange>
        </w:rPr>
      </w:pPr>
      <w:ins w:id="56270" w:author="Jens-Rainer Ohm" w:date="2026-07-18T09:33:00Z">
        <w:r w:rsidRPr="006F1EFE">
          <w:rPr>
            <w:b/>
            <w:bCs/>
            <w:sz w:val="27"/>
            <w:szCs w:val="27"/>
            <w:lang w:val="en-CA" w:eastAsia="de-DE"/>
            <w:rPrChange w:id="56271" w:author="Jens-Rainer Ohm" w:date="2026-07-18T09:33:00Z">
              <w:rPr>
                <w:b/>
                <w:bCs/>
                <w:sz w:val="27"/>
                <w:szCs w:val="27"/>
                <w:lang w:eastAsia="de-DE"/>
              </w:rPr>
            </w:rPrChange>
          </w:rPr>
          <w:t>3.3 Part 8 - Conformance specification for HEVC</w:t>
        </w:r>
      </w:ins>
    </w:p>
    <w:p w14:paraId="3BD4F84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272" w:author="Jens-Rainer Ohm" w:date="2026-07-18T09:33:00Z"/>
          <w:b/>
          <w:bCs/>
          <w:sz w:val="27"/>
          <w:szCs w:val="27"/>
          <w:lang w:val="en-CA" w:eastAsia="de-DE"/>
          <w:rPrChange w:id="56273" w:author="Jens-Rainer Ohm" w:date="2026-07-18T09:33:00Z">
            <w:rPr>
              <w:ins w:id="56274" w:author="Jens-Rainer Ohm" w:date="2026-07-18T09:33:00Z"/>
              <w:b/>
              <w:bCs/>
              <w:sz w:val="27"/>
              <w:szCs w:val="27"/>
              <w:lang w:eastAsia="de-DE"/>
            </w:rPr>
          </w:rPrChange>
        </w:rPr>
      </w:pPr>
      <w:ins w:id="56275" w:author="Jens-Rainer Ohm" w:date="2026-07-18T09:33:00Z">
        <w:r w:rsidRPr="006F1EFE">
          <w:rPr>
            <w:b/>
            <w:bCs/>
            <w:sz w:val="27"/>
            <w:szCs w:val="27"/>
            <w:lang w:val="en-CA" w:eastAsia="de-DE"/>
            <w:rPrChange w:id="56276" w:author="Jens-Rainer Ohm" w:date="2026-07-18T09:33:00Z">
              <w:rPr>
                <w:b/>
                <w:bCs/>
                <w:sz w:val="27"/>
                <w:szCs w:val="27"/>
                <w:lang w:eastAsia="de-DE"/>
              </w:rPr>
            </w:rPrChange>
          </w:rPr>
          <w:t>3.3.1 WG 5 approves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84"/>
        <w:gridCol w:w="482"/>
        <w:gridCol w:w="1479"/>
        <w:gridCol w:w="735"/>
      </w:tblGrid>
      <w:tr w:rsidR="006F1EFE" w:rsidRPr="006F1EFE" w14:paraId="23AB8514" w14:textId="77777777" w:rsidTr="00C63101">
        <w:trPr>
          <w:ins w:id="56277"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444FEA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78" w:author="Jens-Rainer Ohm" w:date="2026-07-18T09:33:00Z"/>
                <w:b/>
                <w:bCs/>
                <w:sz w:val="24"/>
                <w:szCs w:val="24"/>
                <w:lang w:val="en-CA" w:eastAsia="de-DE"/>
                <w:rPrChange w:id="56279" w:author="Jens-Rainer Ohm" w:date="2026-07-18T09:33:00Z">
                  <w:rPr>
                    <w:ins w:id="56280" w:author="Jens-Rainer Ohm" w:date="2026-07-18T09:33:00Z"/>
                    <w:b/>
                    <w:bCs/>
                    <w:sz w:val="24"/>
                    <w:szCs w:val="24"/>
                    <w:lang w:eastAsia="de-DE"/>
                  </w:rPr>
                </w:rPrChange>
              </w:rPr>
            </w:pPr>
            <w:ins w:id="56281" w:author="Jens-Rainer Ohm" w:date="2026-07-18T09:33:00Z">
              <w:r w:rsidRPr="006F1EFE">
                <w:rPr>
                  <w:b/>
                  <w:bCs/>
                  <w:sz w:val="24"/>
                  <w:szCs w:val="24"/>
                  <w:lang w:val="en-CA" w:eastAsia="de-DE"/>
                  <w:rPrChange w:id="56282" w:author="Jens-Rainer Ohm" w:date="2026-07-18T09:33:00Z">
                    <w:rPr>
                      <w:b/>
                      <w:bCs/>
                      <w:sz w:val="24"/>
                      <w:szCs w:val="24"/>
                      <w:lang w:eastAsia="de-DE"/>
                    </w:rPr>
                  </w:rPrChange>
                </w:rPr>
                <w:t>No.</w:t>
              </w:r>
            </w:ins>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A1E1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83" w:author="Jens-Rainer Ohm" w:date="2026-07-18T09:33:00Z"/>
                <w:b/>
                <w:bCs/>
                <w:sz w:val="24"/>
                <w:szCs w:val="24"/>
                <w:lang w:val="en-CA" w:eastAsia="de-DE"/>
                <w:rPrChange w:id="56284" w:author="Jens-Rainer Ohm" w:date="2026-07-18T09:33:00Z">
                  <w:rPr>
                    <w:ins w:id="56285" w:author="Jens-Rainer Ohm" w:date="2026-07-18T09:33:00Z"/>
                    <w:b/>
                    <w:bCs/>
                    <w:sz w:val="24"/>
                    <w:szCs w:val="24"/>
                    <w:lang w:eastAsia="de-DE"/>
                  </w:rPr>
                </w:rPrChange>
              </w:rPr>
            </w:pPr>
            <w:ins w:id="56286" w:author="Jens-Rainer Ohm" w:date="2026-07-18T09:33:00Z">
              <w:r w:rsidRPr="006F1EFE">
                <w:rPr>
                  <w:b/>
                  <w:bCs/>
                  <w:sz w:val="24"/>
                  <w:szCs w:val="24"/>
                  <w:lang w:val="en-CA" w:eastAsia="de-DE"/>
                  <w:rPrChange w:id="56287" w:author="Jens-Rainer Ohm" w:date="2026-07-18T09:33:00Z">
                    <w:rPr>
                      <w:b/>
                      <w:bCs/>
                      <w:sz w:val="24"/>
                      <w:szCs w:val="24"/>
                      <w:lang w:eastAsia="de-DE"/>
                    </w:rPr>
                  </w:rPrChange>
                </w:rPr>
                <w:t>Title</w:t>
              </w:r>
            </w:ins>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192297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88" w:author="Jens-Rainer Ohm" w:date="2026-07-18T09:33:00Z"/>
                <w:b/>
                <w:bCs/>
                <w:sz w:val="24"/>
                <w:szCs w:val="24"/>
                <w:lang w:val="en-CA" w:eastAsia="de-DE"/>
                <w:rPrChange w:id="56289" w:author="Jens-Rainer Ohm" w:date="2026-07-18T09:33:00Z">
                  <w:rPr>
                    <w:ins w:id="56290" w:author="Jens-Rainer Ohm" w:date="2026-07-18T09:33:00Z"/>
                    <w:b/>
                    <w:bCs/>
                    <w:sz w:val="24"/>
                    <w:szCs w:val="24"/>
                    <w:lang w:eastAsia="de-DE"/>
                  </w:rPr>
                </w:rPrChange>
              </w:rPr>
            </w:pPr>
            <w:ins w:id="56291" w:author="Jens-Rainer Ohm" w:date="2026-07-18T09:33:00Z">
              <w:r w:rsidRPr="006F1EFE">
                <w:rPr>
                  <w:b/>
                  <w:bCs/>
                  <w:sz w:val="24"/>
                  <w:szCs w:val="24"/>
                  <w:lang w:val="en-CA" w:eastAsia="de-DE"/>
                  <w:rPrChange w:id="56292" w:author="Jens-Rainer Ohm" w:date="2026-07-18T09:33:00Z">
                    <w:rPr>
                      <w:b/>
                      <w:bCs/>
                      <w:sz w:val="24"/>
                      <w:szCs w:val="24"/>
                      <w:lang w:eastAsia="de-DE"/>
                    </w:rPr>
                  </w:rPrChange>
                </w:rPr>
                <w:t>In Charge</w:t>
              </w:r>
            </w:ins>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4D4F0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93" w:author="Jens-Rainer Ohm" w:date="2026-07-18T09:33:00Z"/>
                <w:b/>
                <w:bCs/>
                <w:sz w:val="24"/>
                <w:szCs w:val="24"/>
                <w:lang w:val="en-CA" w:eastAsia="de-DE"/>
                <w:rPrChange w:id="56294" w:author="Jens-Rainer Ohm" w:date="2026-07-18T09:33:00Z">
                  <w:rPr>
                    <w:ins w:id="56295" w:author="Jens-Rainer Ohm" w:date="2026-07-18T09:33:00Z"/>
                    <w:b/>
                    <w:bCs/>
                    <w:sz w:val="24"/>
                    <w:szCs w:val="24"/>
                    <w:lang w:eastAsia="de-DE"/>
                  </w:rPr>
                </w:rPrChange>
              </w:rPr>
            </w:pPr>
            <w:ins w:id="56296" w:author="Jens-Rainer Ohm" w:date="2026-07-18T09:33:00Z">
              <w:r w:rsidRPr="006F1EFE">
                <w:rPr>
                  <w:b/>
                  <w:bCs/>
                  <w:sz w:val="24"/>
                  <w:szCs w:val="24"/>
                  <w:lang w:val="en-CA" w:eastAsia="de-DE"/>
                  <w:rPrChange w:id="56297" w:author="Jens-Rainer Ohm" w:date="2026-07-18T09:33:00Z">
                    <w:rPr>
                      <w:b/>
                      <w:bCs/>
                      <w:sz w:val="24"/>
                      <w:szCs w:val="24"/>
                      <w:lang w:eastAsia="de-DE"/>
                    </w:rPr>
                  </w:rPrChang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EDF5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298" w:author="Jens-Rainer Ohm" w:date="2026-07-18T09:33:00Z"/>
                <w:b/>
                <w:bCs/>
                <w:sz w:val="24"/>
                <w:szCs w:val="24"/>
                <w:lang w:val="en-CA" w:eastAsia="de-DE"/>
                <w:rPrChange w:id="56299" w:author="Jens-Rainer Ohm" w:date="2026-07-18T09:33:00Z">
                  <w:rPr>
                    <w:ins w:id="56300" w:author="Jens-Rainer Ohm" w:date="2026-07-18T09:33:00Z"/>
                    <w:b/>
                    <w:bCs/>
                    <w:sz w:val="24"/>
                    <w:szCs w:val="24"/>
                    <w:lang w:eastAsia="de-DE"/>
                  </w:rPr>
                </w:rPrChange>
              </w:rPr>
            </w:pPr>
            <w:ins w:id="56301" w:author="Jens-Rainer Ohm" w:date="2026-07-18T09:33:00Z">
              <w:r w:rsidRPr="006F1EFE">
                <w:rPr>
                  <w:b/>
                  <w:bCs/>
                  <w:sz w:val="24"/>
                  <w:szCs w:val="24"/>
                  <w:lang w:val="en-CA" w:eastAsia="de-DE"/>
                  <w:rPrChange w:id="56302" w:author="Jens-Rainer Ohm" w:date="2026-07-18T09:33:00Z">
                    <w:rPr>
                      <w:b/>
                      <w:bCs/>
                      <w:sz w:val="24"/>
                      <w:szCs w:val="24"/>
                      <w:lang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A23C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303" w:author="Jens-Rainer Ohm" w:date="2026-07-18T09:33:00Z"/>
                <w:b/>
                <w:bCs/>
                <w:sz w:val="24"/>
                <w:szCs w:val="24"/>
                <w:lang w:val="en-CA" w:eastAsia="de-DE"/>
                <w:rPrChange w:id="56304" w:author="Jens-Rainer Ohm" w:date="2026-07-18T09:33:00Z">
                  <w:rPr>
                    <w:ins w:id="56305" w:author="Jens-Rainer Ohm" w:date="2026-07-18T09:33:00Z"/>
                    <w:b/>
                    <w:bCs/>
                    <w:sz w:val="24"/>
                    <w:szCs w:val="24"/>
                    <w:lang w:eastAsia="de-DE"/>
                  </w:rPr>
                </w:rPrChange>
              </w:rPr>
            </w:pPr>
            <w:ins w:id="56306" w:author="Jens-Rainer Ohm" w:date="2026-07-18T09:33:00Z">
              <w:r w:rsidRPr="006F1EFE">
                <w:rPr>
                  <w:b/>
                  <w:bCs/>
                  <w:sz w:val="24"/>
                  <w:szCs w:val="24"/>
                  <w:lang w:val="en-CA" w:eastAsia="de-DE"/>
                  <w:rPrChange w:id="56307" w:author="Jens-Rainer Ohm" w:date="2026-07-18T09:33:00Z">
                    <w:rPr>
                      <w:b/>
                      <w:bCs/>
                      <w:sz w:val="24"/>
                      <w:szCs w:val="24"/>
                      <w:lang w:eastAsia="de-DE"/>
                    </w:rPr>
                  </w:rPrChange>
                </w:rPr>
                <w:t>S/N</w:t>
              </w:r>
            </w:ins>
          </w:p>
        </w:tc>
      </w:tr>
      <w:tr w:rsidR="006F1EFE" w:rsidRPr="006F1EFE" w14:paraId="0053CB5D" w14:textId="77777777" w:rsidTr="00C63101">
        <w:trPr>
          <w:ins w:id="56308"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D067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309" w:author="Jens-Rainer Ohm" w:date="2026-07-18T09:33:00Z"/>
                <w:b/>
                <w:bCs/>
                <w:sz w:val="24"/>
                <w:szCs w:val="24"/>
                <w:lang w:val="en-CA" w:eastAsia="de-DE"/>
                <w:rPrChange w:id="56310" w:author="Jens-Rainer Ohm" w:date="2026-07-18T09:33:00Z">
                  <w:rPr>
                    <w:ins w:id="56311" w:author="Jens-Rainer Ohm" w:date="2026-07-18T09:33:00Z"/>
                    <w:b/>
                    <w:bCs/>
                    <w:sz w:val="24"/>
                    <w:szCs w:val="24"/>
                    <w:lang w:eastAsia="de-DE"/>
                  </w:rPr>
                </w:rPrChang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8CDD0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12" w:author="Jens-Rainer Ohm" w:date="2026-07-18T09:33:00Z"/>
                <w:sz w:val="24"/>
                <w:szCs w:val="24"/>
                <w:lang w:val="en-CA" w:eastAsia="de-DE"/>
                <w:rPrChange w:id="56313" w:author="Jens-Rainer Ohm" w:date="2026-07-18T09:33:00Z">
                  <w:rPr>
                    <w:ins w:id="56314" w:author="Jens-Rainer Ohm" w:date="2026-07-18T09:33:00Z"/>
                    <w:sz w:val="24"/>
                    <w:szCs w:val="24"/>
                    <w:lang w:eastAsia="de-DE"/>
                  </w:rPr>
                </w:rPrChange>
              </w:rPr>
            </w:pPr>
            <w:ins w:id="56315" w:author="Jens-Rainer Ohm" w:date="2026-07-18T09:33:00Z">
              <w:r w:rsidRPr="006F1EFE">
                <w:rPr>
                  <w:b/>
                  <w:bCs/>
                  <w:sz w:val="24"/>
                  <w:szCs w:val="24"/>
                  <w:lang w:val="en-CA" w:eastAsia="de-DE"/>
                  <w:rPrChange w:id="56316" w:author="Jens-Rainer Ohm" w:date="2026-07-18T09:33:00Z">
                    <w:rPr>
                      <w:b/>
                      <w:bCs/>
                      <w:sz w:val="24"/>
                      <w:szCs w:val="24"/>
                      <w:lang w:eastAsia="de-DE"/>
                    </w:rPr>
                  </w:rPrChange>
                </w:rPr>
                <w:t>ISO/IEC 23008-8 - Conformance specification for HEVC</w:t>
              </w:r>
            </w:ins>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08A7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17" w:author="Jens-Rainer Ohm" w:date="2026-07-18T09:33:00Z"/>
                <w:sz w:val="24"/>
                <w:szCs w:val="24"/>
                <w:lang w:val="en-CA" w:eastAsia="de-DE"/>
                <w:rPrChange w:id="56318" w:author="Jens-Rainer Ohm" w:date="2026-07-18T09:33:00Z">
                  <w:rPr>
                    <w:ins w:id="56319" w:author="Jens-Rainer Ohm" w:date="2026-07-18T09:33:00Z"/>
                    <w:sz w:val="24"/>
                    <w:szCs w:val="24"/>
                    <w:lang w:eastAsia="de-DE"/>
                  </w:rPr>
                </w:rPrChang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00059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20" w:author="Jens-Rainer Ohm" w:date="2026-07-18T09:33:00Z"/>
                <w:sz w:val="20"/>
                <w:lang w:val="en-CA" w:eastAsia="de-DE"/>
                <w:rPrChange w:id="56321" w:author="Jens-Rainer Ohm" w:date="2026-07-18T09:33:00Z">
                  <w:rPr>
                    <w:ins w:id="56322" w:author="Jens-Rainer Ohm" w:date="2026-07-18T09:33:00Z"/>
                    <w:sz w:val="20"/>
                    <w:lang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E4181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23" w:author="Jens-Rainer Ohm" w:date="2026-07-18T09:33:00Z"/>
                <w:sz w:val="20"/>
                <w:lang w:val="en-CA" w:eastAsia="de-DE"/>
                <w:rPrChange w:id="56324" w:author="Jens-Rainer Ohm" w:date="2026-07-18T09:33:00Z">
                  <w:rPr>
                    <w:ins w:id="56325" w:author="Jens-Rainer Ohm" w:date="2026-07-18T09:33:00Z"/>
                    <w:sz w:val="20"/>
                    <w:lang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7D5C8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26" w:author="Jens-Rainer Ohm" w:date="2026-07-18T09:33:00Z"/>
                <w:sz w:val="20"/>
                <w:lang w:val="en-CA" w:eastAsia="de-DE"/>
                <w:rPrChange w:id="56327" w:author="Jens-Rainer Ohm" w:date="2026-07-18T09:33:00Z">
                  <w:rPr>
                    <w:ins w:id="56328" w:author="Jens-Rainer Ohm" w:date="2026-07-18T09:33:00Z"/>
                    <w:sz w:val="20"/>
                    <w:lang w:eastAsia="de-DE"/>
                  </w:rPr>
                </w:rPrChange>
              </w:rPr>
            </w:pPr>
          </w:p>
        </w:tc>
      </w:tr>
      <w:tr w:rsidR="006F1EFE" w:rsidRPr="006F1EFE" w14:paraId="3AACD281" w14:textId="77777777" w:rsidTr="00C63101">
        <w:trPr>
          <w:ins w:id="56329"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29AD6F3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30" w:author="Jens-Rainer Ohm" w:date="2026-07-18T09:33:00Z"/>
                <w:sz w:val="24"/>
                <w:szCs w:val="24"/>
                <w:lang w:val="en-CA" w:eastAsia="de-DE"/>
                <w:rPrChange w:id="56331" w:author="Jens-Rainer Ohm" w:date="2026-07-18T09:33:00Z">
                  <w:rPr>
                    <w:ins w:id="56332" w:author="Jens-Rainer Ohm" w:date="2026-07-18T09:33:00Z"/>
                    <w:sz w:val="24"/>
                    <w:szCs w:val="24"/>
                    <w:lang w:eastAsia="de-DE"/>
                  </w:rPr>
                </w:rPrChange>
              </w:rPr>
            </w:pPr>
            <w:ins w:id="56333" w:author="Jens-Rainer Ohm" w:date="2026-07-18T09:33:00Z">
              <w:r w:rsidRPr="006F1EFE">
                <w:rPr>
                  <w:b/>
                  <w:bCs/>
                  <w:sz w:val="24"/>
                  <w:szCs w:val="24"/>
                  <w:lang w:val="en-CA" w:eastAsia="de-DE"/>
                  <w:rPrChange w:id="56334" w:author="Jens-Rainer Ohm" w:date="2026-07-18T09:33:00Z">
                    <w:rPr>
                      <w:b/>
                      <w:bCs/>
                      <w:sz w:val="24"/>
                      <w:szCs w:val="24"/>
                      <w:lang w:eastAsia="de-DE"/>
                    </w:rPr>
                  </w:rPrChange>
                </w:rPr>
                <w:lastRenderedPageBreak/>
                <w:t>  414  </w:t>
              </w:r>
            </w:ins>
          </w:p>
        </w:tc>
        <w:tc>
          <w:tcPr>
            <w:tcW w:w="3772" w:type="dxa"/>
            <w:tcBorders>
              <w:top w:val="outset" w:sz="6" w:space="0" w:color="auto"/>
              <w:left w:val="outset" w:sz="6" w:space="0" w:color="auto"/>
              <w:bottom w:val="outset" w:sz="6" w:space="0" w:color="auto"/>
              <w:right w:val="outset" w:sz="6" w:space="0" w:color="auto"/>
            </w:tcBorders>
            <w:vAlign w:val="center"/>
            <w:hideMark/>
          </w:tcPr>
          <w:p w14:paraId="7D90BFA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35" w:author="Jens-Rainer Ohm" w:date="2026-07-18T09:33:00Z"/>
                <w:sz w:val="24"/>
                <w:szCs w:val="24"/>
                <w:lang w:val="en-CA" w:eastAsia="de-DE"/>
                <w:rPrChange w:id="56336" w:author="Jens-Rainer Ohm" w:date="2026-07-18T09:33:00Z">
                  <w:rPr>
                    <w:ins w:id="56337" w:author="Jens-Rainer Ohm" w:date="2026-07-18T09:33:00Z"/>
                    <w:sz w:val="24"/>
                    <w:szCs w:val="24"/>
                    <w:lang w:eastAsia="de-DE"/>
                  </w:rPr>
                </w:rPrChange>
              </w:rPr>
            </w:pPr>
            <w:ins w:id="56338" w:author="Jens-Rainer Ohm" w:date="2026-07-18T09:33:00Z">
              <w:r w:rsidRPr="006F1EFE">
                <w:rPr>
                  <w:b/>
                  <w:bCs/>
                  <w:sz w:val="24"/>
                  <w:szCs w:val="24"/>
                  <w:lang w:val="en-CA" w:eastAsia="de-DE"/>
                  <w:rPrChange w:id="56339" w:author="Jens-Rainer Ohm" w:date="2026-07-18T09:33:00Z">
                    <w:rPr>
                      <w:b/>
                      <w:bCs/>
                      <w:sz w:val="24"/>
                      <w:szCs w:val="24"/>
                      <w:lang w:eastAsia="de-DE"/>
                    </w:rPr>
                  </w:rPrChange>
                </w:rPr>
                <w:t>  Request for ISO/IEC 23008-8:202x Conformance specification for HEVC (3rd edition)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3514C7F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40" w:author="Jens-Rainer Ohm" w:date="2026-07-18T09:33:00Z"/>
                <w:sz w:val="24"/>
                <w:szCs w:val="24"/>
                <w:lang w:val="en-CA" w:eastAsia="de-DE"/>
                <w:rPrChange w:id="56341" w:author="Jens-Rainer Ohm" w:date="2026-07-18T09:33:00Z">
                  <w:rPr>
                    <w:ins w:id="56342" w:author="Jens-Rainer Ohm" w:date="2026-07-18T09:33:00Z"/>
                    <w:sz w:val="24"/>
                    <w:szCs w:val="24"/>
                    <w:lang w:eastAsia="de-DE"/>
                  </w:rPr>
                </w:rPrChange>
              </w:rPr>
            </w:pPr>
            <w:ins w:id="56343" w:author="Jens-Rainer Ohm" w:date="2026-07-18T09:33:00Z">
              <w:r w:rsidRPr="006F1EFE">
                <w:rPr>
                  <w:b/>
                  <w:bCs/>
                  <w:sz w:val="24"/>
                  <w:szCs w:val="24"/>
                  <w:lang w:val="en-CA" w:eastAsia="de-DE"/>
                  <w:rPrChange w:id="56344" w:author="Jens-Rainer Ohm" w:date="2026-07-18T09:33:00Z">
                    <w:rPr>
                      <w:b/>
                      <w:bCs/>
                      <w:sz w:val="24"/>
                      <w:szCs w:val="24"/>
                      <w:lang w:eastAsia="de-DE"/>
                    </w:rPr>
                  </w:rPrChange>
                </w:rPr>
                <w:t>  Iole Moccagatta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7947994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45" w:author="Jens-Rainer Ohm" w:date="2026-07-18T09:33:00Z"/>
                <w:sz w:val="24"/>
                <w:szCs w:val="24"/>
                <w:lang w:val="en-CA" w:eastAsia="de-DE"/>
                <w:rPrChange w:id="56346" w:author="Jens-Rainer Ohm" w:date="2026-07-18T09:33:00Z">
                  <w:rPr>
                    <w:ins w:id="56347" w:author="Jens-Rainer Ohm" w:date="2026-07-18T09:33:00Z"/>
                    <w:sz w:val="24"/>
                    <w:szCs w:val="24"/>
                    <w:lang w:eastAsia="de-DE"/>
                  </w:rPr>
                </w:rPrChange>
              </w:rPr>
            </w:pPr>
            <w:ins w:id="56348" w:author="Jens-Rainer Ohm" w:date="2026-07-18T09:33:00Z">
              <w:r w:rsidRPr="006F1EFE">
                <w:rPr>
                  <w:b/>
                  <w:bCs/>
                  <w:sz w:val="24"/>
                  <w:szCs w:val="24"/>
                  <w:lang w:val="en-CA" w:eastAsia="de-DE"/>
                  <w:rPrChange w:id="56349"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AD131F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50" w:author="Jens-Rainer Ohm" w:date="2026-07-18T09:33:00Z"/>
                <w:sz w:val="24"/>
                <w:szCs w:val="24"/>
                <w:lang w:val="en-CA" w:eastAsia="de-DE"/>
                <w:rPrChange w:id="56351" w:author="Jens-Rainer Ohm" w:date="2026-07-18T09:33:00Z">
                  <w:rPr>
                    <w:ins w:id="56352" w:author="Jens-Rainer Ohm" w:date="2026-07-18T09:33:00Z"/>
                    <w:sz w:val="24"/>
                    <w:szCs w:val="24"/>
                    <w:lang w:eastAsia="de-DE"/>
                  </w:rPr>
                </w:rPrChange>
              </w:rPr>
            </w:pPr>
            <w:ins w:id="56353" w:author="Jens-Rainer Ohm" w:date="2026-07-18T09:33:00Z">
              <w:r w:rsidRPr="006F1EFE">
                <w:rPr>
                  <w:b/>
                  <w:bCs/>
                  <w:sz w:val="24"/>
                  <w:szCs w:val="24"/>
                  <w:lang w:val="en-CA" w:eastAsia="de-DE"/>
                  <w:rPrChange w:id="56354" w:author="Jens-Rainer Ohm" w:date="2026-07-18T09:33:00Z">
                    <w:rPr>
                      <w:b/>
                      <w:bCs/>
                      <w:sz w:val="24"/>
                      <w:szCs w:val="24"/>
                      <w:lang w:eastAsia="de-DE"/>
                    </w:rPr>
                  </w:rPrChange>
                </w:rPr>
                <w:t>  2026-07-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67752B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55" w:author="Jens-Rainer Ohm" w:date="2026-07-18T09:33:00Z"/>
                <w:sz w:val="24"/>
                <w:szCs w:val="24"/>
                <w:lang w:val="en-CA" w:eastAsia="de-DE"/>
                <w:rPrChange w:id="56356" w:author="Jens-Rainer Ohm" w:date="2026-07-18T09:33:00Z">
                  <w:rPr>
                    <w:ins w:id="56357" w:author="Jens-Rainer Ohm" w:date="2026-07-18T09:33:00Z"/>
                    <w:sz w:val="24"/>
                    <w:szCs w:val="24"/>
                    <w:lang w:eastAsia="de-DE"/>
                  </w:rPr>
                </w:rPrChange>
              </w:rPr>
            </w:pPr>
            <w:ins w:id="56358" w:author="Jens-Rainer Ohm" w:date="2026-07-18T09:33:00Z">
              <w:r w:rsidRPr="006F1EFE">
                <w:rPr>
                  <w:b/>
                  <w:bCs/>
                  <w:sz w:val="24"/>
                  <w:szCs w:val="24"/>
                  <w:lang w:val="en-CA" w:eastAsia="de-DE"/>
                  <w:rPrChange w:id="56359" w:author="Jens-Rainer Ohm" w:date="2026-07-18T09:33:00Z">
                    <w:rPr>
                      <w:b/>
                      <w:bCs/>
                      <w:sz w:val="24"/>
                      <w:szCs w:val="24"/>
                      <w:lang w:eastAsia="de-DE"/>
                    </w:rPr>
                  </w:rPrChange>
                </w:rPr>
                <w:t> 26494 </w:t>
              </w:r>
            </w:ins>
          </w:p>
        </w:tc>
      </w:tr>
      <w:tr w:rsidR="006F1EFE" w:rsidRPr="006F1EFE" w14:paraId="77A78C92" w14:textId="77777777" w:rsidTr="00C63101">
        <w:trPr>
          <w:ins w:id="56360"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314762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61" w:author="Jens-Rainer Ohm" w:date="2026-07-18T09:33:00Z"/>
                <w:sz w:val="24"/>
                <w:szCs w:val="24"/>
                <w:lang w:val="en-CA" w:eastAsia="de-DE"/>
                <w:rPrChange w:id="56362" w:author="Jens-Rainer Ohm" w:date="2026-07-18T09:33:00Z">
                  <w:rPr>
                    <w:ins w:id="56363" w:author="Jens-Rainer Ohm" w:date="2026-07-18T09:33:00Z"/>
                    <w:sz w:val="24"/>
                    <w:szCs w:val="24"/>
                    <w:lang w:eastAsia="de-DE"/>
                  </w:rPr>
                </w:rPrChange>
              </w:rPr>
            </w:pPr>
            <w:ins w:id="56364" w:author="Jens-Rainer Ohm" w:date="2026-07-18T09:33:00Z">
              <w:r w:rsidRPr="006F1EFE">
                <w:rPr>
                  <w:b/>
                  <w:bCs/>
                  <w:sz w:val="24"/>
                  <w:szCs w:val="24"/>
                  <w:lang w:val="en-CA" w:eastAsia="de-DE"/>
                  <w:rPrChange w:id="56365" w:author="Jens-Rainer Ohm" w:date="2026-07-18T09:33:00Z">
                    <w:rPr>
                      <w:b/>
                      <w:bCs/>
                      <w:sz w:val="24"/>
                      <w:szCs w:val="24"/>
                      <w:lang w:eastAsia="de-DE"/>
                    </w:rPr>
                  </w:rPrChange>
                </w:rPr>
                <w:t>  415  </w:t>
              </w:r>
            </w:ins>
          </w:p>
        </w:tc>
        <w:tc>
          <w:tcPr>
            <w:tcW w:w="3772" w:type="dxa"/>
            <w:tcBorders>
              <w:top w:val="outset" w:sz="6" w:space="0" w:color="auto"/>
              <w:left w:val="outset" w:sz="6" w:space="0" w:color="auto"/>
              <w:bottom w:val="outset" w:sz="6" w:space="0" w:color="auto"/>
              <w:right w:val="outset" w:sz="6" w:space="0" w:color="auto"/>
            </w:tcBorders>
            <w:vAlign w:val="center"/>
            <w:hideMark/>
          </w:tcPr>
          <w:p w14:paraId="1305A77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66" w:author="Jens-Rainer Ohm" w:date="2026-07-18T09:33:00Z"/>
                <w:sz w:val="24"/>
                <w:szCs w:val="24"/>
                <w:lang w:val="en-CA" w:eastAsia="de-DE"/>
                <w:rPrChange w:id="56367" w:author="Jens-Rainer Ohm" w:date="2026-07-18T09:33:00Z">
                  <w:rPr>
                    <w:ins w:id="56368" w:author="Jens-Rainer Ohm" w:date="2026-07-18T09:33:00Z"/>
                    <w:sz w:val="24"/>
                    <w:szCs w:val="24"/>
                    <w:lang w:eastAsia="de-DE"/>
                  </w:rPr>
                </w:rPrChange>
              </w:rPr>
            </w:pPr>
            <w:ins w:id="56369" w:author="Jens-Rainer Ohm" w:date="2026-07-18T09:33:00Z">
              <w:r w:rsidRPr="006F1EFE">
                <w:rPr>
                  <w:b/>
                  <w:bCs/>
                  <w:sz w:val="24"/>
                  <w:szCs w:val="24"/>
                  <w:lang w:val="en-CA" w:eastAsia="de-DE"/>
                  <w:rPrChange w:id="56370" w:author="Jens-Rainer Ohm" w:date="2026-07-18T09:33:00Z">
                    <w:rPr>
                      <w:b/>
                      <w:bCs/>
                      <w:sz w:val="24"/>
                      <w:szCs w:val="24"/>
                      <w:lang w:eastAsia="de-DE"/>
                    </w:rPr>
                  </w:rPrChange>
                </w:rPr>
                <w:t>  Text of ISO/IEC CD 23008-8:202x Conformance specification for HEVC (3rd edition)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5AF625E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71" w:author="Jens-Rainer Ohm" w:date="2026-07-18T09:33:00Z"/>
                <w:sz w:val="24"/>
                <w:szCs w:val="24"/>
                <w:lang w:val="en-CA" w:eastAsia="de-DE"/>
                <w:rPrChange w:id="56372" w:author="Jens-Rainer Ohm" w:date="2026-07-18T09:33:00Z">
                  <w:rPr>
                    <w:ins w:id="56373" w:author="Jens-Rainer Ohm" w:date="2026-07-18T09:33:00Z"/>
                    <w:sz w:val="24"/>
                    <w:szCs w:val="24"/>
                    <w:lang w:eastAsia="de-DE"/>
                  </w:rPr>
                </w:rPrChange>
              </w:rPr>
            </w:pPr>
            <w:ins w:id="56374" w:author="Jens-Rainer Ohm" w:date="2026-07-18T09:33:00Z">
              <w:r w:rsidRPr="006F1EFE">
                <w:rPr>
                  <w:b/>
                  <w:bCs/>
                  <w:sz w:val="24"/>
                  <w:szCs w:val="24"/>
                  <w:lang w:val="en-CA" w:eastAsia="de-DE"/>
                  <w:rPrChange w:id="56375" w:author="Jens-Rainer Ohm" w:date="2026-07-18T09:33:00Z">
                    <w:rPr>
                      <w:b/>
                      <w:bCs/>
                      <w:sz w:val="24"/>
                      <w:szCs w:val="24"/>
                      <w:lang w:eastAsia="de-DE"/>
                    </w:rPr>
                  </w:rPrChange>
                </w:rPr>
                <w:t>  Iole Moccagatta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3019903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76" w:author="Jens-Rainer Ohm" w:date="2026-07-18T09:33:00Z"/>
                <w:sz w:val="24"/>
                <w:szCs w:val="24"/>
                <w:lang w:val="en-CA" w:eastAsia="de-DE"/>
                <w:rPrChange w:id="56377" w:author="Jens-Rainer Ohm" w:date="2026-07-18T09:33:00Z">
                  <w:rPr>
                    <w:ins w:id="56378" w:author="Jens-Rainer Ohm" w:date="2026-07-18T09:33:00Z"/>
                    <w:sz w:val="24"/>
                    <w:szCs w:val="24"/>
                    <w:lang w:eastAsia="de-DE"/>
                  </w:rPr>
                </w:rPrChange>
              </w:rPr>
            </w:pPr>
            <w:ins w:id="56379" w:author="Jens-Rainer Ohm" w:date="2026-07-18T09:33:00Z">
              <w:r w:rsidRPr="006F1EFE">
                <w:rPr>
                  <w:b/>
                  <w:bCs/>
                  <w:sz w:val="24"/>
                  <w:szCs w:val="24"/>
                  <w:lang w:val="en-CA" w:eastAsia="de-DE"/>
                  <w:rPrChange w:id="56380"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FBEAB1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81" w:author="Jens-Rainer Ohm" w:date="2026-07-18T09:33:00Z"/>
                <w:sz w:val="24"/>
                <w:szCs w:val="24"/>
                <w:lang w:val="en-CA" w:eastAsia="de-DE"/>
                <w:rPrChange w:id="56382" w:author="Jens-Rainer Ohm" w:date="2026-07-18T09:33:00Z">
                  <w:rPr>
                    <w:ins w:id="56383" w:author="Jens-Rainer Ohm" w:date="2026-07-18T09:33:00Z"/>
                    <w:sz w:val="24"/>
                    <w:szCs w:val="24"/>
                    <w:lang w:eastAsia="de-DE"/>
                  </w:rPr>
                </w:rPrChange>
              </w:rPr>
            </w:pPr>
            <w:ins w:id="56384" w:author="Jens-Rainer Ohm" w:date="2026-07-18T09:33:00Z">
              <w:r w:rsidRPr="006F1EFE">
                <w:rPr>
                  <w:b/>
                  <w:bCs/>
                  <w:sz w:val="24"/>
                  <w:szCs w:val="24"/>
                  <w:lang w:val="en-CA" w:eastAsia="de-DE"/>
                  <w:rPrChange w:id="56385" w:author="Jens-Rainer Ohm" w:date="2026-07-18T09:33:00Z">
                    <w:rPr>
                      <w:b/>
                      <w:bCs/>
                      <w:sz w:val="24"/>
                      <w:szCs w:val="24"/>
                      <w:lang w:eastAsia="de-DE"/>
                    </w:rPr>
                  </w:rPrChange>
                </w:rPr>
                <w:t>  2026-07-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0B700D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86" w:author="Jens-Rainer Ohm" w:date="2026-07-18T09:33:00Z"/>
                <w:sz w:val="24"/>
                <w:szCs w:val="24"/>
                <w:lang w:val="en-CA" w:eastAsia="de-DE"/>
                <w:rPrChange w:id="56387" w:author="Jens-Rainer Ohm" w:date="2026-07-18T09:33:00Z">
                  <w:rPr>
                    <w:ins w:id="56388" w:author="Jens-Rainer Ohm" w:date="2026-07-18T09:33:00Z"/>
                    <w:sz w:val="24"/>
                    <w:szCs w:val="24"/>
                    <w:lang w:eastAsia="de-DE"/>
                  </w:rPr>
                </w:rPrChange>
              </w:rPr>
            </w:pPr>
            <w:ins w:id="56389" w:author="Jens-Rainer Ohm" w:date="2026-07-18T09:33:00Z">
              <w:r w:rsidRPr="006F1EFE">
                <w:rPr>
                  <w:b/>
                  <w:bCs/>
                  <w:sz w:val="24"/>
                  <w:szCs w:val="24"/>
                  <w:lang w:val="en-CA" w:eastAsia="de-DE"/>
                  <w:rPrChange w:id="56390" w:author="Jens-Rainer Ohm" w:date="2026-07-18T09:33:00Z">
                    <w:rPr>
                      <w:b/>
                      <w:bCs/>
                      <w:sz w:val="24"/>
                      <w:szCs w:val="24"/>
                      <w:lang w:eastAsia="de-DE"/>
                    </w:rPr>
                  </w:rPrChange>
                </w:rPr>
                <w:t> 26495 </w:t>
              </w:r>
            </w:ins>
          </w:p>
        </w:tc>
      </w:tr>
    </w:tbl>
    <w:p w14:paraId="71C8A8C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391" w:author="Jens-Rainer Ohm" w:date="2026-07-18T09:33:00Z"/>
          <w:vanish/>
          <w:sz w:val="24"/>
          <w:szCs w:val="24"/>
          <w:lang w:val="en-CA" w:eastAsia="de-DE"/>
          <w:rPrChange w:id="56392" w:author="Jens-Rainer Ohm" w:date="2026-07-18T09:33:00Z">
            <w:rPr>
              <w:ins w:id="56393" w:author="Jens-Rainer Ohm" w:date="2026-07-18T09:33:00Z"/>
              <w:vanish/>
              <w:sz w:val="24"/>
              <w:szCs w:val="24"/>
              <w:lang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43741EE0" w14:textId="77777777" w:rsidTr="00C63101">
        <w:trPr>
          <w:tblCellSpacing w:w="15" w:type="dxa"/>
          <w:ins w:id="56394" w:author="Jens-Rainer Ohm" w:date="2026-07-18T09:33:00Z"/>
        </w:trPr>
        <w:tc>
          <w:tcPr>
            <w:tcW w:w="0" w:type="auto"/>
            <w:hideMark/>
          </w:tcPr>
          <w:p w14:paraId="3A0008A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6395" w:author="Jens-Rainer Ohm" w:date="2026-07-18T09:33:00Z"/>
                <w:b/>
                <w:bCs/>
                <w:sz w:val="27"/>
                <w:szCs w:val="27"/>
                <w:lang w:val="en-CA" w:eastAsia="de-DE"/>
                <w:rPrChange w:id="56396" w:author="Jens-Rainer Ohm" w:date="2026-07-18T09:33:00Z">
                  <w:rPr>
                    <w:ins w:id="56397" w:author="Jens-Rainer Ohm" w:date="2026-07-18T09:33:00Z"/>
                    <w:b/>
                    <w:bCs/>
                    <w:sz w:val="27"/>
                    <w:szCs w:val="27"/>
                    <w:lang w:eastAsia="de-DE"/>
                  </w:rPr>
                </w:rPrChange>
              </w:rPr>
            </w:pPr>
            <w:ins w:id="56398" w:author="Jens-Rainer Ohm" w:date="2026-07-18T09:33:00Z">
              <w:r w:rsidRPr="006F1EFE">
                <w:rPr>
                  <w:b/>
                  <w:bCs/>
                  <w:sz w:val="27"/>
                  <w:szCs w:val="27"/>
                  <w:lang w:val="en-CA" w:eastAsia="de-DE"/>
                  <w:rPrChange w:id="56399" w:author="Jens-Rainer Ohm" w:date="2026-07-18T09:33:00Z">
                    <w:rPr>
                      <w:b/>
                      <w:bCs/>
                      <w:sz w:val="27"/>
                      <w:szCs w:val="27"/>
                      <w:lang w:eastAsia="de-DE"/>
                    </w:rPr>
                  </w:rPrChange>
                </w:rPr>
                <w:t>3.3.2</w:t>
              </w:r>
            </w:ins>
          </w:p>
        </w:tc>
        <w:tc>
          <w:tcPr>
            <w:tcW w:w="0" w:type="auto"/>
            <w:vAlign w:val="center"/>
            <w:hideMark/>
          </w:tcPr>
          <w:p w14:paraId="2E58BC3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00" w:author="Jens-Rainer Ohm" w:date="2026-07-18T09:33:00Z"/>
                <w:sz w:val="24"/>
                <w:szCs w:val="24"/>
                <w:lang w:val="en-CA" w:eastAsia="de-DE"/>
                <w:rPrChange w:id="56401" w:author="Jens-Rainer Ohm" w:date="2026-07-18T09:33:00Z">
                  <w:rPr>
                    <w:ins w:id="56402" w:author="Jens-Rainer Ohm" w:date="2026-07-18T09:33:00Z"/>
                    <w:sz w:val="24"/>
                    <w:szCs w:val="24"/>
                    <w:lang w:eastAsia="de-DE"/>
                  </w:rPr>
                </w:rPrChange>
              </w:rPr>
            </w:pPr>
          </w:p>
        </w:tc>
        <w:tc>
          <w:tcPr>
            <w:tcW w:w="0" w:type="auto"/>
            <w:vAlign w:val="center"/>
            <w:hideMark/>
          </w:tcPr>
          <w:p w14:paraId="1D398A1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403" w:author="Jens-Rainer Ohm" w:date="2026-07-18T09:33:00Z"/>
                <w:b/>
                <w:bCs/>
                <w:sz w:val="27"/>
                <w:szCs w:val="27"/>
                <w:lang w:val="en-CA" w:eastAsia="de-DE"/>
                <w:rPrChange w:id="56404" w:author="Jens-Rainer Ohm" w:date="2026-07-18T09:33:00Z">
                  <w:rPr>
                    <w:ins w:id="56405" w:author="Jens-Rainer Ohm" w:date="2026-07-18T09:33:00Z"/>
                    <w:b/>
                    <w:bCs/>
                    <w:sz w:val="27"/>
                    <w:szCs w:val="27"/>
                    <w:lang w:eastAsia="de-DE"/>
                  </w:rPr>
                </w:rPrChange>
              </w:rPr>
            </w:pPr>
            <w:ins w:id="56406" w:author="Jens-Rainer Ohm" w:date="2026-07-18T09:33:00Z">
              <w:r w:rsidRPr="006F1EFE">
                <w:rPr>
                  <w:b/>
                  <w:bCs/>
                  <w:sz w:val="27"/>
                  <w:szCs w:val="27"/>
                  <w:lang w:val="en-CA" w:eastAsia="de-DE"/>
                  <w:rPrChange w:id="56407" w:author="Jens-Rainer Ohm" w:date="2026-07-18T09:33:00Z">
                    <w:rPr>
                      <w:b/>
                      <w:bCs/>
                      <w:sz w:val="27"/>
                      <w:szCs w:val="27"/>
                      <w:lang w:eastAsia="de-DE"/>
                    </w:rPr>
                  </w:rPrChange>
                </w:rPr>
                <w:t>WG 5 requests not to use the OSD tool for preparation of the text of ISO/IEC 23008-8:202x (3rd ed.) Conformance specification for HEVC, as this is a collaborative project with ITU-T SG21 that requires coordination between the organizations to ensure alignment of the content.</w:t>
              </w:r>
            </w:ins>
          </w:p>
        </w:tc>
      </w:tr>
    </w:tbl>
    <w:p w14:paraId="58D154E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08" w:author="Jens-Rainer Ohm" w:date="2026-07-18T09:33:00Z"/>
          <w:vanish/>
          <w:sz w:val="24"/>
          <w:szCs w:val="24"/>
          <w:lang w:val="en-CA" w:eastAsia="de-DE"/>
          <w:rPrChange w:id="56409" w:author="Jens-Rainer Ohm" w:date="2026-07-18T09:33:00Z">
            <w:rPr>
              <w:ins w:id="56410" w:author="Jens-Rainer Ohm" w:date="2026-07-18T09:33:00Z"/>
              <w:vanish/>
              <w:sz w:val="24"/>
              <w:szCs w:val="24"/>
              <w:lang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0A13B66D" w14:textId="77777777" w:rsidTr="00C63101">
        <w:trPr>
          <w:tblCellSpacing w:w="15" w:type="dxa"/>
          <w:ins w:id="56411" w:author="Jens-Rainer Ohm" w:date="2026-07-18T09:33:00Z"/>
        </w:trPr>
        <w:tc>
          <w:tcPr>
            <w:tcW w:w="0" w:type="auto"/>
            <w:hideMark/>
          </w:tcPr>
          <w:p w14:paraId="71B2565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6412" w:author="Jens-Rainer Ohm" w:date="2026-07-18T09:33:00Z"/>
                <w:b/>
                <w:bCs/>
                <w:sz w:val="27"/>
                <w:szCs w:val="27"/>
                <w:lang w:val="en-CA" w:eastAsia="de-DE"/>
                <w:rPrChange w:id="56413" w:author="Jens-Rainer Ohm" w:date="2026-07-18T09:33:00Z">
                  <w:rPr>
                    <w:ins w:id="56414" w:author="Jens-Rainer Ohm" w:date="2026-07-18T09:33:00Z"/>
                    <w:b/>
                    <w:bCs/>
                    <w:sz w:val="27"/>
                    <w:szCs w:val="27"/>
                    <w:lang w:eastAsia="de-DE"/>
                  </w:rPr>
                </w:rPrChange>
              </w:rPr>
            </w:pPr>
            <w:ins w:id="56415" w:author="Jens-Rainer Ohm" w:date="2026-07-18T09:33:00Z">
              <w:r w:rsidRPr="006F1EFE">
                <w:rPr>
                  <w:b/>
                  <w:bCs/>
                  <w:sz w:val="27"/>
                  <w:szCs w:val="27"/>
                  <w:lang w:val="en-CA" w:eastAsia="de-DE"/>
                  <w:rPrChange w:id="56416" w:author="Jens-Rainer Ohm" w:date="2026-07-18T09:33:00Z">
                    <w:rPr>
                      <w:b/>
                      <w:bCs/>
                      <w:sz w:val="27"/>
                      <w:szCs w:val="27"/>
                      <w:lang w:eastAsia="de-DE"/>
                    </w:rPr>
                  </w:rPrChange>
                </w:rPr>
                <w:t>3.3.3</w:t>
              </w:r>
            </w:ins>
          </w:p>
        </w:tc>
        <w:tc>
          <w:tcPr>
            <w:tcW w:w="0" w:type="auto"/>
            <w:vAlign w:val="center"/>
            <w:hideMark/>
          </w:tcPr>
          <w:p w14:paraId="61A630B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17" w:author="Jens-Rainer Ohm" w:date="2026-07-18T09:33:00Z"/>
                <w:sz w:val="24"/>
                <w:szCs w:val="24"/>
                <w:lang w:val="en-CA" w:eastAsia="de-DE"/>
                <w:rPrChange w:id="56418" w:author="Jens-Rainer Ohm" w:date="2026-07-18T09:33:00Z">
                  <w:rPr>
                    <w:ins w:id="56419" w:author="Jens-Rainer Ohm" w:date="2026-07-18T09:33:00Z"/>
                    <w:sz w:val="24"/>
                    <w:szCs w:val="24"/>
                    <w:lang w:eastAsia="de-DE"/>
                  </w:rPr>
                </w:rPrChange>
              </w:rPr>
            </w:pPr>
          </w:p>
        </w:tc>
        <w:tc>
          <w:tcPr>
            <w:tcW w:w="0" w:type="auto"/>
            <w:vAlign w:val="center"/>
            <w:hideMark/>
          </w:tcPr>
          <w:p w14:paraId="3FA723C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420" w:author="Jens-Rainer Ohm" w:date="2026-07-18T09:33:00Z"/>
                <w:b/>
                <w:bCs/>
                <w:sz w:val="27"/>
                <w:szCs w:val="27"/>
                <w:lang w:val="en-CA" w:eastAsia="de-DE"/>
                <w:rPrChange w:id="56421" w:author="Jens-Rainer Ohm" w:date="2026-07-18T09:33:00Z">
                  <w:rPr>
                    <w:ins w:id="56422" w:author="Jens-Rainer Ohm" w:date="2026-07-18T09:33:00Z"/>
                    <w:b/>
                    <w:bCs/>
                    <w:sz w:val="27"/>
                    <w:szCs w:val="27"/>
                    <w:lang w:eastAsia="de-DE"/>
                  </w:rPr>
                </w:rPrChange>
              </w:rPr>
            </w:pPr>
            <w:ins w:id="56423" w:author="Jens-Rainer Ohm" w:date="2026-07-18T09:33:00Z">
              <w:r w:rsidRPr="006F1EFE">
                <w:rPr>
                  <w:b/>
                  <w:bCs/>
                  <w:sz w:val="27"/>
                  <w:szCs w:val="27"/>
                  <w:lang w:val="en-CA" w:eastAsia="de-DE"/>
                  <w:rPrChange w:id="56424" w:author="Jens-Rainer Ohm" w:date="2026-07-18T09:33:00Z">
                    <w:rPr>
                      <w:b/>
                      <w:bCs/>
                      <w:sz w:val="27"/>
                      <w:szCs w:val="27"/>
                      <w:lang w:eastAsia="de-DE"/>
                    </w:rPr>
                  </w:rPrChange>
                </w:rPr>
                <w:t>WG 5 notes that ISO/IEC 23008-8:200x (3rd ed.) is joint work with ITU-T, planned to be issued as twin text in a new version of ITU-T H.265.1.</w:t>
              </w:r>
            </w:ins>
          </w:p>
        </w:tc>
      </w:tr>
    </w:tbl>
    <w:p w14:paraId="314A2B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25" w:author="Jens-Rainer Ohm" w:date="2026-07-18T09:33:00Z"/>
          <w:vanish/>
          <w:sz w:val="24"/>
          <w:szCs w:val="24"/>
          <w:lang w:val="en-CA" w:eastAsia="de-DE"/>
          <w:rPrChange w:id="56426" w:author="Jens-Rainer Ohm" w:date="2026-07-18T09:33:00Z">
            <w:rPr>
              <w:ins w:id="56427" w:author="Jens-Rainer Ohm" w:date="2026-07-18T09:33:00Z"/>
              <w:vanish/>
              <w:sz w:val="24"/>
              <w:szCs w:val="24"/>
              <w:lang w:val="en-CA" w:eastAsia="de-DE"/>
            </w:rPr>
          </w:rPrChange>
        </w:rPr>
      </w:pPr>
    </w:p>
    <w:p w14:paraId="05650E9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28" w:author="Jens-Rainer Ohm" w:date="2026-07-18T09:33:00Z"/>
          <w:vanish/>
          <w:sz w:val="24"/>
          <w:szCs w:val="24"/>
          <w:lang w:val="en-CA" w:eastAsia="de-DE"/>
          <w:rPrChange w:id="56429" w:author="Jens-Rainer Ohm" w:date="2026-07-18T09:33:00Z">
            <w:rPr>
              <w:ins w:id="56430" w:author="Jens-Rainer Ohm" w:date="2026-07-18T09:33:00Z"/>
              <w:vanish/>
              <w:sz w:val="24"/>
              <w:szCs w:val="24"/>
              <w:lang w:val="en-CA" w:eastAsia="de-DE"/>
            </w:rPr>
          </w:rPrChange>
        </w:rPr>
      </w:pPr>
    </w:p>
    <w:p w14:paraId="10ED97E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6431" w:author="Jens-Rainer Ohm" w:date="2026-07-18T09:33:00Z"/>
          <w:b/>
          <w:bCs/>
          <w:sz w:val="36"/>
          <w:szCs w:val="36"/>
          <w:lang w:val="en-CA" w:eastAsia="de-DE"/>
          <w:rPrChange w:id="56432" w:author="Jens-Rainer Ohm" w:date="2026-07-18T09:33:00Z">
            <w:rPr>
              <w:ins w:id="56433" w:author="Jens-Rainer Ohm" w:date="2026-07-18T09:33:00Z"/>
              <w:b/>
              <w:bCs/>
              <w:sz w:val="36"/>
              <w:szCs w:val="36"/>
              <w:lang w:val="en-CA" w:eastAsia="de-DE"/>
            </w:rPr>
          </w:rPrChange>
        </w:rPr>
      </w:pPr>
      <w:ins w:id="56434" w:author="Jens-Rainer Ohm" w:date="2026-07-18T09:33:00Z">
        <w:r w:rsidRPr="006F1EFE">
          <w:rPr>
            <w:b/>
            <w:bCs/>
            <w:sz w:val="36"/>
            <w:szCs w:val="36"/>
            <w:lang w:val="en-CA" w:eastAsia="de-DE"/>
            <w:rPrChange w:id="56435" w:author="Jens-Rainer Ohm" w:date="2026-07-18T09:33:00Z">
              <w:rPr>
                <w:b/>
                <w:bCs/>
                <w:sz w:val="36"/>
                <w:szCs w:val="36"/>
                <w:lang w:val="en-CA" w:eastAsia="de-DE"/>
              </w:rPr>
            </w:rPrChange>
          </w:rPr>
          <w:t>4. Explorations</w:t>
        </w:r>
      </w:ins>
    </w:p>
    <w:p w14:paraId="05E8C1E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436" w:author="Jens-Rainer Ohm" w:date="2026-07-18T09:33:00Z"/>
          <w:b/>
          <w:bCs/>
          <w:sz w:val="27"/>
          <w:szCs w:val="27"/>
          <w:lang w:val="en-CA" w:eastAsia="de-DE"/>
          <w:rPrChange w:id="56437" w:author="Jens-Rainer Ohm" w:date="2026-07-18T09:33:00Z">
            <w:rPr>
              <w:ins w:id="56438" w:author="Jens-Rainer Ohm" w:date="2026-07-18T09:33:00Z"/>
              <w:b/>
              <w:bCs/>
              <w:sz w:val="27"/>
              <w:szCs w:val="27"/>
              <w:lang w:val="en-CA" w:eastAsia="de-DE"/>
            </w:rPr>
          </w:rPrChange>
        </w:rPr>
      </w:pPr>
      <w:ins w:id="56439" w:author="Jens-Rainer Ohm" w:date="2026-07-18T09:33:00Z">
        <w:r w:rsidRPr="006F1EFE">
          <w:rPr>
            <w:b/>
            <w:bCs/>
            <w:sz w:val="27"/>
            <w:szCs w:val="27"/>
            <w:lang w:val="en-CA" w:eastAsia="de-DE"/>
            <w:rPrChange w:id="56440" w:author="Jens-Rainer Ohm" w:date="2026-07-18T09:33:00Z">
              <w:rPr>
                <w:b/>
                <w:bCs/>
                <w:sz w:val="27"/>
                <w:szCs w:val="27"/>
                <w:lang w:val="en-CA" w:eastAsia="de-DE"/>
              </w:rPr>
            </w:rPrChange>
          </w:rPr>
          <w:t>4.1 Enhanced compression beyond VVC capability</w:t>
        </w:r>
      </w:ins>
    </w:p>
    <w:p w14:paraId="4D64482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441" w:author="Jens-Rainer Ohm" w:date="2026-07-18T09:33:00Z"/>
          <w:b/>
          <w:bCs/>
          <w:sz w:val="27"/>
          <w:szCs w:val="27"/>
          <w:lang w:val="en-CA" w:eastAsia="de-DE"/>
          <w:rPrChange w:id="56442" w:author="Jens-Rainer Ohm" w:date="2026-07-18T09:33:00Z">
            <w:rPr>
              <w:ins w:id="56443" w:author="Jens-Rainer Ohm" w:date="2026-07-18T09:33:00Z"/>
              <w:b/>
              <w:bCs/>
              <w:sz w:val="27"/>
              <w:szCs w:val="27"/>
              <w:lang w:val="en-CA" w:eastAsia="de-DE"/>
            </w:rPr>
          </w:rPrChange>
        </w:rPr>
      </w:pPr>
      <w:ins w:id="56444" w:author="Jens-Rainer Ohm" w:date="2026-07-18T09:33:00Z">
        <w:r w:rsidRPr="006F1EFE">
          <w:rPr>
            <w:b/>
            <w:bCs/>
            <w:sz w:val="27"/>
            <w:szCs w:val="27"/>
            <w:lang w:val="en-CA" w:eastAsia="de-DE"/>
            <w:rPrChange w:id="56445" w:author="Jens-Rainer Ohm" w:date="2026-07-18T09:33:00Z">
              <w:rPr>
                <w:b/>
                <w:bCs/>
                <w:sz w:val="27"/>
                <w:szCs w:val="27"/>
                <w:lang w:val="en-CA" w:eastAsia="de-DE"/>
              </w:rPr>
            </w:rPrChange>
          </w:rPr>
          <w:t>4.1.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1984"/>
        <w:gridCol w:w="567"/>
        <w:gridCol w:w="1479"/>
        <w:gridCol w:w="735"/>
      </w:tblGrid>
      <w:tr w:rsidR="006F1EFE" w:rsidRPr="006F1EFE" w14:paraId="519A593B" w14:textId="77777777" w:rsidTr="00C63101">
        <w:trPr>
          <w:ins w:id="56446"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30328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47" w:author="Jens-Rainer Ohm" w:date="2026-07-18T09:33:00Z"/>
                <w:b/>
                <w:bCs/>
                <w:sz w:val="24"/>
                <w:szCs w:val="24"/>
                <w:lang w:val="en-CA" w:eastAsia="de-DE"/>
                <w:rPrChange w:id="56448" w:author="Jens-Rainer Ohm" w:date="2026-07-18T09:33:00Z">
                  <w:rPr>
                    <w:ins w:id="56449" w:author="Jens-Rainer Ohm" w:date="2026-07-18T09:33:00Z"/>
                    <w:b/>
                    <w:bCs/>
                    <w:sz w:val="24"/>
                    <w:szCs w:val="24"/>
                    <w:lang w:val="en-CA" w:eastAsia="de-DE"/>
                  </w:rPr>
                </w:rPrChange>
              </w:rPr>
            </w:pPr>
            <w:bookmarkStart w:id="56450" w:name="_Hlk220098118"/>
            <w:ins w:id="56451" w:author="Jens-Rainer Ohm" w:date="2026-07-18T09:33:00Z">
              <w:r w:rsidRPr="006F1EFE">
                <w:rPr>
                  <w:b/>
                  <w:bCs/>
                  <w:sz w:val="24"/>
                  <w:szCs w:val="24"/>
                  <w:lang w:val="en-CA" w:eastAsia="de-DE"/>
                  <w:rPrChange w:id="56452" w:author="Jens-Rainer Ohm" w:date="2026-07-18T09:33:00Z">
                    <w:rPr>
                      <w:b/>
                      <w:bCs/>
                      <w:sz w:val="24"/>
                      <w:szCs w:val="24"/>
                      <w:lang w:val="en-CA" w:eastAsia="de-DE"/>
                    </w:rPr>
                  </w:rPrChange>
                </w:rPr>
                <w:t>No.</w:t>
              </w:r>
            </w:ins>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0FD17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53" w:author="Jens-Rainer Ohm" w:date="2026-07-18T09:33:00Z"/>
                <w:b/>
                <w:bCs/>
                <w:sz w:val="24"/>
                <w:szCs w:val="24"/>
                <w:lang w:val="en-CA" w:eastAsia="de-DE"/>
                <w:rPrChange w:id="56454" w:author="Jens-Rainer Ohm" w:date="2026-07-18T09:33:00Z">
                  <w:rPr>
                    <w:ins w:id="56455" w:author="Jens-Rainer Ohm" w:date="2026-07-18T09:33:00Z"/>
                    <w:b/>
                    <w:bCs/>
                    <w:sz w:val="24"/>
                    <w:szCs w:val="24"/>
                    <w:lang w:val="en-CA" w:eastAsia="de-DE"/>
                  </w:rPr>
                </w:rPrChange>
              </w:rPr>
            </w:pPr>
            <w:ins w:id="56456" w:author="Jens-Rainer Ohm" w:date="2026-07-18T09:33:00Z">
              <w:r w:rsidRPr="006F1EFE">
                <w:rPr>
                  <w:b/>
                  <w:bCs/>
                  <w:sz w:val="24"/>
                  <w:szCs w:val="24"/>
                  <w:lang w:val="en-CA" w:eastAsia="de-DE"/>
                  <w:rPrChange w:id="56457" w:author="Jens-Rainer Ohm" w:date="2026-07-18T09:33:00Z">
                    <w:rPr>
                      <w:b/>
                      <w:bCs/>
                      <w:sz w:val="24"/>
                      <w:szCs w:val="24"/>
                      <w:lang w:val="en-CA" w:eastAsia="de-DE"/>
                    </w:rPr>
                  </w:rPrChange>
                </w:rPr>
                <w:t>Title</w:t>
              </w:r>
            </w:ins>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E2B8D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58" w:author="Jens-Rainer Ohm" w:date="2026-07-18T09:33:00Z"/>
                <w:b/>
                <w:bCs/>
                <w:sz w:val="24"/>
                <w:szCs w:val="24"/>
                <w:lang w:val="en-CA" w:eastAsia="de-DE"/>
                <w:rPrChange w:id="56459" w:author="Jens-Rainer Ohm" w:date="2026-07-18T09:33:00Z">
                  <w:rPr>
                    <w:ins w:id="56460" w:author="Jens-Rainer Ohm" w:date="2026-07-18T09:33:00Z"/>
                    <w:b/>
                    <w:bCs/>
                    <w:sz w:val="24"/>
                    <w:szCs w:val="24"/>
                    <w:lang w:val="en-CA" w:eastAsia="de-DE"/>
                  </w:rPr>
                </w:rPrChange>
              </w:rPr>
            </w:pPr>
            <w:ins w:id="56461" w:author="Jens-Rainer Ohm" w:date="2026-07-18T09:33:00Z">
              <w:r w:rsidRPr="006F1EFE">
                <w:rPr>
                  <w:b/>
                  <w:bCs/>
                  <w:sz w:val="24"/>
                  <w:szCs w:val="24"/>
                  <w:lang w:val="en-CA" w:eastAsia="de-DE"/>
                  <w:rPrChange w:id="56462" w:author="Jens-Rainer Ohm" w:date="2026-07-18T09:33:00Z">
                    <w:rPr>
                      <w:b/>
                      <w:bCs/>
                      <w:sz w:val="24"/>
                      <w:szCs w:val="24"/>
                      <w:lang w:val="en-CA" w:eastAsia="de-DE"/>
                    </w:rPr>
                  </w:rPrChang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D8D87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63" w:author="Jens-Rainer Ohm" w:date="2026-07-18T09:33:00Z"/>
                <w:b/>
                <w:bCs/>
                <w:sz w:val="24"/>
                <w:szCs w:val="24"/>
                <w:lang w:val="en-CA" w:eastAsia="de-DE"/>
                <w:rPrChange w:id="56464" w:author="Jens-Rainer Ohm" w:date="2026-07-18T09:33:00Z">
                  <w:rPr>
                    <w:ins w:id="56465" w:author="Jens-Rainer Ohm" w:date="2026-07-18T09:33:00Z"/>
                    <w:b/>
                    <w:bCs/>
                    <w:sz w:val="24"/>
                    <w:szCs w:val="24"/>
                    <w:lang w:val="en-CA" w:eastAsia="de-DE"/>
                  </w:rPr>
                </w:rPrChange>
              </w:rPr>
            </w:pPr>
            <w:ins w:id="56466" w:author="Jens-Rainer Ohm" w:date="2026-07-18T09:33:00Z">
              <w:r w:rsidRPr="006F1EFE">
                <w:rPr>
                  <w:b/>
                  <w:bCs/>
                  <w:sz w:val="24"/>
                  <w:szCs w:val="24"/>
                  <w:lang w:val="en-CA" w:eastAsia="de-DE"/>
                  <w:rPrChange w:id="56467" w:author="Jens-Rainer Ohm" w:date="2026-07-18T09:33:00Z">
                    <w:rPr>
                      <w:b/>
                      <w:bCs/>
                      <w:sz w:val="24"/>
                      <w:szCs w:val="24"/>
                      <w:lang w:val="en-CA" w:eastAsia="de-DE"/>
                    </w:rPr>
                  </w:rPrChang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4D2A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68" w:author="Jens-Rainer Ohm" w:date="2026-07-18T09:33:00Z"/>
                <w:b/>
                <w:bCs/>
                <w:sz w:val="24"/>
                <w:szCs w:val="24"/>
                <w:lang w:val="en-CA" w:eastAsia="de-DE"/>
                <w:rPrChange w:id="56469" w:author="Jens-Rainer Ohm" w:date="2026-07-18T09:33:00Z">
                  <w:rPr>
                    <w:ins w:id="56470" w:author="Jens-Rainer Ohm" w:date="2026-07-18T09:33:00Z"/>
                    <w:b/>
                    <w:bCs/>
                    <w:sz w:val="24"/>
                    <w:szCs w:val="24"/>
                    <w:lang w:val="en-CA" w:eastAsia="de-DE"/>
                  </w:rPr>
                </w:rPrChange>
              </w:rPr>
            </w:pPr>
            <w:ins w:id="56471" w:author="Jens-Rainer Ohm" w:date="2026-07-18T09:33:00Z">
              <w:r w:rsidRPr="006F1EFE">
                <w:rPr>
                  <w:b/>
                  <w:bCs/>
                  <w:sz w:val="24"/>
                  <w:szCs w:val="24"/>
                  <w:lang w:val="en-CA" w:eastAsia="de-DE"/>
                  <w:rPrChange w:id="56472" w:author="Jens-Rainer Ohm" w:date="2026-07-18T09:33:00Z">
                    <w:rPr>
                      <w:b/>
                      <w:bCs/>
                      <w:sz w:val="24"/>
                      <w:szCs w:val="24"/>
                      <w:lang w:val="en-CA"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4120F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73" w:author="Jens-Rainer Ohm" w:date="2026-07-18T09:33:00Z"/>
                <w:b/>
                <w:bCs/>
                <w:sz w:val="24"/>
                <w:szCs w:val="24"/>
                <w:lang w:val="en-CA" w:eastAsia="de-DE"/>
                <w:rPrChange w:id="56474" w:author="Jens-Rainer Ohm" w:date="2026-07-18T09:33:00Z">
                  <w:rPr>
                    <w:ins w:id="56475" w:author="Jens-Rainer Ohm" w:date="2026-07-18T09:33:00Z"/>
                    <w:b/>
                    <w:bCs/>
                    <w:sz w:val="24"/>
                    <w:szCs w:val="24"/>
                    <w:lang w:val="en-CA" w:eastAsia="de-DE"/>
                  </w:rPr>
                </w:rPrChange>
              </w:rPr>
            </w:pPr>
            <w:ins w:id="56476" w:author="Jens-Rainer Ohm" w:date="2026-07-18T09:33:00Z">
              <w:r w:rsidRPr="006F1EFE">
                <w:rPr>
                  <w:b/>
                  <w:bCs/>
                  <w:sz w:val="24"/>
                  <w:szCs w:val="24"/>
                  <w:lang w:val="en-CA" w:eastAsia="de-DE"/>
                  <w:rPrChange w:id="56477" w:author="Jens-Rainer Ohm" w:date="2026-07-18T09:33:00Z">
                    <w:rPr>
                      <w:b/>
                      <w:bCs/>
                      <w:sz w:val="24"/>
                      <w:szCs w:val="24"/>
                      <w:lang w:val="en-CA" w:eastAsia="de-DE"/>
                    </w:rPr>
                  </w:rPrChange>
                </w:rPr>
                <w:t>S/N</w:t>
              </w:r>
            </w:ins>
          </w:p>
        </w:tc>
      </w:tr>
      <w:tr w:rsidR="006F1EFE" w:rsidRPr="006F1EFE" w14:paraId="2EA9ECAE" w14:textId="77777777" w:rsidTr="00C63101">
        <w:trPr>
          <w:ins w:id="56478"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5DFA7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479" w:author="Jens-Rainer Ohm" w:date="2026-07-18T09:33:00Z"/>
                <w:b/>
                <w:bCs/>
                <w:sz w:val="24"/>
                <w:szCs w:val="24"/>
                <w:lang w:val="en-CA" w:eastAsia="de-DE"/>
                <w:rPrChange w:id="56480" w:author="Jens-Rainer Ohm" w:date="2026-07-18T09:33:00Z">
                  <w:rPr>
                    <w:ins w:id="56481" w:author="Jens-Rainer Ohm" w:date="2026-07-18T09:33:00Z"/>
                    <w:b/>
                    <w:bCs/>
                    <w:sz w:val="24"/>
                    <w:szCs w:val="24"/>
                    <w:lang w:val="en-CA" w:eastAsia="de-DE"/>
                  </w:rPr>
                </w:rPrChang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5D518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82" w:author="Jens-Rainer Ohm" w:date="2026-07-18T09:33:00Z"/>
                <w:sz w:val="24"/>
                <w:szCs w:val="24"/>
                <w:lang w:val="en-CA" w:eastAsia="de-DE"/>
                <w:rPrChange w:id="56483" w:author="Jens-Rainer Ohm" w:date="2026-07-18T09:33:00Z">
                  <w:rPr>
                    <w:ins w:id="56484" w:author="Jens-Rainer Ohm" w:date="2026-07-18T09:33:00Z"/>
                    <w:sz w:val="24"/>
                    <w:szCs w:val="24"/>
                    <w:lang w:val="en-CA" w:eastAsia="de-DE"/>
                  </w:rPr>
                </w:rPrChange>
              </w:rPr>
            </w:pPr>
            <w:ins w:id="56485" w:author="Jens-Rainer Ohm" w:date="2026-07-18T09:33:00Z">
              <w:r w:rsidRPr="006F1EFE">
                <w:rPr>
                  <w:b/>
                  <w:bCs/>
                  <w:sz w:val="24"/>
                  <w:szCs w:val="24"/>
                  <w:lang w:val="en-CA" w:eastAsia="de-DE"/>
                  <w:rPrChange w:id="56486" w:author="Jens-Rainer Ohm" w:date="2026-07-18T09:33:00Z">
                    <w:rPr>
                      <w:b/>
                      <w:bCs/>
                      <w:sz w:val="24"/>
                      <w:szCs w:val="24"/>
                      <w:lang w:val="en-CA" w:eastAsia="de-DE"/>
                    </w:rPr>
                  </w:rPrChange>
                </w:rPr>
                <w:t>Explorations</w:t>
              </w:r>
            </w:ins>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0DCD1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87" w:author="Jens-Rainer Ohm" w:date="2026-07-18T09:33:00Z"/>
                <w:sz w:val="24"/>
                <w:szCs w:val="24"/>
                <w:lang w:val="en-CA" w:eastAsia="de-DE"/>
                <w:rPrChange w:id="56488" w:author="Jens-Rainer Ohm" w:date="2026-07-18T09:33:00Z">
                  <w:rPr>
                    <w:ins w:id="56489" w:author="Jens-Rainer Ohm" w:date="2026-07-18T09:33:00Z"/>
                    <w:sz w:val="24"/>
                    <w:szCs w:val="24"/>
                    <w:lang w:val="en-CA"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828A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90" w:author="Jens-Rainer Ohm" w:date="2026-07-18T09:33:00Z"/>
                <w:sz w:val="20"/>
                <w:lang w:val="en-CA" w:eastAsia="de-DE"/>
                <w:rPrChange w:id="56491" w:author="Jens-Rainer Ohm" w:date="2026-07-18T09:33:00Z">
                  <w:rPr>
                    <w:ins w:id="56492" w:author="Jens-Rainer Ohm" w:date="2026-07-18T09:33:00Z"/>
                    <w:sz w:val="20"/>
                    <w:lang w:val="en-CA"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8AB8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93" w:author="Jens-Rainer Ohm" w:date="2026-07-18T09:33:00Z"/>
                <w:sz w:val="20"/>
                <w:lang w:val="en-CA" w:eastAsia="de-DE"/>
                <w:rPrChange w:id="56494" w:author="Jens-Rainer Ohm" w:date="2026-07-18T09:33:00Z">
                  <w:rPr>
                    <w:ins w:id="56495" w:author="Jens-Rainer Ohm" w:date="2026-07-18T09:33:00Z"/>
                    <w:sz w:val="20"/>
                    <w:lang w:val="en-CA"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079E09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496" w:author="Jens-Rainer Ohm" w:date="2026-07-18T09:33:00Z"/>
                <w:sz w:val="20"/>
                <w:lang w:val="en-CA" w:eastAsia="de-DE"/>
                <w:rPrChange w:id="56497" w:author="Jens-Rainer Ohm" w:date="2026-07-18T09:33:00Z">
                  <w:rPr>
                    <w:ins w:id="56498" w:author="Jens-Rainer Ohm" w:date="2026-07-18T09:33:00Z"/>
                    <w:sz w:val="20"/>
                    <w:lang w:val="en-CA" w:eastAsia="de-DE"/>
                  </w:rPr>
                </w:rPrChange>
              </w:rPr>
            </w:pPr>
          </w:p>
        </w:tc>
      </w:tr>
      <w:tr w:rsidR="006F1EFE" w:rsidRPr="006F1EFE" w14:paraId="520E298D" w14:textId="77777777" w:rsidTr="00C63101">
        <w:trPr>
          <w:ins w:id="56499"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47E9914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00" w:author="Jens-Rainer Ohm" w:date="2026-07-18T09:33:00Z"/>
                <w:sz w:val="24"/>
                <w:szCs w:val="24"/>
                <w:lang w:val="en-CA" w:eastAsia="de-DE"/>
                <w:rPrChange w:id="56501" w:author="Jens-Rainer Ohm" w:date="2026-07-18T09:33:00Z">
                  <w:rPr>
                    <w:ins w:id="56502" w:author="Jens-Rainer Ohm" w:date="2026-07-18T09:33:00Z"/>
                    <w:sz w:val="24"/>
                    <w:szCs w:val="24"/>
                    <w:lang w:val="en-CA" w:eastAsia="de-DE"/>
                  </w:rPr>
                </w:rPrChange>
              </w:rPr>
            </w:pPr>
            <w:ins w:id="56503" w:author="Jens-Rainer Ohm" w:date="2026-07-18T09:33:00Z">
              <w:r w:rsidRPr="006F1EFE">
                <w:rPr>
                  <w:b/>
                  <w:bCs/>
                  <w:sz w:val="24"/>
                  <w:szCs w:val="24"/>
                  <w:lang w:val="en-CA" w:eastAsia="de-DE"/>
                  <w:rPrChange w:id="56504" w:author="Jens-Rainer Ohm" w:date="2026-07-18T09:33:00Z">
                    <w:rPr>
                      <w:b/>
                      <w:bCs/>
                      <w:sz w:val="24"/>
                      <w:szCs w:val="24"/>
                      <w:lang w:eastAsia="de-DE"/>
                    </w:rPr>
                  </w:rPrChange>
                </w:rPr>
                <w:t>  416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6677F26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05" w:author="Jens-Rainer Ohm" w:date="2026-07-18T09:33:00Z"/>
                <w:sz w:val="24"/>
                <w:szCs w:val="24"/>
                <w:lang w:val="en-CA" w:eastAsia="de-DE"/>
                <w:rPrChange w:id="56506" w:author="Jens-Rainer Ohm" w:date="2026-07-18T09:33:00Z">
                  <w:rPr>
                    <w:ins w:id="56507" w:author="Jens-Rainer Ohm" w:date="2026-07-18T09:33:00Z"/>
                    <w:sz w:val="24"/>
                    <w:szCs w:val="24"/>
                    <w:lang w:val="en-CA" w:eastAsia="de-DE"/>
                  </w:rPr>
                </w:rPrChange>
              </w:rPr>
            </w:pPr>
            <w:ins w:id="56508" w:author="Jens-Rainer Ohm" w:date="2026-07-18T09:33:00Z">
              <w:r w:rsidRPr="006F1EFE">
                <w:rPr>
                  <w:b/>
                  <w:bCs/>
                  <w:sz w:val="24"/>
                  <w:szCs w:val="24"/>
                  <w:lang w:val="en-CA" w:eastAsia="de-DE"/>
                  <w:rPrChange w:id="56509" w:author="Jens-Rainer Ohm" w:date="2026-07-18T09:33:00Z">
                    <w:rPr>
                      <w:b/>
                      <w:bCs/>
                      <w:sz w:val="24"/>
                      <w:szCs w:val="24"/>
                      <w:lang w:eastAsia="de-DE"/>
                    </w:rPr>
                  </w:rPrChange>
                </w:rPr>
                <w:t>  Joint Call for Proposals on video compression with capability beyond VVC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229AC1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10" w:author="Jens-Rainer Ohm" w:date="2026-07-18T09:33:00Z"/>
                <w:sz w:val="24"/>
                <w:szCs w:val="24"/>
                <w:lang w:val="en-CA" w:eastAsia="de-DE"/>
                <w:rPrChange w:id="56511" w:author="Jens-Rainer Ohm" w:date="2026-07-18T09:33:00Z">
                  <w:rPr>
                    <w:ins w:id="56512" w:author="Jens-Rainer Ohm" w:date="2026-07-18T09:33:00Z"/>
                    <w:sz w:val="24"/>
                    <w:szCs w:val="24"/>
                    <w:lang w:val="en-CA" w:eastAsia="de-DE"/>
                  </w:rPr>
                </w:rPrChange>
              </w:rPr>
            </w:pPr>
            <w:ins w:id="56513" w:author="Jens-Rainer Ohm" w:date="2026-07-18T09:33:00Z">
              <w:r w:rsidRPr="006F1EFE">
                <w:rPr>
                  <w:b/>
                  <w:bCs/>
                  <w:sz w:val="24"/>
                  <w:szCs w:val="24"/>
                  <w:lang w:val="en-CA" w:eastAsia="de-DE"/>
                  <w:rPrChange w:id="56514" w:author="Jens-Rainer Ohm" w:date="2026-07-18T09:33:00Z">
                    <w:rPr>
                      <w:b/>
                      <w:bCs/>
                      <w:sz w:val="24"/>
                      <w:szCs w:val="24"/>
                      <w:lang w:eastAsia="de-DE"/>
                    </w:rPr>
                  </w:rPrChange>
                </w:rPr>
                <w:t>  Mathias Wie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607609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15" w:author="Jens-Rainer Ohm" w:date="2026-07-18T09:33:00Z"/>
                <w:sz w:val="24"/>
                <w:szCs w:val="24"/>
                <w:lang w:val="en-CA" w:eastAsia="de-DE"/>
                <w:rPrChange w:id="56516" w:author="Jens-Rainer Ohm" w:date="2026-07-18T09:33:00Z">
                  <w:rPr>
                    <w:ins w:id="56517" w:author="Jens-Rainer Ohm" w:date="2026-07-18T09:33:00Z"/>
                    <w:sz w:val="24"/>
                    <w:szCs w:val="24"/>
                    <w:lang w:val="en-CA" w:eastAsia="de-DE"/>
                  </w:rPr>
                </w:rPrChange>
              </w:rPr>
            </w:pPr>
            <w:ins w:id="56518" w:author="Jens-Rainer Ohm" w:date="2026-07-18T09:33:00Z">
              <w:r w:rsidRPr="006F1EFE">
                <w:rPr>
                  <w:b/>
                  <w:bCs/>
                  <w:sz w:val="24"/>
                  <w:szCs w:val="24"/>
                  <w:lang w:val="en-CA" w:eastAsia="de-DE"/>
                  <w:rPrChange w:id="56519" w:author="Jens-Rainer Ohm" w:date="2026-07-18T09:33:00Z">
                    <w:rPr>
                      <w:b/>
                      <w:bCs/>
                      <w:sz w:val="24"/>
                      <w:szCs w:val="24"/>
                      <w:lang w:eastAsia="de-DE"/>
                    </w:rPr>
                  </w:rPrChang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410DD5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20" w:author="Jens-Rainer Ohm" w:date="2026-07-18T09:33:00Z"/>
                <w:sz w:val="24"/>
                <w:szCs w:val="24"/>
                <w:lang w:val="en-CA" w:eastAsia="de-DE"/>
                <w:rPrChange w:id="56521" w:author="Jens-Rainer Ohm" w:date="2026-07-18T09:33:00Z">
                  <w:rPr>
                    <w:ins w:id="56522" w:author="Jens-Rainer Ohm" w:date="2026-07-18T09:33:00Z"/>
                    <w:sz w:val="24"/>
                    <w:szCs w:val="24"/>
                    <w:lang w:val="en-CA" w:eastAsia="de-DE"/>
                  </w:rPr>
                </w:rPrChange>
              </w:rPr>
            </w:pPr>
            <w:ins w:id="56523" w:author="Jens-Rainer Ohm" w:date="2026-07-18T09:33:00Z">
              <w:r w:rsidRPr="006F1EFE">
                <w:rPr>
                  <w:b/>
                  <w:bCs/>
                  <w:sz w:val="24"/>
                  <w:szCs w:val="24"/>
                  <w:lang w:val="en-CA" w:eastAsia="de-DE"/>
                  <w:rPrChange w:id="56524" w:author="Jens-Rainer Ohm" w:date="2026-07-18T09:33:00Z">
                    <w:rPr>
                      <w:b/>
                      <w:bCs/>
                      <w:sz w:val="24"/>
                      <w:szCs w:val="24"/>
                      <w:lang w:eastAsia="de-DE"/>
                    </w:rPr>
                  </w:rPrChange>
                </w:rPr>
                <w:t>  2026-07-1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60828B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25" w:author="Jens-Rainer Ohm" w:date="2026-07-18T09:33:00Z"/>
                <w:sz w:val="24"/>
                <w:szCs w:val="24"/>
                <w:lang w:val="en-CA" w:eastAsia="de-DE"/>
                <w:rPrChange w:id="56526" w:author="Jens-Rainer Ohm" w:date="2026-07-18T09:33:00Z">
                  <w:rPr>
                    <w:ins w:id="56527" w:author="Jens-Rainer Ohm" w:date="2026-07-18T09:33:00Z"/>
                    <w:sz w:val="24"/>
                    <w:szCs w:val="24"/>
                    <w:lang w:val="en-CA" w:eastAsia="de-DE"/>
                  </w:rPr>
                </w:rPrChange>
              </w:rPr>
            </w:pPr>
            <w:ins w:id="56528" w:author="Jens-Rainer Ohm" w:date="2026-07-18T09:33:00Z">
              <w:r w:rsidRPr="006F1EFE">
                <w:rPr>
                  <w:b/>
                  <w:bCs/>
                  <w:sz w:val="24"/>
                  <w:szCs w:val="24"/>
                  <w:lang w:val="en-CA" w:eastAsia="de-DE"/>
                  <w:rPrChange w:id="56529" w:author="Jens-Rainer Ohm" w:date="2026-07-18T09:33:00Z">
                    <w:rPr>
                      <w:b/>
                      <w:bCs/>
                      <w:sz w:val="24"/>
                      <w:szCs w:val="24"/>
                      <w:lang w:eastAsia="de-DE"/>
                    </w:rPr>
                  </w:rPrChange>
                </w:rPr>
                <w:t> 26496 </w:t>
              </w:r>
            </w:ins>
          </w:p>
        </w:tc>
      </w:tr>
      <w:bookmarkEnd w:id="56450"/>
    </w:tbl>
    <w:p w14:paraId="045CEDD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30" w:author="Jens-Rainer Ohm" w:date="2026-07-18T09:33:00Z"/>
          <w:vanish/>
          <w:sz w:val="24"/>
          <w:szCs w:val="24"/>
          <w:lang w:val="en-CA" w:eastAsia="de-DE"/>
          <w:rPrChange w:id="56531" w:author="Jens-Rainer Ohm" w:date="2026-07-18T09:33:00Z">
            <w:rPr>
              <w:ins w:id="56532" w:author="Jens-Rainer Ohm" w:date="2026-07-18T09:33:00Z"/>
              <w:vanish/>
              <w:sz w:val="24"/>
              <w:szCs w:val="24"/>
              <w:lang w:val="en-CA" w:eastAsia="de-DE"/>
            </w:rPr>
          </w:rPrChange>
        </w:rPr>
      </w:pPr>
    </w:p>
    <w:p w14:paraId="7C1D7FA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533" w:author="Jens-Rainer Ohm" w:date="2026-07-18T09:33:00Z"/>
          <w:b/>
          <w:bCs/>
          <w:sz w:val="27"/>
          <w:szCs w:val="27"/>
          <w:lang w:val="en-CA" w:eastAsia="de-DE"/>
          <w:rPrChange w:id="56534" w:author="Jens-Rainer Ohm" w:date="2026-07-18T09:33:00Z">
            <w:rPr>
              <w:ins w:id="56535" w:author="Jens-Rainer Ohm" w:date="2026-07-18T09:33:00Z"/>
              <w:b/>
              <w:bCs/>
              <w:sz w:val="27"/>
              <w:szCs w:val="27"/>
              <w:lang w:eastAsia="de-DE"/>
            </w:rPr>
          </w:rPrChange>
        </w:rPr>
      </w:pPr>
      <w:ins w:id="56536" w:author="Jens-Rainer Ohm" w:date="2026-07-18T09:33:00Z">
        <w:r w:rsidRPr="006F1EFE">
          <w:rPr>
            <w:b/>
            <w:bCs/>
            <w:sz w:val="27"/>
            <w:szCs w:val="27"/>
            <w:lang w:val="en-CA" w:eastAsia="de-DE"/>
            <w:rPrChange w:id="56537" w:author="Jens-Rainer Ohm" w:date="2026-07-18T09:33:00Z">
              <w:rPr>
                <w:b/>
                <w:bCs/>
                <w:sz w:val="27"/>
                <w:szCs w:val="27"/>
                <w:lang w:eastAsia="de-DE"/>
              </w:rPr>
            </w:rPrChange>
          </w:rPr>
          <w:t>4.2 Gaussian splat coding</w:t>
        </w:r>
      </w:ins>
    </w:p>
    <w:p w14:paraId="12B8655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6538" w:author="Jens-Rainer Ohm" w:date="2026-07-18T09:33:00Z"/>
          <w:b/>
          <w:bCs/>
          <w:sz w:val="27"/>
          <w:szCs w:val="27"/>
          <w:lang w:val="en-CA" w:eastAsia="de-DE"/>
          <w:rPrChange w:id="56539" w:author="Jens-Rainer Ohm" w:date="2026-07-18T09:33:00Z">
            <w:rPr>
              <w:ins w:id="56540" w:author="Jens-Rainer Ohm" w:date="2026-07-18T09:33:00Z"/>
              <w:b/>
              <w:bCs/>
              <w:sz w:val="27"/>
              <w:szCs w:val="27"/>
              <w:lang w:eastAsia="de-DE"/>
            </w:rPr>
          </w:rPrChange>
        </w:rPr>
      </w:pPr>
      <w:ins w:id="56541" w:author="Jens-Rainer Ohm" w:date="2026-07-18T09:33:00Z">
        <w:r w:rsidRPr="006F1EFE">
          <w:rPr>
            <w:b/>
            <w:bCs/>
            <w:sz w:val="27"/>
            <w:szCs w:val="27"/>
            <w:lang w:val="en-CA" w:eastAsia="de-DE"/>
            <w:rPrChange w:id="56542" w:author="Jens-Rainer Ohm" w:date="2026-07-18T09:33:00Z">
              <w:rPr>
                <w:b/>
                <w:bCs/>
                <w:sz w:val="27"/>
                <w:szCs w:val="27"/>
                <w:lang w:eastAsia="de-DE"/>
              </w:rPr>
            </w:rPrChange>
          </w:rPr>
          <w:t>4.2.1 WG 5 recommends approval of the following documents, which have been developed jointly with WG 4 and WG 7</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1984"/>
        <w:gridCol w:w="567"/>
        <w:gridCol w:w="1479"/>
        <w:gridCol w:w="735"/>
      </w:tblGrid>
      <w:tr w:rsidR="006F1EFE" w:rsidRPr="006F1EFE" w14:paraId="4ECDC80D" w14:textId="77777777" w:rsidTr="00C63101">
        <w:trPr>
          <w:ins w:id="56543"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13C14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44" w:author="Jens-Rainer Ohm" w:date="2026-07-18T09:33:00Z"/>
                <w:b/>
                <w:bCs/>
                <w:sz w:val="24"/>
                <w:szCs w:val="24"/>
                <w:lang w:val="en-CA" w:eastAsia="de-DE"/>
                <w:rPrChange w:id="56545" w:author="Jens-Rainer Ohm" w:date="2026-07-18T09:33:00Z">
                  <w:rPr>
                    <w:ins w:id="56546" w:author="Jens-Rainer Ohm" w:date="2026-07-18T09:33:00Z"/>
                    <w:b/>
                    <w:bCs/>
                    <w:sz w:val="24"/>
                    <w:szCs w:val="24"/>
                    <w:lang w:eastAsia="de-DE"/>
                  </w:rPr>
                </w:rPrChange>
              </w:rPr>
            </w:pPr>
            <w:ins w:id="56547" w:author="Jens-Rainer Ohm" w:date="2026-07-18T09:33:00Z">
              <w:r w:rsidRPr="006F1EFE">
                <w:rPr>
                  <w:b/>
                  <w:bCs/>
                  <w:sz w:val="24"/>
                  <w:szCs w:val="24"/>
                  <w:lang w:val="en-CA" w:eastAsia="de-DE"/>
                  <w:rPrChange w:id="56548" w:author="Jens-Rainer Ohm" w:date="2026-07-18T09:33:00Z">
                    <w:rPr>
                      <w:b/>
                      <w:bCs/>
                      <w:sz w:val="24"/>
                      <w:szCs w:val="24"/>
                      <w:lang w:eastAsia="de-DE"/>
                    </w:rPr>
                  </w:rPrChange>
                </w:rPr>
                <w:t>No.</w:t>
              </w:r>
            </w:ins>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EB578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49" w:author="Jens-Rainer Ohm" w:date="2026-07-18T09:33:00Z"/>
                <w:b/>
                <w:bCs/>
                <w:sz w:val="24"/>
                <w:szCs w:val="24"/>
                <w:lang w:val="en-CA" w:eastAsia="de-DE"/>
                <w:rPrChange w:id="56550" w:author="Jens-Rainer Ohm" w:date="2026-07-18T09:33:00Z">
                  <w:rPr>
                    <w:ins w:id="56551" w:author="Jens-Rainer Ohm" w:date="2026-07-18T09:33:00Z"/>
                    <w:b/>
                    <w:bCs/>
                    <w:sz w:val="24"/>
                    <w:szCs w:val="24"/>
                    <w:lang w:eastAsia="de-DE"/>
                  </w:rPr>
                </w:rPrChange>
              </w:rPr>
            </w:pPr>
            <w:ins w:id="56552" w:author="Jens-Rainer Ohm" w:date="2026-07-18T09:33:00Z">
              <w:r w:rsidRPr="006F1EFE">
                <w:rPr>
                  <w:b/>
                  <w:bCs/>
                  <w:sz w:val="24"/>
                  <w:szCs w:val="24"/>
                  <w:lang w:val="en-CA" w:eastAsia="de-DE"/>
                  <w:rPrChange w:id="56553" w:author="Jens-Rainer Ohm" w:date="2026-07-18T09:33:00Z">
                    <w:rPr>
                      <w:b/>
                      <w:bCs/>
                      <w:sz w:val="24"/>
                      <w:szCs w:val="24"/>
                      <w:lang w:eastAsia="de-DE"/>
                    </w:rPr>
                  </w:rPrChange>
                </w:rPr>
                <w:t>Title</w:t>
              </w:r>
            </w:ins>
          </w:p>
        </w:tc>
        <w:tc>
          <w:tcPr>
            <w:tcW w:w="198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9A47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54" w:author="Jens-Rainer Ohm" w:date="2026-07-18T09:33:00Z"/>
                <w:b/>
                <w:bCs/>
                <w:sz w:val="24"/>
                <w:szCs w:val="24"/>
                <w:lang w:val="en-CA" w:eastAsia="de-DE"/>
                <w:rPrChange w:id="56555" w:author="Jens-Rainer Ohm" w:date="2026-07-18T09:33:00Z">
                  <w:rPr>
                    <w:ins w:id="56556" w:author="Jens-Rainer Ohm" w:date="2026-07-18T09:33:00Z"/>
                    <w:b/>
                    <w:bCs/>
                    <w:sz w:val="24"/>
                    <w:szCs w:val="24"/>
                    <w:lang w:eastAsia="de-DE"/>
                  </w:rPr>
                </w:rPrChange>
              </w:rPr>
            </w:pPr>
            <w:ins w:id="56557" w:author="Jens-Rainer Ohm" w:date="2026-07-18T09:33:00Z">
              <w:r w:rsidRPr="006F1EFE">
                <w:rPr>
                  <w:b/>
                  <w:bCs/>
                  <w:sz w:val="24"/>
                  <w:szCs w:val="24"/>
                  <w:lang w:val="en-CA" w:eastAsia="de-DE"/>
                  <w:rPrChange w:id="56558" w:author="Jens-Rainer Ohm" w:date="2026-07-18T09:33:00Z">
                    <w:rPr>
                      <w:b/>
                      <w:bCs/>
                      <w:sz w:val="24"/>
                      <w:szCs w:val="24"/>
                      <w:lang w:eastAsia="de-DE"/>
                    </w:rPr>
                  </w:rPrChang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78566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59" w:author="Jens-Rainer Ohm" w:date="2026-07-18T09:33:00Z"/>
                <w:b/>
                <w:bCs/>
                <w:sz w:val="24"/>
                <w:szCs w:val="24"/>
                <w:lang w:val="en-CA" w:eastAsia="de-DE"/>
                <w:rPrChange w:id="56560" w:author="Jens-Rainer Ohm" w:date="2026-07-18T09:33:00Z">
                  <w:rPr>
                    <w:ins w:id="56561" w:author="Jens-Rainer Ohm" w:date="2026-07-18T09:33:00Z"/>
                    <w:b/>
                    <w:bCs/>
                    <w:sz w:val="24"/>
                    <w:szCs w:val="24"/>
                    <w:lang w:eastAsia="de-DE"/>
                  </w:rPr>
                </w:rPrChange>
              </w:rPr>
            </w:pPr>
            <w:ins w:id="56562" w:author="Jens-Rainer Ohm" w:date="2026-07-18T09:33:00Z">
              <w:r w:rsidRPr="006F1EFE">
                <w:rPr>
                  <w:b/>
                  <w:bCs/>
                  <w:sz w:val="24"/>
                  <w:szCs w:val="24"/>
                  <w:lang w:val="en-CA" w:eastAsia="de-DE"/>
                  <w:rPrChange w:id="56563" w:author="Jens-Rainer Ohm" w:date="2026-07-18T09:33:00Z">
                    <w:rPr>
                      <w:b/>
                      <w:bCs/>
                      <w:sz w:val="24"/>
                      <w:szCs w:val="24"/>
                      <w:lang w:eastAsia="de-DE"/>
                    </w:rPr>
                  </w:rPrChang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98A01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64" w:author="Jens-Rainer Ohm" w:date="2026-07-18T09:33:00Z"/>
                <w:b/>
                <w:bCs/>
                <w:sz w:val="24"/>
                <w:szCs w:val="24"/>
                <w:lang w:val="en-CA" w:eastAsia="de-DE"/>
                <w:rPrChange w:id="56565" w:author="Jens-Rainer Ohm" w:date="2026-07-18T09:33:00Z">
                  <w:rPr>
                    <w:ins w:id="56566" w:author="Jens-Rainer Ohm" w:date="2026-07-18T09:33:00Z"/>
                    <w:b/>
                    <w:bCs/>
                    <w:sz w:val="24"/>
                    <w:szCs w:val="24"/>
                    <w:lang w:eastAsia="de-DE"/>
                  </w:rPr>
                </w:rPrChange>
              </w:rPr>
            </w:pPr>
            <w:ins w:id="56567" w:author="Jens-Rainer Ohm" w:date="2026-07-18T09:33:00Z">
              <w:r w:rsidRPr="006F1EFE">
                <w:rPr>
                  <w:b/>
                  <w:bCs/>
                  <w:sz w:val="24"/>
                  <w:szCs w:val="24"/>
                  <w:lang w:val="en-CA" w:eastAsia="de-DE"/>
                  <w:rPrChange w:id="56568" w:author="Jens-Rainer Ohm" w:date="2026-07-18T09:33:00Z">
                    <w:rPr>
                      <w:b/>
                      <w:bCs/>
                      <w:sz w:val="24"/>
                      <w:szCs w:val="24"/>
                      <w:lang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425BF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69" w:author="Jens-Rainer Ohm" w:date="2026-07-18T09:33:00Z"/>
                <w:b/>
                <w:bCs/>
                <w:sz w:val="24"/>
                <w:szCs w:val="24"/>
                <w:lang w:val="en-CA" w:eastAsia="de-DE"/>
                <w:rPrChange w:id="56570" w:author="Jens-Rainer Ohm" w:date="2026-07-18T09:33:00Z">
                  <w:rPr>
                    <w:ins w:id="56571" w:author="Jens-Rainer Ohm" w:date="2026-07-18T09:33:00Z"/>
                    <w:b/>
                    <w:bCs/>
                    <w:sz w:val="24"/>
                    <w:szCs w:val="24"/>
                    <w:lang w:eastAsia="de-DE"/>
                  </w:rPr>
                </w:rPrChange>
              </w:rPr>
            </w:pPr>
            <w:ins w:id="56572" w:author="Jens-Rainer Ohm" w:date="2026-07-18T09:33:00Z">
              <w:r w:rsidRPr="006F1EFE">
                <w:rPr>
                  <w:b/>
                  <w:bCs/>
                  <w:sz w:val="24"/>
                  <w:szCs w:val="24"/>
                  <w:lang w:val="en-CA" w:eastAsia="de-DE"/>
                  <w:rPrChange w:id="56573" w:author="Jens-Rainer Ohm" w:date="2026-07-18T09:33:00Z">
                    <w:rPr>
                      <w:b/>
                      <w:bCs/>
                      <w:sz w:val="24"/>
                      <w:szCs w:val="24"/>
                      <w:lang w:eastAsia="de-DE"/>
                    </w:rPr>
                  </w:rPrChange>
                </w:rPr>
                <w:t>S/N</w:t>
              </w:r>
            </w:ins>
          </w:p>
        </w:tc>
      </w:tr>
      <w:tr w:rsidR="006F1EFE" w:rsidRPr="006F1EFE" w14:paraId="27DD8F97" w14:textId="77777777" w:rsidTr="00C63101">
        <w:trPr>
          <w:ins w:id="56574"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80679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6575" w:author="Jens-Rainer Ohm" w:date="2026-07-18T09:33:00Z"/>
                <w:b/>
                <w:bCs/>
                <w:sz w:val="24"/>
                <w:szCs w:val="24"/>
                <w:lang w:val="en-CA" w:eastAsia="de-DE"/>
                <w:rPrChange w:id="56576" w:author="Jens-Rainer Ohm" w:date="2026-07-18T09:33:00Z">
                  <w:rPr>
                    <w:ins w:id="56577" w:author="Jens-Rainer Ohm" w:date="2026-07-18T09:33:00Z"/>
                    <w:b/>
                    <w:bCs/>
                    <w:sz w:val="24"/>
                    <w:szCs w:val="24"/>
                    <w:lang w:eastAsia="de-DE"/>
                  </w:rPr>
                </w:rPrChang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13405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78" w:author="Jens-Rainer Ohm" w:date="2026-07-18T09:33:00Z"/>
                <w:sz w:val="24"/>
                <w:szCs w:val="24"/>
                <w:lang w:val="en-CA" w:eastAsia="de-DE"/>
                <w:rPrChange w:id="56579" w:author="Jens-Rainer Ohm" w:date="2026-07-18T09:33:00Z">
                  <w:rPr>
                    <w:ins w:id="56580" w:author="Jens-Rainer Ohm" w:date="2026-07-18T09:33:00Z"/>
                    <w:sz w:val="24"/>
                    <w:szCs w:val="24"/>
                    <w:lang w:eastAsia="de-DE"/>
                  </w:rPr>
                </w:rPrChange>
              </w:rPr>
            </w:pPr>
            <w:ins w:id="56581" w:author="Jens-Rainer Ohm" w:date="2026-07-18T09:33:00Z">
              <w:r w:rsidRPr="006F1EFE">
                <w:rPr>
                  <w:b/>
                  <w:bCs/>
                  <w:sz w:val="24"/>
                  <w:szCs w:val="24"/>
                  <w:lang w:val="en-CA" w:eastAsia="de-DE"/>
                  <w:rPrChange w:id="56582" w:author="Jens-Rainer Ohm" w:date="2026-07-18T09:33:00Z">
                    <w:rPr>
                      <w:b/>
                      <w:bCs/>
                      <w:sz w:val="24"/>
                      <w:szCs w:val="24"/>
                      <w:lang w:eastAsia="de-DE"/>
                    </w:rPr>
                  </w:rPrChange>
                </w:rPr>
                <w:t>Explorations</w:t>
              </w:r>
            </w:ins>
          </w:p>
        </w:tc>
        <w:tc>
          <w:tcPr>
            <w:tcW w:w="198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98D2D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83" w:author="Jens-Rainer Ohm" w:date="2026-07-18T09:33:00Z"/>
                <w:sz w:val="24"/>
                <w:szCs w:val="24"/>
                <w:lang w:val="en-CA" w:eastAsia="de-DE"/>
                <w:rPrChange w:id="56584" w:author="Jens-Rainer Ohm" w:date="2026-07-18T09:33:00Z">
                  <w:rPr>
                    <w:ins w:id="56585" w:author="Jens-Rainer Ohm" w:date="2026-07-18T09:33:00Z"/>
                    <w:sz w:val="24"/>
                    <w:szCs w:val="24"/>
                    <w:lang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DDCF5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86" w:author="Jens-Rainer Ohm" w:date="2026-07-18T09:33:00Z"/>
                <w:sz w:val="20"/>
                <w:lang w:val="en-CA" w:eastAsia="de-DE"/>
                <w:rPrChange w:id="56587" w:author="Jens-Rainer Ohm" w:date="2026-07-18T09:33:00Z">
                  <w:rPr>
                    <w:ins w:id="56588" w:author="Jens-Rainer Ohm" w:date="2026-07-18T09:33:00Z"/>
                    <w:sz w:val="20"/>
                    <w:lang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67DD6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89" w:author="Jens-Rainer Ohm" w:date="2026-07-18T09:33:00Z"/>
                <w:sz w:val="20"/>
                <w:lang w:val="en-CA" w:eastAsia="de-DE"/>
                <w:rPrChange w:id="56590" w:author="Jens-Rainer Ohm" w:date="2026-07-18T09:33:00Z">
                  <w:rPr>
                    <w:ins w:id="56591" w:author="Jens-Rainer Ohm" w:date="2026-07-18T09:33:00Z"/>
                    <w:sz w:val="20"/>
                    <w:lang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A6678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92" w:author="Jens-Rainer Ohm" w:date="2026-07-18T09:33:00Z"/>
                <w:sz w:val="20"/>
                <w:lang w:val="en-CA" w:eastAsia="de-DE"/>
                <w:rPrChange w:id="56593" w:author="Jens-Rainer Ohm" w:date="2026-07-18T09:33:00Z">
                  <w:rPr>
                    <w:ins w:id="56594" w:author="Jens-Rainer Ohm" w:date="2026-07-18T09:33:00Z"/>
                    <w:sz w:val="20"/>
                    <w:lang w:eastAsia="de-DE"/>
                  </w:rPr>
                </w:rPrChange>
              </w:rPr>
            </w:pPr>
          </w:p>
        </w:tc>
      </w:tr>
      <w:tr w:rsidR="006F1EFE" w:rsidRPr="006F1EFE" w14:paraId="2789D34B" w14:textId="77777777" w:rsidTr="00C63101">
        <w:trPr>
          <w:ins w:id="56595"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79DA518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596" w:author="Jens-Rainer Ohm" w:date="2026-07-18T09:33:00Z"/>
                <w:sz w:val="24"/>
                <w:szCs w:val="24"/>
                <w:lang w:val="en-CA" w:eastAsia="de-DE"/>
                <w:rPrChange w:id="56597" w:author="Jens-Rainer Ohm" w:date="2026-07-18T09:33:00Z">
                  <w:rPr>
                    <w:ins w:id="56598" w:author="Jens-Rainer Ohm" w:date="2026-07-18T09:33:00Z"/>
                    <w:sz w:val="24"/>
                    <w:szCs w:val="24"/>
                    <w:lang w:eastAsia="de-DE"/>
                  </w:rPr>
                </w:rPrChange>
              </w:rPr>
            </w:pPr>
            <w:ins w:id="56599" w:author="Jens-Rainer Ohm" w:date="2026-07-18T09:33:00Z">
              <w:r w:rsidRPr="006F1EFE">
                <w:rPr>
                  <w:b/>
                  <w:bCs/>
                  <w:sz w:val="24"/>
                  <w:szCs w:val="24"/>
                  <w:lang w:val="en-CA" w:eastAsia="de-DE"/>
                  <w:rPrChange w:id="56600" w:author="Jens-Rainer Ohm" w:date="2026-07-18T09:33:00Z">
                    <w:rPr>
                      <w:b/>
                      <w:bCs/>
                      <w:sz w:val="24"/>
                      <w:szCs w:val="24"/>
                      <w:lang w:eastAsia="de-DE"/>
                    </w:rPr>
                  </w:rPrChange>
                </w:rPr>
                <w:t>  420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477647F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01" w:author="Jens-Rainer Ohm" w:date="2026-07-18T09:33:00Z"/>
                <w:sz w:val="24"/>
                <w:szCs w:val="24"/>
                <w:lang w:val="en-CA" w:eastAsia="de-DE"/>
                <w:rPrChange w:id="56602" w:author="Jens-Rainer Ohm" w:date="2026-07-18T09:33:00Z">
                  <w:rPr>
                    <w:ins w:id="56603" w:author="Jens-Rainer Ohm" w:date="2026-07-18T09:33:00Z"/>
                    <w:sz w:val="24"/>
                    <w:szCs w:val="24"/>
                    <w:lang w:eastAsia="de-DE"/>
                  </w:rPr>
                </w:rPrChange>
              </w:rPr>
            </w:pPr>
            <w:ins w:id="56604" w:author="Jens-Rainer Ohm" w:date="2026-07-18T09:33:00Z">
              <w:r w:rsidRPr="006F1EFE">
                <w:rPr>
                  <w:b/>
                  <w:bCs/>
                  <w:sz w:val="24"/>
                  <w:szCs w:val="24"/>
                  <w:lang w:val="en-CA" w:eastAsia="de-DE"/>
                  <w:rPrChange w:id="56605" w:author="Jens-Rainer Ohm" w:date="2026-07-18T09:33:00Z">
                    <w:rPr>
                      <w:b/>
                      <w:bCs/>
                      <w:sz w:val="24"/>
                      <w:szCs w:val="24"/>
                      <w:lang w:eastAsia="de-DE"/>
                    </w:rPr>
                  </w:rPrChange>
                </w:rPr>
                <w:t>  Common test conditions for Gaussian splat coding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1FB390E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06" w:author="Jens-Rainer Ohm" w:date="2026-07-18T09:33:00Z"/>
                <w:sz w:val="24"/>
                <w:szCs w:val="24"/>
                <w:lang w:val="en-CA" w:eastAsia="de-DE"/>
                <w:rPrChange w:id="56607" w:author="Jens-Rainer Ohm" w:date="2026-07-18T09:33:00Z">
                  <w:rPr>
                    <w:ins w:id="56608" w:author="Jens-Rainer Ohm" w:date="2026-07-18T09:33:00Z"/>
                    <w:sz w:val="24"/>
                    <w:szCs w:val="24"/>
                    <w:lang w:eastAsia="de-DE"/>
                  </w:rPr>
                </w:rPrChange>
              </w:rPr>
            </w:pPr>
            <w:ins w:id="56609" w:author="Jens-Rainer Ohm" w:date="2026-07-18T09:33:00Z">
              <w:r w:rsidRPr="006F1EFE">
                <w:rPr>
                  <w:b/>
                  <w:bCs/>
                  <w:sz w:val="24"/>
                  <w:szCs w:val="24"/>
                  <w:lang w:val="en-CA" w:eastAsia="de-DE"/>
                  <w:rPrChange w:id="56610" w:author="Jens-Rainer Ohm" w:date="2026-07-18T09:33:00Z">
                    <w:rPr>
                      <w:b/>
                      <w:bCs/>
                      <w:sz w:val="24"/>
                      <w:szCs w:val="24"/>
                      <w:lang w:eastAsia="de-DE"/>
                    </w:rPr>
                  </w:rPrChange>
                </w:rPr>
                <w:t>  Bart Kroo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6CA639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11" w:author="Jens-Rainer Ohm" w:date="2026-07-18T09:33:00Z"/>
                <w:sz w:val="24"/>
                <w:szCs w:val="24"/>
                <w:lang w:val="en-CA" w:eastAsia="de-DE"/>
                <w:rPrChange w:id="56612" w:author="Jens-Rainer Ohm" w:date="2026-07-18T09:33:00Z">
                  <w:rPr>
                    <w:ins w:id="56613" w:author="Jens-Rainer Ohm" w:date="2026-07-18T09:33:00Z"/>
                    <w:sz w:val="24"/>
                    <w:szCs w:val="24"/>
                    <w:lang w:eastAsia="de-DE"/>
                  </w:rPr>
                </w:rPrChange>
              </w:rPr>
            </w:pPr>
            <w:ins w:id="56614" w:author="Jens-Rainer Ohm" w:date="2026-07-18T09:33:00Z">
              <w:r w:rsidRPr="006F1EFE">
                <w:rPr>
                  <w:b/>
                  <w:bCs/>
                  <w:sz w:val="24"/>
                  <w:szCs w:val="24"/>
                  <w:lang w:val="en-CA" w:eastAsia="de-DE"/>
                  <w:rPrChange w:id="56615"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D5AFC0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16" w:author="Jens-Rainer Ohm" w:date="2026-07-18T09:33:00Z"/>
                <w:sz w:val="24"/>
                <w:szCs w:val="24"/>
                <w:lang w:val="en-CA" w:eastAsia="de-DE"/>
                <w:rPrChange w:id="56617" w:author="Jens-Rainer Ohm" w:date="2026-07-18T09:33:00Z">
                  <w:rPr>
                    <w:ins w:id="56618" w:author="Jens-Rainer Ohm" w:date="2026-07-18T09:33:00Z"/>
                    <w:sz w:val="24"/>
                    <w:szCs w:val="24"/>
                    <w:lang w:eastAsia="de-DE"/>
                  </w:rPr>
                </w:rPrChange>
              </w:rPr>
            </w:pPr>
            <w:ins w:id="56619" w:author="Jens-Rainer Ohm" w:date="2026-07-18T09:33:00Z">
              <w:r w:rsidRPr="006F1EFE">
                <w:rPr>
                  <w:b/>
                  <w:bCs/>
                  <w:sz w:val="24"/>
                  <w:szCs w:val="24"/>
                  <w:lang w:val="en-CA" w:eastAsia="de-DE"/>
                  <w:rPrChange w:id="56620"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684966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21" w:author="Jens-Rainer Ohm" w:date="2026-07-18T09:33:00Z"/>
                <w:sz w:val="24"/>
                <w:szCs w:val="24"/>
                <w:lang w:val="en-CA" w:eastAsia="de-DE"/>
                <w:rPrChange w:id="56622" w:author="Jens-Rainer Ohm" w:date="2026-07-18T09:33:00Z">
                  <w:rPr>
                    <w:ins w:id="56623" w:author="Jens-Rainer Ohm" w:date="2026-07-18T09:33:00Z"/>
                    <w:sz w:val="24"/>
                    <w:szCs w:val="24"/>
                    <w:lang w:eastAsia="de-DE"/>
                  </w:rPr>
                </w:rPrChange>
              </w:rPr>
            </w:pPr>
            <w:ins w:id="56624" w:author="Jens-Rainer Ohm" w:date="2026-07-18T09:33:00Z">
              <w:r w:rsidRPr="006F1EFE">
                <w:rPr>
                  <w:b/>
                  <w:bCs/>
                  <w:sz w:val="24"/>
                  <w:szCs w:val="24"/>
                  <w:lang w:val="en-CA" w:eastAsia="de-DE"/>
                  <w:rPrChange w:id="56625" w:author="Jens-Rainer Ohm" w:date="2026-07-18T09:33:00Z">
                    <w:rPr>
                      <w:b/>
                      <w:bCs/>
                      <w:sz w:val="24"/>
                      <w:szCs w:val="24"/>
                      <w:lang w:eastAsia="de-DE"/>
                    </w:rPr>
                  </w:rPrChange>
                </w:rPr>
                <w:t> 26500 </w:t>
              </w:r>
            </w:ins>
          </w:p>
        </w:tc>
      </w:tr>
      <w:tr w:rsidR="006F1EFE" w:rsidRPr="006F1EFE" w14:paraId="76115D90" w14:textId="77777777" w:rsidTr="00C63101">
        <w:trPr>
          <w:ins w:id="56626"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6D7BA5B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27" w:author="Jens-Rainer Ohm" w:date="2026-07-18T09:33:00Z"/>
                <w:sz w:val="24"/>
                <w:szCs w:val="24"/>
                <w:lang w:val="en-CA" w:eastAsia="de-DE"/>
                <w:rPrChange w:id="56628" w:author="Jens-Rainer Ohm" w:date="2026-07-18T09:33:00Z">
                  <w:rPr>
                    <w:ins w:id="56629" w:author="Jens-Rainer Ohm" w:date="2026-07-18T09:33:00Z"/>
                    <w:sz w:val="24"/>
                    <w:szCs w:val="24"/>
                    <w:lang w:eastAsia="de-DE"/>
                  </w:rPr>
                </w:rPrChange>
              </w:rPr>
            </w:pPr>
            <w:ins w:id="56630" w:author="Jens-Rainer Ohm" w:date="2026-07-18T09:33:00Z">
              <w:r w:rsidRPr="006F1EFE">
                <w:rPr>
                  <w:b/>
                  <w:bCs/>
                  <w:sz w:val="24"/>
                  <w:szCs w:val="24"/>
                  <w:lang w:val="en-CA" w:eastAsia="de-DE"/>
                  <w:rPrChange w:id="56631" w:author="Jens-Rainer Ohm" w:date="2026-07-18T09:33:00Z">
                    <w:rPr>
                      <w:b/>
                      <w:bCs/>
                      <w:sz w:val="24"/>
                      <w:szCs w:val="24"/>
                      <w:lang w:eastAsia="de-DE"/>
                    </w:rPr>
                  </w:rPrChange>
                </w:rPr>
                <w:t>  421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3B91EDB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32" w:author="Jens-Rainer Ohm" w:date="2026-07-18T09:33:00Z"/>
                <w:sz w:val="24"/>
                <w:szCs w:val="24"/>
                <w:lang w:val="en-CA" w:eastAsia="de-DE"/>
                <w:rPrChange w:id="56633" w:author="Jens-Rainer Ohm" w:date="2026-07-18T09:33:00Z">
                  <w:rPr>
                    <w:ins w:id="56634" w:author="Jens-Rainer Ohm" w:date="2026-07-18T09:33:00Z"/>
                    <w:sz w:val="24"/>
                    <w:szCs w:val="24"/>
                    <w:lang w:eastAsia="de-DE"/>
                  </w:rPr>
                </w:rPrChange>
              </w:rPr>
            </w:pPr>
            <w:ins w:id="56635" w:author="Jens-Rainer Ohm" w:date="2026-07-18T09:33:00Z">
              <w:r w:rsidRPr="006F1EFE">
                <w:rPr>
                  <w:b/>
                  <w:bCs/>
                  <w:sz w:val="24"/>
                  <w:szCs w:val="24"/>
                  <w:lang w:val="en-CA" w:eastAsia="de-DE"/>
                  <w:rPrChange w:id="56636" w:author="Jens-Rainer Ohm" w:date="2026-07-18T09:33:00Z">
                    <w:rPr>
                      <w:b/>
                      <w:bCs/>
                      <w:sz w:val="24"/>
                      <w:szCs w:val="24"/>
                      <w:lang w:eastAsia="de-DE"/>
                    </w:rPr>
                  </w:rPrChange>
                </w:rPr>
                <w:t xml:space="preserve">  Draft </w:t>
              </w:r>
              <w:proofErr w:type="spellStart"/>
              <w:r w:rsidRPr="006F1EFE">
                <w:rPr>
                  <w:b/>
                  <w:bCs/>
                  <w:sz w:val="24"/>
                  <w:szCs w:val="24"/>
                  <w:lang w:val="en-CA" w:eastAsia="de-DE"/>
                  <w:rPrChange w:id="56637" w:author="Jens-Rainer Ohm" w:date="2026-07-18T09:33:00Z">
                    <w:rPr>
                      <w:b/>
                      <w:bCs/>
                      <w:sz w:val="24"/>
                      <w:szCs w:val="24"/>
                      <w:lang w:eastAsia="de-DE"/>
                    </w:rPr>
                  </w:rPrChange>
                </w:rPr>
                <w:t>CfP</w:t>
              </w:r>
              <w:proofErr w:type="spellEnd"/>
              <w:r w:rsidRPr="006F1EFE">
                <w:rPr>
                  <w:b/>
                  <w:bCs/>
                  <w:sz w:val="24"/>
                  <w:szCs w:val="24"/>
                  <w:lang w:val="en-CA" w:eastAsia="de-DE"/>
                  <w:rPrChange w:id="56638" w:author="Jens-Rainer Ohm" w:date="2026-07-18T09:33:00Z">
                    <w:rPr>
                      <w:b/>
                      <w:bCs/>
                      <w:sz w:val="24"/>
                      <w:szCs w:val="24"/>
                      <w:lang w:eastAsia="de-DE"/>
                    </w:rPr>
                  </w:rPrChange>
                </w:rPr>
                <w:t xml:space="preserve"> of Gaussian splat coding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68589BC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39" w:author="Jens-Rainer Ohm" w:date="2026-07-18T09:33:00Z"/>
                <w:sz w:val="24"/>
                <w:szCs w:val="24"/>
                <w:lang w:val="en-CA" w:eastAsia="de-DE"/>
                <w:rPrChange w:id="56640" w:author="Jens-Rainer Ohm" w:date="2026-07-18T09:33:00Z">
                  <w:rPr>
                    <w:ins w:id="56641" w:author="Jens-Rainer Ohm" w:date="2026-07-18T09:33:00Z"/>
                    <w:sz w:val="24"/>
                    <w:szCs w:val="24"/>
                    <w:lang w:eastAsia="de-DE"/>
                  </w:rPr>
                </w:rPrChange>
              </w:rPr>
            </w:pPr>
            <w:ins w:id="56642" w:author="Jens-Rainer Ohm" w:date="2026-07-18T09:33:00Z">
              <w:r w:rsidRPr="006F1EFE">
                <w:rPr>
                  <w:b/>
                  <w:bCs/>
                  <w:sz w:val="24"/>
                  <w:szCs w:val="24"/>
                  <w:lang w:val="en-CA" w:eastAsia="de-DE"/>
                  <w:rPrChange w:id="56643" w:author="Jens-Rainer Ohm" w:date="2026-07-18T09:33:00Z">
                    <w:rPr>
                      <w:b/>
                      <w:bCs/>
                      <w:sz w:val="24"/>
                      <w:szCs w:val="24"/>
                      <w:lang w:eastAsia="de-DE"/>
                    </w:rPr>
                  </w:rPrChange>
                </w:rPr>
                <w:t>  Ralf Schaefer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A5C300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44" w:author="Jens-Rainer Ohm" w:date="2026-07-18T09:33:00Z"/>
                <w:sz w:val="24"/>
                <w:szCs w:val="24"/>
                <w:lang w:val="en-CA" w:eastAsia="de-DE"/>
                <w:rPrChange w:id="56645" w:author="Jens-Rainer Ohm" w:date="2026-07-18T09:33:00Z">
                  <w:rPr>
                    <w:ins w:id="56646" w:author="Jens-Rainer Ohm" w:date="2026-07-18T09:33:00Z"/>
                    <w:sz w:val="24"/>
                    <w:szCs w:val="24"/>
                    <w:lang w:eastAsia="de-DE"/>
                  </w:rPr>
                </w:rPrChange>
              </w:rPr>
            </w:pPr>
            <w:ins w:id="56647" w:author="Jens-Rainer Ohm" w:date="2026-07-18T09:33:00Z">
              <w:r w:rsidRPr="006F1EFE">
                <w:rPr>
                  <w:b/>
                  <w:bCs/>
                  <w:sz w:val="24"/>
                  <w:szCs w:val="24"/>
                  <w:lang w:val="en-CA" w:eastAsia="de-DE"/>
                  <w:rPrChange w:id="56648"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DAA57A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49" w:author="Jens-Rainer Ohm" w:date="2026-07-18T09:33:00Z"/>
                <w:sz w:val="24"/>
                <w:szCs w:val="24"/>
                <w:lang w:val="en-CA" w:eastAsia="de-DE"/>
                <w:rPrChange w:id="56650" w:author="Jens-Rainer Ohm" w:date="2026-07-18T09:33:00Z">
                  <w:rPr>
                    <w:ins w:id="56651" w:author="Jens-Rainer Ohm" w:date="2026-07-18T09:33:00Z"/>
                    <w:sz w:val="24"/>
                    <w:szCs w:val="24"/>
                    <w:lang w:eastAsia="de-DE"/>
                  </w:rPr>
                </w:rPrChange>
              </w:rPr>
            </w:pPr>
            <w:ins w:id="56652" w:author="Jens-Rainer Ohm" w:date="2026-07-18T09:33:00Z">
              <w:r w:rsidRPr="006F1EFE">
                <w:rPr>
                  <w:b/>
                  <w:bCs/>
                  <w:sz w:val="24"/>
                  <w:szCs w:val="24"/>
                  <w:lang w:val="en-CA" w:eastAsia="de-DE"/>
                  <w:rPrChange w:id="56653" w:author="Jens-Rainer Ohm" w:date="2026-07-18T09:33:00Z">
                    <w:rPr>
                      <w:b/>
                      <w:bCs/>
                      <w:sz w:val="24"/>
                      <w:szCs w:val="24"/>
                      <w:lang w:eastAsia="de-DE"/>
                    </w:rPr>
                  </w:rPrChange>
                </w:rPr>
                <w:t>  2026-07-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AF076F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54" w:author="Jens-Rainer Ohm" w:date="2026-07-18T09:33:00Z"/>
                <w:sz w:val="24"/>
                <w:szCs w:val="24"/>
                <w:lang w:val="en-CA" w:eastAsia="de-DE"/>
                <w:rPrChange w:id="56655" w:author="Jens-Rainer Ohm" w:date="2026-07-18T09:33:00Z">
                  <w:rPr>
                    <w:ins w:id="56656" w:author="Jens-Rainer Ohm" w:date="2026-07-18T09:33:00Z"/>
                    <w:sz w:val="24"/>
                    <w:szCs w:val="24"/>
                    <w:lang w:eastAsia="de-DE"/>
                  </w:rPr>
                </w:rPrChange>
              </w:rPr>
            </w:pPr>
            <w:ins w:id="56657" w:author="Jens-Rainer Ohm" w:date="2026-07-18T09:33:00Z">
              <w:r w:rsidRPr="006F1EFE">
                <w:rPr>
                  <w:b/>
                  <w:bCs/>
                  <w:sz w:val="24"/>
                  <w:szCs w:val="24"/>
                  <w:lang w:val="en-CA" w:eastAsia="de-DE"/>
                  <w:rPrChange w:id="56658" w:author="Jens-Rainer Ohm" w:date="2026-07-18T09:33:00Z">
                    <w:rPr>
                      <w:b/>
                      <w:bCs/>
                      <w:sz w:val="24"/>
                      <w:szCs w:val="24"/>
                      <w:lang w:eastAsia="de-DE"/>
                    </w:rPr>
                  </w:rPrChange>
                </w:rPr>
                <w:t> 26654 </w:t>
              </w:r>
            </w:ins>
          </w:p>
        </w:tc>
      </w:tr>
      <w:tr w:rsidR="006F1EFE" w:rsidRPr="006F1EFE" w14:paraId="7A556F3B" w14:textId="77777777" w:rsidTr="00C63101">
        <w:trPr>
          <w:ins w:id="56659"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33F4A3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60" w:author="Jens-Rainer Ohm" w:date="2026-07-18T09:33:00Z"/>
                <w:sz w:val="24"/>
                <w:szCs w:val="24"/>
                <w:lang w:val="en-CA" w:eastAsia="de-DE"/>
                <w:rPrChange w:id="56661" w:author="Jens-Rainer Ohm" w:date="2026-07-18T09:33:00Z">
                  <w:rPr>
                    <w:ins w:id="56662" w:author="Jens-Rainer Ohm" w:date="2026-07-18T09:33:00Z"/>
                    <w:sz w:val="24"/>
                    <w:szCs w:val="24"/>
                    <w:lang w:eastAsia="de-DE"/>
                  </w:rPr>
                </w:rPrChange>
              </w:rPr>
            </w:pPr>
            <w:ins w:id="56663" w:author="Jens-Rainer Ohm" w:date="2026-07-18T09:33:00Z">
              <w:r w:rsidRPr="006F1EFE">
                <w:rPr>
                  <w:b/>
                  <w:bCs/>
                  <w:sz w:val="24"/>
                  <w:szCs w:val="24"/>
                  <w:lang w:val="en-CA" w:eastAsia="de-DE"/>
                  <w:rPrChange w:id="56664" w:author="Jens-Rainer Ohm" w:date="2026-07-18T09:33:00Z">
                    <w:rPr>
                      <w:b/>
                      <w:bCs/>
                      <w:sz w:val="24"/>
                      <w:szCs w:val="24"/>
                      <w:lang w:eastAsia="de-DE"/>
                    </w:rPr>
                  </w:rPrChange>
                </w:rPr>
                <w:t>  422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7E0DC41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65" w:author="Jens-Rainer Ohm" w:date="2026-07-18T09:33:00Z"/>
                <w:sz w:val="24"/>
                <w:szCs w:val="24"/>
                <w:lang w:val="en-CA" w:eastAsia="de-DE"/>
                <w:rPrChange w:id="56666" w:author="Jens-Rainer Ohm" w:date="2026-07-18T09:33:00Z">
                  <w:rPr>
                    <w:ins w:id="56667" w:author="Jens-Rainer Ohm" w:date="2026-07-18T09:33:00Z"/>
                    <w:sz w:val="24"/>
                    <w:szCs w:val="24"/>
                    <w:lang w:eastAsia="de-DE"/>
                  </w:rPr>
                </w:rPrChange>
              </w:rPr>
            </w:pPr>
            <w:ins w:id="56668" w:author="Jens-Rainer Ohm" w:date="2026-07-18T09:33:00Z">
              <w:r w:rsidRPr="006F1EFE">
                <w:rPr>
                  <w:b/>
                  <w:bCs/>
                  <w:sz w:val="24"/>
                  <w:szCs w:val="24"/>
                  <w:lang w:val="en-CA" w:eastAsia="de-DE"/>
                  <w:rPrChange w:id="56669" w:author="Jens-Rainer Ohm" w:date="2026-07-18T09:33:00Z">
                    <w:rPr>
                      <w:b/>
                      <w:bCs/>
                      <w:sz w:val="24"/>
                      <w:szCs w:val="24"/>
                      <w:lang w:eastAsia="de-DE"/>
                    </w:rPr>
                  </w:rPrChange>
                </w:rPr>
                <w:t>  Call for content for Gaussian splat coding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7127959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70" w:author="Jens-Rainer Ohm" w:date="2026-07-18T09:33:00Z"/>
                <w:sz w:val="24"/>
                <w:szCs w:val="24"/>
                <w:lang w:val="en-CA" w:eastAsia="de-DE"/>
                <w:rPrChange w:id="56671" w:author="Jens-Rainer Ohm" w:date="2026-07-18T09:33:00Z">
                  <w:rPr>
                    <w:ins w:id="56672" w:author="Jens-Rainer Ohm" w:date="2026-07-18T09:33:00Z"/>
                    <w:sz w:val="24"/>
                    <w:szCs w:val="24"/>
                    <w:lang w:eastAsia="de-DE"/>
                  </w:rPr>
                </w:rPrChange>
              </w:rPr>
            </w:pPr>
            <w:ins w:id="56673" w:author="Jens-Rainer Ohm" w:date="2026-07-18T09:33:00Z">
              <w:r w:rsidRPr="006F1EFE">
                <w:rPr>
                  <w:b/>
                  <w:bCs/>
                  <w:sz w:val="24"/>
                  <w:szCs w:val="24"/>
                  <w:lang w:val="en-CA" w:eastAsia="de-DE"/>
                  <w:rPrChange w:id="56674" w:author="Jens-Rainer Ohm" w:date="2026-07-18T09:33:00Z">
                    <w:rPr>
                      <w:b/>
                      <w:bCs/>
                      <w:sz w:val="24"/>
                      <w:szCs w:val="24"/>
                      <w:lang w:eastAsia="de-DE"/>
                    </w:rPr>
                  </w:rPrChange>
                </w:rPr>
                <w:t>  Ralf Schaefer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16A2C4C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75" w:author="Jens-Rainer Ohm" w:date="2026-07-18T09:33:00Z"/>
                <w:sz w:val="24"/>
                <w:szCs w:val="24"/>
                <w:lang w:val="en-CA" w:eastAsia="de-DE"/>
                <w:rPrChange w:id="56676" w:author="Jens-Rainer Ohm" w:date="2026-07-18T09:33:00Z">
                  <w:rPr>
                    <w:ins w:id="56677" w:author="Jens-Rainer Ohm" w:date="2026-07-18T09:33:00Z"/>
                    <w:sz w:val="24"/>
                    <w:szCs w:val="24"/>
                    <w:lang w:eastAsia="de-DE"/>
                  </w:rPr>
                </w:rPrChange>
              </w:rPr>
            </w:pPr>
            <w:ins w:id="56678" w:author="Jens-Rainer Ohm" w:date="2026-07-18T09:33:00Z">
              <w:r w:rsidRPr="006F1EFE">
                <w:rPr>
                  <w:b/>
                  <w:bCs/>
                  <w:sz w:val="24"/>
                  <w:szCs w:val="24"/>
                  <w:lang w:val="en-CA" w:eastAsia="de-DE"/>
                  <w:rPrChange w:id="56679" w:author="Jens-Rainer Ohm" w:date="2026-07-18T09:33:00Z">
                    <w:rPr>
                      <w:b/>
                      <w:bCs/>
                      <w:sz w:val="24"/>
                      <w:szCs w:val="24"/>
                      <w:lang w:eastAsia="de-DE"/>
                    </w:rPr>
                  </w:rPrChang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D63068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80" w:author="Jens-Rainer Ohm" w:date="2026-07-18T09:33:00Z"/>
                <w:sz w:val="24"/>
                <w:szCs w:val="24"/>
                <w:lang w:val="en-CA" w:eastAsia="de-DE"/>
                <w:rPrChange w:id="56681" w:author="Jens-Rainer Ohm" w:date="2026-07-18T09:33:00Z">
                  <w:rPr>
                    <w:ins w:id="56682" w:author="Jens-Rainer Ohm" w:date="2026-07-18T09:33:00Z"/>
                    <w:sz w:val="24"/>
                    <w:szCs w:val="24"/>
                    <w:lang w:eastAsia="de-DE"/>
                  </w:rPr>
                </w:rPrChange>
              </w:rPr>
            </w:pPr>
            <w:ins w:id="56683" w:author="Jens-Rainer Ohm" w:date="2026-07-18T09:33:00Z">
              <w:r w:rsidRPr="006F1EFE">
                <w:rPr>
                  <w:b/>
                  <w:bCs/>
                  <w:sz w:val="24"/>
                  <w:szCs w:val="24"/>
                  <w:lang w:val="en-CA" w:eastAsia="de-DE"/>
                  <w:rPrChange w:id="56684" w:author="Jens-Rainer Ohm" w:date="2026-07-18T09:33:00Z">
                    <w:rPr>
                      <w:b/>
                      <w:bCs/>
                      <w:sz w:val="24"/>
                      <w:szCs w:val="24"/>
                      <w:lang w:eastAsia="de-DE"/>
                    </w:rPr>
                  </w:rPrChange>
                </w:rPr>
                <w:t>  2026-07-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AFEC19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85" w:author="Jens-Rainer Ohm" w:date="2026-07-18T09:33:00Z"/>
                <w:sz w:val="24"/>
                <w:szCs w:val="24"/>
                <w:lang w:val="en-CA" w:eastAsia="de-DE"/>
                <w:rPrChange w:id="56686" w:author="Jens-Rainer Ohm" w:date="2026-07-18T09:33:00Z">
                  <w:rPr>
                    <w:ins w:id="56687" w:author="Jens-Rainer Ohm" w:date="2026-07-18T09:33:00Z"/>
                    <w:sz w:val="24"/>
                    <w:szCs w:val="24"/>
                    <w:lang w:eastAsia="de-DE"/>
                  </w:rPr>
                </w:rPrChange>
              </w:rPr>
            </w:pPr>
            <w:ins w:id="56688" w:author="Jens-Rainer Ohm" w:date="2026-07-18T09:33:00Z">
              <w:r w:rsidRPr="006F1EFE">
                <w:rPr>
                  <w:b/>
                  <w:bCs/>
                  <w:sz w:val="24"/>
                  <w:szCs w:val="24"/>
                  <w:lang w:val="en-CA" w:eastAsia="de-DE"/>
                  <w:rPrChange w:id="56689" w:author="Jens-Rainer Ohm" w:date="2026-07-18T09:33:00Z">
                    <w:rPr>
                      <w:b/>
                      <w:bCs/>
                      <w:sz w:val="24"/>
                      <w:szCs w:val="24"/>
                      <w:lang w:eastAsia="de-DE"/>
                    </w:rPr>
                  </w:rPrChange>
                </w:rPr>
                <w:t> 26655 </w:t>
              </w:r>
            </w:ins>
          </w:p>
        </w:tc>
      </w:tr>
      <w:tr w:rsidR="006F1EFE" w:rsidRPr="006F1EFE" w14:paraId="66F3C8A4" w14:textId="77777777" w:rsidTr="00C63101">
        <w:trPr>
          <w:ins w:id="56690"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3A991F2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91" w:author="Jens-Rainer Ohm" w:date="2026-07-18T09:33:00Z"/>
                <w:sz w:val="24"/>
                <w:szCs w:val="24"/>
                <w:lang w:val="en-CA" w:eastAsia="de-DE"/>
                <w:rPrChange w:id="56692" w:author="Jens-Rainer Ohm" w:date="2026-07-18T09:33:00Z">
                  <w:rPr>
                    <w:ins w:id="56693" w:author="Jens-Rainer Ohm" w:date="2026-07-18T09:33:00Z"/>
                    <w:sz w:val="24"/>
                    <w:szCs w:val="24"/>
                    <w:lang w:eastAsia="de-DE"/>
                  </w:rPr>
                </w:rPrChange>
              </w:rPr>
            </w:pPr>
            <w:ins w:id="56694" w:author="Jens-Rainer Ohm" w:date="2026-07-18T09:33:00Z">
              <w:r w:rsidRPr="006F1EFE">
                <w:rPr>
                  <w:b/>
                  <w:bCs/>
                  <w:sz w:val="24"/>
                  <w:szCs w:val="24"/>
                  <w:lang w:val="en-CA" w:eastAsia="de-DE"/>
                  <w:rPrChange w:id="56695" w:author="Jens-Rainer Ohm" w:date="2026-07-18T09:33:00Z">
                    <w:rPr>
                      <w:b/>
                      <w:bCs/>
                      <w:sz w:val="24"/>
                      <w:szCs w:val="24"/>
                      <w:lang w:eastAsia="de-DE"/>
                    </w:rPr>
                  </w:rPrChange>
                </w:rPr>
                <w:t>  423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1F4DB4D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696" w:author="Jens-Rainer Ohm" w:date="2026-07-18T09:33:00Z"/>
                <w:sz w:val="24"/>
                <w:szCs w:val="24"/>
                <w:lang w:val="en-CA" w:eastAsia="de-DE"/>
                <w:rPrChange w:id="56697" w:author="Jens-Rainer Ohm" w:date="2026-07-18T09:33:00Z">
                  <w:rPr>
                    <w:ins w:id="56698" w:author="Jens-Rainer Ohm" w:date="2026-07-18T09:33:00Z"/>
                    <w:sz w:val="24"/>
                    <w:szCs w:val="24"/>
                    <w:lang w:eastAsia="de-DE"/>
                  </w:rPr>
                </w:rPrChange>
              </w:rPr>
            </w:pPr>
            <w:ins w:id="56699" w:author="Jens-Rainer Ohm" w:date="2026-07-18T09:33:00Z">
              <w:r w:rsidRPr="006F1EFE">
                <w:rPr>
                  <w:b/>
                  <w:bCs/>
                  <w:sz w:val="24"/>
                  <w:szCs w:val="24"/>
                  <w:lang w:val="en-CA" w:eastAsia="de-DE"/>
                  <w:rPrChange w:id="56700" w:author="Jens-Rainer Ohm" w:date="2026-07-18T09:33:00Z">
                    <w:rPr>
                      <w:b/>
                      <w:bCs/>
                      <w:sz w:val="24"/>
                      <w:szCs w:val="24"/>
                      <w:lang w:eastAsia="de-DE"/>
                    </w:rPr>
                  </w:rPrChange>
                </w:rPr>
                <w:t>  FAQ on Gaussian splat coding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031ED45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01" w:author="Jens-Rainer Ohm" w:date="2026-07-18T09:33:00Z"/>
                <w:sz w:val="24"/>
                <w:szCs w:val="24"/>
                <w:lang w:val="en-CA" w:eastAsia="de-DE"/>
                <w:rPrChange w:id="56702" w:author="Jens-Rainer Ohm" w:date="2026-07-18T09:33:00Z">
                  <w:rPr>
                    <w:ins w:id="56703" w:author="Jens-Rainer Ohm" w:date="2026-07-18T09:33:00Z"/>
                    <w:sz w:val="24"/>
                    <w:szCs w:val="24"/>
                    <w:lang w:eastAsia="de-DE"/>
                  </w:rPr>
                </w:rPrChange>
              </w:rPr>
            </w:pPr>
            <w:ins w:id="56704" w:author="Jens-Rainer Ohm" w:date="2026-07-18T09:33:00Z">
              <w:r w:rsidRPr="006F1EFE">
                <w:rPr>
                  <w:b/>
                  <w:bCs/>
                  <w:sz w:val="24"/>
                  <w:szCs w:val="24"/>
                  <w:lang w:val="en-CA" w:eastAsia="de-DE"/>
                  <w:rPrChange w:id="56705" w:author="Jens-Rainer Ohm" w:date="2026-07-18T09:33:00Z">
                    <w:rPr>
                      <w:b/>
                      <w:bCs/>
                      <w:sz w:val="24"/>
                      <w:szCs w:val="24"/>
                      <w:lang w:eastAsia="de-DE"/>
                    </w:rPr>
                  </w:rPrChange>
                </w:rPr>
                <w:t>  </w:t>
              </w:r>
              <w:proofErr w:type="spellStart"/>
              <w:r w:rsidRPr="006F1EFE">
                <w:rPr>
                  <w:b/>
                  <w:bCs/>
                  <w:sz w:val="24"/>
                  <w:szCs w:val="24"/>
                  <w:lang w:val="en-CA" w:eastAsia="de-DE"/>
                  <w:rPrChange w:id="56706" w:author="Jens-Rainer Ohm" w:date="2026-07-18T09:33:00Z">
                    <w:rPr>
                      <w:b/>
                      <w:bCs/>
                      <w:sz w:val="24"/>
                      <w:szCs w:val="24"/>
                      <w:lang w:eastAsia="de-DE"/>
                    </w:rPr>
                  </w:rPrChange>
                </w:rPr>
                <w:t>Euee</w:t>
              </w:r>
              <w:proofErr w:type="spellEnd"/>
              <w:r w:rsidRPr="006F1EFE">
                <w:rPr>
                  <w:b/>
                  <w:bCs/>
                  <w:sz w:val="24"/>
                  <w:szCs w:val="24"/>
                  <w:lang w:val="en-CA" w:eastAsia="de-DE"/>
                  <w:rPrChange w:id="56707" w:author="Jens-Rainer Ohm" w:date="2026-07-18T09:33:00Z">
                    <w:rPr>
                      <w:b/>
                      <w:bCs/>
                      <w:sz w:val="24"/>
                      <w:szCs w:val="24"/>
                      <w:lang w:eastAsia="de-DE"/>
                    </w:rPr>
                  </w:rPrChange>
                </w:rPr>
                <w:t xml:space="preserve"> Jang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0C44D8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08" w:author="Jens-Rainer Ohm" w:date="2026-07-18T09:33:00Z"/>
                <w:sz w:val="24"/>
                <w:szCs w:val="24"/>
                <w:lang w:val="en-CA" w:eastAsia="de-DE"/>
                <w:rPrChange w:id="56709" w:author="Jens-Rainer Ohm" w:date="2026-07-18T09:33:00Z">
                  <w:rPr>
                    <w:ins w:id="56710" w:author="Jens-Rainer Ohm" w:date="2026-07-18T09:33:00Z"/>
                    <w:sz w:val="24"/>
                    <w:szCs w:val="24"/>
                    <w:lang w:eastAsia="de-DE"/>
                  </w:rPr>
                </w:rPrChange>
              </w:rPr>
            </w:pPr>
            <w:ins w:id="56711" w:author="Jens-Rainer Ohm" w:date="2026-07-18T09:33:00Z">
              <w:r w:rsidRPr="006F1EFE">
                <w:rPr>
                  <w:b/>
                  <w:bCs/>
                  <w:sz w:val="24"/>
                  <w:szCs w:val="24"/>
                  <w:lang w:val="en-CA" w:eastAsia="de-DE"/>
                  <w:rPrChange w:id="56712" w:author="Jens-Rainer Ohm" w:date="2026-07-18T09:33:00Z">
                    <w:rPr>
                      <w:b/>
                      <w:bCs/>
                      <w:sz w:val="24"/>
                      <w:szCs w:val="24"/>
                      <w:lang w:eastAsia="de-DE"/>
                    </w:rPr>
                  </w:rPrChang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5DF9BB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13" w:author="Jens-Rainer Ohm" w:date="2026-07-18T09:33:00Z"/>
                <w:sz w:val="24"/>
                <w:szCs w:val="24"/>
                <w:lang w:val="en-CA" w:eastAsia="de-DE"/>
                <w:rPrChange w:id="56714" w:author="Jens-Rainer Ohm" w:date="2026-07-18T09:33:00Z">
                  <w:rPr>
                    <w:ins w:id="56715" w:author="Jens-Rainer Ohm" w:date="2026-07-18T09:33:00Z"/>
                    <w:sz w:val="24"/>
                    <w:szCs w:val="24"/>
                    <w:lang w:eastAsia="de-DE"/>
                  </w:rPr>
                </w:rPrChange>
              </w:rPr>
            </w:pPr>
            <w:ins w:id="56716" w:author="Jens-Rainer Ohm" w:date="2026-07-18T09:33:00Z">
              <w:r w:rsidRPr="006F1EFE">
                <w:rPr>
                  <w:b/>
                  <w:bCs/>
                  <w:sz w:val="24"/>
                  <w:szCs w:val="24"/>
                  <w:lang w:val="en-CA" w:eastAsia="de-DE"/>
                  <w:rPrChange w:id="56717" w:author="Jens-Rainer Ohm" w:date="2026-07-18T09:33:00Z">
                    <w:rPr>
                      <w:b/>
                      <w:bCs/>
                      <w:sz w:val="24"/>
                      <w:szCs w:val="24"/>
                      <w:lang w:eastAsia="de-DE"/>
                    </w:rPr>
                  </w:rPrChange>
                </w:rPr>
                <w:t>  2026-09-1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E65EAF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18" w:author="Jens-Rainer Ohm" w:date="2026-07-18T09:33:00Z"/>
                <w:sz w:val="24"/>
                <w:szCs w:val="24"/>
                <w:lang w:val="en-CA" w:eastAsia="de-DE"/>
                <w:rPrChange w:id="56719" w:author="Jens-Rainer Ohm" w:date="2026-07-18T09:33:00Z">
                  <w:rPr>
                    <w:ins w:id="56720" w:author="Jens-Rainer Ohm" w:date="2026-07-18T09:33:00Z"/>
                    <w:sz w:val="24"/>
                    <w:szCs w:val="24"/>
                    <w:lang w:eastAsia="de-DE"/>
                  </w:rPr>
                </w:rPrChange>
              </w:rPr>
            </w:pPr>
            <w:ins w:id="56721" w:author="Jens-Rainer Ohm" w:date="2026-07-18T09:33:00Z">
              <w:r w:rsidRPr="006F1EFE">
                <w:rPr>
                  <w:b/>
                  <w:bCs/>
                  <w:sz w:val="24"/>
                  <w:szCs w:val="24"/>
                  <w:lang w:val="en-CA" w:eastAsia="de-DE"/>
                  <w:rPrChange w:id="56722" w:author="Jens-Rainer Ohm" w:date="2026-07-18T09:33:00Z">
                    <w:rPr>
                      <w:b/>
                      <w:bCs/>
                      <w:sz w:val="24"/>
                      <w:szCs w:val="24"/>
                      <w:lang w:eastAsia="de-DE"/>
                    </w:rPr>
                  </w:rPrChange>
                </w:rPr>
                <w:t> 26656 </w:t>
              </w:r>
            </w:ins>
          </w:p>
        </w:tc>
      </w:tr>
      <w:tr w:rsidR="006F1EFE" w:rsidRPr="006F1EFE" w14:paraId="0032DFEB" w14:textId="77777777" w:rsidTr="00C63101">
        <w:trPr>
          <w:ins w:id="56723"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31651D4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24" w:author="Jens-Rainer Ohm" w:date="2026-07-18T09:33:00Z"/>
                <w:sz w:val="24"/>
                <w:szCs w:val="24"/>
                <w:lang w:val="en-CA" w:eastAsia="de-DE"/>
                <w:rPrChange w:id="56725" w:author="Jens-Rainer Ohm" w:date="2026-07-18T09:33:00Z">
                  <w:rPr>
                    <w:ins w:id="56726" w:author="Jens-Rainer Ohm" w:date="2026-07-18T09:33:00Z"/>
                    <w:sz w:val="24"/>
                    <w:szCs w:val="24"/>
                    <w:lang w:eastAsia="de-DE"/>
                  </w:rPr>
                </w:rPrChange>
              </w:rPr>
            </w:pPr>
            <w:ins w:id="56727" w:author="Jens-Rainer Ohm" w:date="2026-07-18T09:33:00Z">
              <w:r w:rsidRPr="006F1EFE">
                <w:rPr>
                  <w:b/>
                  <w:bCs/>
                  <w:sz w:val="24"/>
                  <w:szCs w:val="24"/>
                  <w:lang w:val="en-CA" w:eastAsia="de-DE"/>
                  <w:rPrChange w:id="56728" w:author="Jens-Rainer Ohm" w:date="2026-07-18T09:33:00Z">
                    <w:rPr>
                      <w:b/>
                      <w:bCs/>
                      <w:sz w:val="24"/>
                      <w:szCs w:val="24"/>
                      <w:lang w:eastAsia="de-DE"/>
                    </w:rPr>
                  </w:rPrChange>
                </w:rPr>
                <w:t>  424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0F214DF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29" w:author="Jens-Rainer Ohm" w:date="2026-07-18T09:33:00Z"/>
                <w:sz w:val="24"/>
                <w:szCs w:val="24"/>
                <w:lang w:val="en-CA" w:eastAsia="de-DE"/>
                <w:rPrChange w:id="56730" w:author="Jens-Rainer Ohm" w:date="2026-07-18T09:33:00Z">
                  <w:rPr>
                    <w:ins w:id="56731" w:author="Jens-Rainer Ohm" w:date="2026-07-18T09:33:00Z"/>
                    <w:sz w:val="24"/>
                    <w:szCs w:val="24"/>
                    <w:lang w:eastAsia="de-DE"/>
                  </w:rPr>
                </w:rPrChange>
              </w:rPr>
            </w:pPr>
            <w:ins w:id="56732" w:author="Jens-Rainer Ohm" w:date="2026-07-18T09:33:00Z">
              <w:r w:rsidRPr="006F1EFE">
                <w:rPr>
                  <w:b/>
                  <w:bCs/>
                  <w:sz w:val="24"/>
                  <w:szCs w:val="24"/>
                  <w:lang w:val="en-CA" w:eastAsia="de-DE"/>
                  <w:rPrChange w:id="56733" w:author="Jens-Rainer Ohm" w:date="2026-07-18T09:33:00Z">
                    <w:rPr>
                      <w:b/>
                      <w:bCs/>
                      <w:sz w:val="24"/>
                      <w:szCs w:val="24"/>
                      <w:lang w:eastAsia="de-DE"/>
                    </w:rPr>
                  </w:rPrChange>
                </w:rPr>
                <w:t>  JEE 6.1 on data preparation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0BB8CB6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34" w:author="Jens-Rainer Ohm" w:date="2026-07-18T09:33:00Z"/>
                <w:sz w:val="24"/>
                <w:szCs w:val="24"/>
                <w:lang w:val="en-CA" w:eastAsia="de-DE"/>
                <w:rPrChange w:id="56735" w:author="Jens-Rainer Ohm" w:date="2026-07-18T09:33:00Z">
                  <w:rPr>
                    <w:ins w:id="56736" w:author="Jens-Rainer Ohm" w:date="2026-07-18T09:33:00Z"/>
                    <w:sz w:val="24"/>
                    <w:szCs w:val="24"/>
                    <w:lang w:eastAsia="de-DE"/>
                  </w:rPr>
                </w:rPrChange>
              </w:rPr>
            </w:pPr>
            <w:ins w:id="56737" w:author="Jens-Rainer Ohm" w:date="2026-07-18T09:33:00Z">
              <w:r w:rsidRPr="006F1EFE">
                <w:rPr>
                  <w:b/>
                  <w:bCs/>
                  <w:sz w:val="24"/>
                  <w:szCs w:val="24"/>
                  <w:lang w:val="en-CA" w:eastAsia="de-DE"/>
                  <w:rPrChange w:id="56738" w:author="Jens-Rainer Ohm" w:date="2026-07-18T09:33:00Z">
                    <w:rPr>
                      <w:b/>
                      <w:bCs/>
                      <w:sz w:val="24"/>
                      <w:szCs w:val="24"/>
                      <w:lang w:eastAsia="de-DE"/>
                    </w:rPr>
                  </w:rPrChange>
                </w:rPr>
                <w:t>  Patrice Rondao Alface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B6023F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39" w:author="Jens-Rainer Ohm" w:date="2026-07-18T09:33:00Z"/>
                <w:sz w:val="24"/>
                <w:szCs w:val="24"/>
                <w:lang w:val="en-CA" w:eastAsia="de-DE"/>
                <w:rPrChange w:id="56740" w:author="Jens-Rainer Ohm" w:date="2026-07-18T09:33:00Z">
                  <w:rPr>
                    <w:ins w:id="56741" w:author="Jens-Rainer Ohm" w:date="2026-07-18T09:33:00Z"/>
                    <w:sz w:val="24"/>
                    <w:szCs w:val="24"/>
                    <w:lang w:eastAsia="de-DE"/>
                  </w:rPr>
                </w:rPrChange>
              </w:rPr>
            </w:pPr>
            <w:ins w:id="56742" w:author="Jens-Rainer Ohm" w:date="2026-07-18T09:33:00Z">
              <w:r w:rsidRPr="006F1EFE">
                <w:rPr>
                  <w:b/>
                  <w:bCs/>
                  <w:sz w:val="24"/>
                  <w:szCs w:val="24"/>
                  <w:lang w:val="en-CA" w:eastAsia="de-DE"/>
                  <w:rPrChange w:id="56743"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2512DC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44" w:author="Jens-Rainer Ohm" w:date="2026-07-18T09:33:00Z"/>
                <w:sz w:val="24"/>
                <w:szCs w:val="24"/>
                <w:lang w:val="en-CA" w:eastAsia="de-DE"/>
                <w:rPrChange w:id="56745" w:author="Jens-Rainer Ohm" w:date="2026-07-18T09:33:00Z">
                  <w:rPr>
                    <w:ins w:id="56746" w:author="Jens-Rainer Ohm" w:date="2026-07-18T09:33:00Z"/>
                    <w:sz w:val="24"/>
                    <w:szCs w:val="24"/>
                    <w:lang w:eastAsia="de-DE"/>
                  </w:rPr>
                </w:rPrChange>
              </w:rPr>
            </w:pPr>
            <w:ins w:id="56747" w:author="Jens-Rainer Ohm" w:date="2026-07-18T09:33:00Z">
              <w:r w:rsidRPr="006F1EFE">
                <w:rPr>
                  <w:b/>
                  <w:bCs/>
                  <w:sz w:val="24"/>
                  <w:szCs w:val="24"/>
                  <w:lang w:val="en-CA" w:eastAsia="de-DE"/>
                  <w:rPrChange w:id="56748"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F56CE3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49" w:author="Jens-Rainer Ohm" w:date="2026-07-18T09:33:00Z"/>
                <w:sz w:val="24"/>
                <w:szCs w:val="24"/>
                <w:lang w:val="en-CA" w:eastAsia="de-DE"/>
                <w:rPrChange w:id="56750" w:author="Jens-Rainer Ohm" w:date="2026-07-18T09:33:00Z">
                  <w:rPr>
                    <w:ins w:id="56751" w:author="Jens-Rainer Ohm" w:date="2026-07-18T09:33:00Z"/>
                    <w:sz w:val="24"/>
                    <w:szCs w:val="24"/>
                    <w:lang w:eastAsia="de-DE"/>
                  </w:rPr>
                </w:rPrChange>
              </w:rPr>
            </w:pPr>
            <w:ins w:id="56752" w:author="Jens-Rainer Ohm" w:date="2026-07-18T09:33:00Z">
              <w:r w:rsidRPr="006F1EFE">
                <w:rPr>
                  <w:b/>
                  <w:bCs/>
                  <w:sz w:val="24"/>
                  <w:szCs w:val="24"/>
                  <w:lang w:val="en-CA" w:eastAsia="de-DE"/>
                  <w:rPrChange w:id="56753" w:author="Jens-Rainer Ohm" w:date="2026-07-18T09:33:00Z">
                    <w:rPr>
                      <w:b/>
                      <w:bCs/>
                      <w:sz w:val="24"/>
                      <w:szCs w:val="24"/>
                      <w:lang w:eastAsia="de-DE"/>
                    </w:rPr>
                  </w:rPrChange>
                </w:rPr>
                <w:t> 26657 </w:t>
              </w:r>
            </w:ins>
          </w:p>
        </w:tc>
      </w:tr>
      <w:tr w:rsidR="006F1EFE" w:rsidRPr="006F1EFE" w14:paraId="24E57F07" w14:textId="77777777" w:rsidTr="00C63101">
        <w:trPr>
          <w:ins w:id="56754"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3AC4E11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55" w:author="Jens-Rainer Ohm" w:date="2026-07-18T09:33:00Z"/>
                <w:sz w:val="24"/>
                <w:szCs w:val="24"/>
                <w:lang w:val="en-CA" w:eastAsia="de-DE"/>
                <w:rPrChange w:id="56756" w:author="Jens-Rainer Ohm" w:date="2026-07-18T09:33:00Z">
                  <w:rPr>
                    <w:ins w:id="56757" w:author="Jens-Rainer Ohm" w:date="2026-07-18T09:33:00Z"/>
                    <w:sz w:val="24"/>
                    <w:szCs w:val="24"/>
                    <w:lang w:eastAsia="de-DE"/>
                  </w:rPr>
                </w:rPrChange>
              </w:rPr>
            </w:pPr>
            <w:ins w:id="56758" w:author="Jens-Rainer Ohm" w:date="2026-07-18T09:33:00Z">
              <w:r w:rsidRPr="006F1EFE">
                <w:rPr>
                  <w:b/>
                  <w:bCs/>
                  <w:sz w:val="24"/>
                  <w:szCs w:val="24"/>
                  <w:lang w:val="en-CA" w:eastAsia="de-DE"/>
                  <w:rPrChange w:id="56759" w:author="Jens-Rainer Ohm" w:date="2026-07-18T09:33:00Z">
                    <w:rPr>
                      <w:b/>
                      <w:bCs/>
                      <w:sz w:val="24"/>
                      <w:szCs w:val="24"/>
                      <w:lang w:eastAsia="de-DE"/>
                    </w:rPr>
                  </w:rPrChange>
                </w:rPr>
                <w:t>  425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2DFCC57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60" w:author="Jens-Rainer Ohm" w:date="2026-07-18T09:33:00Z"/>
                <w:sz w:val="24"/>
                <w:szCs w:val="24"/>
                <w:lang w:val="en-CA" w:eastAsia="de-DE"/>
                <w:rPrChange w:id="56761" w:author="Jens-Rainer Ohm" w:date="2026-07-18T09:33:00Z">
                  <w:rPr>
                    <w:ins w:id="56762" w:author="Jens-Rainer Ohm" w:date="2026-07-18T09:33:00Z"/>
                    <w:sz w:val="24"/>
                    <w:szCs w:val="24"/>
                    <w:lang w:eastAsia="de-DE"/>
                  </w:rPr>
                </w:rPrChange>
              </w:rPr>
            </w:pPr>
            <w:ins w:id="56763" w:author="Jens-Rainer Ohm" w:date="2026-07-18T09:33:00Z">
              <w:r w:rsidRPr="006F1EFE">
                <w:rPr>
                  <w:b/>
                  <w:bCs/>
                  <w:sz w:val="24"/>
                  <w:szCs w:val="24"/>
                  <w:lang w:val="en-CA" w:eastAsia="de-DE"/>
                  <w:rPrChange w:id="56764" w:author="Jens-Rainer Ohm" w:date="2026-07-18T09:33:00Z">
                    <w:rPr>
                      <w:b/>
                      <w:bCs/>
                      <w:sz w:val="24"/>
                      <w:szCs w:val="24"/>
                      <w:lang w:eastAsia="de-DE"/>
                    </w:rPr>
                  </w:rPrChange>
                </w:rPr>
                <w:t>  JEE 6.2 on anchor generation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55313E3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65" w:author="Jens-Rainer Ohm" w:date="2026-07-18T09:33:00Z"/>
                <w:sz w:val="24"/>
                <w:szCs w:val="24"/>
                <w:lang w:val="en-CA" w:eastAsia="de-DE"/>
                <w:rPrChange w:id="56766" w:author="Jens-Rainer Ohm" w:date="2026-07-18T09:33:00Z">
                  <w:rPr>
                    <w:ins w:id="56767" w:author="Jens-Rainer Ohm" w:date="2026-07-18T09:33:00Z"/>
                    <w:sz w:val="24"/>
                    <w:szCs w:val="24"/>
                    <w:lang w:eastAsia="de-DE"/>
                  </w:rPr>
                </w:rPrChange>
              </w:rPr>
            </w:pPr>
            <w:ins w:id="56768" w:author="Jens-Rainer Ohm" w:date="2026-07-18T09:33:00Z">
              <w:r w:rsidRPr="006F1EFE">
                <w:rPr>
                  <w:b/>
                  <w:bCs/>
                  <w:sz w:val="24"/>
                  <w:szCs w:val="24"/>
                  <w:lang w:val="en-CA" w:eastAsia="de-DE"/>
                  <w:rPrChange w:id="56769" w:author="Jens-Rainer Ohm" w:date="2026-07-18T09:33:00Z">
                    <w:rPr>
                      <w:b/>
                      <w:bCs/>
                      <w:sz w:val="24"/>
                      <w:szCs w:val="24"/>
                      <w:lang w:eastAsia="de-DE"/>
                    </w:rPr>
                  </w:rPrChange>
                </w:rPr>
                <w:t>  Gustavo Sandri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D2D0D8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70" w:author="Jens-Rainer Ohm" w:date="2026-07-18T09:33:00Z"/>
                <w:sz w:val="24"/>
                <w:szCs w:val="24"/>
                <w:lang w:val="en-CA" w:eastAsia="de-DE"/>
                <w:rPrChange w:id="56771" w:author="Jens-Rainer Ohm" w:date="2026-07-18T09:33:00Z">
                  <w:rPr>
                    <w:ins w:id="56772" w:author="Jens-Rainer Ohm" w:date="2026-07-18T09:33:00Z"/>
                    <w:sz w:val="24"/>
                    <w:szCs w:val="24"/>
                    <w:lang w:eastAsia="de-DE"/>
                  </w:rPr>
                </w:rPrChange>
              </w:rPr>
            </w:pPr>
            <w:ins w:id="56773" w:author="Jens-Rainer Ohm" w:date="2026-07-18T09:33:00Z">
              <w:r w:rsidRPr="006F1EFE">
                <w:rPr>
                  <w:b/>
                  <w:bCs/>
                  <w:sz w:val="24"/>
                  <w:szCs w:val="24"/>
                  <w:lang w:val="en-CA" w:eastAsia="de-DE"/>
                  <w:rPrChange w:id="56774"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46D322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75" w:author="Jens-Rainer Ohm" w:date="2026-07-18T09:33:00Z"/>
                <w:sz w:val="24"/>
                <w:szCs w:val="24"/>
                <w:lang w:val="en-CA" w:eastAsia="de-DE"/>
                <w:rPrChange w:id="56776" w:author="Jens-Rainer Ohm" w:date="2026-07-18T09:33:00Z">
                  <w:rPr>
                    <w:ins w:id="56777" w:author="Jens-Rainer Ohm" w:date="2026-07-18T09:33:00Z"/>
                    <w:sz w:val="24"/>
                    <w:szCs w:val="24"/>
                    <w:lang w:eastAsia="de-DE"/>
                  </w:rPr>
                </w:rPrChange>
              </w:rPr>
            </w:pPr>
            <w:ins w:id="56778" w:author="Jens-Rainer Ohm" w:date="2026-07-18T09:33:00Z">
              <w:r w:rsidRPr="006F1EFE">
                <w:rPr>
                  <w:b/>
                  <w:bCs/>
                  <w:sz w:val="24"/>
                  <w:szCs w:val="24"/>
                  <w:lang w:val="en-CA" w:eastAsia="de-DE"/>
                  <w:rPrChange w:id="56779"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C293BB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80" w:author="Jens-Rainer Ohm" w:date="2026-07-18T09:33:00Z"/>
                <w:sz w:val="24"/>
                <w:szCs w:val="24"/>
                <w:lang w:val="en-CA" w:eastAsia="de-DE"/>
                <w:rPrChange w:id="56781" w:author="Jens-Rainer Ohm" w:date="2026-07-18T09:33:00Z">
                  <w:rPr>
                    <w:ins w:id="56782" w:author="Jens-Rainer Ohm" w:date="2026-07-18T09:33:00Z"/>
                    <w:sz w:val="24"/>
                    <w:szCs w:val="24"/>
                    <w:lang w:eastAsia="de-DE"/>
                  </w:rPr>
                </w:rPrChange>
              </w:rPr>
            </w:pPr>
            <w:ins w:id="56783" w:author="Jens-Rainer Ohm" w:date="2026-07-18T09:33:00Z">
              <w:r w:rsidRPr="006F1EFE">
                <w:rPr>
                  <w:b/>
                  <w:bCs/>
                  <w:sz w:val="24"/>
                  <w:szCs w:val="24"/>
                  <w:lang w:val="en-CA" w:eastAsia="de-DE"/>
                  <w:rPrChange w:id="56784" w:author="Jens-Rainer Ohm" w:date="2026-07-18T09:33:00Z">
                    <w:rPr>
                      <w:b/>
                      <w:bCs/>
                      <w:sz w:val="24"/>
                      <w:szCs w:val="24"/>
                      <w:lang w:eastAsia="de-DE"/>
                    </w:rPr>
                  </w:rPrChange>
                </w:rPr>
                <w:t> 26658 </w:t>
              </w:r>
            </w:ins>
          </w:p>
        </w:tc>
      </w:tr>
      <w:tr w:rsidR="006F1EFE" w:rsidRPr="006F1EFE" w14:paraId="10837FDF" w14:textId="77777777" w:rsidTr="00C63101">
        <w:trPr>
          <w:ins w:id="56785"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347005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86" w:author="Jens-Rainer Ohm" w:date="2026-07-18T09:33:00Z"/>
                <w:sz w:val="24"/>
                <w:szCs w:val="24"/>
                <w:lang w:val="en-CA" w:eastAsia="de-DE"/>
                <w:rPrChange w:id="56787" w:author="Jens-Rainer Ohm" w:date="2026-07-18T09:33:00Z">
                  <w:rPr>
                    <w:ins w:id="56788" w:author="Jens-Rainer Ohm" w:date="2026-07-18T09:33:00Z"/>
                    <w:sz w:val="24"/>
                    <w:szCs w:val="24"/>
                    <w:lang w:eastAsia="de-DE"/>
                  </w:rPr>
                </w:rPrChange>
              </w:rPr>
            </w:pPr>
            <w:ins w:id="56789" w:author="Jens-Rainer Ohm" w:date="2026-07-18T09:33:00Z">
              <w:r w:rsidRPr="006F1EFE">
                <w:rPr>
                  <w:b/>
                  <w:bCs/>
                  <w:sz w:val="24"/>
                  <w:szCs w:val="24"/>
                  <w:lang w:val="en-CA" w:eastAsia="de-DE"/>
                  <w:rPrChange w:id="56790" w:author="Jens-Rainer Ohm" w:date="2026-07-18T09:33:00Z">
                    <w:rPr>
                      <w:b/>
                      <w:bCs/>
                      <w:sz w:val="24"/>
                      <w:szCs w:val="24"/>
                      <w:lang w:eastAsia="de-DE"/>
                    </w:rPr>
                  </w:rPrChange>
                </w:rPr>
                <w:t>  426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25E3F5E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91" w:author="Jens-Rainer Ohm" w:date="2026-07-18T09:33:00Z"/>
                <w:sz w:val="24"/>
                <w:szCs w:val="24"/>
                <w:lang w:val="en-CA" w:eastAsia="de-DE"/>
                <w:rPrChange w:id="56792" w:author="Jens-Rainer Ohm" w:date="2026-07-18T09:33:00Z">
                  <w:rPr>
                    <w:ins w:id="56793" w:author="Jens-Rainer Ohm" w:date="2026-07-18T09:33:00Z"/>
                    <w:sz w:val="24"/>
                    <w:szCs w:val="24"/>
                    <w:lang w:eastAsia="de-DE"/>
                  </w:rPr>
                </w:rPrChange>
              </w:rPr>
            </w:pPr>
            <w:ins w:id="56794" w:author="Jens-Rainer Ohm" w:date="2026-07-18T09:33:00Z">
              <w:r w:rsidRPr="006F1EFE">
                <w:rPr>
                  <w:b/>
                  <w:bCs/>
                  <w:sz w:val="24"/>
                  <w:szCs w:val="24"/>
                  <w:lang w:val="en-CA" w:eastAsia="de-DE"/>
                  <w:rPrChange w:id="56795" w:author="Jens-Rainer Ohm" w:date="2026-07-18T09:33:00Z">
                    <w:rPr>
                      <w:b/>
                      <w:bCs/>
                      <w:sz w:val="24"/>
                      <w:szCs w:val="24"/>
                      <w:lang w:eastAsia="de-DE"/>
                    </w:rPr>
                  </w:rPrChange>
                </w:rPr>
                <w:t>  JEE 6.3 on new coding technologies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355E380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796" w:author="Jens-Rainer Ohm" w:date="2026-07-18T09:33:00Z"/>
                <w:sz w:val="24"/>
                <w:szCs w:val="24"/>
                <w:lang w:val="en-CA" w:eastAsia="de-DE"/>
                <w:rPrChange w:id="56797" w:author="Jens-Rainer Ohm" w:date="2026-07-18T09:33:00Z">
                  <w:rPr>
                    <w:ins w:id="56798" w:author="Jens-Rainer Ohm" w:date="2026-07-18T09:33:00Z"/>
                    <w:sz w:val="24"/>
                    <w:szCs w:val="24"/>
                    <w:lang w:eastAsia="de-DE"/>
                  </w:rPr>
                </w:rPrChange>
              </w:rPr>
            </w:pPr>
            <w:ins w:id="56799" w:author="Jens-Rainer Ohm" w:date="2026-07-18T09:33:00Z">
              <w:r w:rsidRPr="006F1EFE">
                <w:rPr>
                  <w:b/>
                  <w:bCs/>
                  <w:sz w:val="24"/>
                  <w:szCs w:val="24"/>
                  <w:lang w:val="en-CA" w:eastAsia="de-DE"/>
                  <w:rPrChange w:id="56800" w:author="Jens-Rainer Ohm" w:date="2026-07-18T09:33:00Z">
                    <w:rPr>
                      <w:b/>
                      <w:bCs/>
                      <w:sz w:val="24"/>
                      <w:szCs w:val="24"/>
                      <w:lang w:eastAsia="de-DE"/>
                    </w:rPr>
                  </w:rPrChange>
                </w:rPr>
                <w:t>  Gun Bang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A9911F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01" w:author="Jens-Rainer Ohm" w:date="2026-07-18T09:33:00Z"/>
                <w:sz w:val="24"/>
                <w:szCs w:val="24"/>
                <w:lang w:val="en-CA" w:eastAsia="de-DE"/>
                <w:rPrChange w:id="56802" w:author="Jens-Rainer Ohm" w:date="2026-07-18T09:33:00Z">
                  <w:rPr>
                    <w:ins w:id="56803" w:author="Jens-Rainer Ohm" w:date="2026-07-18T09:33:00Z"/>
                    <w:sz w:val="24"/>
                    <w:szCs w:val="24"/>
                    <w:lang w:eastAsia="de-DE"/>
                  </w:rPr>
                </w:rPrChange>
              </w:rPr>
            </w:pPr>
            <w:ins w:id="56804" w:author="Jens-Rainer Ohm" w:date="2026-07-18T09:33:00Z">
              <w:r w:rsidRPr="006F1EFE">
                <w:rPr>
                  <w:b/>
                  <w:bCs/>
                  <w:sz w:val="24"/>
                  <w:szCs w:val="24"/>
                  <w:lang w:val="en-CA" w:eastAsia="de-DE"/>
                  <w:rPrChange w:id="56805"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D539A0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06" w:author="Jens-Rainer Ohm" w:date="2026-07-18T09:33:00Z"/>
                <w:sz w:val="24"/>
                <w:szCs w:val="24"/>
                <w:lang w:val="en-CA" w:eastAsia="de-DE"/>
                <w:rPrChange w:id="56807" w:author="Jens-Rainer Ohm" w:date="2026-07-18T09:33:00Z">
                  <w:rPr>
                    <w:ins w:id="56808" w:author="Jens-Rainer Ohm" w:date="2026-07-18T09:33:00Z"/>
                    <w:sz w:val="24"/>
                    <w:szCs w:val="24"/>
                    <w:lang w:eastAsia="de-DE"/>
                  </w:rPr>
                </w:rPrChange>
              </w:rPr>
            </w:pPr>
            <w:ins w:id="56809" w:author="Jens-Rainer Ohm" w:date="2026-07-18T09:33:00Z">
              <w:r w:rsidRPr="006F1EFE">
                <w:rPr>
                  <w:b/>
                  <w:bCs/>
                  <w:sz w:val="24"/>
                  <w:szCs w:val="24"/>
                  <w:lang w:val="en-CA" w:eastAsia="de-DE"/>
                  <w:rPrChange w:id="56810"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B49FD3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11" w:author="Jens-Rainer Ohm" w:date="2026-07-18T09:33:00Z"/>
                <w:sz w:val="24"/>
                <w:szCs w:val="24"/>
                <w:lang w:val="en-CA" w:eastAsia="de-DE"/>
                <w:rPrChange w:id="56812" w:author="Jens-Rainer Ohm" w:date="2026-07-18T09:33:00Z">
                  <w:rPr>
                    <w:ins w:id="56813" w:author="Jens-Rainer Ohm" w:date="2026-07-18T09:33:00Z"/>
                    <w:sz w:val="24"/>
                    <w:szCs w:val="24"/>
                    <w:lang w:eastAsia="de-DE"/>
                  </w:rPr>
                </w:rPrChange>
              </w:rPr>
            </w:pPr>
            <w:ins w:id="56814" w:author="Jens-Rainer Ohm" w:date="2026-07-18T09:33:00Z">
              <w:r w:rsidRPr="006F1EFE">
                <w:rPr>
                  <w:b/>
                  <w:bCs/>
                  <w:sz w:val="24"/>
                  <w:szCs w:val="24"/>
                  <w:lang w:val="en-CA" w:eastAsia="de-DE"/>
                  <w:rPrChange w:id="56815" w:author="Jens-Rainer Ohm" w:date="2026-07-18T09:33:00Z">
                    <w:rPr>
                      <w:b/>
                      <w:bCs/>
                      <w:sz w:val="24"/>
                      <w:szCs w:val="24"/>
                      <w:lang w:eastAsia="de-DE"/>
                    </w:rPr>
                  </w:rPrChange>
                </w:rPr>
                <w:t> 26659 </w:t>
              </w:r>
            </w:ins>
          </w:p>
        </w:tc>
      </w:tr>
      <w:tr w:rsidR="006F1EFE" w:rsidRPr="006F1EFE" w14:paraId="55CD0C48" w14:textId="77777777" w:rsidTr="00C63101">
        <w:trPr>
          <w:ins w:id="56816"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FCD48A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17" w:author="Jens-Rainer Ohm" w:date="2026-07-18T09:33:00Z"/>
                <w:sz w:val="24"/>
                <w:szCs w:val="24"/>
                <w:lang w:val="en-CA" w:eastAsia="de-DE"/>
                <w:rPrChange w:id="56818" w:author="Jens-Rainer Ohm" w:date="2026-07-18T09:33:00Z">
                  <w:rPr>
                    <w:ins w:id="56819" w:author="Jens-Rainer Ohm" w:date="2026-07-18T09:33:00Z"/>
                    <w:sz w:val="24"/>
                    <w:szCs w:val="24"/>
                    <w:lang w:eastAsia="de-DE"/>
                  </w:rPr>
                </w:rPrChange>
              </w:rPr>
            </w:pPr>
            <w:ins w:id="56820" w:author="Jens-Rainer Ohm" w:date="2026-07-18T09:33:00Z">
              <w:r w:rsidRPr="006F1EFE">
                <w:rPr>
                  <w:b/>
                  <w:bCs/>
                  <w:sz w:val="24"/>
                  <w:szCs w:val="24"/>
                  <w:lang w:val="en-CA" w:eastAsia="de-DE"/>
                  <w:rPrChange w:id="56821" w:author="Jens-Rainer Ohm" w:date="2026-07-18T09:33:00Z">
                    <w:rPr>
                      <w:b/>
                      <w:bCs/>
                      <w:sz w:val="24"/>
                      <w:szCs w:val="24"/>
                      <w:lang w:eastAsia="de-DE"/>
                    </w:rPr>
                  </w:rPrChange>
                </w:rPr>
                <w:lastRenderedPageBreak/>
                <w:t>  427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216A1DA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22" w:author="Jens-Rainer Ohm" w:date="2026-07-18T09:33:00Z"/>
                <w:sz w:val="24"/>
                <w:szCs w:val="24"/>
                <w:lang w:val="en-CA" w:eastAsia="de-DE"/>
                <w:rPrChange w:id="56823" w:author="Jens-Rainer Ohm" w:date="2026-07-18T09:33:00Z">
                  <w:rPr>
                    <w:ins w:id="56824" w:author="Jens-Rainer Ohm" w:date="2026-07-18T09:33:00Z"/>
                    <w:sz w:val="24"/>
                    <w:szCs w:val="24"/>
                    <w:lang w:eastAsia="de-DE"/>
                  </w:rPr>
                </w:rPrChange>
              </w:rPr>
            </w:pPr>
            <w:ins w:id="56825" w:author="Jens-Rainer Ohm" w:date="2026-07-18T09:33:00Z">
              <w:r w:rsidRPr="006F1EFE">
                <w:rPr>
                  <w:b/>
                  <w:bCs/>
                  <w:sz w:val="24"/>
                  <w:szCs w:val="24"/>
                  <w:lang w:val="en-CA" w:eastAsia="de-DE"/>
                  <w:rPrChange w:id="56826" w:author="Jens-Rainer Ohm" w:date="2026-07-18T09:33:00Z">
                    <w:rPr>
                      <w:b/>
                      <w:bCs/>
                      <w:sz w:val="24"/>
                      <w:szCs w:val="24"/>
                      <w:lang w:eastAsia="de-DE"/>
                    </w:rPr>
                  </w:rPrChange>
                </w:rPr>
                <w:t>  JEE 6.4 on collecting requirements and use cases for Gaussian splat coding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7F00F68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27" w:author="Jens-Rainer Ohm" w:date="2026-07-18T09:33:00Z"/>
                <w:sz w:val="24"/>
                <w:szCs w:val="24"/>
                <w:lang w:val="en-CA" w:eastAsia="de-DE"/>
                <w:rPrChange w:id="56828" w:author="Jens-Rainer Ohm" w:date="2026-07-18T09:33:00Z">
                  <w:rPr>
                    <w:ins w:id="56829" w:author="Jens-Rainer Ohm" w:date="2026-07-18T09:33:00Z"/>
                    <w:sz w:val="24"/>
                    <w:szCs w:val="24"/>
                    <w:lang w:eastAsia="de-DE"/>
                  </w:rPr>
                </w:rPrChange>
              </w:rPr>
            </w:pPr>
            <w:ins w:id="56830" w:author="Jens-Rainer Ohm" w:date="2026-07-18T09:33:00Z">
              <w:r w:rsidRPr="006F1EFE">
                <w:rPr>
                  <w:b/>
                  <w:bCs/>
                  <w:sz w:val="24"/>
                  <w:szCs w:val="24"/>
                  <w:lang w:val="en-CA" w:eastAsia="de-DE"/>
                  <w:rPrChange w:id="56831" w:author="Jens-Rainer Ohm" w:date="2026-07-18T09:33:00Z">
                    <w:rPr>
                      <w:b/>
                      <w:bCs/>
                      <w:sz w:val="24"/>
                      <w:szCs w:val="24"/>
                      <w:lang w:eastAsia="de-DE"/>
                    </w:rPr>
                  </w:rPrChange>
                </w:rPr>
                <w:t>  Patrice Rondao Alface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2FE3E8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32" w:author="Jens-Rainer Ohm" w:date="2026-07-18T09:33:00Z"/>
                <w:sz w:val="24"/>
                <w:szCs w:val="24"/>
                <w:lang w:val="en-CA" w:eastAsia="de-DE"/>
                <w:rPrChange w:id="56833" w:author="Jens-Rainer Ohm" w:date="2026-07-18T09:33:00Z">
                  <w:rPr>
                    <w:ins w:id="56834" w:author="Jens-Rainer Ohm" w:date="2026-07-18T09:33:00Z"/>
                    <w:sz w:val="24"/>
                    <w:szCs w:val="24"/>
                    <w:lang w:eastAsia="de-DE"/>
                  </w:rPr>
                </w:rPrChange>
              </w:rPr>
            </w:pPr>
            <w:ins w:id="56835" w:author="Jens-Rainer Ohm" w:date="2026-07-18T09:33:00Z">
              <w:r w:rsidRPr="006F1EFE">
                <w:rPr>
                  <w:b/>
                  <w:bCs/>
                  <w:sz w:val="24"/>
                  <w:szCs w:val="24"/>
                  <w:lang w:val="en-CA" w:eastAsia="de-DE"/>
                  <w:rPrChange w:id="56836"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EB0D42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37" w:author="Jens-Rainer Ohm" w:date="2026-07-18T09:33:00Z"/>
                <w:sz w:val="24"/>
                <w:szCs w:val="24"/>
                <w:lang w:val="en-CA" w:eastAsia="de-DE"/>
                <w:rPrChange w:id="56838" w:author="Jens-Rainer Ohm" w:date="2026-07-18T09:33:00Z">
                  <w:rPr>
                    <w:ins w:id="56839" w:author="Jens-Rainer Ohm" w:date="2026-07-18T09:33:00Z"/>
                    <w:sz w:val="24"/>
                    <w:szCs w:val="24"/>
                    <w:lang w:eastAsia="de-DE"/>
                  </w:rPr>
                </w:rPrChange>
              </w:rPr>
            </w:pPr>
            <w:ins w:id="56840" w:author="Jens-Rainer Ohm" w:date="2026-07-18T09:33:00Z">
              <w:r w:rsidRPr="006F1EFE">
                <w:rPr>
                  <w:b/>
                  <w:bCs/>
                  <w:sz w:val="24"/>
                  <w:szCs w:val="24"/>
                  <w:lang w:val="en-CA" w:eastAsia="de-DE"/>
                  <w:rPrChange w:id="56841"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0C878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42" w:author="Jens-Rainer Ohm" w:date="2026-07-18T09:33:00Z"/>
                <w:sz w:val="24"/>
                <w:szCs w:val="24"/>
                <w:lang w:val="en-CA" w:eastAsia="de-DE"/>
                <w:rPrChange w:id="56843" w:author="Jens-Rainer Ohm" w:date="2026-07-18T09:33:00Z">
                  <w:rPr>
                    <w:ins w:id="56844" w:author="Jens-Rainer Ohm" w:date="2026-07-18T09:33:00Z"/>
                    <w:sz w:val="24"/>
                    <w:szCs w:val="24"/>
                    <w:lang w:eastAsia="de-DE"/>
                  </w:rPr>
                </w:rPrChange>
              </w:rPr>
            </w:pPr>
            <w:ins w:id="56845" w:author="Jens-Rainer Ohm" w:date="2026-07-18T09:33:00Z">
              <w:r w:rsidRPr="006F1EFE">
                <w:rPr>
                  <w:b/>
                  <w:bCs/>
                  <w:sz w:val="24"/>
                  <w:szCs w:val="24"/>
                  <w:lang w:val="en-CA" w:eastAsia="de-DE"/>
                  <w:rPrChange w:id="56846" w:author="Jens-Rainer Ohm" w:date="2026-07-18T09:33:00Z">
                    <w:rPr>
                      <w:b/>
                      <w:bCs/>
                      <w:sz w:val="24"/>
                      <w:szCs w:val="24"/>
                      <w:lang w:eastAsia="de-DE"/>
                    </w:rPr>
                  </w:rPrChange>
                </w:rPr>
                <w:t> 26660 </w:t>
              </w:r>
            </w:ins>
          </w:p>
        </w:tc>
      </w:tr>
      <w:tr w:rsidR="006F1EFE" w:rsidRPr="006F1EFE" w14:paraId="341DA865" w14:textId="77777777" w:rsidTr="00C63101">
        <w:trPr>
          <w:ins w:id="56847"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365CF85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48" w:author="Jens-Rainer Ohm" w:date="2026-07-18T09:33:00Z"/>
                <w:sz w:val="24"/>
                <w:szCs w:val="24"/>
                <w:lang w:val="en-CA" w:eastAsia="de-DE"/>
                <w:rPrChange w:id="56849" w:author="Jens-Rainer Ohm" w:date="2026-07-18T09:33:00Z">
                  <w:rPr>
                    <w:ins w:id="56850" w:author="Jens-Rainer Ohm" w:date="2026-07-18T09:33:00Z"/>
                    <w:sz w:val="24"/>
                    <w:szCs w:val="24"/>
                    <w:lang w:eastAsia="de-DE"/>
                  </w:rPr>
                </w:rPrChange>
              </w:rPr>
            </w:pPr>
            <w:ins w:id="56851" w:author="Jens-Rainer Ohm" w:date="2026-07-18T09:33:00Z">
              <w:r w:rsidRPr="006F1EFE">
                <w:rPr>
                  <w:b/>
                  <w:bCs/>
                  <w:sz w:val="24"/>
                  <w:szCs w:val="24"/>
                  <w:lang w:val="en-CA" w:eastAsia="de-DE"/>
                  <w:rPrChange w:id="56852" w:author="Jens-Rainer Ohm" w:date="2026-07-18T09:33:00Z">
                    <w:rPr>
                      <w:b/>
                      <w:bCs/>
                      <w:sz w:val="24"/>
                      <w:szCs w:val="24"/>
                      <w:lang w:eastAsia="de-DE"/>
                    </w:rPr>
                  </w:rPrChange>
                </w:rPr>
                <w:t>  428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27B0788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53" w:author="Jens-Rainer Ohm" w:date="2026-07-18T09:33:00Z"/>
                <w:sz w:val="24"/>
                <w:szCs w:val="24"/>
                <w:lang w:val="en-CA" w:eastAsia="de-DE"/>
                <w:rPrChange w:id="56854" w:author="Jens-Rainer Ohm" w:date="2026-07-18T09:33:00Z">
                  <w:rPr>
                    <w:ins w:id="56855" w:author="Jens-Rainer Ohm" w:date="2026-07-18T09:33:00Z"/>
                    <w:sz w:val="24"/>
                    <w:szCs w:val="24"/>
                    <w:lang w:eastAsia="de-DE"/>
                  </w:rPr>
                </w:rPrChange>
              </w:rPr>
            </w:pPr>
            <w:ins w:id="56856" w:author="Jens-Rainer Ohm" w:date="2026-07-18T09:33:00Z">
              <w:r w:rsidRPr="006F1EFE">
                <w:rPr>
                  <w:b/>
                  <w:bCs/>
                  <w:sz w:val="24"/>
                  <w:szCs w:val="24"/>
                  <w:lang w:val="en-CA" w:eastAsia="de-DE"/>
                  <w:rPrChange w:id="56857" w:author="Jens-Rainer Ohm" w:date="2026-07-18T09:33:00Z">
                    <w:rPr>
                      <w:b/>
                      <w:bCs/>
                      <w:sz w:val="24"/>
                      <w:szCs w:val="24"/>
                      <w:lang w:eastAsia="de-DE"/>
                    </w:rPr>
                  </w:rPrChange>
                </w:rPr>
                <w:t>  JEE 6.5 on 3DGS software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380B9E3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58" w:author="Jens-Rainer Ohm" w:date="2026-07-18T09:33:00Z"/>
                <w:sz w:val="24"/>
                <w:szCs w:val="24"/>
                <w:lang w:val="en-CA" w:eastAsia="de-DE"/>
                <w:rPrChange w:id="56859" w:author="Jens-Rainer Ohm" w:date="2026-07-18T09:33:00Z">
                  <w:rPr>
                    <w:ins w:id="56860" w:author="Jens-Rainer Ohm" w:date="2026-07-18T09:33:00Z"/>
                    <w:sz w:val="24"/>
                    <w:szCs w:val="24"/>
                    <w:lang w:eastAsia="de-DE"/>
                  </w:rPr>
                </w:rPrChange>
              </w:rPr>
            </w:pPr>
            <w:ins w:id="56861" w:author="Jens-Rainer Ohm" w:date="2026-07-18T09:33:00Z">
              <w:r w:rsidRPr="006F1EFE">
                <w:rPr>
                  <w:b/>
                  <w:bCs/>
                  <w:sz w:val="24"/>
                  <w:szCs w:val="24"/>
                  <w:lang w:val="en-CA" w:eastAsia="de-DE"/>
                  <w:rPrChange w:id="56862" w:author="Jens-Rainer Ohm" w:date="2026-07-18T09:33:00Z">
                    <w:rPr>
                      <w:b/>
                      <w:bCs/>
                      <w:sz w:val="24"/>
                      <w:szCs w:val="24"/>
                      <w:lang w:eastAsia="de-DE"/>
                    </w:rPr>
                  </w:rPrChange>
                </w:rPr>
                <w:t>  Julien Ricard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0C27EE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63" w:author="Jens-Rainer Ohm" w:date="2026-07-18T09:33:00Z"/>
                <w:sz w:val="24"/>
                <w:szCs w:val="24"/>
                <w:lang w:val="en-CA" w:eastAsia="de-DE"/>
                <w:rPrChange w:id="56864" w:author="Jens-Rainer Ohm" w:date="2026-07-18T09:33:00Z">
                  <w:rPr>
                    <w:ins w:id="56865" w:author="Jens-Rainer Ohm" w:date="2026-07-18T09:33:00Z"/>
                    <w:sz w:val="24"/>
                    <w:szCs w:val="24"/>
                    <w:lang w:eastAsia="de-DE"/>
                  </w:rPr>
                </w:rPrChange>
              </w:rPr>
            </w:pPr>
            <w:ins w:id="56866" w:author="Jens-Rainer Ohm" w:date="2026-07-18T09:33:00Z">
              <w:r w:rsidRPr="006F1EFE">
                <w:rPr>
                  <w:b/>
                  <w:bCs/>
                  <w:sz w:val="24"/>
                  <w:szCs w:val="24"/>
                  <w:lang w:val="en-CA" w:eastAsia="de-DE"/>
                  <w:rPrChange w:id="56867"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08B173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68" w:author="Jens-Rainer Ohm" w:date="2026-07-18T09:33:00Z"/>
                <w:sz w:val="24"/>
                <w:szCs w:val="24"/>
                <w:lang w:val="en-CA" w:eastAsia="de-DE"/>
                <w:rPrChange w:id="56869" w:author="Jens-Rainer Ohm" w:date="2026-07-18T09:33:00Z">
                  <w:rPr>
                    <w:ins w:id="56870" w:author="Jens-Rainer Ohm" w:date="2026-07-18T09:33:00Z"/>
                    <w:sz w:val="24"/>
                    <w:szCs w:val="24"/>
                    <w:lang w:eastAsia="de-DE"/>
                  </w:rPr>
                </w:rPrChange>
              </w:rPr>
            </w:pPr>
            <w:ins w:id="56871" w:author="Jens-Rainer Ohm" w:date="2026-07-18T09:33:00Z">
              <w:r w:rsidRPr="006F1EFE">
                <w:rPr>
                  <w:b/>
                  <w:bCs/>
                  <w:sz w:val="24"/>
                  <w:szCs w:val="24"/>
                  <w:lang w:val="en-CA" w:eastAsia="de-DE"/>
                  <w:rPrChange w:id="56872"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3078F9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73" w:author="Jens-Rainer Ohm" w:date="2026-07-18T09:33:00Z"/>
                <w:sz w:val="24"/>
                <w:szCs w:val="24"/>
                <w:lang w:val="en-CA" w:eastAsia="de-DE"/>
                <w:rPrChange w:id="56874" w:author="Jens-Rainer Ohm" w:date="2026-07-18T09:33:00Z">
                  <w:rPr>
                    <w:ins w:id="56875" w:author="Jens-Rainer Ohm" w:date="2026-07-18T09:33:00Z"/>
                    <w:sz w:val="24"/>
                    <w:szCs w:val="24"/>
                    <w:lang w:eastAsia="de-DE"/>
                  </w:rPr>
                </w:rPrChange>
              </w:rPr>
            </w:pPr>
            <w:ins w:id="56876" w:author="Jens-Rainer Ohm" w:date="2026-07-18T09:33:00Z">
              <w:r w:rsidRPr="006F1EFE">
                <w:rPr>
                  <w:b/>
                  <w:bCs/>
                  <w:sz w:val="24"/>
                  <w:szCs w:val="24"/>
                  <w:lang w:val="en-CA" w:eastAsia="de-DE"/>
                  <w:rPrChange w:id="56877" w:author="Jens-Rainer Ohm" w:date="2026-07-18T09:33:00Z">
                    <w:rPr>
                      <w:b/>
                      <w:bCs/>
                      <w:sz w:val="24"/>
                      <w:szCs w:val="24"/>
                      <w:lang w:eastAsia="de-DE"/>
                    </w:rPr>
                  </w:rPrChange>
                </w:rPr>
                <w:t> 26661 </w:t>
              </w:r>
            </w:ins>
          </w:p>
        </w:tc>
      </w:tr>
      <w:tr w:rsidR="006F1EFE" w:rsidRPr="006F1EFE" w14:paraId="40ECF78F" w14:textId="77777777" w:rsidTr="00C63101">
        <w:trPr>
          <w:ins w:id="56878"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70D1F82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79" w:author="Jens-Rainer Ohm" w:date="2026-07-18T09:33:00Z"/>
                <w:sz w:val="24"/>
                <w:szCs w:val="24"/>
                <w:lang w:val="en-CA" w:eastAsia="de-DE"/>
                <w:rPrChange w:id="56880" w:author="Jens-Rainer Ohm" w:date="2026-07-18T09:33:00Z">
                  <w:rPr>
                    <w:ins w:id="56881" w:author="Jens-Rainer Ohm" w:date="2026-07-18T09:33:00Z"/>
                    <w:sz w:val="24"/>
                    <w:szCs w:val="24"/>
                    <w:lang w:eastAsia="de-DE"/>
                  </w:rPr>
                </w:rPrChange>
              </w:rPr>
            </w:pPr>
            <w:ins w:id="56882" w:author="Jens-Rainer Ohm" w:date="2026-07-18T09:33:00Z">
              <w:r w:rsidRPr="006F1EFE">
                <w:rPr>
                  <w:b/>
                  <w:bCs/>
                  <w:sz w:val="24"/>
                  <w:szCs w:val="24"/>
                  <w:lang w:val="en-CA" w:eastAsia="de-DE"/>
                  <w:rPrChange w:id="56883" w:author="Jens-Rainer Ohm" w:date="2026-07-18T09:33:00Z">
                    <w:rPr>
                      <w:b/>
                      <w:bCs/>
                      <w:sz w:val="24"/>
                      <w:szCs w:val="24"/>
                      <w:lang w:eastAsia="de-DE"/>
                    </w:rPr>
                  </w:rPrChange>
                </w:rPr>
                <w:t>  429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422A5C6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84" w:author="Jens-Rainer Ohm" w:date="2026-07-18T09:33:00Z"/>
                <w:sz w:val="24"/>
                <w:szCs w:val="24"/>
                <w:lang w:val="en-CA" w:eastAsia="de-DE"/>
                <w:rPrChange w:id="56885" w:author="Jens-Rainer Ohm" w:date="2026-07-18T09:33:00Z">
                  <w:rPr>
                    <w:ins w:id="56886" w:author="Jens-Rainer Ohm" w:date="2026-07-18T09:33:00Z"/>
                    <w:sz w:val="24"/>
                    <w:szCs w:val="24"/>
                    <w:lang w:eastAsia="de-DE"/>
                  </w:rPr>
                </w:rPrChange>
              </w:rPr>
            </w:pPr>
            <w:ins w:id="56887" w:author="Jens-Rainer Ohm" w:date="2026-07-18T09:33:00Z">
              <w:r w:rsidRPr="006F1EFE">
                <w:rPr>
                  <w:b/>
                  <w:bCs/>
                  <w:sz w:val="24"/>
                  <w:szCs w:val="24"/>
                  <w:lang w:val="en-CA" w:eastAsia="de-DE"/>
                  <w:rPrChange w:id="56888" w:author="Jens-Rainer Ohm" w:date="2026-07-18T09:33:00Z">
                    <w:rPr>
                      <w:b/>
                      <w:bCs/>
                      <w:sz w:val="24"/>
                      <w:szCs w:val="24"/>
                      <w:lang w:eastAsia="de-DE"/>
                    </w:rPr>
                  </w:rPrChange>
                </w:rPr>
                <w:t>  JEE 6.6 on coordinating the 1F-geo Track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6E2843C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89" w:author="Jens-Rainer Ohm" w:date="2026-07-18T09:33:00Z"/>
                <w:sz w:val="24"/>
                <w:szCs w:val="24"/>
                <w:lang w:val="en-CA" w:eastAsia="de-DE"/>
                <w:rPrChange w:id="56890" w:author="Jens-Rainer Ohm" w:date="2026-07-18T09:33:00Z">
                  <w:rPr>
                    <w:ins w:id="56891" w:author="Jens-Rainer Ohm" w:date="2026-07-18T09:33:00Z"/>
                    <w:sz w:val="24"/>
                    <w:szCs w:val="24"/>
                    <w:lang w:eastAsia="de-DE"/>
                  </w:rPr>
                </w:rPrChange>
              </w:rPr>
            </w:pPr>
            <w:ins w:id="56892" w:author="Jens-Rainer Ohm" w:date="2026-07-18T09:33:00Z">
              <w:r w:rsidRPr="006F1EFE">
                <w:rPr>
                  <w:b/>
                  <w:bCs/>
                  <w:sz w:val="24"/>
                  <w:szCs w:val="24"/>
                  <w:lang w:val="en-CA" w:eastAsia="de-DE"/>
                  <w:rPrChange w:id="56893" w:author="Jens-Rainer Ohm" w:date="2026-07-18T09:33:00Z">
                    <w:rPr>
                      <w:b/>
                      <w:bCs/>
                      <w:sz w:val="24"/>
                      <w:szCs w:val="24"/>
                      <w:lang w:eastAsia="de-DE"/>
                    </w:rPr>
                  </w:rPrChange>
                </w:rPr>
                <w:t>  </w:t>
              </w:r>
              <w:proofErr w:type="spellStart"/>
              <w:r w:rsidRPr="006F1EFE">
                <w:rPr>
                  <w:b/>
                  <w:bCs/>
                  <w:sz w:val="24"/>
                  <w:szCs w:val="24"/>
                  <w:lang w:val="en-CA" w:eastAsia="de-DE"/>
                  <w:rPrChange w:id="56894" w:author="Jens-Rainer Ohm" w:date="2026-07-18T09:33:00Z">
                    <w:rPr>
                      <w:b/>
                      <w:bCs/>
                      <w:sz w:val="24"/>
                      <w:szCs w:val="24"/>
                      <w:lang w:eastAsia="de-DE"/>
                    </w:rPr>
                  </w:rPrChange>
                </w:rPr>
                <w:t>Hyejung</w:t>
              </w:r>
              <w:proofErr w:type="spellEnd"/>
              <w:r w:rsidRPr="006F1EFE">
                <w:rPr>
                  <w:b/>
                  <w:bCs/>
                  <w:sz w:val="24"/>
                  <w:szCs w:val="24"/>
                  <w:lang w:val="en-CA" w:eastAsia="de-DE"/>
                  <w:rPrChange w:id="56895" w:author="Jens-Rainer Ohm" w:date="2026-07-18T09:33:00Z">
                    <w:rPr>
                      <w:b/>
                      <w:bCs/>
                      <w:sz w:val="24"/>
                      <w:szCs w:val="24"/>
                      <w:lang w:eastAsia="de-DE"/>
                    </w:rPr>
                  </w:rPrChange>
                </w:rPr>
                <w:t xml:space="preserve"> </w:t>
              </w:r>
              <w:proofErr w:type="spellStart"/>
              <w:r w:rsidRPr="006F1EFE">
                <w:rPr>
                  <w:b/>
                  <w:bCs/>
                  <w:sz w:val="24"/>
                  <w:szCs w:val="24"/>
                  <w:lang w:val="en-CA" w:eastAsia="de-DE"/>
                  <w:rPrChange w:id="56896" w:author="Jens-Rainer Ohm" w:date="2026-07-18T09:33:00Z">
                    <w:rPr>
                      <w:b/>
                      <w:bCs/>
                      <w:sz w:val="24"/>
                      <w:szCs w:val="24"/>
                      <w:lang w:eastAsia="de-DE"/>
                    </w:rPr>
                  </w:rPrChange>
                </w:rPr>
                <w:t>Hur</w:t>
              </w:r>
              <w:proofErr w:type="spellEnd"/>
              <w:r w:rsidRPr="006F1EFE">
                <w:rPr>
                  <w:b/>
                  <w:bCs/>
                  <w:sz w:val="24"/>
                  <w:szCs w:val="24"/>
                  <w:lang w:val="en-CA" w:eastAsia="de-DE"/>
                  <w:rPrChange w:id="56897" w:author="Jens-Rainer Ohm" w:date="2026-07-18T09:33:00Z">
                    <w:rPr>
                      <w:b/>
                      <w:bCs/>
                      <w:sz w:val="24"/>
                      <w:szCs w:val="24"/>
                      <w:lang w:eastAsia="de-DE"/>
                    </w:rPr>
                  </w:rPrChange>
                </w:rPr>
                <w:t>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19BCC0A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898" w:author="Jens-Rainer Ohm" w:date="2026-07-18T09:33:00Z"/>
                <w:sz w:val="24"/>
                <w:szCs w:val="24"/>
                <w:lang w:val="en-CA" w:eastAsia="de-DE"/>
                <w:rPrChange w:id="56899" w:author="Jens-Rainer Ohm" w:date="2026-07-18T09:33:00Z">
                  <w:rPr>
                    <w:ins w:id="56900" w:author="Jens-Rainer Ohm" w:date="2026-07-18T09:33:00Z"/>
                    <w:sz w:val="24"/>
                    <w:szCs w:val="24"/>
                    <w:lang w:eastAsia="de-DE"/>
                  </w:rPr>
                </w:rPrChange>
              </w:rPr>
            </w:pPr>
            <w:ins w:id="56901" w:author="Jens-Rainer Ohm" w:date="2026-07-18T09:33:00Z">
              <w:r w:rsidRPr="006F1EFE">
                <w:rPr>
                  <w:b/>
                  <w:bCs/>
                  <w:sz w:val="24"/>
                  <w:szCs w:val="24"/>
                  <w:lang w:val="en-CA" w:eastAsia="de-DE"/>
                  <w:rPrChange w:id="56902"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93853B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03" w:author="Jens-Rainer Ohm" w:date="2026-07-18T09:33:00Z"/>
                <w:sz w:val="24"/>
                <w:szCs w:val="24"/>
                <w:lang w:val="en-CA" w:eastAsia="de-DE"/>
                <w:rPrChange w:id="56904" w:author="Jens-Rainer Ohm" w:date="2026-07-18T09:33:00Z">
                  <w:rPr>
                    <w:ins w:id="56905" w:author="Jens-Rainer Ohm" w:date="2026-07-18T09:33:00Z"/>
                    <w:sz w:val="24"/>
                    <w:szCs w:val="24"/>
                    <w:lang w:eastAsia="de-DE"/>
                  </w:rPr>
                </w:rPrChange>
              </w:rPr>
            </w:pPr>
            <w:ins w:id="56906" w:author="Jens-Rainer Ohm" w:date="2026-07-18T09:33:00Z">
              <w:r w:rsidRPr="006F1EFE">
                <w:rPr>
                  <w:b/>
                  <w:bCs/>
                  <w:sz w:val="24"/>
                  <w:szCs w:val="24"/>
                  <w:lang w:val="en-CA" w:eastAsia="de-DE"/>
                  <w:rPrChange w:id="56907"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0F1378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08" w:author="Jens-Rainer Ohm" w:date="2026-07-18T09:33:00Z"/>
                <w:sz w:val="24"/>
                <w:szCs w:val="24"/>
                <w:lang w:val="en-CA" w:eastAsia="de-DE"/>
                <w:rPrChange w:id="56909" w:author="Jens-Rainer Ohm" w:date="2026-07-18T09:33:00Z">
                  <w:rPr>
                    <w:ins w:id="56910" w:author="Jens-Rainer Ohm" w:date="2026-07-18T09:33:00Z"/>
                    <w:sz w:val="24"/>
                    <w:szCs w:val="24"/>
                    <w:lang w:eastAsia="de-DE"/>
                  </w:rPr>
                </w:rPrChange>
              </w:rPr>
            </w:pPr>
            <w:ins w:id="56911" w:author="Jens-Rainer Ohm" w:date="2026-07-18T09:33:00Z">
              <w:r w:rsidRPr="006F1EFE">
                <w:rPr>
                  <w:b/>
                  <w:bCs/>
                  <w:sz w:val="24"/>
                  <w:szCs w:val="24"/>
                  <w:lang w:val="en-CA" w:eastAsia="de-DE"/>
                  <w:rPrChange w:id="56912" w:author="Jens-Rainer Ohm" w:date="2026-07-18T09:33:00Z">
                    <w:rPr>
                      <w:b/>
                      <w:bCs/>
                      <w:sz w:val="24"/>
                      <w:szCs w:val="24"/>
                      <w:lang w:eastAsia="de-DE"/>
                    </w:rPr>
                  </w:rPrChange>
                </w:rPr>
                <w:t> 26662 </w:t>
              </w:r>
            </w:ins>
          </w:p>
        </w:tc>
      </w:tr>
      <w:tr w:rsidR="006F1EFE" w:rsidRPr="006F1EFE" w14:paraId="07A6CC05" w14:textId="77777777" w:rsidTr="00C63101">
        <w:trPr>
          <w:ins w:id="56913"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5DE212E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14" w:author="Jens-Rainer Ohm" w:date="2026-07-18T09:33:00Z"/>
                <w:sz w:val="24"/>
                <w:szCs w:val="24"/>
                <w:lang w:val="en-CA" w:eastAsia="de-DE"/>
                <w:rPrChange w:id="56915" w:author="Jens-Rainer Ohm" w:date="2026-07-18T09:33:00Z">
                  <w:rPr>
                    <w:ins w:id="56916" w:author="Jens-Rainer Ohm" w:date="2026-07-18T09:33:00Z"/>
                    <w:sz w:val="24"/>
                    <w:szCs w:val="24"/>
                    <w:lang w:eastAsia="de-DE"/>
                  </w:rPr>
                </w:rPrChange>
              </w:rPr>
            </w:pPr>
            <w:ins w:id="56917" w:author="Jens-Rainer Ohm" w:date="2026-07-18T09:33:00Z">
              <w:r w:rsidRPr="006F1EFE">
                <w:rPr>
                  <w:b/>
                  <w:bCs/>
                  <w:sz w:val="24"/>
                  <w:szCs w:val="24"/>
                  <w:lang w:val="en-CA" w:eastAsia="de-DE"/>
                  <w:rPrChange w:id="56918" w:author="Jens-Rainer Ohm" w:date="2026-07-18T09:33:00Z">
                    <w:rPr>
                      <w:b/>
                      <w:bCs/>
                      <w:sz w:val="24"/>
                      <w:szCs w:val="24"/>
                      <w:lang w:eastAsia="de-DE"/>
                    </w:rPr>
                  </w:rPrChange>
                </w:rPr>
                <w:t>  430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44FBE0B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19" w:author="Jens-Rainer Ohm" w:date="2026-07-18T09:33:00Z"/>
                <w:sz w:val="24"/>
                <w:szCs w:val="24"/>
                <w:lang w:val="en-CA" w:eastAsia="de-DE"/>
                <w:rPrChange w:id="56920" w:author="Jens-Rainer Ohm" w:date="2026-07-18T09:33:00Z">
                  <w:rPr>
                    <w:ins w:id="56921" w:author="Jens-Rainer Ohm" w:date="2026-07-18T09:33:00Z"/>
                    <w:sz w:val="24"/>
                    <w:szCs w:val="24"/>
                    <w:lang w:eastAsia="de-DE"/>
                  </w:rPr>
                </w:rPrChange>
              </w:rPr>
            </w:pPr>
            <w:ins w:id="56922" w:author="Jens-Rainer Ohm" w:date="2026-07-18T09:33:00Z">
              <w:r w:rsidRPr="006F1EFE">
                <w:rPr>
                  <w:b/>
                  <w:bCs/>
                  <w:sz w:val="24"/>
                  <w:szCs w:val="24"/>
                  <w:lang w:val="en-CA" w:eastAsia="de-DE"/>
                  <w:rPrChange w:id="56923" w:author="Jens-Rainer Ohm" w:date="2026-07-18T09:33:00Z">
                    <w:rPr>
                      <w:b/>
                      <w:bCs/>
                      <w:sz w:val="24"/>
                      <w:szCs w:val="24"/>
                      <w:lang w:eastAsia="de-DE"/>
                    </w:rPr>
                  </w:rPrChange>
                </w:rPr>
                <w:t>  JEE 6.7 on video-based coding technologies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0DE89A2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24" w:author="Jens-Rainer Ohm" w:date="2026-07-18T09:33:00Z"/>
                <w:sz w:val="24"/>
                <w:szCs w:val="24"/>
                <w:lang w:val="en-CA" w:eastAsia="de-DE"/>
                <w:rPrChange w:id="56925" w:author="Jens-Rainer Ohm" w:date="2026-07-18T09:33:00Z">
                  <w:rPr>
                    <w:ins w:id="56926" w:author="Jens-Rainer Ohm" w:date="2026-07-18T09:33:00Z"/>
                    <w:sz w:val="24"/>
                    <w:szCs w:val="24"/>
                    <w:lang w:eastAsia="de-DE"/>
                  </w:rPr>
                </w:rPrChange>
              </w:rPr>
            </w:pPr>
            <w:ins w:id="56927" w:author="Jens-Rainer Ohm" w:date="2026-07-18T09:33:00Z">
              <w:r w:rsidRPr="006F1EFE">
                <w:rPr>
                  <w:b/>
                  <w:bCs/>
                  <w:sz w:val="24"/>
                  <w:szCs w:val="24"/>
                  <w:lang w:val="en-CA" w:eastAsia="de-DE"/>
                  <w:rPrChange w:id="56928" w:author="Jens-Rainer Ohm" w:date="2026-07-18T09:33:00Z">
                    <w:rPr>
                      <w:b/>
                      <w:bCs/>
                      <w:sz w:val="24"/>
                      <w:szCs w:val="24"/>
                      <w:lang w:eastAsia="de-DE"/>
                    </w:rPr>
                  </w:rPrChange>
                </w:rPr>
                <w:t>  Yiyi Liao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F6FBE6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29" w:author="Jens-Rainer Ohm" w:date="2026-07-18T09:33:00Z"/>
                <w:sz w:val="24"/>
                <w:szCs w:val="24"/>
                <w:lang w:val="en-CA" w:eastAsia="de-DE"/>
                <w:rPrChange w:id="56930" w:author="Jens-Rainer Ohm" w:date="2026-07-18T09:33:00Z">
                  <w:rPr>
                    <w:ins w:id="56931" w:author="Jens-Rainer Ohm" w:date="2026-07-18T09:33:00Z"/>
                    <w:sz w:val="24"/>
                    <w:szCs w:val="24"/>
                    <w:lang w:eastAsia="de-DE"/>
                  </w:rPr>
                </w:rPrChange>
              </w:rPr>
            </w:pPr>
            <w:ins w:id="56932" w:author="Jens-Rainer Ohm" w:date="2026-07-18T09:33:00Z">
              <w:r w:rsidRPr="006F1EFE">
                <w:rPr>
                  <w:b/>
                  <w:bCs/>
                  <w:sz w:val="24"/>
                  <w:szCs w:val="24"/>
                  <w:lang w:val="en-CA" w:eastAsia="de-DE"/>
                  <w:rPrChange w:id="56933"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CE8AAF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34" w:author="Jens-Rainer Ohm" w:date="2026-07-18T09:33:00Z"/>
                <w:sz w:val="24"/>
                <w:szCs w:val="24"/>
                <w:lang w:val="en-CA" w:eastAsia="de-DE"/>
                <w:rPrChange w:id="56935" w:author="Jens-Rainer Ohm" w:date="2026-07-18T09:33:00Z">
                  <w:rPr>
                    <w:ins w:id="56936" w:author="Jens-Rainer Ohm" w:date="2026-07-18T09:33:00Z"/>
                    <w:sz w:val="24"/>
                    <w:szCs w:val="24"/>
                    <w:lang w:eastAsia="de-DE"/>
                  </w:rPr>
                </w:rPrChange>
              </w:rPr>
            </w:pPr>
            <w:ins w:id="56937" w:author="Jens-Rainer Ohm" w:date="2026-07-18T09:33:00Z">
              <w:r w:rsidRPr="006F1EFE">
                <w:rPr>
                  <w:b/>
                  <w:bCs/>
                  <w:sz w:val="24"/>
                  <w:szCs w:val="24"/>
                  <w:lang w:val="en-CA" w:eastAsia="de-DE"/>
                  <w:rPrChange w:id="56938"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4F3CA5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39" w:author="Jens-Rainer Ohm" w:date="2026-07-18T09:33:00Z"/>
                <w:sz w:val="24"/>
                <w:szCs w:val="24"/>
                <w:lang w:val="en-CA" w:eastAsia="de-DE"/>
                <w:rPrChange w:id="56940" w:author="Jens-Rainer Ohm" w:date="2026-07-18T09:33:00Z">
                  <w:rPr>
                    <w:ins w:id="56941" w:author="Jens-Rainer Ohm" w:date="2026-07-18T09:33:00Z"/>
                    <w:sz w:val="24"/>
                    <w:szCs w:val="24"/>
                    <w:lang w:eastAsia="de-DE"/>
                  </w:rPr>
                </w:rPrChange>
              </w:rPr>
            </w:pPr>
            <w:ins w:id="56942" w:author="Jens-Rainer Ohm" w:date="2026-07-18T09:33:00Z">
              <w:r w:rsidRPr="006F1EFE">
                <w:rPr>
                  <w:b/>
                  <w:bCs/>
                  <w:sz w:val="24"/>
                  <w:szCs w:val="24"/>
                  <w:lang w:val="en-CA" w:eastAsia="de-DE"/>
                  <w:rPrChange w:id="56943" w:author="Jens-Rainer Ohm" w:date="2026-07-18T09:33:00Z">
                    <w:rPr>
                      <w:b/>
                      <w:bCs/>
                      <w:sz w:val="24"/>
                      <w:szCs w:val="24"/>
                      <w:lang w:eastAsia="de-DE"/>
                    </w:rPr>
                  </w:rPrChange>
                </w:rPr>
                <w:t> 26663 </w:t>
              </w:r>
            </w:ins>
          </w:p>
        </w:tc>
      </w:tr>
      <w:tr w:rsidR="006F1EFE" w:rsidRPr="006F1EFE" w14:paraId="5EFB37A6" w14:textId="77777777" w:rsidTr="00C63101">
        <w:trPr>
          <w:ins w:id="56944"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24ED8FD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45" w:author="Jens-Rainer Ohm" w:date="2026-07-18T09:33:00Z"/>
                <w:sz w:val="24"/>
                <w:szCs w:val="24"/>
                <w:lang w:val="en-CA" w:eastAsia="de-DE"/>
                <w:rPrChange w:id="56946" w:author="Jens-Rainer Ohm" w:date="2026-07-18T09:33:00Z">
                  <w:rPr>
                    <w:ins w:id="56947" w:author="Jens-Rainer Ohm" w:date="2026-07-18T09:33:00Z"/>
                    <w:sz w:val="24"/>
                    <w:szCs w:val="24"/>
                    <w:lang w:eastAsia="de-DE"/>
                  </w:rPr>
                </w:rPrChange>
              </w:rPr>
            </w:pPr>
            <w:ins w:id="56948" w:author="Jens-Rainer Ohm" w:date="2026-07-18T09:33:00Z">
              <w:r w:rsidRPr="006F1EFE">
                <w:rPr>
                  <w:b/>
                  <w:bCs/>
                  <w:sz w:val="24"/>
                  <w:szCs w:val="24"/>
                  <w:lang w:val="en-CA" w:eastAsia="de-DE"/>
                  <w:rPrChange w:id="56949" w:author="Jens-Rainer Ohm" w:date="2026-07-18T09:33:00Z">
                    <w:rPr>
                      <w:b/>
                      <w:bCs/>
                      <w:sz w:val="24"/>
                      <w:szCs w:val="24"/>
                      <w:lang w:eastAsia="de-DE"/>
                    </w:rPr>
                  </w:rPrChange>
                </w:rPr>
                <w:t>  431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48B3210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50" w:author="Jens-Rainer Ohm" w:date="2026-07-18T09:33:00Z"/>
                <w:sz w:val="24"/>
                <w:szCs w:val="24"/>
                <w:lang w:val="en-CA" w:eastAsia="de-DE"/>
                <w:rPrChange w:id="56951" w:author="Jens-Rainer Ohm" w:date="2026-07-18T09:33:00Z">
                  <w:rPr>
                    <w:ins w:id="56952" w:author="Jens-Rainer Ohm" w:date="2026-07-18T09:33:00Z"/>
                    <w:sz w:val="24"/>
                    <w:szCs w:val="24"/>
                    <w:lang w:eastAsia="de-DE"/>
                  </w:rPr>
                </w:rPrChange>
              </w:rPr>
            </w:pPr>
            <w:ins w:id="56953" w:author="Jens-Rainer Ohm" w:date="2026-07-18T09:33:00Z">
              <w:r w:rsidRPr="006F1EFE">
                <w:rPr>
                  <w:b/>
                  <w:bCs/>
                  <w:sz w:val="24"/>
                  <w:szCs w:val="24"/>
                  <w:lang w:val="en-CA" w:eastAsia="de-DE"/>
                  <w:rPrChange w:id="56954" w:author="Jens-Rainer Ohm" w:date="2026-07-18T09:33:00Z">
                    <w:rPr>
                      <w:b/>
                      <w:bCs/>
                      <w:sz w:val="24"/>
                      <w:szCs w:val="24"/>
                      <w:lang w:eastAsia="de-DE"/>
                    </w:rPr>
                  </w:rPrChange>
                </w:rPr>
                <w:t>  JEE 6.8 on Gaussian Splat Coding evaluation and CTC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1B0652F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55" w:author="Jens-Rainer Ohm" w:date="2026-07-18T09:33:00Z"/>
                <w:sz w:val="24"/>
                <w:szCs w:val="24"/>
                <w:lang w:val="en-CA" w:eastAsia="de-DE"/>
                <w:rPrChange w:id="56956" w:author="Jens-Rainer Ohm" w:date="2026-07-18T09:33:00Z">
                  <w:rPr>
                    <w:ins w:id="56957" w:author="Jens-Rainer Ohm" w:date="2026-07-18T09:33:00Z"/>
                    <w:sz w:val="24"/>
                    <w:szCs w:val="24"/>
                    <w:lang w:eastAsia="de-DE"/>
                  </w:rPr>
                </w:rPrChange>
              </w:rPr>
            </w:pPr>
            <w:ins w:id="56958" w:author="Jens-Rainer Ohm" w:date="2026-07-18T09:33:00Z">
              <w:r w:rsidRPr="006F1EFE">
                <w:rPr>
                  <w:b/>
                  <w:bCs/>
                  <w:sz w:val="24"/>
                  <w:szCs w:val="24"/>
                  <w:lang w:val="en-CA" w:eastAsia="de-DE"/>
                  <w:rPrChange w:id="56959" w:author="Jens-Rainer Ohm" w:date="2026-07-18T09:33:00Z">
                    <w:rPr>
                      <w:b/>
                      <w:bCs/>
                      <w:sz w:val="24"/>
                      <w:szCs w:val="24"/>
                      <w:lang w:eastAsia="de-DE"/>
                    </w:rPr>
                  </w:rPrChange>
                </w:rPr>
                <w:t xml:space="preserve">  Anthony </w:t>
              </w:r>
              <w:proofErr w:type="spellStart"/>
              <w:r w:rsidRPr="006F1EFE">
                <w:rPr>
                  <w:b/>
                  <w:bCs/>
                  <w:sz w:val="24"/>
                  <w:szCs w:val="24"/>
                  <w:lang w:val="en-CA" w:eastAsia="de-DE"/>
                  <w:rPrChange w:id="56960" w:author="Jens-Rainer Ohm" w:date="2026-07-18T09:33:00Z">
                    <w:rPr>
                      <w:b/>
                      <w:bCs/>
                      <w:sz w:val="24"/>
                      <w:szCs w:val="24"/>
                      <w:lang w:eastAsia="de-DE"/>
                    </w:rPr>
                  </w:rPrChange>
                </w:rPr>
                <w:t>Trioux</w:t>
              </w:r>
              <w:proofErr w:type="spellEnd"/>
              <w:r w:rsidRPr="006F1EFE">
                <w:rPr>
                  <w:b/>
                  <w:bCs/>
                  <w:sz w:val="24"/>
                  <w:szCs w:val="24"/>
                  <w:lang w:val="en-CA" w:eastAsia="de-DE"/>
                  <w:rPrChange w:id="56961" w:author="Jens-Rainer Ohm" w:date="2026-07-18T09:33:00Z">
                    <w:rPr>
                      <w:b/>
                      <w:bCs/>
                      <w:sz w:val="24"/>
                      <w:szCs w:val="24"/>
                      <w:lang w:eastAsia="de-DE"/>
                    </w:rPr>
                  </w:rPrChange>
                </w:rPr>
                <w:t>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CAAD17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62" w:author="Jens-Rainer Ohm" w:date="2026-07-18T09:33:00Z"/>
                <w:sz w:val="24"/>
                <w:szCs w:val="24"/>
                <w:lang w:val="en-CA" w:eastAsia="de-DE"/>
                <w:rPrChange w:id="56963" w:author="Jens-Rainer Ohm" w:date="2026-07-18T09:33:00Z">
                  <w:rPr>
                    <w:ins w:id="56964" w:author="Jens-Rainer Ohm" w:date="2026-07-18T09:33:00Z"/>
                    <w:sz w:val="24"/>
                    <w:szCs w:val="24"/>
                    <w:lang w:eastAsia="de-DE"/>
                  </w:rPr>
                </w:rPrChange>
              </w:rPr>
            </w:pPr>
            <w:ins w:id="56965" w:author="Jens-Rainer Ohm" w:date="2026-07-18T09:33:00Z">
              <w:r w:rsidRPr="006F1EFE">
                <w:rPr>
                  <w:b/>
                  <w:bCs/>
                  <w:sz w:val="24"/>
                  <w:szCs w:val="24"/>
                  <w:lang w:val="en-CA" w:eastAsia="de-DE"/>
                  <w:rPrChange w:id="56966"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0335B8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67" w:author="Jens-Rainer Ohm" w:date="2026-07-18T09:33:00Z"/>
                <w:sz w:val="24"/>
                <w:szCs w:val="24"/>
                <w:lang w:val="en-CA" w:eastAsia="de-DE"/>
                <w:rPrChange w:id="56968" w:author="Jens-Rainer Ohm" w:date="2026-07-18T09:33:00Z">
                  <w:rPr>
                    <w:ins w:id="56969" w:author="Jens-Rainer Ohm" w:date="2026-07-18T09:33:00Z"/>
                    <w:sz w:val="24"/>
                    <w:szCs w:val="24"/>
                    <w:lang w:eastAsia="de-DE"/>
                  </w:rPr>
                </w:rPrChange>
              </w:rPr>
            </w:pPr>
            <w:ins w:id="56970" w:author="Jens-Rainer Ohm" w:date="2026-07-18T09:33:00Z">
              <w:r w:rsidRPr="006F1EFE">
                <w:rPr>
                  <w:b/>
                  <w:bCs/>
                  <w:sz w:val="24"/>
                  <w:szCs w:val="24"/>
                  <w:lang w:val="en-CA" w:eastAsia="de-DE"/>
                  <w:rPrChange w:id="56971"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D4A85C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72" w:author="Jens-Rainer Ohm" w:date="2026-07-18T09:33:00Z"/>
                <w:sz w:val="24"/>
                <w:szCs w:val="24"/>
                <w:lang w:val="en-CA" w:eastAsia="de-DE"/>
                <w:rPrChange w:id="56973" w:author="Jens-Rainer Ohm" w:date="2026-07-18T09:33:00Z">
                  <w:rPr>
                    <w:ins w:id="56974" w:author="Jens-Rainer Ohm" w:date="2026-07-18T09:33:00Z"/>
                    <w:sz w:val="24"/>
                    <w:szCs w:val="24"/>
                    <w:lang w:eastAsia="de-DE"/>
                  </w:rPr>
                </w:rPrChange>
              </w:rPr>
            </w:pPr>
            <w:ins w:id="56975" w:author="Jens-Rainer Ohm" w:date="2026-07-18T09:33:00Z">
              <w:r w:rsidRPr="006F1EFE">
                <w:rPr>
                  <w:b/>
                  <w:bCs/>
                  <w:sz w:val="24"/>
                  <w:szCs w:val="24"/>
                  <w:lang w:val="en-CA" w:eastAsia="de-DE"/>
                  <w:rPrChange w:id="56976" w:author="Jens-Rainer Ohm" w:date="2026-07-18T09:33:00Z">
                    <w:rPr>
                      <w:b/>
                      <w:bCs/>
                      <w:sz w:val="24"/>
                      <w:szCs w:val="24"/>
                      <w:lang w:eastAsia="de-DE"/>
                    </w:rPr>
                  </w:rPrChange>
                </w:rPr>
                <w:t> 26664 </w:t>
              </w:r>
            </w:ins>
          </w:p>
        </w:tc>
      </w:tr>
      <w:tr w:rsidR="006F1EFE" w:rsidRPr="006F1EFE" w14:paraId="1A76FC24" w14:textId="77777777" w:rsidTr="00C63101">
        <w:trPr>
          <w:ins w:id="56977"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6692CE0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78" w:author="Jens-Rainer Ohm" w:date="2026-07-18T09:33:00Z"/>
                <w:sz w:val="24"/>
                <w:szCs w:val="24"/>
                <w:lang w:val="en-CA" w:eastAsia="de-DE"/>
                <w:rPrChange w:id="56979" w:author="Jens-Rainer Ohm" w:date="2026-07-18T09:33:00Z">
                  <w:rPr>
                    <w:ins w:id="56980" w:author="Jens-Rainer Ohm" w:date="2026-07-18T09:33:00Z"/>
                    <w:sz w:val="24"/>
                    <w:szCs w:val="24"/>
                    <w:lang w:eastAsia="de-DE"/>
                  </w:rPr>
                </w:rPrChange>
              </w:rPr>
            </w:pPr>
            <w:ins w:id="56981" w:author="Jens-Rainer Ohm" w:date="2026-07-18T09:33:00Z">
              <w:r w:rsidRPr="006F1EFE">
                <w:rPr>
                  <w:b/>
                  <w:bCs/>
                  <w:sz w:val="24"/>
                  <w:szCs w:val="24"/>
                  <w:lang w:val="en-CA" w:eastAsia="de-DE"/>
                  <w:rPrChange w:id="56982" w:author="Jens-Rainer Ohm" w:date="2026-07-18T09:33:00Z">
                    <w:rPr>
                      <w:b/>
                      <w:bCs/>
                      <w:sz w:val="24"/>
                      <w:szCs w:val="24"/>
                      <w:lang w:eastAsia="de-DE"/>
                    </w:rPr>
                  </w:rPrChange>
                </w:rPr>
                <w:t>  432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28F6732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83" w:author="Jens-Rainer Ohm" w:date="2026-07-18T09:33:00Z"/>
                <w:sz w:val="24"/>
                <w:szCs w:val="24"/>
                <w:lang w:val="en-CA" w:eastAsia="de-DE"/>
                <w:rPrChange w:id="56984" w:author="Jens-Rainer Ohm" w:date="2026-07-18T09:33:00Z">
                  <w:rPr>
                    <w:ins w:id="56985" w:author="Jens-Rainer Ohm" w:date="2026-07-18T09:33:00Z"/>
                    <w:sz w:val="24"/>
                    <w:szCs w:val="24"/>
                    <w:lang w:eastAsia="de-DE"/>
                  </w:rPr>
                </w:rPrChange>
              </w:rPr>
            </w:pPr>
            <w:ins w:id="56986" w:author="Jens-Rainer Ohm" w:date="2026-07-18T09:33:00Z">
              <w:r w:rsidRPr="006F1EFE">
                <w:rPr>
                  <w:b/>
                  <w:bCs/>
                  <w:sz w:val="24"/>
                  <w:szCs w:val="24"/>
                  <w:lang w:val="en-CA" w:eastAsia="de-DE"/>
                  <w:rPrChange w:id="56987" w:author="Jens-Rainer Ohm" w:date="2026-07-18T09:33:00Z">
                    <w:rPr>
                      <w:b/>
                      <w:bCs/>
                      <w:sz w:val="24"/>
                      <w:szCs w:val="24"/>
                      <w:lang w:eastAsia="de-DE"/>
                    </w:rPr>
                  </w:rPrChange>
                </w:rPr>
                <w:t>  JEE 6.9 on evaluation of encapsulation methods for Gaussian Splats  </w:t>
              </w:r>
            </w:ins>
          </w:p>
        </w:tc>
        <w:tc>
          <w:tcPr>
            <w:tcW w:w="1984" w:type="dxa"/>
            <w:tcBorders>
              <w:top w:val="outset" w:sz="6" w:space="0" w:color="auto"/>
              <w:left w:val="outset" w:sz="6" w:space="0" w:color="auto"/>
              <w:bottom w:val="outset" w:sz="6" w:space="0" w:color="auto"/>
              <w:right w:val="outset" w:sz="6" w:space="0" w:color="auto"/>
            </w:tcBorders>
            <w:vAlign w:val="center"/>
            <w:hideMark/>
          </w:tcPr>
          <w:p w14:paraId="11AD6BA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88" w:author="Jens-Rainer Ohm" w:date="2026-07-18T09:33:00Z"/>
                <w:sz w:val="24"/>
                <w:szCs w:val="24"/>
                <w:lang w:val="en-CA" w:eastAsia="de-DE"/>
                <w:rPrChange w:id="56989" w:author="Jens-Rainer Ohm" w:date="2026-07-18T09:33:00Z">
                  <w:rPr>
                    <w:ins w:id="56990" w:author="Jens-Rainer Ohm" w:date="2026-07-18T09:33:00Z"/>
                    <w:sz w:val="24"/>
                    <w:szCs w:val="24"/>
                    <w:lang w:eastAsia="de-DE"/>
                  </w:rPr>
                </w:rPrChange>
              </w:rPr>
            </w:pPr>
            <w:ins w:id="56991" w:author="Jens-Rainer Ohm" w:date="2026-07-18T09:33:00Z">
              <w:r w:rsidRPr="006F1EFE">
                <w:rPr>
                  <w:b/>
                  <w:bCs/>
                  <w:sz w:val="24"/>
                  <w:szCs w:val="24"/>
                  <w:lang w:val="en-CA" w:eastAsia="de-DE"/>
                  <w:rPrChange w:id="56992" w:author="Jens-Rainer Ohm" w:date="2026-07-18T09:33:00Z">
                    <w:rPr>
                      <w:b/>
                      <w:bCs/>
                      <w:sz w:val="24"/>
                      <w:szCs w:val="24"/>
                      <w:lang w:eastAsia="de-DE"/>
                    </w:rPr>
                  </w:rPrChange>
                </w:rPr>
                <w:t>  Joel Jung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506B0A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93" w:author="Jens-Rainer Ohm" w:date="2026-07-18T09:33:00Z"/>
                <w:sz w:val="24"/>
                <w:szCs w:val="24"/>
                <w:lang w:val="en-CA" w:eastAsia="de-DE"/>
                <w:rPrChange w:id="56994" w:author="Jens-Rainer Ohm" w:date="2026-07-18T09:33:00Z">
                  <w:rPr>
                    <w:ins w:id="56995" w:author="Jens-Rainer Ohm" w:date="2026-07-18T09:33:00Z"/>
                    <w:sz w:val="24"/>
                    <w:szCs w:val="24"/>
                    <w:lang w:eastAsia="de-DE"/>
                  </w:rPr>
                </w:rPrChange>
              </w:rPr>
            </w:pPr>
            <w:ins w:id="56996" w:author="Jens-Rainer Ohm" w:date="2026-07-18T09:33:00Z">
              <w:r w:rsidRPr="006F1EFE">
                <w:rPr>
                  <w:b/>
                  <w:bCs/>
                  <w:sz w:val="24"/>
                  <w:szCs w:val="24"/>
                  <w:lang w:val="en-CA" w:eastAsia="de-DE"/>
                  <w:rPrChange w:id="56997"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CB3636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6998" w:author="Jens-Rainer Ohm" w:date="2026-07-18T09:33:00Z"/>
                <w:sz w:val="24"/>
                <w:szCs w:val="24"/>
                <w:lang w:val="en-CA" w:eastAsia="de-DE"/>
                <w:rPrChange w:id="56999" w:author="Jens-Rainer Ohm" w:date="2026-07-18T09:33:00Z">
                  <w:rPr>
                    <w:ins w:id="57000" w:author="Jens-Rainer Ohm" w:date="2026-07-18T09:33:00Z"/>
                    <w:sz w:val="24"/>
                    <w:szCs w:val="24"/>
                    <w:lang w:eastAsia="de-DE"/>
                  </w:rPr>
                </w:rPrChange>
              </w:rPr>
            </w:pPr>
            <w:ins w:id="57001" w:author="Jens-Rainer Ohm" w:date="2026-07-18T09:33:00Z">
              <w:r w:rsidRPr="006F1EFE">
                <w:rPr>
                  <w:b/>
                  <w:bCs/>
                  <w:sz w:val="24"/>
                  <w:szCs w:val="24"/>
                  <w:lang w:val="en-CA" w:eastAsia="de-DE"/>
                  <w:rPrChange w:id="57002" w:author="Jens-Rainer Ohm" w:date="2026-07-18T09:33:00Z">
                    <w:rPr>
                      <w:b/>
                      <w:bCs/>
                      <w:sz w:val="24"/>
                      <w:szCs w:val="24"/>
                      <w:lang w:eastAsia="de-DE"/>
                    </w:rPr>
                  </w:rPrChange>
                </w:rPr>
                <w:t>  2026-08-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8F9993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03" w:author="Jens-Rainer Ohm" w:date="2026-07-18T09:33:00Z"/>
                <w:sz w:val="24"/>
                <w:szCs w:val="24"/>
                <w:lang w:val="en-CA" w:eastAsia="de-DE"/>
                <w:rPrChange w:id="57004" w:author="Jens-Rainer Ohm" w:date="2026-07-18T09:33:00Z">
                  <w:rPr>
                    <w:ins w:id="57005" w:author="Jens-Rainer Ohm" w:date="2026-07-18T09:33:00Z"/>
                    <w:sz w:val="24"/>
                    <w:szCs w:val="24"/>
                    <w:lang w:eastAsia="de-DE"/>
                  </w:rPr>
                </w:rPrChange>
              </w:rPr>
            </w:pPr>
            <w:ins w:id="57006" w:author="Jens-Rainer Ohm" w:date="2026-07-18T09:33:00Z">
              <w:r w:rsidRPr="006F1EFE">
                <w:rPr>
                  <w:b/>
                  <w:bCs/>
                  <w:sz w:val="24"/>
                  <w:szCs w:val="24"/>
                  <w:lang w:val="en-CA" w:eastAsia="de-DE"/>
                  <w:rPrChange w:id="57007" w:author="Jens-Rainer Ohm" w:date="2026-07-18T09:33:00Z">
                    <w:rPr>
                      <w:b/>
                      <w:bCs/>
                      <w:sz w:val="24"/>
                      <w:szCs w:val="24"/>
                      <w:lang w:eastAsia="de-DE"/>
                    </w:rPr>
                  </w:rPrChange>
                </w:rPr>
                <w:t> 26665 </w:t>
              </w:r>
            </w:ins>
          </w:p>
        </w:tc>
      </w:tr>
    </w:tbl>
    <w:p w14:paraId="61B3B6F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7008" w:author="Jens-Rainer Ohm" w:date="2026-07-18T09:33:00Z"/>
          <w:b/>
          <w:bCs/>
          <w:sz w:val="36"/>
          <w:szCs w:val="36"/>
          <w:lang w:val="en-CA" w:eastAsia="de-DE"/>
          <w:rPrChange w:id="57009" w:author="Jens-Rainer Ohm" w:date="2026-07-18T09:33:00Z">
            <w:rPr>
              <w:ins w:id="57010" w:author="Jens-Rainer Ohm" w:date="2026-07-18T09:33:00Z"/>
              <w:b/>
              <w:bCs/>
              <w:sz w:val="36"/>
              <w:szCs w:val="36"/>
              <w:lang w:val="en-CA" w:eastAsia="de-DE"/>
            </w:rPr>
          </w:rPrChange>
        </w:rPr>
      </w:pPr>
      <w:ins w:id="57011" w:author="Jens-Rainer Ohm" w:date="2026-07-18T09:33:00Z">
        <w:r w:rsidRPr="006F1EFE">
          <w:rPr>
            <w:b/>
            <w:bCs/>
            <w:sz w:val="36"/>
            <w:szCs w:val="36"/>
            <w:lang w:val="en-CA" w:eastAsia="de-DE"/>
            <w:rPrChange w:id="57012" w:author="Jens-Rainer Ohm" w:date="2026-07-18T09:33:00Z">
              <w:rPr>
                <w:b/>
                <w:bCs/>
                <w:sz w:val="36"/>
                <w:szCs w:val="36"/>
                <w:lang w:val="en-CA" w:eastAsia="de-DE"/>
              </w:rPr>
            </w:rPrChange>
          </w:rPr>
          <w:t>5. Management</w:t>
        </w:r>
      </w:ins>
    </w:p>
    <w:p w14:paraId="467FCD7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013" w:author="Jens-Rainer Ohm" w:date="2026-07-18T09:33:00Z"/>
          <w:b/>
          <w:bCs/>
          <w:sz w:val="27"/>
          <w:szCs w:val="27"/>
          <w:lang w:val="en-CA" w:eastAsia="de-DE"/>
          <w:rPrChange w:id="57014" w:author="Jens-Rainer Ohm" w:date="2026-07-18T09:33:00Z">
            <w:rPr>
              <w:ins w:id="57015" w:author="Jens-Rainer Ohm" w:date="2026-07-18T09:33:00Z"/>
              <w:b/>
              <w:bCs/>
              <w:sz w:val="27"/>
              <w:szCs w:val="27"/>
              <w:lang w:val="en-CA" w:eastAsia="de-DE"/>
            </w:rPr>
          </w:rPrChange>
        </w:rPr>
      </w:pPr>
      <w:ins w:id="57016" w:author="Jens-Rainer Ohm" w:date="2026-07-18T09:33:00Z">
        <w:r w:rsidRPr="006F1EFE">
          <w:rPr>
            <w:b/>
            <w:bCs/>
            <w:sz w:val="27"/>
            <w:szCs w:val="27"/>
            <w:lang w:val="en-CA" w:eastAsia="de-DE"/>
            <w:rPrChange w:id="57017" w:author="Jens-Rainer Ohm" w:date="2026-07-18T09:33:00Z">
              <w:rPr>
                <w:b/>
                <w:bCs/>
                <w:sz w:val="27"/>
                <w:szCs w:val="27"/>
                <w:lang w:val="en-CA" w:eastAsia="de-DE"/>
              </w:rPr>
            </w:rPrChange>
          </w:rPr>
          <w:t>5.1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364BDF73" w14:textId="77777777" w:rsidTr="00C63101">
        <w:trPr>
          <w:tblCellSpacing w:w="15" w:type="dxa"/>
          <w:ins w:id="57018" w:author="Jens-Rainer Ohm" w:date="2026-07-18T09:33:00Z"/>
        </w:trPr>
        <w:tc>
          <w:tcPr>
            <w:tcW w:w="0" w:type="auto"/>
            <w:hideMark/>
          </w:tcPr>
          <w:p w14:paraId="2FF9577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7019" w:author="Jens-Rainer Ohm" w:date="2026-07-18T09:33:00Z"/>
                <w:b/>
                <w:bCs/>
                <w:sz w:val="27"/>
                <w:szCs w:val="27"/>
                <w:lang w:val="en-CA" w:eastAsia="de-DE"/>
                <w:rPrChange w:id="57020" w:author="Jens-Rainer Ohm" w:date="2026-07-18T09:33:00Z">
                  <w:rPr>
                    <w:ins w:id="57021" w:author="Jens-Rainer Ohm" w:date="2026-07-18T09:33:00Z"/>
                    <w:b/>
                    <w:bCs/>
                    <w:sz w:val="27"/>
                    <w:szCs w:val="27"/>
                    <w:lang w:val="en-CA" w:eastAsia="de-DE"/>
                  </w:rPr>
                </w:rPrChange>
              </w:rPr>
            </w:pPr>
            <w:ins w:id="57022" w:author="Jens-Rainer Ohm" w:date="2026-07-18T09:33:00Z">
              <w:r w:rsidRPr="006F1EFE">
                <w:rPr>
                  <w:b/>
                  <w:bCs/>
                  <w:sz w:val="27"/>
                  <w:szCs w:val="27"/>
                  <w:lang w:val="en-CA" w:eastAsia="de-DE"/>
                  <w:rPrChange w:id="57023" w:author="Jens-Rainer Ohm" w:date="2026-07-18T09:33:00Z">
                    <w:rPr>
                      <w:b/>
                      <w:bCs/>
                      <w:sz w:val="27"/>
                      <w:szCs w:val="27"/>
                      <w:lang w:val="en-CA" w:eastAsia="de-DE"/>
                    </w:rPr>
                  </w:rPrChange>
                </w:rPr>
                <w:t>5.1.1</w:t>
              </w:r>
            </w:ins>
          </w:p>
        </w:tc>
        <w:tc>
          <w:tcPr>
            <w:tcW w:w="0" w:type="auto"/>
            <w:vAlign w:val="center"/>
            <w:hideMark/>
          </w:tcPr>
          <w:p w14:paraId="0B9D744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24" w:author="Jens-Rainer Ohm" w:date="2026-07-18T09:33:00Z"/>
                <w:sz w:val="24"/>
                <w:szCs w:val="24"/>
                <w:lang w:val="en-CA" w:eastAsia="de-DE"/>
                <w:rPrChange w:id="57025" w:author="Jens-Rainer Ohm" w:date="2026-07-18T09:33:00Z">
                  <w:rPr>
                    <w:ins w:id="57026" w:author="Jens-Rainer Ohm" w:date="2026-07-18T09:33:00Z"/>
                    <w:sz w:val="24"/>
                    <w:szCs w:val="24"/>
                    <w:lang w:val="en-CA" w:eastAsia="de-DE"/>
                  </w:rPr>
                </w:rPrChange>
              </w:rPr>
            </w:pPr>
          </w:p>
        </w:tc>
        <w:tc>
          <w:tcPr>
            <w:tcW w:w="0" w:type="auto"/>
            <w:vAlign w:val="center"/>
            <w:hideMark/>
          </w:tcPr>
          <w:p w14:paraId="3281BD6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027" w:author="Jens-Rainer Ohm" w:date="2026-07-18T09:33:00Z"/>
                <w:b/>
                <w:bCs/>
                <w:sz w:val="27"/>
                <w:szCs w:val="27"/>
                <w:lang w:val="en-CA" w:eastAsia="de-DE"/>
                <w:rPrChange w:id="57028" w:author="Jens-Rainer Ohm" w:date="2026-07-18T09:33:00Z">
                  <w:rPr>
                    <w:ins w:id="57029" w:author="Jens-Rainer Ohm" w:date="2026-07-18T09:33:00Z"/>
                    <w:b/>
                    <w:bCs/>
                    <w:sz w:val="27"/>
                    <w:szCs w:val="27"/>
                    <w:lang w:val="en-CA" w:eastAsia="de-DE"/>
                  </w:rPr>
                </w:rPrChange>
              </w:rPr>
            </w:pPr>
            <w:ins w:id="57030" w:author="Jens-Rainer Ohm" w:date="2026-07-18T09:33:00Z">
              <w:r w:rsidRPr="006F1EFE">
                <w:rPr>
                  <w:b/>
                  <w:bCs/>
                  <w:sz w:val="27"/>
                  <w:szCs w:val="27"/>
                  <w:lang w:val="en-CA" w:eastAsia="de-DE"/>
                  <w:rPrChange w:id="57031" w:author="Jens-Rainer Ohm" w:date="2026-07-18T09:33:00Z">
                    <w:rPr>
                      <w:b/>
                      <w:bCs/>
                      <w:sz w:val="27"/>
                      <w:szCs w:val="27"/>
                      <w:lang w:val="en-CA" w:eastAsia="de-DE"/>
                    </w:rPr>
                  </w:rPrChange>
                </w:rPr>
                <w:t xml:space="preserve">WG 5 approves the following documents </w:t>
              </w:r>
              <w:bookmarkStart w:id="57032" w:name="_Hlk220099158"/>
              <w:r w:rsidRPr="006F1EFE">
                <w:rPr>
                  <w:b/>
                  <w:bCs/>
                  <w:sz w:val="27"/>
                  <w:szCs w:val="27"/>
                  <w:lang w:val="en-CA" w:eastAsia="de-DE"/>
                  <w:rPrChange w:id="57033" w:author="Jens-Rainer Ohm" w:date="2026-07-18T09:33:00Z">
                    <w:rPr>
                      <w:b/>
                      <w:bCs/>
                      <w:sz w:val="27"/>
                      <w:szCs w:val="27"/>
                      <w:lang w:val="en-CA" w:eastAsia="de-DE"/>
                    </w:rPr>
                  </w:rPrChange>
                </w:rPr>
                <w:t>related to technology studies conducted by JVET</w:t>
              </w:r>
              <w:bookmarkEnd w:id="57032"/>
            </w:ins>
          </w:p>
        </w:tc>
      </w:tr>
    </w:tbl>
    <w:p w14:paraId="17C8201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034" w:author="Jens-Rainer Ohm" w:date="2026-07-18T09:33:00Z"/>
          <w:b/>
          <w:bCs/>
          <w:vanish/>
          <w:sz w:val="27"/>
          <w:szCs w:val="27"/>
          <w:lang w:val="en-CA" w:eastAsia="de-DE"/>
          <w:rPrChange w:id="57035" w:author="Jens-Rainer Ohm" w:date="2026-07-18T09:33:00Z">
            <w:rPr>
              <w:ins w:id="57036" w:author="Jens-Rainer Ohm" w:date="2026-07-18T09:33:00Z"/>
              <w:b/>
              <w:bCs/>
              <w:vanish/>
              <w:sz w:val="27"/>
              <w:szCs w:val="27"/>
              <w:lang w:val="en-CA" w:eastAsia="de-DE"/>
            </w:rPr>
          </w:rPrChang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6F1EFE" w:rsidRPr="006F1EFE" w14:paraId="02B3580D" w14:textId="77777777" w:rsidTr="00C63101">
        <w:trPr>
          <w:ins w:id="57037"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4AA2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38" w:author="Jens-Rainer Ohm" w:date="2026-07-18T09:33:00Z"/>
                <w:b/>
                <w:bCs/>
                <w:sz w:val="24"/>
                <w:szCs w:val="24"/>
                <w:lang w:val="en-CA" w:eastAsia="de-DE"/>
                <w:rPrChange w:id="57039" w:author="Jens-Rainer Ohm" w:date="2026-07-18T09:33:00Z">
                  <w:rPr>
                    <w:ins w:id="57040" w:author="Jens-Rainer Ohm" w:date="2026-07-18T09:33:00Z"/>
                    <w:b/>
                    <w:bCs/>
                    <w:sz w:val="24"/>
                    <w:szCs w:val="24"/>
                    <w:lang w:val="en-CA" w:eastAsia="de-DE"/>
                  </w:rPr>
                </w:rPrChange>
              </w:rPr>
            </w:pPr>
            <w:ins w:id="57041" w:author="Jens-Rainer Ohm" w:date="2026-07-18T09:33:00Z">
              <w:r w:rsidRPr="006F1EFE">
                <w:rPr>
                  <w:b/>
                  <w:bCs/>
                  <w:sz w:val="24"/>
                  <w:szCs w:val="24"/>
                  <w:lang w:val="en-CA" w:eastAsia="de-DE"/>
                  <w:rPrChange w:id="57042" w:author="Jens-Rainer Ohm" w:date="2026-07-18T09:33:00Z">
                    <w:rPr>
                      <w:b/>
                      <w:bCs/>
                      <w:sz w:val="24"/>
                      <w:szCs w:val="24"/>
                      <w:lang w:val="en-CA" w:eastAsia="de-DE"/>
                    </w:rPr>
                  </w:rPrChange>
                </w:rPr>
                <w:t>No.</w:t>
              </w:r>
            </w:ins>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7FE3F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43" w:author="Jens-Rainer Ohm" w:date="2026-07-18T09:33:00Z"/>
                <w:b/>
                <w:bCs/>
                <w:sz w:val="24"/>
                <w:szCs w:val="24"/>
                <w:lang w:val="en-CA" w:eastAsia="de-DE"/>
                <w:rPrChange w:id="57044" w:author="Jens-Rainer Ohm" w:date="2026-07-18T09:33:00Z">
                  <w:rPr>
                    <w:ins w:id="57045" w:author="Jens-Rainer Ohm" w:date="2026-07-18T09:33:00Z"/>
                    <w:b/>
                    <w:bCs/>
                    <w:sz w:val="24"/>
                    <w:szCs w:val="24"/>
                    <w:lang w:val="en-CA" w:eastAsia="de-DE"/>
                  </w:rPr>
                </w:rPrChange>
              </w:rPr>
            </w:pPr>
            <w:ins w:id="57046" w:author="Jens-Rainer Ohm" w:date="2026-07-18T09:33:00Z">
              <w:r w:rsidRPr="006F1EFE">
                <w:rPr>
                  <w:b/>
                  <w:bCs/>
                  <w:sz w:val="24"/>
                  <w:szCs w:val="24"/>
                  <w:lang w:val="en-CA" w:eastAsia="de-DE"/>
                  <w:rPrChange w:id="57047" w:author="Jens-Rainer Ohm" w:date="2026-07-18T09:33:00Z">
                    <w:rPr>
                      <w:b/>
                      <w:bCs/>
                      <w:sz w:val="24"/>
                      <w:szCs w:val="24"/>
                      <w:lang w:val="en-CA" w:eastAsia="de-DE"/>
                    </w:rPr>
                  </w:rPrChange>
                </w:rPr>
                <w:t>Title</w:t>
              </w:r>
            </w:ins>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5A7B0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48" w:author="Jens-Rainer Ohm" w:date="2026-07-18T09:33:00Z"/>
                <w:b/>
                <w:bCs/>
                <w:sz w:val="24"/>
                <w:szCs w:val="24"/>
                <w:lang w:val="en-CA" w:eastAsia="de-DE"/>
                <w:rPrChange w:id="57049" w:author="Jens-Rainer Ohm" w:date="2026-07-18T09:33:00Z">
                  <w:rPr>
                    <w:ins w:id="57050" w:author="Jens-Rainer Ohm" w:date="2026-07-18T09:33:00Z"/>
                    <w:b/>
                    <w:bCs/>
                    <w:sz w:val="24"/>
                    <w:szCs w:val="24"/>
                    <w:lang w:val="en-CA" w:eastAsia="de-DE"/>
                  </w:rPr>
                </w:rPrChange>
              </w:rPr>
            </w:pPr>
            <w:ins w:id="57051" w:author="Jens-Rainer Ohm" w:date="2026-07-18T09:33:00Z">
              <w:r w:rsidRPr="006F1EFE">
                <w:rPr>
                  <w:b/>
                  <w:bCs/>
                  <w:sz w:val="24"/>
                  <w:szCs w:val="24"/>
                  <w:lang w:val="en-CA" w:eastAsia="de-DE"/>
                  <w:rPrChange w:id="57052" w:author="Jens-Rainer Ohm" w:date="2026-07-18T09:33:00Z">
                    <w:rPr>
                      <w:b/>
                      <w:bCs/>
                      <w:sz w:val="24"/>
                      <w:szCs w:val="24"/>
                      <w:lang w:val="en-CA" w:eastAsia="de-DE"/>
                    </w:rPr>
                  </w:rPrChang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2EFA7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53" w:author="Jens-Rainer Ohm" w:date="2026-07-18T09:33:00Z"/>
                <w:b/>
                <w:bCs/>
                <w:sz w:val="24"/>
                <w:szCs w:val="24"/>
                <w:lang w:val="en-CA" w:eastAsia="de-DE"/>
                <w:rPrChange w:id="57054" w:author="Jens-Rainer Ohm" w:date="2026-07-18T09:33:00Z">
                  <w:rPr>
                    <w:ins w:id="57055" w:author="Jens-Rainer Ohm" w:date="2026-07-18T09:33:00Z"/>
                    <w:b/>
                    <w:bCs/>
                    <w:sz w:val="24"/>
                    <w:szCs w:val="24"/>
                    <w:lang w:val="en-CA" w:eastAsia="de-DE"/>
                  </w:rPr>
                </w:rPrChange>
              </w:rPr>
            </w:pPr>
            <w:ins w:id="57056" w:author="Jens-Rainer Ohm" w:date="2026-07-18T09:33:00Z">
              <w:r w:rsidRPr="006F1EFE">
                <w:rPr>
                  <w:b/>
                  <w:bCs/>
                  <w:sz w:val="24"/>
                  <w:szCs w:val="24"/>
                  <w:lang w:val="en-CA" w:eastAsia="de-DE"/>
                  <w:rPrChange w:id="57057" w:author="Jens-Rainer Ohm" w:date="2026-07-18T09:33:00Z">
                    <w:rPr>
                      <w:b/>
                      <w:bCs/>
                      <w:sz w:val="24"/>
                      <w:szCs w:val="24"/>
                      <w:lang w:val="en-CA" w:eastAsia="de-DE"/>
                    </w:rPr>
                  </w:rPrChang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4B53D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58" w:author="Jens-Rainer Ohm" w:date="2026-07-18T09:33:00Z"/>
                <w:b/>
                <w:bCs/>
                <w:sz w:val="24"/>
                <w:szCs w:val="24"/>
                <w:lang w:val="en-CA" w:eastAsia="de-DE"/>
                <w:rPrChange w:id="57059" w:author="Jens-Rainer Ohm" w:date="2026-07-18T09:33:00Z">
                  <w:rPr>
                    <w:ins w:id="57060" w:author="Jens-Rainer Ohm" w:date="2026-07-18T09:33:00Z"/>
                    <w:b/>
                    <w:bCs/>
                    <w:sz w:val="24"/>
                    <w:szCs w:val="24"/>
                    <w:lang w:val="en-CA" w:eastAsia="de-DE"/>
                  </w:rPr>
                </w:rPrChange>
              </w:rPr>
            </w:pPr>
            <w:ins w:id="57061" w:author="Jens-Rainer Ohm" w:date="2026-07-18T09:33:00Z">
              <w:r w:rsidRPr="006F1EFE">
                <w:rPr>
                  <w:b/>
                  <w:bCs/>
                  <w:sz w:val="24"/>
                  <w:szCs w:val="24"/>
                  <w:lang w:val="en-CA" w:eastAsia="de-DE"/>
                  <w:rPrChange w:id="57062" w:author="Jens-Rainer Ohm" w:date="2026-07-18T09:33:00Z">
                    <w:rPr>
                      <w:b/>
                      <w:bCs/>
                      <w:sz w:val="24"/>
                      <w:szCs w:val="24"/>
                      <w:lang w:val="en-CA"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DB2F5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63" w:author="Jens-Rainer Ohm" w:date="2026-07-18T09:33:00Z"/>
                <w:b/>
                <w:bCs/>
                <w:sz w:val="24"/>
                <w:szCs w:val="24"/>
                <w:lang w:val="en-CA" w:eastAsia="de-DE"/>
                <w:rPrChange w:id="57064" w:author="Jens-Rainer Ohm" w:date="2026-07-18T09:33:00Z">
                  <w:rPr>
                    <w:ins w:id="57065" w:author="Jens-Rainer Ohm" w:date="2026-07-18T09:33:00Z"/>
                    <w:b/>
                    <w:bCs/>
                    <w:sz w:val="24"/>
                    <w:szCs w:val="24"/>
                    <w:lang w:val="en-CA" w:eastAsia="de-DE"/>
                  </w:rPr>
                </w:rPrChange>
              </w:rPr>
            </w:pPr>
            <w:ins w:id="57066" w:author="Jens-Rainer Ohm" w:date="2026-07-18T09:33:00Z">
              <w:r w:rsidRPr="006F1EFE">
                <w:rPr>
                  <w:b/>
                  <w:bCs/>
                  <w:sz w:val="24"/>
                  <w:szCs w:val="24"/>
                  <w:lang w:val="en-CA" w:eastAsia="de-DE"/>
                  <w:rPrChange w:id="57067" w:author="Jens-Rainer Ohm" w:date="2026-07-18T09:33:00Z">
                    <w:rPr>
                      <w:b/>
                      <w:bCs/>
                      <w:sz w:val="24"/>
                      <w:szCs w:val="24"/>
                      <w:lang w:val="en-CA" w:eastAsia="de-DE"/>
                    </w:rPr>
                  </w:rPrChange>
                </w:rPr>
                <w:t>S/N</w:t>
              </w:r>
            </w:ins>
          </w:p>
        </w:tc>
      </w:tr>
      <w:tr w:rsidR="006F1EFE" w:rsidRPr="006F1EFE" w14:paraId="3230E19A" w14:textId="77777777" w:rsidTr="00C63101">
        <w:trPr>
          <w:ins w:id="57068"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45967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069" w:author="Jens-Rainer Ohm" w:date="2026-07-18T09:33:00Z"/>
                <w:b/>
                <w:bCs/>
                <w:sz w:val="24"/>
                <w:szCs w:val="24"/>
                <w:lang w:val="en-CA" w:eastAsia="de-DE"/>
                <w:rPrChange w:id="57070" w:author="Jens-Rainer Ohm" w:date="2026-07-18T09:33:00Z">
                  <w:rPr>
                    <w:ins w:id="57071" w:author="Jens-Rainer Ohm" w:date="2026-07-18T09:33:00Z"/>
                    <w:b/>
                    <w:bCs/>
                    <w:sz w:val="24"/>
                    <w:szCs w:val="24"/>
                    <w:lang w:val="en-CA" w:eastAsia="de-DE"/>
                  </w:rPr>
                </w:rPrChang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AC98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72" w:author="Jens-Rainer Ohm" w:date="2026-07-18T09:33:00Z"/>
                <w:sz w:val="24"/>
                <w:szCs w:val="24"/>
                <w:lang w:val="en-CA" w:eastAsia="de-DE"/>
                <w:rPrChange w:id="57073" w:author="Jens-Rainer Ohm" w:date="2026-07-18T09:33:00Z">
                  <w:rPr>
                    <w:ins w:id="57074" w:author="Jens-Rainer Ohm" w:date="2026-07-18T09:33:00Z"/>
                    <w:sz w:val="24"/>
                    <w:szCs w:val="24"/>
                    <w:lang w:val="en-CA" w:eastAsia="de-DE"/>
                  </w:rPr>
                </w:rPrChange>
              </w:rPr>
            </w:pPr>
            <w:ins w:id="57075" w:author="Jens-Rainer Ohm" w:date="2026-07-18T09:33:00Z">
              <w:r w:rsidRPr="006F1EFE">
                <w:rPr>
                  <w:b/>
                  <w:bCs/>
                  <w:sz w:val="24"/>
                  <w:szCs w:val="24"/>
                  <w:lang w:val="en-CA" w:eastAsia="de-DE"/>
                  <w:rPrChange w:id="57076" w:author="Jens-Rainer Ohm" w:date="2026-07-18T09:33:00Z">
                    <w:rPr>
                      <w:b/>
                      <w:bCs/>
                      <w:sz w:val="24"/>
                      <w:szCs w:val="24"/>
                      <w:lang w:val="en-CA" w:eastAsia="de-DE"/>
                    </w:rPr>
                  </w:rPrChange>
                </w:rPr>
                <w:t>General</w:t>
              </w:r>
            </w:ins>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01E62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77" w:author="Jens-Rainer Ohm" w:date="2026-07-18T09:33:00Z"/>
                <w:sz w:val="24"/>
                <w:szCs w:val="24"/>
                <w:lang w:val="en-CA" w:eastAsia="de-DE"/>
                <w:rPrChange w:id="57078" w:author="Jens-Rainer Ohm" w:date="2026-07-18T09:33:00Z">
                  <w:rPr>
                    <w:ins w:id="57079" w:author="Jens-Rainer Ohm" w:date="2026-07-18T09:33:00Z"/>
                    <w:sz w:val="24"/>
                    <w:szCs w:val="24"/>
                    <w:lang w:val="en-CA" w:eastAsia="de-DE"/>
                  </w:rPr>
                </w:rPrChang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85E0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80" w:author="Jens-Rainer Ohm" w:date="2026-07-18T09:33:00Z"/>
                <w:sz w:val="20"/>
                <w:lang w:val="en-CA" w:eastAsia="de-DE"/>
                <w:rPrChange w:id="57081" w:author="Jens-Rainer Ohm" w:date="2026-07-18T09:33:00Z">
                  <w:rPr>
                    <w:ins w:id="57082" w:author="Jens-Rainer Ohm" w:date="2026-07-18T09:33:00Z"/>
                    <w:sz w:val="20"/>
                    <w:lang w:val="en-CA" w:eastAsia="de-DE"/>
                  </w:rPr>
                </w:rPrChang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6B50C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83" w:author="Jens-Rainer Ohm" w:date="2026-07-18T09:33:00Z"/>
                <w:sz w:val="20"/>
                <w:lang w:val="en-CA" w:eastAsia="de-DE"/>
                <w:rPrChange w:id="57084" w:author="Jens-Rainer Ohm" w:date="2026-07-18T09:33:00Z">
                  <w:rPr>
                    <w:ins w:id="57085" w:author="Jens-Rainer Ohm" w:date="2026-07-18T09:33:00Z"/>
                    <w:sz w:val="20"/>
                    <w:lang w:val="en-CA"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06211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86" w:author="Jens-Rainer Ohm" w:date="2026-07-18T09:33:00Z"/>
                <w:sz w:val="20"/>
                <w:lang w:val="en-CA" w:eastAsia="de-DE"/>
                <w:rPrChange w:id="57087" w:author="Jens-Rainer Ohm" w:date="2026-07-18T09:33:00Z">
                  <w:rPr>
                    <w:ins w:id="57088" w:author="Jens-Rainer Ohm" w:date="2026-07-18T09:33:00Z"/>
                    <w:sz w:val="20"/>
                    <w:lang w:val="en-CA" w:eastAsia="de-DE"/>
                  </w:rPr>
                </w:rPrChange>
              </w:rPr>
            </w:pPr>
          </w:p>
        </w:tc>
      </w:tr>
      <w:tr w:rsidR="006F1EFE" w:rsidRPr="006F1EFE" w14:paraId="4A4EF3FD" w14:textId="77777777" w:rsidTr="00C63101">
        <w:trPr>
          <w:ins w:id="57089"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184B8DC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90" w:author="Jens-Rainer Ohm" w:date="2026-07-18T09:33:00Z"/>
                <w:sz w:val="24"/>
                <w:szCs w:val="24"/>
                <w:lang w:val="en-CA" w:eastAsia="de-DE"/>
                <w:rPrChange w:id="57091" w:author="Jens-Rainer Ohm" w:date="2026-07-18T09:33:00Z">
                  <w:rPr>
                    <w:ins w:id="57092" w:author="Jens-Rainer Ohm" w:date="2026-07-18T09:33:00Z"/>
                    <w:sz w:val="24"/>
                    <w:szCs w:val="24"/>
                    <w:lang w:val="en-CA" w:eastAsia="de-DE"/>
                  </w:rPr>
                </w:rPrChange>
              </w:rPr>
            </w:pPr>
            <w:ins w:id="57093" w:author="Jens-Rainer Ohm" w:date="2026-07-18T09:33:00Z">
              <w:r w:rsidRPr="006F1EFE">
                <w:rPr>
                  <w:b/>
                  <w:bCs/>
                  <w:sz w:val="24"/>
                  <w:szCs w:val="24"/>
                  <w:lang w:val="en-CA" w:eastAsia="de-DE"/>
                  <w:rPrChange w:id="57094" w:author="Jens-Rainer Ohm" w:date="2026-07-18T09:33:00Z">
                    <w:rPr>
                      <w:b/>
                      <w:bCs/>
                      <w:sz w:val="24"/>
                      <w:szCs w:val="24"/>
                      <w:lang w:eastAsia="de-DE"/>
                    </w:rPr>
                  </w:rPrChange>
                </w:rPr>
                <w:t>  417  </w:t>
              </w:r>
            </w:ins>
          </w:p>
        </w:tc>
        <w:tc>
          <w:tcPr>
            <w:tcW w:w="3488" w:type="dxa"/>
            <w:tcBorders>
              <w:top w:val="outset" w:sz="6" w:space="0" w:color="auto"/>
              <w:left w:val="outset" w:sz="6" w:space="0" w:color="auto"/>
              <w:bottom w:val="outset" w:sz="6" w:space="0" w:color="auto"/>
              <w:right w:val="outset" w:sz="6" w:space="0" w:color="auto"/>
            </w:tcBorders>
            <w:vAlign w:val="center"/>
            <w:hideMark/>
          </w:tcPr>
          <w:p w14:paraId="258B44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095" w:author="Jens-Rainer Ohm" w:date="2026-07-18T09:33:00Z"/>
                <w:sz w:val="24"/>
                <w:szCs w:val="24"/>
                <w:lang w:val="en-CA" w:eastAsia="de-DE"/>
                <w:rPrChange w:id="57096" w:author="Jens-Rainer Ohm" w:date="2026-07-18T09:33:00Z">
                  <w:rPr>
                    <w:ins w:id="57097" w:author="Jens-Rainer Ohm" w:date="2026-07-18T09:33:00Z"/>
                    <w:sz w:val="24"/>
                    <w:szCs w:val="24"/>
                    <w:lang w:val="en-CA" w:eastAsia="de-DE"/>
                  </w:rPr>
                </w:rPrChange>
              </w:rPr>
            </w:pPr>
            <w:ins w:id="57098" w:author="Jens-Rainer Ohm" w:date="2026-07-18T09:33:00Z">
              <w:r w:rsidRPr="006F1EFE">
                <w:rPr>
                  <w:b/>
                  <w:bCs/>
                  <w:sz w:val="24"/>
                  <w:szCs w:val="24"/>
                  <w:lang w:val="en-CA" w:eastAsia="de-DE"/>
                  <w:rPrChange w:id="57099" w:author="Jens-Rainer Ohm" w:date="2026-07-18T09:33:00Z">
                    <w:rPr>
                      <w:b/>
                      <w:bCs/>
                      <w:sz w:val="24"/>
                      <w:szCs w:val="24"/>
                      <w:lang w:eastAsia="de-DE"/>
                    </w:rPr>
                  </w:rPrChange>
                </w:rPr>
                <w:t>  List of output documents from the 43rd JVET meeting  </w:t>
              </w:r>
            </w:ins>
          </w:p>
        </w:tc>
        <w:tc>
          <w:tcPr>
            <w:tcW w:w="2126" w:type="dxa"/>
            <w:tcBorders>
              <w:top w:val="outset" w:sz="6" w:space="0" w:color="auto"/>
              <w:left w:val="outset" w:sz="6" w:space="0" w:color="auto"/>
              <w:bottom w:val="outset" w:sz="6" w:space="0" w:color="auto"/>
              <w:right w:val="outset" w:sz="6" w:space="0" w:color="auto"/>
            </w:tcBorders>
            <w:vAlign w:val="center"/>
            <w:hideMark/>
          </w:tcPr>
          <w:p w14:paraId="6AD8F60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00" w:author="Jens-Rainer Ohm" w:date="2026-07-18T09:33:00Z"/>
                <w:sz w:val="24"/>
                <w:szCs w:val="24"/>
                <w:lang w:val="en-CA" w:eastAsia="de-DE"/>
                <w:rPrChange w:id="57101" w:author="Jens-Rainer Ohm" w:date="2026-07-18T09:33:00Z">
                  <w:rPr>
                    <w:ins w:id="57102" w:author="Jens-Rainer Ohm" w:date="2026-07-18T09:33:00Z"/>
                    <w:sz w:val="24"/>
                    <w:szCs w:val="24"/>
                    <w:lang w:val="en-CA" w:eastAsia="de-DE"/>
                  </w:rPr>
                </w:rPrChange>
              </w:rPr>
            </w:pPr>
            <w:ins w:id="57103" w:author="Jens-Rainer Ohm" w:date="2026-07-18T09:33:00Z">
              <w:r w:rsidRPr="006F1EFE">
                <w:rPr>
                  <w:b/>
                  <w:bCs/>
                  <w:sz w:val="24"/>
                  <w:szCs w:val="24"/>
                  <w:lang w:val="en-CA" w:eastAsia="de-DE"/>
                  <w:rPrChange w:id="57104" w:author="Jens-Rainer Ohm" w:date="2026-07-18T09:33:00Z">
                    <w:rPr>
                      <w:b/>
                      <w:bCs/>
                      <w:sz w:val="24"/>
                      <w:szCs w:val="24"/>
                      <w:lang w:eastAsia="de-DE"/>
                    </w:rPr>
                  </w:rPrChange>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0625B0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05" w:author="Jens-Rainer Ohm" w:date="2026-07-18T09:33:00Z"/>
                <w:sz w:val="24"/>
                <w:szCs w:val="24"/>
                <w:lang w:val="en-CA" w:eastAsia="de-DE"/>
                <w:rPrChange w:id="57106" w:author="Jens-Rainer Ohm" w:date="2026-07-18T09:33:00Z">
                  <w:rPr>
                    <w:ins w:id="57107" w:author="Jens-Rainer Ohm" w:date="2026-07-18T09:33:00Z"/>
                    <w:sz w:val="24"/>
                    <w:szCs w:val="24"/>
                    <w:lang w:val="en-CA" w:eastAsia="de-DE"/>
                  </w:rPr>
                </w:rPrChange>
              </w:rPr>
            </w:pPr>
            <w:ins w:id="57108" w:author="Jens-Rainer Ohm" w:date="2026-07-18T09:33:00Z">
              <w:r w:rsidRPr="006F1EFE">
                <w:rPr>
                  <w:b/>
                  <w:bCs/>
                  <w:sz w:val="24"/>
                  <w:szCs w:val="24"/>
                  <w:lang w:val="en-CA" w:eastAsia="de-DE"/>
                  <w:rPrChange w:id="57109" w:author="Jens-Rainer Ohm" w:date="2026-07-18T09:33:00Z">
                    <w:rPr>
                      <w:b/>
                      <w:bCs/>
                      <w:sz w:val="24"/>
                      <w:szCs w:val="24"/>
                      <w:lang w:eastAsia="de-DE"/>
                    </w:rPr>
                  </w:rPrChang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84C081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10" w:author="Jens-Rainer Ohm" w:date="2026-07-18T09:33:00Z"/>
                <w:sz w:val="24"/>
                <w:szCs w:val="24"/>
                <w:lang w:val="en-CA" w:eastAsia="de-DE"/>
                <w:rPrChange w:id="57111" w:author="Jens-Rainer Ohm" w:date="2026-07-18T09:33:00Z">
                  <w:rPr>
                    <w:ins w:id="57112" w:author="Jens-Rainer Ohm" w:date="2026-07-18T09:33:00Z"/>
                    <w:sz w:val="24"/>
                    <w:szCs w:val="24"/>
                    <w:lang w:val="en-CA" w:eastAsia="de-DE"/>
                  </w:rPr>
                </w:rPrChange>
              </w:rPr>
            </w:pPr>
            <w:ins w:id="57113" w:author="Jens-Rainer Ohm" w:date="2026-07-18T09:33:00Z">
              <w:r w:rsidRPr="006F1EFE">
                <w:rPr>
                  <w:b/>
                  <w:bCs/>
                  <w:sz w:val="24"/>
                  <w:szCs w:val="24"/>
                  <w:lang w:val="en-CA" w:eastAsia="de-DE"/>
                  <w:rPrChange w:id="57114" w:author="Jens-Rainer Ohm" w:date="2026-07-18T09:33:00Z">
                    <w:rPr>
                      <w:b/>
                      <w:bCs/>
                      <w:sz w:val="24"/>
                      <w:szCs w:val="24"/>
                      <w:lang w:eastAsia="de-DE"/>
                    </w:rPr>
                  </w:rPrChange>
                </w:rPr>
                <w:t>  2026-07-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7DE682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15" w:author="Jens-Rainer Ohm" w:date="2026-07-18T09:33:00Z"/>
                <w:sz w:val="24"/>
                <w:szCs w:val="24"/>
                <w:lang w:val="en-CA" w:eastAsia="de-DE"/>
                <w:rPrChange w:id="57116" w:author="Jens-Rainer Ohm" w:date="2026-07-18T09:33:00Z">
                  <w:rPr>
                    <w:ins w:id="57117" w:author="Jens-Rainer Ohm" w:date="2026-07-18T09:33:00Z"/>
                    <w:sz w:val="24"/>
                    <w:szCs w:val="24"/>
                    <w:lang w:val="en-CA" w:eastAsia="de-DE"/>
                  </w:rPr>
                </w:rPrChange>
              </w:rPr>
            </w:pPr>
            <w:ins w:id="57118" w:author="Jens-Rainer Ohm" w:date="2026-07-18T09:33:00Z">
              <w:r w:rsidRPr="006F1EFE">
                <w:rPr>
                  <w:b/>
                  <w:bCs/>
                  <w:sz w:val="24"/>
                  <w:szCs w:val="24"/>
                  <w:lang w:val="en-CA" w:eastAsia="de-DE"/>
                  <w:rPrChange w:id="57119" w:author="Jens-Rainer Ohm" w:date="2026-07-18T09:33:00Z">
                    <w:rPr>
                      <w:b/>
                      <w:bCs/>
                      <w:sz w:val="24"/>
                      <w:szCs w:val="24"/>
                      <w:lang w:eastAsia="de-DE"/>
                    </w:rPr>
                  </w:rPrChange>
                </w:rPr>
                <w:t> 26497 </w:t>
              </w:r>
            </w:ins>
          </w:p>
        </w:tc>
      </w:tr>
    </w:tbl>
    <w:p w14:paraId="51F31DD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120" w:author="Jens-Rainer Ohm" w:date="2026-07-18T09:33:00Z"/>
          <w:b/>
          <w:bCs/>
          <w:vanish/>
          <w:sz w:val="27"/>
          <w:szCs w:val="27"/>
          <w:lang w:val="en-CA" w:eastAsia="de-DE"/>
          <w:rPrChange w:id="57121" w:author="Jens-Rainer Ohm" w:date="2026-07-18T09:33:00Z">
            <w:rPr>
              <w:ins w:id="57122" w:author="Jens-Rainer Ohm" w:date="2026-07-18T09:33:00Z"/>
              <w:b/>
              <w:bCs/>
              <w:vanish/>
              <w:sz w:val="27"/>
              <w:szCs w:val="27"/>
              <w:lang w:val="en-CA" w:eastAsia="de-DE"/>
            </w:rPr>
          </w:rPrChang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2349DC8B" w14:textId="77777777" w:rsidTr="00C63101">
        <w:trPr>
          <w:tblCellSpacing w:w="15" w:type="dxa"/>
          <w:ins w:id="57123" w:author="Jens-Rainer Ohm" w:date="2026-07-18T09:33:00Z"/>
        </w:trPr>
        <w:tc>
          <w:tcPr>
            <w:tcW w:w="0" w:type="auto"/>
            <w:hideMark/>
          </w:tcPr>
          <w:p w14:paraId="76CD387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7124" w:author="Jens-Rainer Ohm" w:date="2026-07-18T09:33:00Z"/>
                <w:b/>
                <w:bCs/>
                <w:sz w:val="27"/>
                <w:szCs w:val="27"/>
                <w:lang w:val="en-CA" w:eastAsia="de-DE"/>
                <w:rPrChange w:id="57125" w:author="Jens-Rainer Ohm" w:date="2026-07-18T09:33:00Z">
                  <w:rPr>
                    <w:ins w:id="57126" w:author="Jens-Rainer Ohm" w:date="2026-07-18T09:33:00Z"/>
                    <w:b/>
                    <w:bCs/>
                    <w:sz w:val="27"/>
                    <w:szCs w:val="27"/>
                    <w:lang w:val="en-CA" w:eastAsia="de-DE"/>
                  </w:rPr>
                </w:rPrChange>
              </w:rPr>
            </w:pPr>
            <w:ins w:id="57127" w:author="Jens-Rainer Ohm" w:date="2026-07-18T09:33:00Z">
              <w:r w:rsidRPr="006F1EFE">
                <w:rPr>
                  <w:b/>
                  <w:bCs/>
                  <w:sz w:val="27"/>
                  <w:szCs w:val="27"/>
                  <w:lang w:val="en-CA" w:eastAsia="de-DE"/>
                  <w:rPrChange w:id="57128" w:author="Jens-Rainer Ohm" w:date="2026-07-18T09:33:00Z">
                    <w:rPr>
                      <w:b/>
                      <w:bCs/>
                      <w:sz w:val="27"/>
                      <w:szCs w:val="27"/>
                      <w:lang w:val="en-CA" w:eastAsia="de-DE"/>
                    </w:rPr>
                  </w:rPrChange>
                </w:rPr>
                <w:t>5.1.2</w:t>
              </w:r>
            </w:ins>
          </w:p>
        </w:tc>
        <w:tc>
          <w:tcPr>
            <w:tcW w:w="0" w:type="auto"/>
            <w:vAlign w:val="center"/>
            <w:hideMark/>
          </w:tcPr>
          <w:p w14:paraId="39FB37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29" w:author="Jens-Rainer Ohm" w:date="2026-07-18T09:33:00Z"/>
                <w:sz w:val="24"/>
                <w:szCs w:val="24"/>
                <w:lang w:val="en-CA" w:eastAsia="de-DE"/>
                <w:rPrChange w:id="57130" w:author="Jens-Rainer Ohm" w:date="2026-07-18T09:33:00Z">
                  <w:rPr>
                    <w:ins w:id="57131" w:author="Jens-Rainer Ohm" w:date="2026-07-18T09:33:00Z"/>
                    <w:sz w:val="24"/>
                    <w:szCs w:val="24"/>
                    <w:lang w:val="en-CA" w:eastAsia="de-DE"/>
                  </w:rPr>
                </w:rPrChange>
              </w:rPr>
            </w:pPr>
          </w:p>
        </w:tc>
        <w:tc>
          <w:tcPr>
            <w:tcW w:w="0" w:type="auto"/>
            <w:vAlign w:val="center"/>
            <w:hideMark/>
          </w:tcPr>
          <w:p w14:paraId="7596550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132" w:author="Jens-Rainer Ohm" w:date="2026-07-18T09:33:00Z"/>
                <w:b/>
                <w:bCs/>
                <w:sz w:val="27"/>
                <w:szCs w:val="27"/>
                <w:lang w:val="en-CA" w:eastAsia="de-DE"/>
                <w:rPrChange w:id="57133" w:author="Jens-Rainer Ohm" w:date="2026-07-18T09:33:00Z">
                  <w:rPr>
                    <w:ins w:id="57134" w:author="Jens-Rainer Ohm" w:date="2026-07-18T09:33:00Z"/>
                    <w:b/>
                    <w:bCs/>
                    <w:sz w:val="27"/>
                    <w:szCs w:val="27"/>
                    <w:lang w:val="en-CA" w:eastAsia="de-DE"/>
                  </w:rPr>
                </w:rPrChange>
              </w:rPr>
            </w:pPr>
            <w:ins w:id="57135" w:author="Jens-Rainer Ohm" w:date="2026-07-18T09:33:00Z">
              <w:r w:rsidRPr="006F1EFE">
                <w:rPr>
                  <w:b/>
                  <w:bCs/>
                  <w:sz w:val="27"/>
                  <w:szCs w:val="27"/>
                  <w:lang w:val="en-CA" w:eastAsia="de-DE"/>
                  <w:rPrChange w:id="57136" w:author="Jens-Rainer Ohm" w:date="2026-07-18T09:33:00Z">
                    <w:rPr>
                      <w:b/>
                      <w:bCs/>
                      <w:sz w:val="27"/>
                      <w:szCs w:val="27"/>
                      <w:lang w:eastAsia="de-DE"/>
                    </w:rPr>
                  </w:rPrChange>
                </w:rPr>
                <w:t xml:space="preserve">The JVET chair proposes to hold the 44th JVET meeting during 17 – 23 October 2026 (with document deadline 9 October 2026) under ISO/IEC JTC 1/SC 29 auspices in Hangzhou, CN. Subsequent meetings are planned to be held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19 – 28 July 2028 under ISO/IEC JTC 1/SC 29 auspices in Fukuoka, JP; during October 2028 under ISO/IEC JTC 1/SC 29 auspices, date and location </w:t>
              </w:r>
              <w:proofErr w:type="spellStart"/>
              <w:r w:rsidRPr="006F1EFE">
                <w:rPr>
                  <w:b/>
                  <w:bCs/>
                  <w:sz w:val="27"/>
                  <w:szCs w:val="27"/>
                  <w:lang w:val="en-CA" w:eastAsia="de-DE"/>
                  <w:rPrChange w:id="57137" w:author="Jens-Rainer Ohm" w:date="2026-07-18T09:33:00Z">
                    <w:rPr>
                      <w:b/>
                      <w:bCs/>
                      <w:sz w:val="27"/>
                      <w:szCs w:val="27"/>
                      <w:lang w:eastAsia="de-DE"/>
                    </w:rPr>
                  </w:rPrChange>
                </w:rPr>
                <w:t>t.b.d.</w:t>
              </w:r>
              <w:proofErr w:type="spellEnd"/>
              <w:r w:rsidRPr="006F1EFE">
                <w:rPr>
                  <w:b/>
                  <w:bCs/>
                  <w:sz w:val="27"/>
                  <w:szCs w:val="27"/>
                  <w:lang w:val="en-CA" w:eastAsia="de-DE"/>
                  <w:rPrChange w:id="57138" w:author="Jens-Rainer Ohm" w:date="2026-07-18T09:33:00Z">
                    <w:rPr>
                      <w:b/>
                      <w:bCs/>
                      <w:sz w:val="27"/>
                      <w:szCs w:val="27"/>
                      <w:lang w:eastAsia="de-DE"/>
                    </w:rPr>
                  </w:rPrChange>
                </w:rPr>
                <w:t xml:space="preserve">; and during January 2029 under ITU-T SG21 auspices, date and location </w:t>
              </w:r>
              <w:proofErr w:type="spellStart"/>
              <w:r w:rsidRPr="006F1EFE">
                <w:rPr>
                  <w:b/>
                  <w:bCs/>
                  <w:sz w:val="27"/>
                  <w:szCs w:val="27"/>
                  <w:lang w:val="en-CA" w:eastAsia="de-DE"/>
                  <w:rPrChange w:id="57139" w:author="Jens-Rainer Ohm" w:date="2026-07-18T09:33:00Z">
                    <w:rPr>
                      <w:b/>
                      <w:bCs/>
                      <w:sz w:val="27"/>
                      <w:szCs w:val="27"/>
                      <w:lang w:eastAsia="de-DE"/>
                    </w:rPr>
                  </w:rPrChange>
                </w:rPr>
                <w:t>t.b.d.</w:t>
              </w:r>
              <w:proofErr w:type="spellEnd"/>
            </w:ins>
          </w:p>
        </w:tc>
      </w:tr>
    </w:tbl>
    <w:p w14:paraId="639E8E0C"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140" w:author="Jens-Rainer Ohm" w:date="2026-07-18T09:33:00Z"/>
          <w:b/>
          <w:bCs/>
          <w:sz w:val="27"/>
          <w:szCs w:val="27"/>
          <w:lang w:val="en-CA" w:eastAsia="de-DE"/>
          <w:rPrChange w:id="57141" w:author="Jens-Rainer Ohm" w:date="2026-07-18T09:33:00Z">
            <w:rPr>
              <w:ins w:id="57142" w:author="Jens-Rainer Ohm" w:date="2026-07-18T09:33:00Z"/>
              <w:b/>
              <w:bCs/>
              <w:sz w:val="27"/>
              <w:szCs w:val="27"/>
              <w:lang w:val="en-CA" w:eastAsia="de-DE"/>
            </w:rPr>
          </w:rPrChange>
        </w:rPr>
      </w:pPr>
      <w:ins w:id="57143" w:author="Jens-Rainer Ohm" w:date="2026-07-18T09:33:00Z">
        <w:r w:rsidRPr="006F1EFE">
          <w:rPr>
            <w:b/>
            <w:bCs/>
            <w:sz w:val="27"/>
            <w:szCs w:val="27"/>
            <w:lang w:val="en-CA" w:eastAsia="de-DE"/>
            <w:rPrChange w:id="57144" w:author="Jens-Rainer Ohm" w:date="2026-07-18T09:33:00Z">
              <w:rPr>
                <w:b/>
                <w:bCs/>
                <w:sz w:val="27"/>
                <w:szCs w:val="27"/>
                <w:lang w:val="en-CA" w:eastAsia="de-DE"/>
              </w:rPr>
            </w:rPrChange>
          </w:rPr>
          <w:t>5.2 Ad hoc groups</w:t>
        </w:r>
      </w:ins>
    </w:p>
    <w:p w14:paraId="54BC3C1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145" w:author="Jens-Rainer Ohm" w:date="2026-07-18T09:33:00Z"/>
          <w:b/>
          <w:bCs/>
          <w:sz w:val="27"/>
          <w:szCs w:val="27"/>
          <w:lang w:val="en-CA" w:eastAsia="de-DE"/>
          <w:rPrChange w:id="57146" w:author="Jens-Rainer Ohm" w:date="2026-07-18T09:33:00Z">
            <w:rPr>
              <w:ins w:id="57147" w:author="Jens-Rainer Ohm" w:date="2026-07-18T09:33:00Z"/>
              <w:b/>
              <w:bCs/>
              <w:sz w:val="27"/>
              <w:szCs w:val="27"/>
              <w:lang w:val="en-CA" w:eastAsia="de-DE"/>
            </w:rPr>
          </w:rPrChange>
        </w:rPr>
      </w:pPr>
      <w:ins w:id="57148" w:author="Jens-Rainer Ohm" w:date="2026-07-18T09:33:00Z">
        <w:r w:rsidRPr="006F1EFE">
          <w:rPr>
            <w:b/>
            <w:bCs/>
            <w:sz w:val="27"/>
            <w:szCs w:val="27"/>
            <w:lang w:val="en-CA" w:eastAsia="de-DE"/>
            <w:rPrChange w:id="57149" w:author="Jens-Rainer Ohm" w:date="2026-07-18T09:33:00Z">
              <w:rPr>
                <w:b/>
                <w:bCs/>
                <w:sz w:val="27"/>
                <w:szCs w:val="27"/>
                <w:lang w:val="en-CA" w:eastAsia="de-DE"/>
              </w:rPr>
            </w:rPrChange>
          </w:rPr>
          <w:t>5.2.1 WG 5 approves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6F1EFE" w:rsidRPr="006F1EFE" w14:paraId="5D680D89" w14:textId="77777777" w:rsidTr="00C63101">
        <w:trPr>
          <w:ins w:id="57150"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B625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51" w:author="Jens-Rainer Ohm" w:date="2026-07-18T09:33:00Z"/>
                <w:b/>
                <w:bCs/>
                <w:sz w:val="24"/>
                <w:szCs w:val="24"/>
                <w:lang w:val="en-CA" w:eastAsia="de-DE"/>
                <w:rPrChange w:id="57152" w:author="Jens-Rainer Ohm" w:date="2026-07-18T09:33:00Z">
                  <w:rPr>
                    <w:ins w:id="57153" w:author="Jens-Rainer Ohm" w:date="2026-07-18T09:33:00Z"/>
                    <w:b/>
                    <w:bCs/>
                    <w:sz w:val="24"/>
                    <w:szCs w:val="24"/>
                    <w:lang w:val="en-CA" w:eastAsia="de-DE"/>
                  </w:rPr>
                </w:rPrChange>
              </w:rPr>
            </w:pPr>
            <w:ins w:id="57154" w:author="Jens-Rainer Ohm" w:date="2026-07-18T09:33:00Z">
              <w:r w:rsidRPr="006F1EFE">
                <w:rPr>
                  <w:b/>
                  <w:bCs/>
                  <w:sz w:val="24"/>
                  <w:szCs w:val="24"/>
                  <w:lang w:val="en-CA" w:eastAsia="de-DE"/>
                  <w:rPrChange w:id="57155" w:author="Jens-Rainer Ohm" w:date="2026-07-18T09:33:00Z">
                    <w:rPr>
                      <w:b/>
                      <w:bCs/>
                      <w:sz w:val="24"/>
                      <w:szCs w:val="24"/>
                      <w:lang w:val="en-CA" w:eastAsia="de-DE"/>
                    </w:rPr>
                  </w:rPrChange>
                </w:rPr>
                <w:t>No.</w:t>
              </w:r>
            </w:ins>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80E0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56" w:author="Jens-Rainer Ohm" w:date="2026-07-18T09:33:00Z"/>
                <w:b/>
                <w:bCs/>
                <w:sz w:val="24"/>
                <w:szCs w:val="24"/>
                <w:lang w:val="en-CA" w:eastAsia="de-DE"/>
                <w:rPrChange w:id="57157" w:author="Jens-Rainer Ohm" w:date="2026-07-18T09:33:00Z">
                  <w:rPr>
                    <w:ins w:id="57158" w:author="Jens-Rainer Ohm" w:date="2026-07-18T09:33:00Z"/>
                    <w:b/>
                    <w:bCs/>
                    <w:sz w:val="24"/>
                    <w:szCs w:val="24"/>
                    <w:lang w:val="en-CA" w:eastAsia="de-DE"/>
                  </w:rPr>
                </w:rPrChange>
              </w:rPr>
            </w:pPr>
            <w:ins w:id="57159" w:author="Jens-Rainer Ohm" w:date="2026-07-18T09:33:00Z">
              <w:r w:rsidRPr="006F1EFE">
                <w:rPr>
                  <w:b/>
                  <w:bCs/>
                  <w:sz w:val="24"/>
                  <w:szCs w:val="24"/>
                  <w:lang w:val="en-CA" w:eastAsia="de-DE"/>
                  <w:rPrChange w:id="57160" w:author="Jens-Rainer Ohm" w:date="2026-07-18T09:33:00Z">
                    <w:rPr>
                      <w:b/>
                      <w:bCs/>
                      <w:sz w:val="24"/>
                      <w:szCs w:val="24"/>
                      <w:lang w:val="en-CA" w:eastAsia="de-DE"/>
                    </w:rPr>
                  </w:rPrChange>
                </w:rPr>
                <w:t>Title</w:t>
              </w:r>
            </w:ins>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B9EF06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61" w:author="Jens-Rainer Ohm" w:date="2026-07-18T09:33:00Z"/>
                <w:b/>
                <w:bCs/>
                <w:sz w:val="24"/>
                <w:szCs w:val="24"/>
                <w:lang w:val="en-CA" w:eastAsia="de-DE"/>
                <w:rPrChange w:id="57162" w:author="Jens-Rainer Ohm" w:date="2026-07-18T09:33:00Z">
                  <w:rPr>
                    <w:ins w:id="57163" w:author="Jens-Rainer Ohm" w:date="2026-07-18T09:33:00Z"/>
                    <w:b/>
                    <w:bCs/>
                    <w:sz w:val="24"/>
                    <w:szCs w:val="24"/>
                    <w:lang w:val="en-CA" w:eastAsia="de-DE"/>
                  </w:rPr>
                </w:rPrChange>
              </w:rPr>
            </w:pPr>
            <w:ins w:id="57164" w:author="Jens-Rainer Ohm" w:date="2026-07-18T09:33:00Z">
              <w:r w:rsidRPr="006F1EFE">
                <w:rPr>
                  <w:b/>
                  <w:bCs/>
                  <w:sz w:val="24"/>
                  <w:szCs w:val="24"/>
                  <w:lang w:val="en-CA" w:eastAsia="de-DE"/>
                  <w:rPrChange w:id="57165" w:author="Jens-Rainer Ohm" w:date="2026-07-18T09:33:00Z">
                    <w:rPr>
                      <w:b/>
                      <w:bCs/>
                      <w:sz w:val="24"/>
                      <w:szCs w:val="24"/>
                      <w:lang w:val="en-CA" w:eastAsia="de-DE"/>
                    </w:rPr>
                  </w:rPrChang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B7921F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66" w:author="Jens-Rainer Ohm" w:date="2026-07-18T09:33:00Z"/>
                <w:b/>
                <w:bCs/>
                <w:sz w:val="24"/>
                <w:szCs w:val="24"/>
                <w:lang w:val="en-CA" w:eastAsia="de-DE"/>
                <w:rPrChange w:id="57167" w:author="Jens-Rainer Ohm" w:date="2026-07-18T09:33:00Z">
                  <w:rPr>
                    <w:ins w:id="57168" w:author="Jens-Rainer Ohm" w:date="2026-07-18T09:33:00Z"/>
                    <w:b/>
                    <w:bCs/>
                    <w:sz w:val="24"/>
                    <w:szCs w:val="24"/>
                    <w:lang w:val="en-CA" w:eastAsia="de-DE"/>
                  </w:rPr>
                </w:rPrChange>
              </w:rPr>
            </w:pPr>
            <w:ins w:id="57169" w:author="Jens-Rainer Ohm" w:date="2026-07-18T09:33:00Z">
              <w:r w:rsidRPr="006F1EFE">
                <w:rPr>
                  <w:b/>
                  <w:bCs/>
                  <w:sz w:val="24"/>
                  <w:szCs w:val="24"/>
                  <w:lang w:val="en-CA" w:eastAsia="de-DE"/>
                  <w:rPrChange w:id="57170" w:author="Jens-Rainer Ohm" w:date="2026-07-18T09:33:00Z">
                    <w:rPr>
                      <w:b/>
                      <w:bCs/>
                      <w:sz w:val="24"/>
                      <w:szCs w:val="24"/>
                      <w:lang w:val="en-CA" w:eastAsia="de-DE"/>
                    </w:rPr>
                  </w:rPrChange>
                </w:rPr>
                <w:t>TBP</w:t>
              </w:r>
            </w:ins>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18E15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71" w:author="Jens-Rainer Ohm" w:date="2026-07-18T09:33:00Z"/>
                <w:b/>
                <w:bCs/>
                <w:sz w:val="24"/>
                <w:szCs w:val="24"/>
                <w:lang w:val="en-CA" w:eastAsia="de-DE"/>
                <w:rPrChange w:id="57172" w:author="Jens-Rainer Ohm" w:date="2026-07-18T09:33:00Z">
                  <w:rPr>
                    <w:ins w:id="57173" w:author="Jens-Rainer Ohm" w:date="2026-07-18T09:33:00Z"/>
                    <w:b/>
                    <w:bCs/>
                    <w:sz w:val="24"/>
                    <w:szCs w:val="24"/>
                    <w:lang w:val="en-CA" w:eastAsia="de-DE"/>
                  </w:rPr>
                </w:rPrChange>
              </w:rPr>
            </w:pPr>
            <w:ins w:id="57174" w:author="Jens-Rainer Ohm" w:date="2026-07-18T09:33:00Z">
              <w:r w:rsidRPr="006F1EFE">
                <w:rPr>
                  <w:b/>
                  <w:bCs/>
                  <w:sz w:val="24"/>
                  <w:szCs w:val="24"/>
                  <w:lang w:val="en-CA" w:eastAsia="de-DE"/>
                  <w:rPrChange w:id="57175" w:author="Jens-Rainer Ohm" w:date="2026-07-18T09:33:00Z">
                    <w:rPr>
                      <w:b/>
                      <w:bCs/>
                      <w:sz w:val="24"/>
                      <w:szCs w:val="24"/>
                      <w:lang w:val="en-CA" w:eastAsia="de-DE"/>
                    </w:rPr>
                  </w:rPrChang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889925"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76" w:author="Jens-Rainer Ohm" w:date="2026-07-18T09:33:00Z"/>
                <w:b/>
                <w:bCs/>
                <w:sz w:val="24"/>
                <w:szCs w:val="24"/>
                <w:lang w:val="en-CA" w:eastAsia="de-DE"/>
                <w:rPrChange w:id="57177" w:author="Jens-Rainer Ohm" w:date="2026-07-18T09:33:00Z">
                  <w:rPr>
                    <w:ins w:id="57178" w:author="Jens-Rainer Ohm" w:date="2026-07-18T09:33:00Z"/>
                    <w:b/>
                    <w:bCs/>
                    <w:sz w:val="24"/>
                    <w:szCs w:val="24"/>
                    <w:lang w:val="en-CA" w:eastAsia="de-DE"/>
                  </w:rPr>
                </w:rPrChange>
              </w:rPr>
            </w:pPr>
            <w:ins w:id="57179" w:author="Jens-Rainer Ohm" w:date="2026-07-18T09:33:00Z">
              <w:r w:rsidRPr="006F1EFE">
                <w:rPr>
                  <w:b/>
                  <w:bCs/>
                  <w:sz w:val="24"/>
                  <w:szCs w:val="24"/>
                  <w:lang w:val="en-CA" w:eastAsia="de-DE"/>
                  <w:rPrChange w:id="57180" w:author="Jens-Rainer Ohm" w:date="2026-07-18T09:33:00Z">
                    <w:rPr>
                      <w:b/>
                      <w:bCs/>
                      <w:sz w:val="24"/>
                      <w:szCs w:val="24"/>
                      <w:lang w:val="en-CA" w:eastAsia="de-DE"/>
                    </w:rPr>
                  </w:rPrChange>
                </w:rPr>
                <w:t>S/N</w:t>
              </w:r>
            </w:ins>
          </w:p>
        </w:tc>
      </w:tr>
      <w:tr w:rsidR="006F1EFE" w:rsidRPr="006F1EFE" w14:paraId="2DB2354A" w14:textId="77777777" w:rsidTr="00C63101">
        <w:trPr>
          <w:ins w:id="57181" w:author="Jens-Rainer Ohm" w:date="2026-07-18T09:33: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DC2C9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182" w:author="Jens-Rainer Ohm" w:date="2026-07-18T09:33:00Z"/>
                <w:b/>
                <w:bCs/>
                <w:sz w:val="24"/>
                <w:szCs w:val="24"/>
                <w:lang w:val="en-CA" w:eastAsia="de-DE"/>
                <w:rPrChange w:id="57183" w:author="Jens-Rainer Ohm" w:date="2026-07-18T09:33:00Z">
                  <w:rPr>
                    <w:ins w:id="57184" w:author="Jens-Rainer Ohm" w:date="2026-07-18T09:33:00Z"/>
                    <w:b/>
                    <w:bCs/>
                    <w:sz w:val="24"/>
                    <w:szCs w:val="24"/>
                    <w:lang w:val="en-CA" w:eastAsia="de-DE"/>
                  </w:rPr>
                </w:rPrChang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A7854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85" w:author="Jens-Rainer Ohm" w:date="2026-07-18T09:33:00Z"/>
                <w:sz w:val="24"/>
                <w:szCs w:val="24"/>
                <w:lang w:val="en-CA" w:eastAsia="de-DE"/>
                <w:rPrChange w:id="57186" w:author="Jens-Rainer Ohm" w:date="2026-07-18T09:33:00Z">
                  <w:rPr>
                    <w:ins w:id="57187" w:author="Jens-Rainer Ohm" w:date="2026-07-18T09:33:00Z"/>
                    <w:sz w:val="24"/>
                    <w:szCs w:val="24"/>
                    <w:lang w:val="en-CA" w:eastAsia="de-DE"/>
                  </w:rPr>
                </w:rPrChange>
              </w:rPr>
            </w:pPr>
            <w:ins w:id="57188" w:author="Jens-Rainer Ohm" w:date="2026-07-18T09:33:00Z">
              <w:r w:rsidRPr="006F1EFE">
                <w:rPr>
                  <w:b/>
                  <w:bCs/>
                  <w:sz w:val="24"/>
                  <w:szCs w:val="24"/>
                  <w:lang w:val="en-CA" w:eastAsia="de-DE"/>
                  <w:rPrChange w:id="57189" w:author="Jens-Rainer Ohm" w:date="2026-07-18T09:33:00Z">
                    <w:rPr>
                      <w:b/>
                      <w:bCs/>
                      <w:sz w:val="24"/>
                      <w:szCs w:val="24"/>
                      <w:lang w:val="en-CA" w:eastAsia="de-DE"/>
                    </w:rPr>
                  </w:rPrChange>
                </w:rPr>
                <w:t>Ad hoc groups</w:t>
              </w:r>
            </w:ins>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B1E34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90" w:author="Jens-Rainer Ohm" w:date="2026-07-18T09:33:00Z"/>
                <w:sz w:val="24"/>
                <w:szCs w:val="24"/>
                <w:lang w:val="en-CA" w:eastAsia="de-DE"/>
                <w:rPrChange w:id="57191" w:author="Jens-Rainer Ohm" w:date="2026-07-18T09:33:00Z">
                  <w:rPr>
                    <w:ins w:id="57192" w:author="Jens-Rainer Ohm" w:date="2026-07-18T09:33:00Z"/>
                    <w:sz w:val="24"/>
                    <w:szCs w:val="24"/>
                    <w:lang w:val="en-CA" w:eastAsia="de-DE"/>
                  </w:rPr>
                </w:rPrChang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68910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93" w:author="Jens-Rainer Ohm" w:date="2026-07-18T09:33:00Z"/>
                <w:sz w:val="20"/>
                <w:lang w:val="en-CA" w:eastAsia="de-DE"/>
                <w:rPrChange w:id="57194" w:author="Jens-Rainer Ohm" w:date="2026-07-18T09:33:00Z">
                  <w:rPr>
                    <w:ins w:id="57195" w:author="Jens-Rainer Ohm" w:date="2026-07-18T09:33:00Z"/>
                    <w:sz w:val="20"/>
                    <w:lang w:val="en-CA" w:eastAsia="de-DE"/>
                  </w:rPr>
                </w:rPrChang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91886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96" w:author="Jens-Rainer Ohm" w:date="2026-07-18T09:33:00Z"/>
                <w:sz w:val="20"/>
                <w:lang w:val="en-CA" w:eastAsia="de-DE"/>
                <w:rPrChange w:id="57197" w:author="Jens-Rainer Ohm" w:date="2026-07-18T09:33:00Z">
                  <w:rPr>
                    <w:ins w:id="57198" w:author="Jens-Rainer Ohm" w:date="2026-07-18T09:33:00Z"/>
                    <w:sz w:val="20"/>
                    <w:lang w:val="en-CA" w:eastAsia="de-DE"/>
                  </w:rPr>
                </w:rPrChang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42A816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199" w:author="Jens-Rainer Ohm" w:date="2026-07-18T09:33:00Z"/>
                <w:sz w:val="20"/>
                <w:lang w:val="en-CA" w:eastAsia="de-DE"/>
                <w:rPrChange w:id="57200" w:author="Jens-Rainer Ohm" w:date="2026-07-18T09:33:00Z">
                  <w:rPr>
                    <w:ins w:id="57201" w:author="Jens-Rainer Ohm" w:date="2026-07-18T09:33:00Z"/>
                    <w:sz w:val="20"/>
                    <w:lang w:val="en-CA" w:eastAsia="de-DE"/>
                  </w:rPr>
                </w:rPrChange>
              </w:rPr>
            </w:pPr>
          </w:p>
        </w:tc>
      </w:tr>
      <w:tr w:rsidR="006F1EFE" w:rsidRPr="006F1EFE" w14:paraId="20845632" w14:textId="77777777" w:rsidTr="00C63101">
        <w:trPr>
          <w:ins w:id="57202"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hideMark/>
          </w:tcPr>
          <w:p w14:paraId="28B3239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03" w:author="Jens-Rainer Ohm" w:date="2026-07-18T09:33:00Z"/>
                <w:sz w:val="24"/>
                <w:szCs w:val="24"/>
                <w:lang w:val="en-CA" w:eastAsia="de-DE"/>
                <w:rPrChange w:id="57204" w:author="Jens-Rainer Ohm" w:date="2026-07-18T09:33:00Z">
                  <w:rPr>
                    <w:ins w:id="57205" w:author="Jens-Rainer Ohm" w:date="2026-07-18T09:33:00Z"/>
                    <w:sz w:val="24"/>
                    <w:szCs w:val="24"/>
                    <w:lang w:val="en-CA" w:eastAsia="de-DE"/>
                  </w:rPr>
                </w:rPrChange>
              </w:rPr>
            </w:pPr>
            <w:ins w:id="57206" w:author="Jens-Rainer Ohm" w:date="2026-07-18T09:33:00Z">
              <w:r w:rsidRPr="006F1EFE">
                <w:rPr>
                  <w:b/>
                  <w:bCs/>
                  <w:sz w:val="24"/>
                  <w:szCs w:val="24"/>
                  <w:lang w:val="en-CA" w:eastAsia="de-DE"/>
                  <w:rPrChange w:id="57207" w:author="Jens-Rainer Ohm" w:date="2026-07-18T09:33:00Z">
                    <w:rPr>
                      <w:b/>
                      <w:bCs/>
                      <w:sz w:val="24"/>
                      <w:szCs w:val="24"/>
                      <w:lang w:eastAsia="de-DE"/>
                    </w:rPr>
                  </w:rPrChange>
                </w:rPr>
                <w:lastRenderedPageBreak/>
                <w:t>  418  </w:t>
              </w:r>
            </w:ins>
          </w:p>
        </w:tc>
        <w:tc>
          <w:tcPr>
            <w:tcW w:w="3488" w:type="dxa"/>
            <w:tcBorders>
              <w:top w:val="outset" w:sz="6" w:space="0" w:color="auto"/>
              <w:left w:val="outset" w:sz="6" w:space="0" w:color="auto"/>
              <w:bottom w:val="outset" w:sz="6" w:space="0" w:color="auto"/>
              <w:right w:val="outset" w:sz="6" w:space="0" w:color="auto"/>
            </w:tcBorders>
            <w:vAlign w:val="center"/>
            <w:hideMark/>
          </w:tcPr>
          <w:p w14:paraId="7B68105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08" w:author="Jens-Rainer Ohm" w:date="2026-07-18T09:33:00Z"/>
                <w:sz w:val="24"/>
                <w:szCs w:val="24"/>
                <w:lang w:val="en-CA" w:eastAsia="de-DE"/>
                <w:rPrChange w:id="57209" w:author="Jens-Rainer Ohm" w:date="2026-07-18T09:33:00Z">
                  <w:rPr>
                    <w:ins w:id="57210" w:author="Jens-Rainer Ohm" w:date="2026-07-18T09:33:00Z"/>
                    <w:sz w:val="24"/>
                    <w:szCs w:val="24"/>
                    <w:lang w:val="en-CA" w:eastAsia="de-DE"/>
                  </w:rPr>
                </w:rPrChange>
              </w:rPr>
            </w:pPr>
            <w:ins w:id="57211" w:author="Jens-Rainer Ohm" w:date="2026-07-18T09:33:00Z">
              <w:r w:rsidRPr="006F1EFE">
                <w:rPr>
                  <w:b/>
                  <w:bCs/>
                  <w:sz w:val="24"/>
                  <w:szCs w:val="24"/>
                  <w:lang w:val="en-CA" w:eastAsia="de-DE"/>
                  <w:rPrChange w:id="57212" w:author="Jens-Rainer Ohm" w:date="2026-07-18T09:33:00Z">
                    <w:rPr>
                      <w:b/>
                      <w:bCs/>
                      <w:sz w:val="24"/>
                      <w:szCs w:val="24"/>
                      <w:lang w:eastAsia="de-DE"/>
                    </w:rPr>
                  </w:rPrChange>
                </w:rPr>
                <w:t>  List of AHGs established at the 24th WG 5 meeting  </w:t>
              </w:r>
            </w:ins>
          </w:p>
        </w:tc>
        <w:tc>
          <w:tcPr>
            <w:tcW w:w="2217" w:type="dxa"/>
            <w:tcBorders>
              <w:top w:val="outset" w:sz="6" w:space="0" w:color="auto"/>
              <w:left w:val="outset" w:sz="6" w:space="0" w:color="auto"/>
              <w:bottom w:val="outset" w:sz="6" w:space="0" w:color="auto"/>
              <w:right w:val="outset" w:sz="6" w:space="0" w:color="auto"/>
            </w:tcBorders>
            <w:vAlign w:val="center"/>
            <w:hideMark/>
          </w:tcPr>
          <w:p w14:paraId="6246FECA"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213" w:author="Jens-Rainer Ohm" w:date="2026-07-18T09:33:00Z"/>
                <w:sz w:val="24"/>
                <w:szCs w:val="24"/>
                <w:lang w:val="en-CA" w:eastAsia="de-DE"/>
                <w:rPrChange w:id="57214" w:author="Jens-Rainer Ohm" w:date="2026-07-18T09:33:00Z">
                  <w:rPr>
                    <w:ins w:id="57215" w:author="Jens-Rainer Ohm" w:date="2026-07-18T09:33:00Z"/>
                    <w:sz w:val="24"/>
                    <w:szCs w:val="24"/>
                    <w:lang w:val="en-CA" w:eastAsia="de-DE"/>
                  </w:rPr>
                </w:rPrChange>
              </w:rPr>
            </w:pPr>
            <w:ins w:id="57216" w:author="Jens-Rainer Ohm" w:date="2026-07-18T09:33:00Z">
              <w:r w:rsidRPr="006F1EFE">
                <w:rPr>
                  <w:b/>
                  <w:bCs/>
                  <w:sz w:val="24"/>
                  <w:szCs w:val="24"/>
                  <w:lang w:val="en-CA" w:eastAsia="de-DE"/>
                  <w:rPrChange w:id="57217" w:author="Jens-Rainer Ohm" w:date="2026-07-18T09:33:00Z">
                    <w:rPr>
                      <w:b/>
                      <w:bCs/>
                      <w:sz w:val="24"/>
                      <w:szCs w:val="24"/>
                      <w:lang w:eastAsia="de-DE"/>
                    </w:rPr>
                  </w:rPrChange>
                </w:rPr>
                <w:t>  Jens-Rainer Ohm  </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58A985E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18" w:author="Jens-Rainer Ohm" w:date="2026-07-18T09:33:00Z"/>
                <w:sz w:val="24"/>
                <w:szCs w:val="24"/>
                <w:lang w:val="en-CA" w:eastAsia="de-DE"/>
                <w:rPrChange w:id="57219" w:author="Jens-Rainer Ohm" w:date="2026-07-18T09:33:00Z">
                  <w:rPr>
                    <w:ins w:id="57220" w:author="Jens-Rainer Ohm" w:date="2026-07-18T09:33:00Z"/>
                    <w:sz w:val="24"/>
                    <w:szCs w:val="24"/>
                    <w:lang w:val="en-CA" w:eastAsia="de-DE"/>
                  </w:rPr>
                </w:rPrChange>
              </w:rPr>
            </w:pPr>
            <w:ins w:id="57221" w:author="Jens-Rainer Ohm" w:date="2026-07-18T09:33:00Z">
              <w:r w:rsidRPr="006F1EFE">
                <w:rPr>
                  <w:b/>
                  <w:bCs/>
                  <w:sz w:val="24"/>
                  <w:szCs w:val="24"/>
                  <w:lang w:val="en-CA" w:eastAsia="de-DE"/>
                  <w:rPrChange w:id="57222" w:author="Jens-Rainer Ohm" w:date="2026-07-18T09:33:00Z">
                    <w:rPr>
                      <w:b/>
                      <w:bCs/>
                      <w:sz w:val="24"/>
                      <w:szCs w:val="24"/>
                      <w:lang w:eastAsia="de-DE"/>
                    </w:rPr>
                  </w:rPrChange>
                </w:rPr>
                <w:t>  N  </w:t>
              </w:r>
            </w:ins>
          </w:p>
        </w:tc>
        <w:tc>
          <w:tcPr>
            <w:tcW w:w="1473" w:type="dxa"/>
            <w:tcBorders>
              <w:top w:val="outset" w:sz="6" w:space="0" w:color="auto"/>
              <w:left w:val="outset" w:sz="6" w:space="0" w:color="auto"/>
              <w:bottom w:val="outset" w:sz="6" w:space="0" w:color="auto"/>
              <w:right w:val="outset" w:sz="6" w:space="0" w:color="auto"/>
            </w:tcBorders>
            <w:vAlign w:val="center"/>
            <w:hideMark/>
          </w:tcPr>
          <w:p w14:paraId="7A8254FD"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23" w:author="Jens-Rainer Ohm" w:date="2026-07-18T09:33:00Z"/>
                <w:sz w:val="24"/>
                <w:szCs w:val="24"/>
                <w:lang w:val="en-CA" w:eastAsia="de-DE"/>
                <w:rPrChange w:id="57224" w:author="Jens-Rainer Ohm" w:date="2026-07-18T09:33:00Z">
                  <w:rPr>
                    <w:ins w:id="57225" w:author="Jens-Rainer Ohm" w:date="2026-07-18T09:33:00Z"/>
                    <w:sz w:val="24"/>
                    <w:szCs w:val="24"/>
                    <w:lang w:val="en-CA" w:eastAsia="de-DE"/>
                  </w:rPr>
                </w:rPrChange>
              </w:rPr>
            </w:pPr>
            <w:ins w:id="57226" w:author="Jens-Rainer Ohm" w:date="2026-07-18T09:33:00Z">
              <w:r w:rsidRPr="006F1EFE">
                <w:rPr>
                  <w:b/>
                  <w:bCs/>
                  <w:sz w:val="24"/>
                  <w:szCs w:val="24"/>
                  <w:lang w:val="en-CA" w:eastAsia="de-DE"/>
                  <w:rPrChange w:id="57227" w:author="Jens-Rainer Ohm" w:date="2026-07-18T09:33:00Z">
                    <w:rPr>
                      <w:b/>
                      <w:bCs/>
                      <w:sz w:val="24"/>
                      <w:szCs w:val="24"/>
                      <w:lang w:eastAsia="de-DE"/>
                    </w:rPr>
                  </w:rPrChange>
                </w:rPr>
                <w:t>  2026-07-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50373F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28" w:author="Jens-Rainer Ohm" w:date="2026-07-18T09:33:00Z"/>
                <w:sz w:val="24"/>
                <w:szCs w:val="24"/>
                <w:lang w:val="en-CA" w:eastAsia="de-DE"/>
                <w:rPrChange w:id="57229" w:author="Jens-Rainer Ohm" w:date="2026-07-18T09:33:00Z">
                  <w:rPr>
                    <w:ins w:id="57230" w:author="Jens-Rainer Ohm" w:date="2026-07-18T09:33:00Z"/>
                    <w:sz w:val="24"/>
                    <w:szCs w:val="24"/>
                    <w:lang w:val="en-CA" w:eastAsia="de-DE"/>
                  </w:rPr>
                </w:rPrChange>
              </w:rPr>
            </w:pPr>
            <w:ins w:id="57231" w:author="Jens-Rainer Ohm" w:date="2026-07-18T09:33:00Z">
              <w:r w:rsidRPr="006F1EFE">
                <w:rPr>
                  <w:b/>
                  <w:bCs/>
                  <w:sz w:val="24"/>
                  <w:szCs w:val="24"/>
                  <w:lang w:val="en-CA" w:eastAsia="de-DE"/>
                  <w:rPrChange w:id="57232" w:author="Jens-Rainer Ohm" w:date="2026-07-18T09:33:00Z">
                    <w:rPr>
                      <w:b/>
                      <w:bCs/>
                      <w:sz w:val="24"/>
                      <w:szCs w:val="24"/>
                      <w:lang w:eastAsia="de-DE"/>
                    </w:rPr>
                  </w:rPrChange>
                </w:rPr>
                <w:t> 26498 </w:t>
              </w:r>
            </w:ins>
          </w:p>
        </w:tc>
      </w:tr>
      <w:tr w:rsidR="006F1EFE" w:rsidRPr="006F1EFE" w14:paraId="67A2EDF9" w14:textId="77777777" w:rsidTr="00C63101">
        <w:trPr>
          <w:ins w:id="57233" w:author="Jens-Rainer Ohm" w:date="2026-07-18T09:33:00Z"/>
        </w:trPr>
        <w:tc>
          <w:tcPr>
            <w:tcW w:w="0" w:type="auto"/>
            <w:tcBorders>
              <w:top w:val="outset" w:sz="6" w:space="0" w:color="auto"/>
              <w:left w:val="outset" w:sz="6" w:space="0" w:color="auto"/>
              <w:bottom w:val="outset" w:sz="6" w:space="0" w:color="auto"/>
              <w:right w:val="outset" w:sz="6" w:space="0" w:color="auto"/>
            </w:tcBorders>
            <w:vAlign w:val="center"/>
          </w:tcPr>
          <w:p w14:paraId="0FEB8E10"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34" w:author="Jens-Rainer Ohm" w:date="2026-07-18T09:33:00Z"/>
                <w:b/>
                <w:bCs/>
                <w:sz w:val="24"/>
                <w:szCs w:val="24"/>
                <w:lang w:val="en-CA" w:eastAsia="de-DE"/>
                <w:rPrChange w:id="57235" w:author="Jens-Rainer Ohm" w:date="2026-07-18T09:33:00Z">
                  <w:rPr>
                    <w:ins w:id="57236" w:author="Jens-Rainer Ohm" w:date="2026-07-18T09:33:00Z"/>
                    <w:b/>
                    <w:bCs/>
                    <w:sz w:val="24"/>
                    <w:szCs w:val="24"/>
                    <w:lang w:eastAsia="de-DE"/>
                  </w:rPr>
                </w:rPrChange>
              </w:rPr>
            </w:pPr>
            <w:ins w:id="57237" w:author="Jens-Rainer Ohm" w:date="2026-07-18T09:33:00Z">
              <w:r w:rsidRPr="006F1EFE">
                <w:rPr>
                  <w:b/>
                  <w:bCs/>
                  <w:sz w:val="24"/>
                  <w:szCs w:val="24"/>
                  <w:lang w:val="en-CA" w:eastAsia="de-DE"/>
                  <w:rPrChange w:id="57238" w:author="Jens-Rainer Ohm" w:date="2026-07-18T09:33:00Z">
                    <w:rPr>
                      <w:b/>
                      <w:bCs/>
                      <w:sz w:val="24"/>
                      <w:szCs w:val="24"/>
                      <w:lang w:eastAsia="de-DE"/>
                    </w:rPr>
                  </w:rPrChange>
                </w:rPr>
                <w:t>  419  </w:t>
              </w:r>
            </w:ins>
          </w:p>
        </w:tc>
        <w:tc>
          <w:tcPr>
            <w:tcW w:w="3488" w:type="dxa"/>
            <w:tcBorders>
              <w:top w:val="outset" w:sz="6" w:space="0" w:color="auto"/>
              <w:left w:val="outset" w:sz="6" w:space="0" w:color="auto"/>
              <w:bottom w:val="outset" w:sz="6" w:space="0" w:color="auto"/>
              <w:right w:val="outset" w:sz="6" w:space="0" w:color="auto"/>
            </w:tcBorders>
            <w:vAlign w:val="center"/>
          </w:tcPr>
          <w:p w14:paraId="5AB5C3BE"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39" w:author="Jens-Rainer Ohm" w:date="2026-07-18T09:33:00Z"/>
                <w:b/>
                <w:bCs/>
                <w:sz w:val="24"/>
                <w:szCs w:val="24"/>
                <w:lang w:val="en-CA" w:eastAsia="de-DE"/>
                <w:rPrChange w:id="57240" w:author="Jens-Rainer Ohm" w:date="2026-07-18T09:33:00Z">
                  <w:rPr>
                    <w:ins w:id="57241" w:author="Jens-Rainer Ohm" w:date="2026-07-18T09:33:00Z"/>
                    <w:b/>
                    <w:bCs/>
                    <w:sz w:val="24"/>
                    <w:szCs w:val="24"/>
                    <w:lang w:eastAsia="de-DE"/>
                  </w:rPr>
                </w:rPrChange>
              </w:rPr>
            </w:pPr>
            <w:ins w:id="57242" w:author="Jens-Rainer Ohm" w:date="2026-07-18T09:33:00Z">
              <w:r w:rsidRPr="006F1EFE">
                <w:rPr>
                  <w:b/>
                  <w:bCs/>
                  <w:sz w:val="24"/>
                  <w:szCs w:val="24"/>
                  <w:lang w:val="en-CA" w:eastAsia="de-DE"/>
                  <w:rPrChange w:id="57243" w:author="Jens-Rainer Ohm" w:date="2026-07-18T09:33:00Z">
                    <w:rPr>
                      <w:b/>
                      <w:bCs/>
                      <w:sz w:val="24"/>
                      <w:szCs w:val="24"/>
                      <w:lang w:eastAsia="de-DE"/>
                    </w:rPr>
                  </w:rPrChange>
                </w:rPr>
                <w:t>  Joint AHG on Gaussian splat coding  </w:t>
              </w:r>
            </w:ins>
          </w:p>
        </w:tc>
        <w:tc>
          <w:tcPr>
            <w:tcW w:w="2217" w:type="dxa"/>
            <w:tcBorders>
              <w:top w:val="outset" w:sz="6" w:space="0" w:color="auto"/>
              <w:left w:val="outset" w:sz="6" w:space="0" w:color="auto"/>
              <w:bottom w:val="outset" w:sz="6" w:space="0" w:color="auto"/>
              <w:right w:val="outset" w:sz="6" w:space="0" w:color="auto"/>
            </w:tcBorders>
            <w:vAlign w:val="center"/>
          </w:tcPr>
          <w:p w14:paraId="0A23384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ins w:id="57244" w:author="Jens-Rainer Ohm" w:date="2026-07-18T09:33:00Z"/>
                <w:b/>
                <w:bCs/>
                <w:sz w:val="24"/>
                <w:szCs w:val="24"/>
                <w:lang w:val="en-CA" w:eastAsia="de-DE"/>
                <w:rPrChange w:id="57245" w:author="Jens-Rainer Ohm" w:date="2026-07-18T09:33:00Z">
                  <w:rPr>
                    <w:ins w:id="57246" w:author="Jens-Rainer Ohm" w:date="2026-07-18T09:33:00Z"/>
                    <w:b/>
                    <w:bCs/>
                    <w:sz w:val="24"/>
                    <w:szCs w:val="24"/>
                    <w:lang w:eastAsia="de-DE"/>
                  </w:rPr>
                </w:rPrChange>
              </w:rPr>
            </w:pPr>
            <w:ins w:id="57247" w:author="Jens-Rainer Ohm" w:date="2026-07-18T09:33:00Z">
              <w:r w:rsidRPr="006F1EFE">
                <w:rPr>
                  <w:b/>
                  <w:bCs/>
                  <w:sz w:val="24"/>
                  <w:szCs w:val="24"/>
                  <w:lang w:val="en-CA" w:eastAsia="de-DE"/>
                  <w:rPrChange w:id="57248" w:author="Jens-Rainer Ohm" w:date="2026-07-18T09:33:00Z">
                    <w:rPr>
                      <w:b/>
                      <w:bCs/>
                      <w:sz w:val="24"/>
                      <w:szCs w:val="24"/>
                      <w:lang w:eastAsia="de-DE"/>
                    </w:rPr>
                  </w:rPrChange>
                </w:rPr>
                <w:t>  Jens-Rainer Ohm  </w:t>
              </w:r>
            </w:ins>
          </w:p>
        </w:tc>
        <w:tc>
          <w:tcPr>
            <w:tcW w:w="482" w:type="dxa"/>
            <w:tcBorders>
              <w:top w:val="outset" w:sz="6" w:space="0" w:color="auto"/>
              <w:left w:val="outset" w:sz="6" w:space="0" w:color="auto"/>
              <w:bottom w:val="outset" w:sz="6" w:space="0" w:color="auto"/>
              <w:right w:val="outset" w:sz="6" w:space="0" w:color="auto"/>
            </w:tcBorders>
            <w:vAlign w:val="center"/>
          </w:tcPr>
          <w:p w14:paraId="0431BC2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49" w:author="Jens-Rainer Ohm" w:date="2026-07-18T09:33:00Z"/>
                <w:b/>
                <w:bCs/>
                <w:sz w:val="24"/>
                <w:szCs w:val="24"/>
                <w:lang w:val="en-CA" w:eastAsia="de-DE"/>
                <w:rPrChange w:id="57250" w:author="Jens-Rainer Ohm" w:date="2026-07-18T09:33:00Z">
                  <w:rPr>
                    <w:ins w:id="57251" w:author="Jens-Rainer Ohm" w:date="2026-07-18T09:33:00Z"/>
                    <w:b/>
                    <w:bCs/>
                    <w:sz w:val="24"/>
                    <w:szCs w:val="24"/>
                    <w:lang w:eastAsia="de-DE"/>
                  </w:rPr>
                </w:rPrChange>
              </w:rPr>
            </w:pPr>
            <w:ins w:id="57252" w:author="Jens-Rainer Ohm" w:date="2026-07-18T09:33:00Z">
              <w:r w:rsidRPr="006F1EFE">
                <w:rPr>
                  <w:b/>
                  <w:bCs/>
                  <w:sz w:val="24"/>
                  <w:szCs w:val="24"/>
                  <w:lang w:val="en-CA" w:eastAsia="de-DE"/>
                  <w:rPrChange w:id="57253" w:author="Jens-Rainer Ohm" w:date="2026-07-18T09:33:00Z">
                    <w:rPr>
                      <w:b/>
                      <w:bCs/>
                      <w:sz w:val="24"/>
                      <w:szCs w:val="24"/>
                      <w:lang w:eastAsia="de-DE"/>
                    </w:rPr>
                  </w:rPrChange>
                </w:rPr>
                <w:t>  N  </w:t>
              </w:r>
            </w:ins>
          </w:p>
        </w:tc>
        <w:tc>
          <w:tcPr>
            <w:tcW w:w="1473" w:type="dxa"/>
            <w:tcBorders>
              <w:top w:val="outset" w:sz="6" w:space="0" w:color="auto"/>
              <w:left w:val="outset" w:sz="6" w:space="0" w:color="auto"/>
              <w:bottom w:val="outset" w:sz="6" w:space="0" w:color="auto"/>
              <w:right w:val="outset" w:sz="6" w:space="0" w:color="auto"/>
            </w:tcBorders>
            <w:vAlign w:val="center"/>
          </w:tcPr>
          <w:p w14:paraId="030AFF68"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54" w:author="Jens-Rainer Ohm" w:date="2026-07-18T09:33:00Z"/>
                <w:b/>
                <w:bCs/>
                <w:sz w:val="24"/>
                <w:szCs w:val="24"/>
                <w:lang w:val="en-CA" w:eastAsia="de-DE"/>
                <w:rPrChange w:id="57255" w:author="Jens-Rainer Ohm" w:date="2026-07-18T09:33:00Z">
                  <w:rPr>
                    <w:ins w:id="57256" w:author="Jens-Rainer Ohm" w:date="2026-07-18T09:33:00Z"/>
                    <w:b/>
                    <w:bCs/>
                    <w:sz w:val="24"/>
                    <w:szCs w:val="24"/>
                    <w:lang w:eastAsia="de-DE"/>
                  </w:rPr>
                </w:rPrChange>
              </w:rPr>
            </w:pPr>
            <w:ins w:id="57257" w:author="Jens-Rainer Ohm" w:date="2026-07-18T09:33:00Z">
              <w:r w:rsidRPr="006F1EFE">
                <w:rPr>
                  <w:b/>
                  <w:bCs/>
                  <w:sz w:val="24"/>
                  <w:szCs w:val="24"/>
                  <w:lang w:val="en-CA" w:eastAsia="de-DE"/>
                  <w:rPrChange w:id="57258" w:author="Jens-Rainer Ohm" w:date="2026-07-18T09:33:00Z">
                    <w:rPr>
                      <w:b/>
                      <w:bCs/>
                      <w:sz w:val="24"/>
                      <w:szCs w:val="24"/>
                      <w:lang w:eastAsia="de-DE"/>
                    </w:rPr>
                  </w:rPrChange>
                </w:rPr>
                <w:t>  2026-07-17  </w:t>
              </w:r>
            </w:ins>
          </w:p>
        </w:tc>
        <w:tc>
          <w:tcPr>
            <w:tcW w:w="0" w:type="auto"/>
            <w:tcBorders>
              <w:top w:val="outset" w:sz="6" w:space="0" w:color="auto"/>
              <w:left w:val="outset" w:sz="6" w:space="0" w:color="auto"/>
              <w:bottom w:val="outset" w:sz="6" w:space="0" w:color="auto"/>
              <w:right w:val="outset" w:sz="6" w:space="0" w:color="auto"/>
            </w:tcBorders>
            <w:vAlign w:val="center"/>
          </w:tcPr>
          <w:p w14:paraId="57F4DBD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59" w:author="Jens-Rainer Ohm" w:date="2026-07-18T09:33:00Z"/>
                <w:b/>
                <w:bCs/>
                <w:sz w:val="24"/>
                <w:szCs w:val="24"/>
                <w:lang w:val="en-CA" w:eastAsia="de-DE"/>
                <w:rPrChange w:id="57260" w:author="Jens-Rainer Ohm" w:date="2026-07-18T09:33:00Z">
                  <w:rPr>
                    <w:ins w:id="57261" w:author="Jens-Rainer Ohm" w:date="2026-07-18T09:33:00Z"/>
                    <w:b/>
                    <w:bCs/>
                    <w:sz w:val="24"/>
                    <w:szCs w:val="24"/>
                    <w:lang w:eastAsia="de-DE"/>
                  </w:rPr>
                </w:rPrChange>
              </w:rPr>
            </w:pPr>
            <w:ins w:id="57262" w:author="Jens-Rainer Ohm" w:date="2026-07-18T09:33:00Z">
              <w:r w:rsidRPr="006F1EFE">
                <w:rPr>
                  <w:b/>
                  <w:bCs/>
                  <w:sz w:val="24"/>
                  <w:szCs w:val="24"/>
                  <w:lang w:val="en-CA" w:eastAsia="de-DE"/>
                  <w:rPrChange w:id="57263" w:author="Jens-Rainer Ohm" w:date="2026-07-18T09:33:00Z">
                    <w:rPr>
                      <w:b/>
                      <w:bCs/>
                      <w:sz w:val="24"/>
                      <w:szCs w:val="24"/>
                      <w:lang w:eastAsia="de-DE"/>
                    </w:rPr>
                  </w:rPrChange>
                </w:rPr>
                <w:t> 26499 </w:t>
              </w:r>
            </w:ins>
          </w:p>
        </w:tc>
      </w:tr>
    </w:tbl>
    <w:p w14:paraId="709047A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264" w:author="Jens-Rainer Ohm" w:date="2026-07-18T09:33:00Z"/>
          <w:b/>
          <w:bCs/>
          <w:sz w:val="27"/>
          <w:szCs w:val="27"/>
          <w:lang w:val="en-CA" w:eastAsia="de-DE"/>
          <w:rPrChange w:id="57265" w:author="Jens-Rainer Ohm" w:date="2026-07-18T09:33:00Z">
            <w:rPr>
              <w:ins w:id="57266" w:author="Jens-Rainer Ohm" w:date="2026-07-18T09:33:00Z"/>
              <w:b/>
              <w:bCs/>
              <w:sz w:val="27"/>
              <w:szCs w:val="27"/>
              <w:lang w:eastAsia="de-DE"/>
            </w:rPr>
          </w:rPrChange>
        </w:rPr>
      </w:pPr>
      <w:ins w:id="57267" w:author="Jens-Rainer Ohm" w:date="2026-07-18T09:33:00Z">
        <w:r w:rsidRPr="006F1EFE">
          <w:rPr>
            <w:b/>
            <w:bCs/>
            <w:sz w:val="27"/>
            <w:szCs w:val="27"/>
            <w:lang w:val="en-CA" w:eastAsia="de-DE"/>
            <w:rPrChange w:id="57268" w:author="Jens-Rainer Ohm" w:date="2026-07-18T09:33:00Z">
              <w:rPr>
                <w:b/>
                <w:bCs/>
                <w:sz w:val="27"/>
                <w:szCs w:val="27"/>
                <w:lang w:eastAsia="de-DE"/>
              </w:rPr>
            </w:rPrChange>
          </w:rPr>
          <w:t>5.2.2 WG 5 notes that the mandates of the joint AHG were agreed jointly with WG 4 and WG 7</w:t>
        </w:r>
      </w:ins>
    </w:p>
    <w:p w14:paraId="6A1944C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69" w:author="Jens-Rainer Ohm" w:date="2026-07-18T09:33:00Z"/>
          <w:vanish/>
          <w:sz w:val="24"/>
          <w:szCs w:val="24"/>
          <w:lang w:val="en-CA" w:eastAsia="de-DE"/>
          <w:rPrChange w:id="57270" w:author="Jens-Rainer Ohm" w:date="2026-07-18T09:33:00Z">
            <w:rPr>
              <w:ins w:id="57271" w:author="Jens-Rainer Ohm" w:date="2026-07-18T09:33:00Z"/>
              <w:vanish/>
              <w:sz w:val="24"/>
              <w:szCs w:val="24"/>
              <w:lang w:val="en-CA" w:eastAsia="de-DE"/>
            </w:rPr>
          </w:rPrChange>
        </w:rPr>
      </w:pPr>
    </w:p>
    <w:p w14:paraId="66707D34"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272" w:author="Jens-Rainer Ohm" w:date="2026-07-18T09:33:00Z"/>
          <w:b/>
          <w:bCs/>
          <w:sz w:val="27"/>
          <w:szCs w:val="27"/>
          <w:lang w:val="en-CA" w:eastAsia="de-DE"/>
          <w:rPrChange w:id="57273" w:author="Jens-Rainer Ohm" w:date="2026-07-18T09:33:00Z">
            <w:rPr>
              <w:ins w:id="57274" w:author="Jens-Rainer Ohm" w:date="2026-07-18T09:33:00Z"/>
              <w:b/>
              <w:bCs/>
              <w:sz w:val="27"/>
              <w:szCs w:val="27"/>
              <w:lang w:val="en-CA" w:eastAsia="de-DE"/>
            </w:rPr>
          </w:rPrChange>
        </w:rPr>
      </w:pPr>
      <w:ins w:id="57275" w:author="Jens-Rainer Ohm" w:date="2026-07-18T09:33:00Z">
        <w:r w:rsidRPr="006F1EFE">
          <w:rPr>
            <w:b/>
            <w:bCs/>
            <w:sz w:val="27"/>
            <w:szCs w:val="27"/>
            <w:lang w:val="en-CA" w:eastAsia="de-DE"/>
            <w:rPrChange w:id="57276" w:author="Jens-Rainer Ohm" w:date="2026-07-18T09:33:00Z">
              <w:rPr>
                <w:b/>
                <w:bCs/>
                <w:sz w:val="27"/>
                <w:szCs w:val="27"/>
                <w:lang w:val="en-CA" w:eastAsia="de-DE"/>
              </w:rPr>
            </w:rPrChange>
          </w:rPr>
          <w:t>5.3 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6F1EFE" w:rsidRPr="006F1EFE" w14:paraId="49C6E3A0" w14:textId="77777777" w:rsidTr="00C63101">
        <w:trPr>
          <w:tblCellSpacing w:w="15" w:type="dxa"/>
          <w:ins w:id="57277" w:author="Jens-Rainer Ohm" w:date="2026-07-18T09:33:00Z"/>
        </w:trPr>
        <w:tc>
          <w:tcPr>
            <w:tcW w:w="0" w:type="auto"/>
            <w:hideMark/>
          </w:tcPr>
          <w:p w14:paraId="048017D9"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7278" w:author="Jens-Rainer Ohm" w:date="2026-07-18T09:33:00Z"/>
                <w:b/>
                <w:bCs/>
                <w:sz w:val="27"/>
                <w:szCs w:val="27"/>
                <w:lang w:val="en-CA" w:eastAsia="de-DE"/>
                <w:rPrChange w:id="57279" w:author="Jens-Rainer Ohm" w:date="2026-07-18T09:33:00Z">
                  <w:rPr>
                    <w:ins w:id="57280" w:author="Jens-Rainer Ohm" w:date="2026-07-18T09:33:00Z"/>
                    <w:b/>
                    <w:bCs/>
                    <w:sz w:val="27"/>
                    <w:szCs w:val="27"/>
                    <w:lang w:val="en-CA" w:eastAsia="de-DE"/>
                  </w:rPr>
                </w:rPrChange>
              </w:rPr>
            </w:pPr>
            <w:ins w:id="57281" w:author="Jens-Rainer Ohm" w:date="2026-07-18T09:33:00Z">
              <w:r w:rsidRPr="006F1EFE">
                <w:rPr>
                  <w:b/>
                  <w:bCs/>
                  <w:sz w:val="27"/>
                  <w:szCs w:val="27"/>
                  <w:lang w:val="en-CA" w:eastAsia="de-DE"/>
                  <w:rPrChange w:id="57282" w:author="Jens-Rainer Ohm" w:date="2026-07-18T09:33:00Z">
                    <w:rPr>
                      <w:b/>
                      <w:bCs/>
                      <w:sz w:val="27"/>
                      <w:szCs w:val="27"/>
                      <w:lang w:val="en-CA" w:eastAsia="de-DE"/>
                    </w:rPr>
                  </w:rPrChange>
                </w:rPr>
                <w:t>5.3.1</w:t>
              </w:r>
            </w:ins>
          </w:p>
        </w:tc>
        <w:tc>
          <w:tcPr>
            <w:tcW w:w="0" w:type="auto"/>
            <w:vAlign w:val="center"/>
            <w:hideMark/>
          </w:tcPr>
          <w:p w14:paraId="411F9F26"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283" w:author="Jens-Rainer Ohm" w:date="2026-07-18T09:33:00Z"/>
                <w:sz w:val="24"/>
                <w:szCs w:val="24"/>
                <w:lang w:val="en-CA" w:eastAsia="de-DE"/>
                <w:rPrChange w:id="57284" w:author="Jens-Rainer Ohm" w:date="2026-07-18T09:33:00Z">
                  <w:rPr>
                    <w:ins w:id="57285" w:author="Jens-Rainer Ohm" w:date="2026-07-18T09:33:00Z"/>
                    <w:sz w:val="24"/>
                    <w:szCs w:val="24"/>
                    <w:lang w:val="en-CA" w:eastAsia="de-DE"/>
                  </w:rPr>
                </w:rPrChange>
              </w:rPr>
            </w:pPr>
          </w:p>
        </w:tc>
        <w:tc>
          <w:tcPr>
            <w:tcW w:w="0" w:type="auto"/>
            <w:vAlign w:val="center"/>
            <w:hideMark/>
          </w:tcPr>
          <w:p w14:paraId="75293AE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286" w:author="Jens-Rainer Ohm" w:date="2026-07-18T09:33:00Z"/>
                <w:b/>
                <w:bCs/>
                <w:sz w:val="27"/>
                <w:szCs w:val="27"/>
                <w:lang w:val="en-CA" w:eastAsia="de-DE"/>
                <w:rPrChange w:id="57287" w:author="Jens-Rainer Ohm" w:date="2026-07-18T09:33:00Z">
                  <w:rPr>
                    <w:ins w:id="57288" w:author="Jens-Rainer Ohm" w:date="2026-07-18T09:33:00Z"/>
                    <w:b/>
                    <w:bCs/>
                    <w:sz w:val="27"/>
                    <w:szCs w:val="27"/>
                    <w:lang w:val="en-CA" w:eastAsia="de-DE"/>
                  </w:rPr>
                </w:rPrChange>
              </w:rPr>
            </w:pPr>
            <w:ins w:id="57289" w:author="Jens-Rainer Ohm" w:date="2026-07-18T09:33:00Z">
              <w:r w:rsidRPr="006F1EFE">
                <w:rPr>
                  <w:b/>
                  <w:bCs/>
                  <w:sz w:val="27"/>
                  <w:szCs w:val="27"/>
                  <w:lang w:val="en-CA" w:eastAsia="de-DE"/>
                  <w:rPrChange w:id="57290" w:author="Jens-Rainer Ohm" w:date="2026-07-18T09:33:00Z">
                    <w:rPr>
                      <w:b/>
                      <w:bCs/>
                      <w:sz w:val="27"/>
                      <w:szCs w:val="27"/>
                      <w:lang w:eastAsia="de-DE"/>
                    </w:rPr>
                  </w:rPrChange>
                </w:rPr>
                <w:t xml:space="preserve">JVET thanks Marius Preda for his excellent maintenance and continuous improvements of the document site jvet-experts.org. </w:t>
              </w:r>
              <w:proofErr w:type="spellStart"/>
              <w:r w:rsidRPr="006F1EFE">
                <w:rPr>
                  <w:b/>
                  <w:bCs/>
                  <w:sz w:val="27"/>
                  <w:szCs w:val="27"/>
                  <w:lang w:val="en-CA" w:eastAsia="de-DE"/>
                  <w:rPrChange w:id="57291" w:author="Jens-Rainer Ohm" w:date="2026-07-18T09:33:00Z">
                    <w:rPr>
                      <w:b/>
                      <w:bCs/>
                      <w:sz w:val="27"/>
                      <w:szCs w:val="27"/>
                      <w:lang w:eastAsia="de-DE"/>
                    </w:rPr>
                  </w:rPrChange>
                </w:rPr>
                <w:t>Institut</w:t>
              </w:r>
              <w:proofErr w:type="spellEnd"/>
              <w:r w:rsidRPr="006F1EFE">
                <w:rPr>
                  <w:b/>
                  <w:bCs/>
                  <w:sz w:val="27"/>
                  <w:szCs w:val="27"/>
                  <w:lang w:val="en-CA" w:eastAsia="de-DE"/>
                  <w:rPrChange w:id="57292" w:author="Jens-Rainer Ohm" w:date="2026-07-18T09:33:00Z">
                    <w:rPr>
                      <w:b/>
                      <w:bCs/>
                      <w:sz w:val="27"/>
                      <w:szCs w:val="27"/>
                      <w:lang w:eastAsia="de-DE"/>
                    </w:rPr>
                  </w:rPrChange>
                </w:rPr>
                <w:t xml:space="preserve"> Mines-</w:t>
              </w:r>
              <w:proofErr w:type="spellStart"/>
              <w:r w:rsidRPr="006F1EFE">
                <w:rPr>
                  <w:b/>
                  <w:bCs/>
                  <w:sz w:val="27"/>
                  <w:szCs w:val="27"/>
                  <w:lang w:val="en-CA" w:eastAsia="de-DE"/>
                  <w:rPrChange w:id="57293" w:author="Jens-Rainer Ohm" w:date="2026-07-18T09:33:00Z">
                    <w:rPr>
                      <w:b/>
                      <w:bCs/>
                      <w:sz w:val="27"/>
                      <w:szCs w:val="27"/>
                      <w:lang w:eastAsia="de-DE"/>
                    </w:rPr>
                  </w:rPrChange>
                </w:rPr>
                <w:t>Télécom</w:t>
              </w:r>
              <w:proofErr w:type="spellEnd"/>
              <w:r w:rsidRPr="006F1EFE">
                <w:rPr>
                  <w:b/>
                  <w:bCs/>
                  <w:sz w:val="27"/>
                  <w:szCs w:val="27"/>
                  <w:lang w:val="en-CA" w:eastAsia="de-DE"/>
                  <w:rPrChange w:id="57294" w:author="Jens-Rainer Ohm" w:date="2026-07-18T09:33:00Z">
                    <w:rPr>
                      <w:b/>
                      <w:bCs/>
                      <w:sz w:val="27"/>
                      <w:szCs w:val="27"/>
                      <w:lang w:eastAsia="de-DE"/>
                    </w:rPr>
                  </w:rPrChange>
                </w:rPr>
                <w:t xml:space="preserve"> is thanked for providing resources to host the sites.</w:t>
              </w:r>
            </w:ins>
          </w:p>
        </w:tc>
      </w:tr>
      <w:tr w:rsidR="006F1EFE" w:rsidRPr="006F1EFE" w14:paraId="25C44350" w14:textId="77777777" w:rsidTr="00C63101">
        <w:trPr>
          <w:tblCellSpacing w:w="15" w:type="dxa"/>
          <w:ins w:id="57295" w:author="Jens-Rainer Ohm" w:date="2026-07-18T09:33:00Z"/>
        </w:trPr>
        <w:tc>
          <w:tcPr>
            <w:tcW w:w="0" w:type="auto"/>
            <w:hideMark/>
          </w:tcPr>
          <w:p w14:paraId="6E175441"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outlineLvl w:val="2"/>
              <w:rPr>
                <w:ins w:id="57296" w:author="Jens-Rainer Ohm" w:date="2026-07-18T09:33:00Z"/>
                <w:b/>
                <w:bCs/>
                <w:sz w:val="27"/>
                <w:szCs w:val="27"/>
                <w:lang w:val="en-CA" w:eastAsia="de-DE"/>
                <w:rPrChange w:id="57297" w:author="Jens-Rainer Ohm" w:date="2026-07-18T09:33:00Z">
                  <w:rPr>
                    <w:ins w:id="57298" w:author="Jens-Rainer Ohm" w:date="2026-07-18T09:33:00Z"/>
                    <w:b/>
                    <w:bCs/>
                    <w:sz w:val="27"/>
                    <w:szCs w:val="27"/>
                    <w:lang w:val="en-CA" w:eastAsia="de-DE"/>
                  </w:rPr>
                </w:rPrChange>
              </w:rPr>
            </w:pPr>
            <w:ins w:id="57299" w:author="Jens-Rainer Ohm" w:date="2026-07-18T09:33:00Z">
              <w:r w:rsidRPr="006F1EFE">
                <w:rPr>
                  <w:b/>
                  <w:bCs/>
                  <w:sz w:val="27"/>
                  <w:szCs w:val="27"/>
                  <w:lang w:val="en-CA" w:eastAsia="de-DE"/>
                  <w:rPrChange w:id="57300" w:author="Jens-Rainer Ohm" w:date="2026-07-18T09:33:00Z">
                    <w:rPr>
                      <w:b/>
                      <w:bCs/>
                      <w:sz w:val="27"/>
                      <w:szCs w:val="27"/>
                      <w:lang w:val="en-CA" w:eastAsia="de-DE"/>
                    </w:rPr>
                  </w:rPrChange>
                </w:rPr>
                <w:t>5.3.2</w:t>
              </w:r>
            </w:ins>
          </w:p>
        </w:tc>
        <w:tc>
          <w:tcPr>
            <w:tcW w:w="0" w:type="auto"/>
            <w:vAlign w:val="center"/>
            <w:hideMark/>
          </w:tcPr>
          <w:p w14:paraId="1008275F"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301" w:author="Jens-Rainer Ohm" w:date="2026-07-18T09:33:00Z"/>
                <w:sz w:val="24"/>
                <w:szCs w:val="24"/>
                <w:lang w:val="en-CA" w:eastAsia="de-DE"/>
                <w:rPrChange w:id="57302" w:author="Jens-Rainer Ohm" w:date="2026-07-18T09:33:00Z">
                  <w:rPr>
                    <w:ins w:id="57303" w:author="Jens-Rainer Ohm" w:date="2026-07-18T09:33:00Z"/>
                    <w:sz w:val="24"/>
                    <w:szCs w:val="24"/>
                    <w:lang w:val="en-CA" w:eastAsia="de-DE"/>
                  </w:rPr>
                </w:rPrChange>
              </w:rPr>
            </w:pPr>
          </w:p>
        </w:tc>
        <w:tc>
          <w:tcPr>
            <w:tcW w:w="0" w:type="auto"/>
            <w:vAlign w:val="center"/>
            <w:hideMark/>
          </w:tcPr>
          <w:p w14:paraId="23DB0E67"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2"/>
              <w:rPr>
                <w:ins w:id="57304" w:author="Jens-Rainer Ohm" w:date="2026-07-18T09:33:00Z"/>
                <w:b/>
                <w:bCs/>
                <w:sz w:val="27"/>
                <w:szCs w:val="27"/>
                <w:lang w:val="en-CA" w:eastAsia="de-DE"/>
                <w:rPrChange w:id="57305" w:author="Jens-Rainer Ohm" w:date="2026-07-18T09:33:00Z">
                  <w:rPr>
                    <w:ins w:id="57306" w:author="Jens-Rainer Ohm" w:date="2026-07-18T09:33:00Z"/>
                    <w:b/>
                    <w:bCs/>
                    <w:sz w:val="27"/>
                    <w:szCs w:val="27"/>
                    <w:lang w:val="en-CA" w:eastAsia="de-DE"/>
                  </w:rPr>
                </w:rPrChange>
              </w:rPr>
            </w:pPr>
            <w:ins w:id="57307" w:author="Jens-Rainer Ohm" w:date="2026-07-18T09:33:00Z">
              <w:r w:rsidRPr="006F1EFE">
                <w:rPr>
                  <w:b/>
                  <w:bCs/>
                  <w:sz w:val="27"/>
                  <w:szCs w:val="27"/>
                  <w:lang w:val="en-CA" w:eastAsia="de-DE"/>
                  <w:rPrChange w:id="57308" w:author="Jens-Rainer Ohm" w:date="2026-07-18T09:33:00Z">
                    <w:rPr>
                      <w:b/>
                      <w:bCs/>
                      <w:sz w:val="27"/>
                      <w:szCs w:val="27"/>
                      <w:lang w:eastAsia="de-DE"/>
                    </w:rPr>
                  </w:rPrChange>
                </w:rPr>
                <w:t xml:space="preserve">JVET thanks ITU for the excellent hosting of the 43rd JVET meeting in Geneva. Stefano Polidori and Hiba </w:t>
              </w:r>
              <w:proofErr w:type="spellStart"/>
              <w:r w:rsidRPr="006F1EFE">
                <w:rPr>
                  <w:b/>
                  <w:bCs/>
                  <w:sz w:val="27"/>
                  <w:szCs w:val="27"/>
                  <w:lang w:val="en-CA" w:eastAsia="de-DE"/>
                  <w:rPrChange w:id="57309" w:author="Jens-Rainer Ohm" w:date="2026-07-18T09:33:00Z">
                    <w:rPr>
                      <w:b/>
                      <w:bCs/>
                      <w:sz w:val="27"/>
                      <w:szCs w:val="27"/>
                      <w:lang w:eastAsia="de-DE"/>
                    </w:rPr>
                  </w:rPrChange>
                </w:rPr>
                <w:t>Tahawi</w:t>
              </w:r>
              <w:proofErr w:type="spellEnd"/>
              <w:r w:rsidRPr="006F1EFE">
                <w:rPr>
                  <w:b/>
                  <w:bCs/>
                  <w:sz w:val="27"/>
                  <w:szCs w:val="27"/>
                  <w:lang w:val="en-CA" w:eastAsia="de-DE"/>
                  <w:rPrChange w:id="57310" w:author="Jens-Rainer Ohm" w:date="2026-07-18T09:33:00Z">
                    <w:rPr>
                      <w:b/>
                      <w:bCs/>
                      <w:sz w:val="27"/>
                      <w:szCs w:val="27"/>
                      <w:lang w:eastAsia="de-DE"/>
                    </w:rPr>
                  </w:rPrChange>
                </w:rPr>
                <w:t xml:space="preserve"> are thanked for the help in preparation, registration and organisation of the meeting. Gent Bajrami and Marc Antoine Zanou are thanked for their responsiveness, dedication and daily help in the setup of the meeting and technical facilities.</w:t>
              </w:r>
            </w:ins>
          </w:p>
        </w:tc>
      </w:tr>
    </w:tbl>
    <w:p w14:paraId="755708E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311" w:author="Jens-Rainer Ohm" w:date="2026-07-18T09:33:00Z"/>
          <w:vanish/>
          <w:sz w:val="24"/>
          <w:szCs w:val="24"/>
          <w:lang w:val="en-CA" w:eastAsia="de-DE"/>
          <w:rPrChange w:id="57312" w:author="Jens-Rainer Ohm" w:date="2026-07-18T09:33:00Z">
            <w:rPr>
              <w:ins w:id="57313" w:author="Jens-Rainer Ohm" w:date="2026-07-18T09:33:00Z"/>
              <w:vanish/>
              <w:sz w:val="24"/>
              <w:szCs w:val="24"/>
              <w:lang w:val="en-CA" w:eastAsia="de-DE"/>
            </w:rPr>
          </w:rPrChange>
        </w:rPr>
      </w:pPr>
    </w:p>
    <w:p w14:paraId="26FCC87B"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314" w:author="Jens-Rainer Ohm" w:date="2026-07-18T09:33:00Z"/>
          <w:vanish/>
          <w:sz w:val="24"/>
          <w:szCs w:val="24"/>
          <w:lang w:val="en-CA" w:eastAsia="de-DE"/>
          <w:rPrChange w:id="57315" w:author="Jens-Rainer Ohm" w:date="2026-07-18T09:33:00Z">
            <w:rPr>
              <w:ins w:id="57316" w:author="Jens-Rainer Ohm" w:date="2026-07-18T09:33:00Z"/>
              <w:vanish/>
              <w:sz w:val="24"/>
              <w:szCs w:val="24"/>
              <w:lang w:val="en-CA" w:eastAsia="de-DE"/>
            </w:rPr>
          </w:rPrChange>
        </w:rPr>
      </w:pPr>
    </w:p>
    <w:p w14:paraId="4AA3CC42"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57317" w:author="Jens-Rainer Ohm" w:date="2026-07-18T09:33:00Z"/>
          <w:vanish/>
          <w:sz w:val="24"/>
          <w:szCs w:val="24"/>
          <w:lang w:val="en-CA" w:eastAsia="de-DE"/>
          <w:rPrChange w:id="57318" w:author="Jens-Rainer Ohm" w:date="2026-07-18T09:33:00Z">
            <w:rPr>
              <w:ins w:id="57319" w:author="Jens-Rainer Ohm" w:date="2026-07-18T09:33:00Z"/>
              <w:vanish/>
              <w:sz w:val="24"/>
              <w:szCs w:val="24"/>
              <w:lang w:val="en-CA" w:eastAsia="de-DE"/>
            </w:rPr>
          </w:rPrChange>
        </w:rPr>
      </w:pPr>
    </w:p>
    <w:p w14:paraId="08DFD4F3" w14:textId="77777777" w:rsidR="006F1EFE" w:rsidRPr="006F1EFE" w:rsidRDefault="006F1EFE" w:rsidP="006F1E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160" w:line="259" w:lineRule="auto"/>
        <w:jc w:val="left"/>
        <w:rPr>
          <w:ins w:id="57320" w:author="Jens-Rainer Ohm" w:date="2026-07-18T09:33:00Z"/>
          <w:rFonts w:ascii="Calibri" w:eastAsia="Calibri" w:hAnsi="Calibri"/>
          <w:szCs w:val="22"/>
          <w:lang w:val="en-CA"/>
          <w:rPrChange w:id="57321" w:author="Jens-Rainer Ohm" w:date="2026-07-18T09:33:00Z">
            <w:rPr>
              <w:ins w:id="57322" w:author="Jens-Rainer Ohm" w:date="2026-07-18T09:33:00Z"/>
              <w:rFonts w:ascii="Calibri" w:eastAsia="Calibri" w:hAnsi="Calibri"/>
              <w:szCs w:val="22"/>
              <w:lang w:val="en-CA"/>
            </w:rPr>
          </w:rPrChange>
        </w:rPr>
      </w:pPr>
    </w:p>
    <w:p w14:paraId="0DF92102" w14:textId="77777777" w:rsidR="006F1EFE" w:rsidRPr="006F1EFE" w:rsidRDefault="006F1EFE" w:rsidP="006F1E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7323" w:author="Jens-Rainer Ohm" w:date="2026-07-18T09:33:00Z"/>
          <w:vanish/>
          <w:sz w:val="24"/>
          <w:szCs w:val="24"/>
          <w:lang w:val="en-CA"/>
          <w:rPrChange w:id="57324" w:author="Jens-Rainer Ohm" w:date="2026-07-18T09:33:00Z">
            <w:rPr>
              <w:ins w:id="57325" w:author="Jens-Rainer Ohm" w:date="2026-07-18T09:33:00Z"/>
              <w:vanish/>
              <w:sz w:val="24"/>
              <w:szCs w:val="24"/>
              <w:lang w:val="en-CA"/>
            </w:rPr>
          </w:rPrChange>
        </w:rPr>
      </w:pPr>
    </w:p>
    <w:p w14:paraId="2973FC15" w14:textId="77777777" w:rsidR="006F1EFE" w:rsidRPr="006F1EFE" w:rsidRDefault="006F1EFE" w:rsidP="006F1E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outlineLvl w:val="1"/>
        <w:rPr>
          <w:ins w:id="57326" w:author="Jens-Rainer Ohm" w:date="2026-07-18T09:33:00Z"/>
          <w:b/>
          <w:bCs/>
          <w:sz w:val="27"/>
          <w:szCs w:val="27"/>
          <w:lang w:val="en-CA"/>
          <w:rPrChange w:id="57327" w:author="Jens-Rainer Ohm" w:date="2026-07-18T09:33:00Z">
            <w:rPr>
              <w:ins w:id="57328" w:author="Jens-Rainer Ohm" w:date="2026-07-18T09:33:00Z"/>
              <w:b/>
              <w:bCs/>
              <w:sz w:val="27"/>
              <w:szCs w:val="27"/>
              <w:lang w:val="en-CA"/>
            </w:rPr>
          </w:rPrChange>
        </w:rPr>
      </w:pPr>
      <w:ins w:id="57329" w:author="Jens-Rainer Ohm" w:date="2026-07-18T09:33:00Z">
        <w:r w:rsidRPr="006F1EFE">
          <w:rPr>
            <w:b/>
            <w:bCs/>
            <w:sz w:val="27"/>
            <w:szCs w:val="27"/>
            <w:lang w:val="en-CA"/>
            <w:rPrChange w:id="57330" w:author="Jens-Rainer Ohm" w:date="2026-07-18T09:33:00Z">
              <w:rPr>
                <w:b/>
                <w:bCs/>
                <w:sz w:val="27"/>
                <w:szCs w:val="27"/>
                <w:lang w:val="en-CA"/>
              </w:rPr>
            </w:rPrChange>
          </w:rPr>
          <w:t>The meeting was closed at 1400 CEST on 2026-07-15.</w:t>
        </w:r>
      </w:ins>
    </w:p>
    <w:p w14:paraId="1ED84A16" w14:textId="77777777" w:rsidR="00FD53BD" w:rsidRPr="006F1EFE" w:rsidRDefault="00FD53BD" w:rsidP="008F3D19">
      <w:pPr>
        <w:pStyle w:val="Liste"/>
        <w:tabs>
          <w:tab w:val="left" w:pos="576"/>
        </w:tabs>
        <w:snapToGrid w:val="0"/>
        <w:ind w:left="288" w:hanging="288"/>
        <w:contextualSpacing w:val="0"/>
        <w:jc w:val="left"/>
        <w:rPr>
          <w:b/>
          <w:sz w:val="28"/>
          <w:lang w:val="en-CA"/>
          <w:rPrChange w:id="57331" w:author="Jens-Rainer Ohm" w:date="2026-07-18T09:33:00Z">
            <w:rPr>
              <w:b/>
              <w:sz w:val="28"/>
              <w:lang w:val="en-CA"/>
            </w:rPr>
          </w:rPrChange>
        </w:rPr>
      </w:pPr>
    </w:p>
    <w:sectPr w:rsidR="00FD53BD" w:rsidRPr="006F1EFE" w:rsidSect="00925CE2">
      <w:footerReference w:type="default" r:id="rId58"/>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87F29" w14:textId="77777777" w:rsidR="00C45FD9" w:rsidRDefault="00C45FD9">
      <w:r>
        <w:separator/>
      </w:r>
    </w:p>
    <w:p w14:paraId="55D3336A" w14:textId="77777777" w:rsidR="00C45FD9" w:rsidRDefault="00C45FD9"/>
  </w:endnote>
  <w:endnote w:type="continuationSeparator" w:id="0">
    <w:p w14:paraId="18AF73AF" w14:textId="77777777" w:rsidR="00C45FD9" w:rsidRDefault="00C45FD9">
      <w:r>
        <w:continuationSeparator/>
      </w:r>
    </w:p>
    <w:p w14:paraId="1DF5B421" w14:textId="77777777" w:rsidR="00C45FD9" w:rsidRDefault="00C45F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default"/>
    <w:sig w:usb0="00000000"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p w14:paraId="27B42EF5" w14:textId="77777777" w:rsidR="00743868" w:rsidRDefault="0074386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42145362"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5678" w:author="Jens-Rainer Ohm" w:date="2026-07-18T11:31:00Z">
      <w:r w:rsidR="0011427C">
        <w:rPr>
          <w:rStyle w:val="Seitenzahl"/>
          <w:noProof/>
        </w:rPr>
        <w:t>2026-07-18</w:t>
      </w:r>
    </w:ins>
    <w:del w:id="55679" w:author="Jens-Rainer Ohm" w:date="2026-07-16T14:06:00Z">
      <w:r w:rsidR="00122C4B" w:rsidDel="00E819F9">
        <w:rPr>
          <w:rStyle w:val="Seitenzahl"/>
          <w:noProof/>
        </w:rPr>
        <w:delText>2026-07-15</w:delText>
      </w:r>
    </w:del>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394DD1D0"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5695" w:author="Jens-Rainer Ohm" w:date="2026-07-18T11:31:00Z">
      <w:r w:rsidR="0011427C">
        <w:rPr>
          <w:rStyle w:val="Seitenzahl"/>
          <w:noProof/>
        </w:rPr>
        <w:t>2026-07-18</w:t>
      </w:r>
    </w:ins>
    <w:del w:id="55696" w:author="Jens-Rainer Ohm" w:date="2026-07-16T14:06:00Z">
      <w:r w:rsidR="00122C4B" w:rsidDel="00E819F9">
        <w:rPr>
          <w:rStyle w:val="Seitenzahl"/>
          <w:noProof/>
        </w:rPr>
        <w:delText>2026-07-15</w:delText>
      </w:r>
    </w:del>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E660FA8"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5701" w:author="Jens-Rainer Ohm" w:date="2026-07-18T11:31:00Z">
      <w:r w:rsidR="0011427C">
        <w:rPr>
          <w:rStyle w:val="Seitenzahl"/>
          <w:noProof/>
        </w:rPr>
        <w:t>2026-07-18</w:t>
      </w:r>
    </w:ins>
    <w:del w:id="55702" w:author="Jens-Rainer Ohm" w:date="2026-07-16T14:06:00Z">
      <w:r w:rsidR="00122C4B" w:rsidDel="00E819F9">
        <w:rPr>
          <w:rStyle w:val="Seitenzahl"/>
          <w:noProof/>
        </w:rPr>
        <w:delText>2026-07-15</w:delText>
      </w:r>
    </w:del>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4F1F4C78"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ins w:id="57332" w:author="Jens-Rainer Ohm" w:date="2026-07-18T11:31:00Z">
      <w:r w:rsidR="0011427C">
        <w:rPr>
          <w:rStyle w:val="Seitenzahl"/>
          <w:noProof/>
        </w:rPr>
        <w:t>2026-07-18</w:t>
      </w:r>
    </w:ins>
    <w:del w:id="57333" w:author="Jens-Rainer Ohm" w:date="2026-07-16T14:06:00Z">
      <w:r w:rsidR="00122C4B" w:rsidDel="00E819F9">
        <w:rPr>
          <w:rStyle w:val="Seitenzahl"/>
          <w:noProof/>
        </w:rPr>
        <w:delText>2026-07-15</w:delText>
      </w:r>
    </w:del>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9F400E" w14:textId="77777777" w:rsidR="00C45FD9" w:rsidRDefault="00C45FD9">
      <w:r>
        <w:separator/>
      </w:r>
    </w:p>
    <w:p w14:paraId="72693818" w14:textId="77777777" w:rsidR="00C45FD9" w:rsidRDefault="00C45FD9"/>
  </w:footnote>
  <w:footnote w:type="continuationSeparator" w:id="0">
    <w:p w14:paraId="2DD40C7D" w14:textId="77777777" w:rsidR="00C45FD9" w:rsidRDefault="00C45FD9">
      <w:r>
        <w:continuationSeparator/>
      </w:r>
    </w:p>
    <w:p w14:paraId="3AEFE017" w14:textId="77777777" w:rsidR="00C45FD9" w:rsidRDefault="00C45FD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1A0EEA"/>
    <w:multiLevelType w:val="singleLevel"/>
    <w:tmpl w:val="911A0EEA"/>
    <w:lvl w:ilvl="0">
      <w:start w:val="1"/>
      <w:numFmt w:val="decimal"/>
      <w:suff w:val="space"/>
      <w:lvlText w:val="(%1)"/>
      <w:lvlJc w:val="left"/>
    </w:lvl>
  </w:abstractNum>
  <w:abstractNum w:abstractNumId="1"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5"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B88A0226"/>
    <w:lvl w:ilvl="0">
      <w:numFmt w:val="decimal"/>
      <w:lvlText w:val="*"/>
      <w:lvlJc w:val="left"/>
    </w:lvl>
  </w:abstractNum>
  <w:abstractNum w:abstractNumId="7" w15:restartNumberingAfterBreak="0">
    <w:nsid w:val="00381396"/>
    <w:multiLevelType w:val="multilevel"/>
    <w:tmpl w:val="28689746"/>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052042C"/>
    <w:multiLevelType w:val="hybridMultilevel"/>
    <w:tmpl w:val="7AF6AA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0707A15"/>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862F02"/>
    <w:multiLevelType w:val="multilevel"/>
    <w:tmpl w:val="B76ACF5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74918CD"/>
    <w:multiLevelType w:val="hybridMultilevel"/>
    <w:tmpl w:val="559A710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F9153C"/>
    <w:multiLevelType w:val="hybridMultilevel"/>
    <w:tmpl w:val="B9161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A222D9"/>
    <w:multiLevelType w:val="hybridMultilevel"/>
    <w:tmpl w:val="2E94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E6454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0F4628FF"/>
    <w:multiLevelType w:val="hybridMultilevel"/>
    <w:tmpl w:val="BCE2C056"/>
    <w:lvl w:ilvl="0" w:tplc="04090011">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0" w15:restartNumberingAfterBreak="0">
    <w:nsid w:val="10CB785D"/>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34" w15:restartNumberingAfterBreak="0">
    <w:nsid w:val="121D2079"/>
    <w:multiLevelType w:val="hybridMultilevel"/>
    <w:tmpl w:val="FE129F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FA7F1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177924E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17EC7A87"/>
    <w:multiLevelType w:val="multilevel"/>
    <w:tmpl w:val="B30C407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15:restartNumberingAfterBreak="0">
    <w:nsid w:val="183D223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9E103E1"/>
    <w:multiLevelType w:val="hybridMultilevel"/>
    <w:tmpl w:val="B3CABA56"/>
    <w:lvl w:ilvl="0" w:tplc="08090001">
      <w:start w:val="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B2A62C3"/>
    <w:multiLevelType w:val="multilevel"/>
    <w:tmpl w:val="4C2CAF5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CA140B16">
      <w:numFmt w:val="bullet"/>
      <w:lvlText w:val="–"/>
      <w:lvlJc w:val="left"/>
      <w:pPr>
        <w:ind w:left="2520" w:hanging="360"/>
      </w:pPr>
      <w:rPr>
        <w:rFonts w:ascii="Times New Roman" w:eastAsia="Times New Roman" w:hAnsi="Times New Roman" w:cs="Times New Roman" w:hint="default"/>
      </w:rPr>
    </w:lvl>
    <w:lvl w:ilvl="3" w:tplc="FFFFFFFF">
      <w:start w:val="5"/>
      <w:numFmt w:val="bullet"/>
      <w:lvlText w:val="–"/>
      <w:lvlJc w:val="left"/>
      <w:pPr>
        <w:ind w:left="3240" w:hanging="360"/>
      </w:pPr>
      <w:rPr>
        <w:rFonts w:ascii="Times New Roman" w:eastAsia="Times New Roman" w:hAnsi="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9F76EABE">
      <w:numFmt w:val="bullet"/>
      <w:lvlText w:val="-"/>
      <w:lvlJc w:val="left"/>
      <w:pPr>
        <w:ind w:left="5400" w:hanging="360"/>
      </w:pPr>
      <w:rPr>
        <w:rFonts w:ascii="Times New Roman" w:eastAsia="SimSun"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1C1A5731"/>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35417E"/>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3" w15:restartNumberingAfterBreak="0">
    <w:nsid w:val="1F89014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7"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509148E"/>
    <w:multiLevelType w:val="hybridMultilevel"/>
    <w:tmpl w:val="5AB41E1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5F25B56"/>
    <w:multiLevelType w:val="hybridMultilevel"/>
    <w:tmpl w:val="7D023A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679224C"/>
    <w:multiLevelType w:val="hybridMultilevel"/>
    <w:tmpl w:val="DBCE2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284C1F51"/>
    <w:multiLevelType w:val="hybridMultilevel"/>
    <w:tmpl w:val="ED7C344C"/>
    <w:lvl w:ilvl="0" w:tplc="0FBA90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6" w15:restartNumberingAfterBreak="0">
    <w:nsid w:val="287541A1"/>
    <w:multiLevelType w:val="hybridMultilevel"/>
    <w:tmpl w:val="051A2B9E"/>
    <w:lvl w:ilvl="0" w:tplc="35E6488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6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9"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D99789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2DF415A4"/>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01836E3"/>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6"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2D56039"/>
    <w:multiLevelType w:val="hybridMultilevel"/>
    <w:tmpl w:val="9EE671F2"/>
    <w:lvl w:ilvl="0" w:tplc="E30E2C88">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0" w15:restartNumberingAfterBreak="0">
    <w:nsid w:val="345E3FE9"/>
    <w:multiLevelType w:val="hybridMultilevel"/>
    <w:tmpl w:val="30300A5C"/>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7E217A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4"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9540430"/>
    <w:multiLevelType w:val="hybridMultilevel"/>
    <w:tmpl w:val="0A4AF49E"/>
    <w:lvl w:ilvl="0" w:tplc="9246191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BF600BF"/>
    <w:multiLevelType w:val="hybridMultilevel"/>
    <w:tmpl w:val="7864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3" w15:restartNumberingAfterBreak="0">
    <w:nsid w:val="3E9A6B90"/>
    <w:multiLevelType w:val="hybridMultilevel"/>
    <w:tmpl w:val="A57E4AAA"/>
    <w:lvl w:ilvl="0" w:tplc="F44E1E9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EA15949"/>
    <w:multiLevelType w:val="hybridMultilevel"/>
    <w:tmpl w:val="C4941B00"/>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0280E7B"/>
    <w:multiLevelType w:val="multilevel"/>
    <w:tmpl w:val="5F1AC2CE"/>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15:restartNumberingAfterBreak="0">
    <w:nsid w:val="40BE0A17"/>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41C7411F"/>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99"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0"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531797"/>
    <w:multiLevelType w:val="hybridMultilevel"/>
    <w:tmpl w:val="4178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5" w15:restartNumberingAfterBreak="0">
    <w:nsid w:val="48290407"/>
    <w:multiLevelType w:val="hybridMultilevel"/>
    <w:tmpl w:val="5FE44770"/>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06" w15:restartNumberingAfterBreak="0">
    <w:nsid w:val="48511133"/>
    <w:multiLevelType w:val="hybridMultilevel"/>
    <w:tmpl w:val="83CE14EC"/>
    <w:lvl w:ilvl="0" w:tplc="166EB738">
      <w:start w:val="11"/>
      <w:numFmt w:val="bullet"/>
      <w:lvlText w:val="-"/>
      <w:lvlJc w:val="left"/>
      <w:pPr>
        <w:ind w:left="414" w:hanging="360"/>
      </w:pPr>
      <w:rPr>
        <w:rFonts w:ascii="Times New Roman" w:eastAsia="Times New Roman" w:hAnsi="Times New Roman" w:cs="Times New Roman" w:hint="default"/>
      </w:rPr>
    </w:lvl>
    <w:lvl w:ilvl="1" w:tplc="20000003">
      <w:start w:val="1"/>
      <w:numFmt w:val="bullet"/>
      <w:lvlText w:val="o"/>
      <w:lvlJc w:val="left"/>
      <w:pPr>
        <w:ind w:left="1134" w:hanging="360"/>
      </w:pPr>
      <w:rPr>
        <w:rFonts w:ascii="Courier New" w:hAnsi="Courier New" w:cs="Courier New" w:hint="default"/>
      </w:rPr>
    </w:lvl>
    <w:lvl w:ilvl="2" w:tplc="20000005">
      <w:start w:val="1"/>
      <w:numFmt w:val="bullet"/>
      <w:lvlText w:val=""/>
      <w:lvlJc w:val="left"/>
      <w:pPr>
        <w:ind w:left="1854" w:hanging="360"/>
      </w:pPr>
      <w:rPr>
        <w:rFonts w:ascii="Wingdings" w:hAnsi="Wingdings" w:hint="default"/>
      </w:rPr>
    </w:lvl>
    <w:lvl w:ilvl="3" w:tplc="20000001">
      <w:start w:val="1"/>
      <w:numFmt w:val="bullet"/>
      <w:lvlText w:val=""/>
      <w:lvlJc w:val="left"/>
      <w:pPr>
        <w:ind w:left="2574" w:hanging="360"/>
      </w:pPr>
      <w:rPr>
        <w:rFonts w:ascii="Symbol" w:hAnsi="Symbol" w:hint="default"/>
      </w:rPr>
    </w:lvl>
    <w:lvl w:ilvl="4" w:tplc="20000003">
      <w:start w:val="1"/>
      <w:numFmt w:val="bullet"/>
      <w:lvlText w:val="o"/>
      <w:lvlJc w:val="left"/>
      <w:pPr>
        <w:ind w:left="3294" w:hanging="360"/>
      </w:pPr>
      <w:rPr>
        <w:rFonts w:ascii="Courier New" w:hAnsi="Courier New" w:cs="Courier New" w:hint="default"/>
      </w:rPr>
    </w:lvl>
    <w:lvl w:ilvl="5" w:tplc="20000005">
      <w:start w:val="1"/>
      <w:numFmt w:val="bullet"/>
      <w:lvlText w:val=""/>
      <w:lvlJc w:val="left"/>
      <w:pPr>
        <w:ind w:left="4014" w:hanging="360"/>
      </w:pPr>
      <w:rPr>
        <w:rFonts w:ascii="Wingdings" w:hAnsi="Wingdings" w:hint="default"/>
      </w:rPr>
    </w:lvl>
    <w:lvl w:ilvl="6" w:tplc="20000001">
      <w:start w:val="1"/>
      <w:numFmt w:val="bullet"/>
      <w:lvlText w:val=""/>
      <w:lvlJc w:val="left"/>
      <w:pPr>
        <w:ind w:left="4734" w:hanging="360"/>
      </w:pPr>
      <w:rPr>
        <w:rFonts w:ascii="Symbol" w:hAnsi="Symbol" w:hint="default"/>
      </w:rPr>
    </w:lvl>
    <w:lvl w:ilvl="7" w:tplc="20000003">
      <w:start w:val="1"/>
      <w:numFmt w:val="bullet"/>
      <w:lvlText w:val="o"/>
      <w:lvlJc w:val="left"/>
      <w:pPr>
        <w:ind w:left="5454" w:hanging="360"/>
      </w:pPr>
      <w:rPr>
        <w:rFonts w:ascii="Courier New" w:hAnsi="Courier New" w:cs="Courier New" w:hint="default"/>
      </w:rPr>
    </w:lvl>
    <w:lvl w:ilvl="8" w:tplc="20000005">
      <w:start w:val="1"/>
      <w:numFmt w:val="bullet"/>
      <w:lvlText w:val=""/>
      <w:lvlJc w:val="left"/>
      <w:pPr>
        <w:ind w:left="6174" w:hanging="360"/>
      </w:pPr>
      <w:rPr>
        <w:rFonts w:ascii="Wingdings" w:hAnsi="Wingdings" w:hint="default"/>
      </w:rPr>
    </w:lvl>
  </w:abstractNum>
  <w:abstractNum w:abstractNumId="107" w15:restartNumberingAfterBreak="0">
    <w:nsid w:val="49877DA8"/>
    <w:multiLevelType w:val="hybridMultilevel"/>
    <w:tmpl w:val="5DA2842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49C13712"/>
    <w:multiLevelType w:val="hybridMultilevel"/>
    <w:tmpl w:val="CD469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9A3BD5"/>
    <w:multiLevelType w:val="multilevel"/>
    <w:tmpl w:val="14EC09D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B245B7C"/>
    <w:multiLevelType w:val="hybridMultilevel"/>
    <w:tmpl w:val="784EEA72"/>
    <w:lvl w:ilvl="0" w:tplc="F3BADF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4BA37E69"/>
    <w:multiLevelType w:val="hybridMultilevel"/>
    <w:tmpl w:val="B358E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D4156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E1B2522"/>
    <w:multiLevelType w:val="hybridMultilevel"/>
    <w:tmpl w:val="B30E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3C04EAAC">
      <w:numFmt w:val="bullet"/>
      <w:lvlText w:val="•"/>
      <w:lvlJc w:val="left"/>
      <w:pPr>
        <w:ind w:left="4320" w:hanging="360"/>
      </w:pPr>
      <w:rPr>
        <w:rFonts w:ascii="Times New Roman" w:eastAsia="Times New Roman" w:hAnsi="Times New Roman" w:cs="Times New Roman"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9"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4E471D2"/>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3"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4" w15:restartNumberingAfterBreak="0">
    <w:nsid w:val="55D87518"/>
    <w:multiLevelType w:val="hybridMultilevel"/>
    <w:tmpl w:val="283A9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652EE5"/>
    <w:multiLevelType w:val="hybridMultilevel"/>
    <w:tmpl w:val="9EAA7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91A779D"/>
    <w:multiLevelType w:val="hybridMultilevel"/>
    <w:tmpl w:val="BE00816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A234455"/>
    <w:multiLevelType w:val="hybridMultilevel"/>
    <w:tmpl w:val="6D641C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130CF2"/>
    <w:multiLevelType w:val="hybridMultilevel"/>
    <w:tmpl w:val="C5560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5C322B68"/>
    <w:multiLevelType w:val="multilevel"/>
    <w:tmpl w:val="D9703438"/>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6" w15:restartNumberingAfterBreak="0">
    <w:nsid w:val="5C82305E"/>
    <w:multiLevelType w:val="multilevel"/>
    <w:tmpl w:val="A0F67DA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7" w15:restartNumberingAfterBreak="0">
    <w:nsid w:val="5E2576E5"/>
    <w:multiLevelType w:val="hybridMultilevel"/>
    <w:tmpl w:val="6EC882AC"/>
    <w:lvl w:ilvl="0" w:tplc="08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219209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1" w15:restartNumberingAfterBreak="0">
    <w:nsid w:val="62E52FC2"/>
    <w:multiLevelType w:val="hybridMultilevel"/>
    <w:tmpl w:val="307EC47E"/>
    <w:lvl w:ilvl="0" w:tplc="AF3E653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2" w15:restartNumberingAfterBreak="0">
    <w:nsid w:val="634E7229"/>
    <w:multiLevelType w:val="hybridMultilevel"/>
    <w:tmpl w:val="D9FA0B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5" w15:restartNumberingAfterBreak="0">
    <w:nsid w:val="65497BC1"/>
    <w:multiLevelType w:val="hybridMultilevel"/>
    <w:tmpl w:val="E3B4E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5605419"/>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7" w15:restartNumberingAfterBreak="0">
    <w:nsid w:val="65861BDD"/>
    <w:multiLevelType w:val="hybridMultilevel"/>
    <w:tmpl w:val="5DA2842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5D85017"/>
    <w:multiLevelType w:val="hybridMultilevel"/>
    <w:tmpl w:val="16D44A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5C36EB"/>
    <w:multiLevelType w:val="hybridMultilevel"/>
    <w:tmpl w:val="3EA24612"/>
    <w:lvl w:ilvl="0" w:tplc="A06618DE">
      <w:start w:val="1"/>
      <w:numFmt w:val="decimal"/>
      <w:lvlText w:val="%1."/>
      <w:lvlJc w:val="left"/>
      <w:pPr>
        <w:ind w:left="360" w:hanging="360"/>
      </w:pPr>
      <w:rPr>
        <w:rFonts w:hint="default"/>
      </w:rPr>
    </w:lvl>
    <w:lvl w:ilvl="1" w:tplc="FFFFFFFF">
      <w:start w:val="5"/>
      <w:numFmt w:val="bullet"/>
      <w:lvlText w:val="–"/>
      <w:lvlJc w:val="left"/>
      <w:pPr>
        <w:ind w:left="880" w:hanging="440"/>
      </w:pPr>
      <w:rPr>
        <w:rFonts w:ascii="Times New Roman" w:eastAsia="Times New Roman" w:hAnsi="Times New Roman" w:hint="default"/>
      </w:rPr>
    </w:lvl>
    <w:lvl w:ilvl="2" w:tplc="FFFFFFFF">
      <w:start w:val="5"/>
      <w:numFmt w:val="bullet"/>
      <w:lvlText w:val="–"/>
      <w:lvlJc w:val="left"/>
      <w:pPr>
        <w:ind w:left="1320" w:hanging="440"/>
      </w:pPr>
      <w:rPr>
        <w:rFonts w:ascii="Times New Roman" w:eastAsia="Times New Roman" w:hAnsi="Times New Roman" w:hint="default"/>
      </w:r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152"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98158C4"/>
    <w:multiLevelType w:val="multilevel"/>
    <w:tmpl w:val="258251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6" w15:restartNumberingAfterBreak="0">
    <w:nsid w:val="69FE0E8C"/>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7" w15:restartNumberingAfterBreak="0">
    <w:nsid w:val="6B6428DB"/>
    <w:multiLevelType w:val="hybridMultilevel"/>
    <w:tmpl w:val="1CE00BCE"/>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8" w15:restartNumberingAfterBreak="0">
    <w:nsid w:val="6B6C5323"/>
    <w:multiLevelType w:val="hybridMultilevel"/>
    <w:tmpl w:val="4A92184E"/>
    <w:lvl w:ilvl="0" w:tplc="20000001">
      <w:start w:val="1"/>
      <w:numFmt w:val="bullet"/>
      <w:lvlText w:val=""/>
      <w:lvlJc w:val="left"/>
      <w:pPr>
        <w:ind w:left="5310" w:hanging="360"/>
      </w:pPr>
      <w:rPr>
        <w:rFonts w:ascii="Symbol" w:hAnsi="Symbol" w:hint="default"/>
      </w:rPr>
    </w:lvl>
    <w:lvl w:ilvl="1" w:tplc="20000003">
      <w:start w:val="1"/>
      <w:numFmt w:val="bullet"/>
      <w:lvlText w:val="o"/>
      <w:lvlJc w:val="left"/>
      <w:pPr>
        <w:ind w:left="2781" w:hanging="360"/>
      </w:pPr>
      <w:rPr>
        <w:rFonts w:ascii="Courier New" w:hAnsi="Courier New" w:cs="Courier New" w:hint="default"/>
      </w:rPr>
    </w:lvl>
    <w:lvl w:ilvl="2" w:tplc="20000005">
      <w:start w:val="1"/>
      <w:numFmt w:val="bullet"/>
      <w:lvlText w:val=""/>
      <w:lvlJc w:val="left"/>
      <w:pPr>
        <w:ind w:left="3501" w:hanging="360"/>
      </w:pPr>
      <w:rPr>
        <w:rFonts w:ascii="Wingdings" w:hAnsi="Wingdings" w:hint="default"/>
      </w:rPr>
    </w:lvl>
    <w:lvl w:ilvl="3" w:tplc="20000001">
      <w:start w:val="1"/>
      <w:numFmt w:val="bullet"/>
      <w:lvlText w:val=""/>
      <w:lvlJc w:val="left"/>
      <w:pPr>
        <w:ind w:left="4221" w:hanging="360"/>
      </w:pPr>
      <w:rPr>
        <w:rFonts w:ascii="Symbol" w:hAnsi="Symbol" w:hint="default"/>
      </w:rPr>
    </w:lvl>
    <w:lvl w:ilvl="4" w:tplc="20000003">
      <w:start w:val="1"/>
      <w:numFmt w:val="bullet"/>
      <w:lvlText w:val="o"/>
      <w:lvlJc w:val="left"/>
      <w:pPr>
        <w:ind w:left="4941" w:hanging="360"/>
      </w:pPr>
      <w:rPr>
        <w:rFonts w:ascii="Courier New" w:hAnsi="Courier New" w:cs="Courier New" w:hint="default"/>
      </w:rPr>
    </w:lvl>
    <w:lvl w:ilvl="5" w:tplc="20000005">
      <w:start w:val="1"/>
      <w:numFmt w:val="bullet"/>
      <w:lvlText w:val=""/>
      <w:lvlJc w:val="left"/>
      <w:pPr>
        <w:ind w:left="5661" w:hanging="360"/>
      </w:pPr>
      <w:rPr>
        <w:rFonts w:ascii="Wingdings" w:hAnsi="Wingdings" w:hint="default"/>
      </w:rPr>
    </w:lvl>
    <w:lvl w:ilvl="6" w:tplc="20000001">
      <w:start w:val="1"/>
      <w:numFmt w:val="bullet"/>
      <w:lvlText w:val=""/>
      <w:lvlJc w:val="left"/>
      <w:pPr>
        <w:ind w:left="6381" w:hanging="360"/>
      </w:pPr>
      <w:rPr>
        <w:rFonts w:ascii="Symbol" w:hAnsi="Symbol" w:hint="default"/>
      </w:rPr>
    </w:lvl>
    <w:lvl w:ilvl="7" w:tplc="20000003">
      <w:start w:val="1"/>
      <w:numFmt w:val="bullet"/>
      <w:lvlText w:val="o"/>
      <w:lvlJc w:val="left"/>
      <w:pPr>
        <w:ind w:left="7101" w:hanging="360"/>
      </w:pPr>
      <w:rPr>
        <w:rFonts w:ascii="Courier New" w:hAnsi="Courier New" w:cs="Courier New" w:hint="default"/>
      </w:rPr>
    </w:lvl>
    <w:lvl w:ilvl="8" w:tplc="20000005">
      <w:start w:val="1"/>
      <w:numFmt w:val="bullet"/>
      <w:lvlText w:val=""/>
      <w:lvlJc w:val="left"/>
      <w:pPr>
        <w:ind w:left="7821" w:hanging="360"/>
      </w:pPr>
      <w:rPr>
        <w:rFonts w:ascii="Wingdings" w:hAnsi="Wingdings" w:hint="default"/>
      </w:r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9" w15:restartNumberingAfterBreak="0">
    <w:nsid w:val="733C278A"/>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0" w15:restartNumberingAfterBreak="0">
    <w:nsid w:val="743A21D4"/>
    <w:multiLevelType w:val="hybridMultilevel"/>
    <w:tmpl w:val="DB7E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63B006B"/>
    <w:multiLevelType w:val="hybridMultilevel"/>
    <w:tmpl w:val="556EAD78"/>
    <w:lvl w:ilvl="0" w:tplc="2000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765F6D58"/>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4" w15:restartNumberingAfterBreak="0">
    <w:nsid w:val="76B67186"/>
    <w:multiLevelType w:val="multilevel"/>
    <w:tmpl w:val="F6D261C0"/>
    <w:lvl w:ilvl="0">
      <w:start w:val="6"/>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77CA3F90"/>
    <w:multiLevelType w:val="hybridMultilevel"/>
    <w:tmpl w:val="9650EA0E"/>
    <w:lvl w:ilvl="0" w:tplc="2362C79C">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6" w15:restartNumberingAfterBreak="0">
    <w:nsid w:val="78BF1170"/>
    <w:multiLevelType w:val="multilevel"/>
    <w:tmpl w:val="5A189C9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7BA6743B"/>
    <w:multiLevelType w:val="hybridMultilevel"/>
    <w:tmpl w:val="FB745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DA573C2"/>
    <w:multiLevelType w:val="multilevel"/>
    <w:tmpl w:val="74568A7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9"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81"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6"/>
  </w:num>
  <w:num w:numId="2">
    <w:abstractNumId w:val="109"/>
  </w:num>
  <w:num w:numId="3">
    <w:abstractNumId w:val="57"/>
  </w:num>
  <w:num w:numId="4">
    <w:abstractNumId w:val="132"/>
  </w:num>
  <w:num w:numId="5">
    <w:abstractNumId w:val="179"/>
  </w:num>
  <w:num w:numId="6">
    <w:abstractNumId w:val="171"/>
  </w:num>
  <w:num w:numId="7">
    <w:abstractNumId w:val="103"/>
  </w:num>
  <w:num w:numId="8">
    <w:abstractNumId w:val="45"/>
  </w:num>
  <w:num w:numId="9">
    <w:abstractNumId w:val="165"/>
  </w:num>
  <w:num w:numId="10">
    <w:abstractNumId w:val="60"/>
  </w:num>
  <w:num w:numId="11">
    <w:abstractNumId w:val="148"/>
  </w:num>
  <w:num w:numId="12">
    <w:abstractNumId w:val="11"/>
  </w:num>
  <w:num w:numId="13">
    <w:abstractNumId w:val="5"/>
  </w:num>
  <w:num w:numId="14">
    <w:abstractNumId w:val="4"/>
  </w:num>
  <w:num w:numId="15">
    <w:abstractNumId w:val="3"/>
  </w:num>
  <w:num w:numId="16">
    <w:abstractNumId w:val="2"/>
  </w:num>
  <w:num w:numId="17">
    <w:abstractNumId w:val="167"/>
  </w:num>
  <w:num w:numId="18">
    <w:abstractNumId w:val="67"/>
  </w:num>
  <w:num w:numId="19">
    <w:abstractNumId w:val="133"/>
  </w:num>
  <w:num w:numId="20">
    <w:abstractNumId w:val="40"/>
  </w:num>
  <w:num w:numId="21">
    <w:abstractNumId w:val="12"/>
  </w:num>
  <w:num w:numId="22">
    <w:abstractNumId w:val="24"/>
  </w:num>
  <w:num w:numId="23">
    <w:abstractNumId w:val="92"/>
  </w:num>
  <w:num w:numId="24">
    <w:abstractNumId w:val="91"/>
  </w:num>
  <w:num w:numId="25">
    <w:abstractNumId w:val="17"/>
  </w:num>
  <w:num w:numId="26">
    <w:abstractNumId w:val="68"/>
  </w:num>
  <w:num w:numId="27">
    <w:abstractNumId w:val="116"/>
  </w:num>
  <w:num w:numId="28">
    <w:abstractNumId w:val="77"/>
  </w:num>
  <w:num w:numId="29">
    <w:abstractNumId w:val="63"/>
  </w:num>
  <w:num w:numId="30">
    <w:abstractNumId w:val="121"/>
  </w:num>
  <w:num w:numId="31">
    <w:abstractNumId w:val="54"/>
  </w:num>
  <w:num w:numId="32">
    <w:abstractNumId w:val="144"/>
    <w:lvlOverride w:ilvl="0">
      <w:startOverride w:val="1"/>
    </w:lvlOverride>
  </w:num>
  <w:num w:numId="33">
    <w:abstractNumId w:val="115"/>
  </w:num>
  <w:num w:numId="34">
    <w:abstractNumId w:val="15"/>
  </w:num>
  <w:num w:numId="35">
    <w:abstractNumId w:val="127"/>
  </w:num>
  <w:num w:numId="36">
    <w:abstractNumId w:val="168"/>
  </w:num>
  <w:num w:numId="37">
    <w:abstractNumId w:val="79"/>
  </w:num>
  <w:num w:numId="38">
    <w:abstractNumId w:val="152"/>
  </w:num>
  <w:num w:numId="39">
    <w:abstractNumId w:val="64"/>
  </w:num>
  <w:num w:numId="40">
    <w:abstractNumId w:val="115"/>
  </w:num>
  <w:num w:numId="41">
    <w:abstractNumId w:val="1"/>
  </w:num>
  <w:num w:numId="42">
    <w:abstractNumId w:val="69"/>
  </w:num>
  <w:num w:numId="43">
    <w:abstractNumId w:val="115"/>
  </w:num>
  <w:num w:numId="44">
    <w:abstractNumId w:val="164"/>
  </w:num>
  <w:num w:numId="45">
    <w:abstractNumId w:val="153"/>
  </w:num>
  <w:num w:numId="46">
    <w:abstractNumId w:val="47"/>
  </w:num>
  <w:num w:numId="47">
    <w:abstractNumId w:val="128"/>
  </w:num>
  <w:num w:numId="48">
    <w:abstractNumId w:val="52"/>
  </w:num>
  <w:num w:numId="49">
    <w:abstractNumId w:val="112"/>
  </w:num>
  <w:num w:numId="50">
    <w:abstractNumId w:val="99"/>
  </w:num>
  <w:num w:numId="51">
    <w:abstractNumId w:val="119"/>
  </w:num>
  <w:num w:numId="52">
    <w:abstractNumId w:val="85"/>
  </w:num>
  <w:num w:numId="53">
    <w:abstractNumId w:val="50"/>
  </w:num>
  <w:num w:numId="54">
    <w:abstractNumId w:val="36"/>
  </w:num>
  <w:num w:numId="55">
    <w:abstractNumId w:val="29"/>
  </w:num>
  <w:num w:numId="56">
    <w:abstractNumId w:val="123"/>
  </w:num>
  <w:num w:numId="57">
    <w:abstractNumId w:val="76"/>
  </w:num>
  <w:num w:numId="58">
    <w:abstractNumId w:val="104"/>
  </w:num>
  <w:num w:numId="59">
    <w:abstractNumId w:val="59"/>
  </w:num>
  <w:num w:numId="60">
    <w:abstractNumId w:val="180"/>
  </w:num>
  <w:num w:numId="61">
    <w:abstractNumId w:val="82"/>
  </w:num>
  <w:num w:numId="62">
    <w:abstractNumId w:val="150"/>
  </w:num>
  <w:num w:numId="63">
    <w:abstractNumId w:val="126"/>
  </w:num>
  <w:num w:numId="64">
    <w:abstractNumId w:val="56"/>
  </w:num>
  <w:num w:numId="65">
    <w:abstractNumId w:val="56"/>
  </w:num>
  <w:num w:numId="66">
    <w:abstractNumId w:val="56"/>
  </w:num>
  <w:num w:numId="67">
    <w:abstractNumId w:val="56"/>
  </w:num>
  <w:num w:numId="68">
    <w:abstractNumId w:val="56"/>
  </w:num>
  <w:num w:numId="69">
    <w:abstractNumId w:val="56"/>
  </w:num>
  <w:num w:numId="70">
    <w:abstractNumId w:val="56"/>
  </w:num>
  <w:num w:numId="71">
    <w:abstractNumId w:val="155"/>
  </w:num>
  <w:num w:numId="72">
    <w:abstractNumId w:val="6"/>
    <w:lvlOverride w:ilvl="0">
      <w:lvl w:ilvl="0">
        <w:start w:val="1"/>
        <w:numFmt w:val="bullet"/>
        <w:lvlText w:val=""/>
        <w:legacy w:legacy="1" w:legacySpace="0" w:legacyIndent="360"/>
        <w:lvlJc w:val="left"/>
        <w:pPr>
          <w:ind w:left="360" w:hanging="360"/>
        </w:pPr>
        <w:rPr>
          <w:rFonts w:ascii="Symbol" w:hAnsi="Symbol" w:hint="default"/>
        </w:rPr>
      </w:lvl>
    </w:lvlOverride>
  </w:num>
  <w:num w:numId="73">
    <w:abstractNumId w:val="89"/>
  </w:num>
  <w:num w:numId="74">
    <w:abstractNumId w:val="70"/>
  </w:num>
  <w:num w:numId="75">
    <w:abstractNumId w:val="73"/>
  </w:num>
  <w:num w:numId="76">
    <w:abstractNumId w:val="28"/>
  </w:num>
  <w:num w:numId="77">
    <w:abstractNumId w:val="139"/>
  </w:num>
  <w:num w:numId="78">
    <w:abstractNumId w:val="86"/>
  </w:num>
  <w:num w:numId="79">
    <w:abstractNumId w:val="95"/>
  </w:num>
  <w:num w:numId="80">
    <w:abstractNumId w:val="32"/>
  </w:num>
  <w:num w:numId="81">
    <w:abstractNumId w:val="108"/>
  </w:num>
  <w:num w:numId="82">
    <w:abstractNumId w:val="145"/>
  </w:num>
  <w:num w:numId="83">
    <w:abstractNumId w:val="113"/>
  </w:num>
  <w:num w:numId="84">
    <w:abstractNumId w:val="78"/>
  </w:num>
  <w:num w:numId="8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
  </w:num>
  <w:num w:numId="87">
    <w:abstractNumId w:val="160"/>
  </w:num>
  <w:num w:numId="88">
    <w:abstractNumId w:val="159"/>
  </w:num>
  <w:num w:numId="89">
    <w:abstractNumId w:val="120"/>
  </w:num>
  <w:num w:numId="90">
    <w:abstractNumId w:val="117"/>
  </w:num>
  <w:num w:numId="91">
    <w:abstractNumId w:val="118"/>
  </w:num>
  <w:num w:numId="92">
    <w:abstractNumId w:val="84"/>
  </w:num>
  <w:num w:numId="93">
    <w:abstractNumId w:val="14"/>
  </w:num>
  <w:num w:numId="94">
    <w:abstractNumId w:val="55"/>
  </w:num>
  <w:num w:numId="95">
    <w:abstractNumId w:val="25"/>
  </w:num>
  <w:num w:numId="96">
    <w:abstractNumId w:val="125"/>
  </w:num>
  <w:num w:numId="97">
    <w:abstractNumId w:val="48"/>
  </w:num>
  <w:num w:numId="98">
    <w:abstractNumId w:val="33"/>
  </w:num>
  <w:num w:numId="99">
    <w:abstractNumId w:val="31"/>
  </w:num>
  <w:num w:numId="100">
    <w:abstractNumId w:val="182"/>
  </w:num>
  <w:num w:numId="101">
    <w:abstractNumId w:val="181"/>
  </w:num>
  <w:num w:numId="102">
    <w:abstractNumId w:val="22"/>
  </w:num>
  <w:num w:numId="103">
    <w:abstractNumId w:val="101"/>
  </w:num>
  <w:num w:numId="104">
    <w:abstractNumId w:val="163"/>
  </w:num>
  <w:num w:numId="105">
    <w:abstractNumId w:val="10"/>
  </w:num>
  <w:num w:numId="106">
    <w:abstractNumId w:val="106"/>
  </w:num>
  <w:num w:numId="107">
    <w:abstractNumId w:val="161"/>
  </w:num>
  <w:num w:numId="10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2"/>
  </w:num>
  <w:num w:numId="110">
    <w:abstractNumId w:val="100"/>
  </w:num>
  <w:num w:numId="111">
    <w:abstractNumId w:val="42"/>
  </w:num>
  <w:num w:numId="112">
    <w:abstractNumId w:val="138"/>
  </w:num>
  <w:num w:numId="113">
    <w:abstractNumId w:val="19"/>
  </w:num>
  <w:num w:numId="114">
    <w:abstractNumId w:val="74"/>
  </w:num>
  <w:num w:numId="115">
    <w:abstractNumId w:val="166"/>
  </w:num>
  <w:num w:numId="116">
    <w:abstractNumId w:val="162"/>
  </w:num>
  <w:num w:numId="117">
    <w:abstractNumId w:val="18"/>
  </w:num>
  <w:num w:numId="118">
    <w:abstractNumId w:val="21"/>
  </w:num>
  <w:num w:numId="119">
    <w:abstractNumId w:val="90"/>
  </w:num>
  <w:num w:numId="120">
    <w:abstractNumId w:val="16"/>
  </w:num>
  <w:num w:numId="121">
    <w:abstractNumId w:val="44"/>
  </w:num>
  <w:num w:numId="122">
    <w:abstractNumId w:val="130"/>
  </w:num>
  <w:num w:numId="123">
    <w:abstractNumId w:val="153"/>
  </w:num>
  <w:num w:numId="124">
    <w:abstractNumId w:val="81"/>
  </w:num>
  <w:num w:numId="12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2"/>
  </w:num>
  <w:num w:numId="127">
    <w:abstractNumId w:val="158"/>
  </w:num>
  <w:num w:numId="128">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0"/>
  </w:num>
  <w:num w:numId="131">
    <w:abstractNumId w:val="66"/>
  </w:num>
  <w:num w:numId="132">
    <w:abstractNumId w:val="41"/>
  </w:num>
  <w:num w:numId="133">
    <w:abstractNumId w:val="143"/>
  </w:num>
  <w:num w:numId="134">
    <w:abstractNumId w:val="157"/>
  </w:num>
  <w:num w:numId="135">
    <w:abstractNumId w:val="27"/>
  </w:num>
  <w:num w:numId="136">
    <w:abstractNumId w:val="34"/>
  </w:num>
  <w:num w:numId="137">
    <w:abstractNumId w:val="80"/>
  </w:num>
  <w:num w:numId="138">
    <w:abstractNumId w:val="23"/>
  </w:num>
  <w:num w:numId="139">
    <w:abstractNumId w:val="137"/>
  </w:num>
  <w:num w:numId="140">
    <w:abstractNumId w:val="142"/>
  </w:num>
  <w:num w:numId="141">
    <w:abstractNumId w:val="58"/>
  </w:num>
  <w:num w:numId="142">
    <w:abstractNumId w:val="141"/>
  </w:num>
  <w:num w:numId="143">
    <w:abstractNumId w:val="129"/>
  </w:num>
  <w:num w:numId="144">
    <w:abstractNumId w:val="94"/>
  </w:num>
  <w:num w:numId="145">
    <w:abstractNumId w:val="37"/>
  </w:num>
  <w:num w:numId="146">
    <w:abstractNumId w:val="169"/>
  </w:num>
  <w:num w:numId="147">
    <w:abstractNumId w:val="75"/>
  </w:num>
  <w:num w:numId="14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9"/>
  </w:num>
  <w:num w:numId="150">
    <w:abstractNumId w:val="71"/>
  </w:num>
  <w:num w:numId="151">
    <w:abstractNumId w:val="140"/>
  </w:num>
  <w:num w:numId="152">
    <w:abstractNumId w:val="26"/>
  </w:num>
  <w:num w:numId="153">
    <w:abstractNumId w:val="72"/>
  </w:num>
  <w:num w:numId="154">
    <w:abstractNumId w:val="175"/>
  </w:num>
  <w:num w:numId="155">
    <w:abstractNumId w:val="83"/>
  </w:num>
  <w:num w:numId="156">
    <w:abstractNumId w:val="122"/>
  </w:num>
  <w:num w:numId="157">
    <w:abstractNumId w:val="114"/>
  </w:num>
  <w:num w:numId="158">
    <w:abstractNumId w:val="39"/>
  </w:num>
  <w:num w:numId="159">
    <w:abstractNumId w:val="9"/>
  </w:num>
  <w:num w:numId="160">
    <w:abstractNumId w:val="97"/>
  </w:num>
  <w:num w:numId="161">
    <w:abstractNumId w:val="146"/>
  </w:num>
  <w:num w:numId="162">
    <w:abstractNumId w:val="30"/>
  </w:num>
  <w:num w:numId="163">
    <w:abstractNumId w:val="46"/>
  </w:num>
  <w:num w:numId="164">
    <w:abstractNumId w:val="173"/>
  </w:num>
  <w:num w:numId="165">
    <w:abstractNumId w:val="35"/>
  </w:num>
  <w:num w:numId="166">
    <w:abstractNumId w:val="53"/>
  </w:num>
  <w:num w:numId="167">
    <w:abstractNumId w:val="156"/>
  </w:num>
  <w:num w:numId="168">
    <w:abstractNumId w:val="170"/>
  </w:num>
  <w:num w:numId="169">
    <w:abstractNumId w:val="51"/>
  </w:num>
  <w:num w:numId="170">
    <w:abstractNumId w:val="93"/>
  </w:num>
  <w:num w:numId="171">
    <w:abstractNumId w:val="62"/>
  </w:num>
  <w:num w:numId="172">
    <w:abstractNumId w:val="111"/>
  </w:num>
  <w:num w:numId="173">
    <w:abstractNumId w:val="65"/>
  </w:num>
  <w:num w:numId="174">
    <w:abstractNumId w:val="88"/>
  </w:num>
  <w:num w:numId="175">
    <w:abstractNumId w:val="4"/>
  </w:num>
  <w:num w:numId="176">
    <w:abstractNumId w:val="87"/>
  </w:num>
  <w:num w:numId="17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61"/>
  </w:num>
  <w:num w:numId="179">
    <w:abstractNumId w:val="0"/>
  </w:num>
  <w:num w:numId="180">
    <w:abstractNumId w:val="124"/>
  </w:num>
  <w:num w:numId="181">
    <w:abstractNumId w:val="177"/>
  </w:num>
  <w:num w:numId="182">
    <w:abstractNumId w:val="107"/>
  </w:num>
  <w:num w:numId="183">
    <w:abstractNumId w:val="147"/>
  </w:num>
  <w:num w:numId="184">
    <w:abstractNumId w:val="151"/>
  </w:num>
  <w:num w:numId="185">
    <w:abstractNumId w:val="56"/>
  </w:num>
  <w:num w:numId="186">
    <w:abstractNumId w:val="8"/>
  </w:num>
  <w:num w:numId="1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17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4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17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13"/>
  </w:num>
  <w:num w:numId="199">
    <w:abstractNumId w:val="149"/>
  </w:num>
  <w:num w:numId="200">
    <w:abstractNumId w:val="172"/>
  </w:num>
  <w:num w:numId="20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56"/>
  </w:num>
  <w:numIdMacAtCleanup w:val="1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62"/>
    <w:rsid w:val="00000104"/>
    <w:rsid w:val="0000085A"/>
    <w:rsid w:val="0000096B"/>
    <w:rsid w:val="00000B25"/>
    <w:rsid w:val="00000C29"/>
    <w:rsid w:val="00000D9A"/>
    <w:rsid w:val="00000E5E"/>
    <w:rsid w:val="000012CD"/>
    <w:rsid w:val="00001503"/>
    <w:rsid w:val="00001565"/>
    <w:rsid w:val="00001BA6"/>
    <w:rsid w:val="00001ED0"/>
    <w:rsid w:val="00002175"/>
    <w:rsid w:val="000022F1"/>
    <w:rsid w:val="00002302"/>
    <w:rsid w:val="0000239D"/>
    <w:rsid w:val="00002500"/>
    <w:rsid w:val="00002585"/>
    <w:rsid w:val="00002731"/>
    <w:rsid w:val="00002BB4"/>
    <w:rsid w:val="00002C06"/>
    <w:rsid w:val="00002F49"/>
    <w:rsid w:val="000034A0"/>
    <w:rsid w:val="0000361A"/>
    <w:rsid w:val="00003789"/>
    <w:rsid w:val="000038F4"/>
    <w:rsid w:val="000039F0"/>
    <w:rsid w:val="00003B86"/>
    <w:rsid w:val="00003DCC"/>
    <w:rsid w:val="0000406D"/>
    <w:rsid w:val="000042B5"/>
    <w:rsid w:val="0000445A"/>
    <w:rsid w:val="0000574C"/>
    <w:rsid w:val="000058A7"/>
    <w:rsid w:val="00005AE0"/>
    <w:rsid w:val="00005D35"/>
    <w:rsid w:val="00005E4C"/>
    <w:rsid w:val="0000608E"/>
    <w:rsid w:val="0000629E"/>
    <w:rsid w:val="00006448"/>
    <w:rsid w:val="00006482"/>
    <w:rsid w:val="000064BC"/>
    <w:rsid w:val="000068A0"/>
    <w:rsid w:val="00006D8F"/>
    <w:rsid w:val="00006E2D"/>
    <w:rsid w:val="0000713A"/>
    <w:rsid w:val="000072F6"/>
    <w:rsid w:val="000073D8"/>
    <w:rsid w:val="000077C7"/>
    <w:rsid w:val="00007980"/>
    <w:rsid w:val="00007AD0"/>
    <w:rsid w:val="00007E0C"/>
    <w:rsid w:val="0001035E"/>
    <w:rsid w:val="000105A2"/>
    <w:rsid w:val="00010793"/>
    <w:rsid w:val="0001089E"/>
    <w:rsid w:val="000108A7"/>
    <w:rsid w:val="0001117D"/>
    <w:rsid w:val="0001119D"/>
    <w:rsid w:val="00011211"/>
    <w:rsid w:val="00011234"/>
    <w:rsid w:val="0001139B"/>
    <w:rsid w:val="000113B3"/>
    <w:rsid w:val="000114FD"/>
    <w:rsid w:val="0001161E"/>
    <w:rsid w:val="00011B92"/>
    <w:rsid w:val="00011C89"/>
    <w:rsid w:val="00012859"/>
    <w:rsid w:val="00012A24"/>
    <w:rsid w:val="00012C91"/>
    <w:rsid w:val="00013A98"/>
    <w:rsid w:val="00013AED"/>
    <w:rsid w:val="00013C42"/>
    <w:rsid w:val="00013D3E"/>
    <w:rsid w:val="00013DBB"/>
    <w:rsid w:val="00013EAB"/>
    <w:rsid w:val="0001431C"/>
    <w:rsid w:val="00014801"/>
    <w:rsid w:val="00014908"/>
    <w:rsid w:val="00014C91"/>
    <w:rsid w:val="00015165"/>
    <w:rsid w:val="000152A6"/>
    <w:rsid w:val="00015626"/>
    <w:rsid w:val="00015741"/>
    <w:rsid w:val="00015A36"/>
    <w:rsid w:val="00015DD5"/>
    <w:rsid w:val="00016110"/>
    <w:rsid w:val="0001622A"/>
    <w:rsid w:val="000169C9"/>
    <w:rsid w:val="00016F4B"/>
    <w:rsid w:val="00017372"/>
    <w:rsid w:val="0001780A"/>
    <w:rsid w:val="00017816"/>
    <w:rsid w:val="00017A8A"/>
    <w:rsid w:val="00017F4F"/>
    <w:rsid w:val="000200FD"/>
    <w:rsid w:val="00020242"/>
    <w:rsid w:val="000202B4"/>
    <w:rsid w:val="0002082B"/>
    <w:rsid w:val="00020840"/>
    <w:rsid w:val="00020EA5"/>
    <w:rsid w:val="000219F1"/>
    <w:rsid w:val="00021A9C"/>
    <w:rsid w:val="00021BB6"/>
    <w:rsid w:val="00021D58"/>
    <w:rsid w:val="00021D9E"/>
    <w:rsid w:val="00021EF8"/>
    <w:rsid w:val="00021F4D"/>
    <w:rsid w:val="000220E1"/>
    <w:rsid w:val="00022D4D"/>
    <w:rsid w:val="00023066"/>
    <w:rsid w:val="00023214"/>
    <w:rsid w:val="00023598"/>
    <w:rsid w:val="000238DA"/>
    <w:rsid w:val="00023B61"/>
    <w:rsid w:val="00023B7F"/>
    <w:rsid w:val="00023E6B"/>
    <w:rsid w:val="0002566B"/>
    <w:rsid w:val="00026012"/>
    <w:rsid w:val="000260F1"/>
    <w:rsid w:val="00026165"/>
    <w:rsid w:val="00026635"/>
    <w:rsid w:val="00026C8B"/>
    <w:rsid w:val="000272FC"/>
    <w:rsid w:val="00027A01"/>
    <w:rsid w:val="00027A8D"/>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52A"/>
    <w:rsid w:val="00033C81"/>
    <w:rsid w:val="00033D64"/>
    <w:rsid w:val="00033D9F"/>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928"/>
    <w:rsid w:val="00035ACE"/>
    <w:rsid w:val="00035DCA"/>
    <w:rsid w:val="00035E09"/>
    <w:rsid w:val="00035E16"/>
    <w:rsid w:val="00035EBE"/>
    <w:rsid w:val="00035FB0"/>
    <w:rsid w:val="00036688"/>
    <w:rsid w:val="0003695C"/>
    <w:rsid w:val="00036BBF"/>
    <w:rsid w:val="00036BED"/>
    <w:rsid w:val="00036FA2"/>
    <w:rsid w:val="00037776"/>
    <w:rsid w:val="00037851"/>
    <w:rsid w:val="00037954"/>
    <w:rsid w:val="00037BBE"/>
    <w:rsid w:val="00037F8C"/>
    <w:rsid w:val="00040006"/>
    <w:rsid w:val="000400F3"/>
    <w:rsid w:val="0004037B"/>
    <w:rsid w:val="00040E76"/>
    <w:rsid w:val="00040F06"/>
    <w:rsid w:val="00041054"/>
    <w:rsid w:val="00041237"/>
    <w:rsid w:val="0004186B"/>
    <w:rsid w:val="00041992"/>
    <w:rsid w:val="00041EAD"/>
    <w:rsid w:val="000421E1"/>
    <w:rsid w:val="0004252D"/>
    <w:rsid w:val="00042633"/>
    <w:rsid w:val="0004286C"/>
    <w:rsid w:val="00042A76"/>
    <w:rsid w:val="00042C1D"/>
    <w:rsid w:val="00042DBB"/>
    <w:rsid w:val="00042F38"/>
    <w:rsid w:val="00042F7F"/>
    <w:rsid w:val="00043143"/>
    <w:rsid w:val="000431A7"/>
    <w:rsid w:val="000431E2"/>
    <w:rsid w:val="00043660"/>
    <w:rsid w:val="000437DA"/>
    <w:rsid w:val="000437EB"/>
    <w:rsid w:val="00043CB9"/>
    <w:rsid w:val="00043D44"/>
    <w:rsid w:val="0004401B"/>
    <w:rsid w:val="000440ED"/>
    <w:rsid w:val="00044517"/>
    <w:rsid w:val="00044547"/>
    <w:rsid w:val="00044653"/>
    <w:rsid w:val="00044668"/>
    <w:rsid w:val="00044991"/>
    <w:rsid w:val="00044C56"/>
    <w:rsid w:val="00044CBF"/>
    <w:rsid w:val="00045078"/>
    <w:rsid w:val="0004543A"/>
    <w:rsid w:val="000458BC"/>
    <w:rsid w:val="000459A2"/>
    <w:rsid w:val="00045AFE"/>
    <w:rsid w:val="00045B77"/>
    <w:rsid w:val="00045C41"/>
    <w:rsid w:val="000460E2"/>
    <w:rsid w:val="0004617A"/>
    <w:rsid w:val="00046393"/>
    <w:rsid w:val="000466A6"/>
    <w:rsid w:val="000469A1"/>
    <w:rsid w:val="00046B74"/>
    <w:rsid w:val="00046C03"/>
    <w:rsid w:val="00046C55"/>
    <w:rsid w:val="00046C95"/>
    <w:rsid w:val="00046E0D"/>
    <w:rsid w:val="00046E0E"/>
    <w:rsid w:val="0004734E"/>
    <w:rsid w:val="0004751F"/>
    <w:rsid w:val="000477F9"/>
    <w:rsid w:val="00047A43"/>
    <w:rsid w:val="00047BD9"/>
    <w:rsid w:val="00047DAA"/>
    <w:rsid w:val="00047E7E"/>
    <w:rsid w:val="00047F7A"/>
    <w:rsid w:val="00050316"/>
    <w:rsid w:val="0005035D"/>
    <w:rsid w:val="00050BED"/>
    <w:rsid w:val="00050DBC"/>
    <w:rsid w:val="00050DD2"/>
    <w:rsid w:val="000517F9"/>
    <w:rsid w:val="0005182C"/>
    <w:rsid w:val="0005192E"/>
    <w:rsid w:val="00051B71"/>
    <w:rsid w:val="00051BB7"/>
    <w:rsid w:val="00051CA5"/>
    <w:rsid w:val="00051CCF"/>
    <w:rsid w:val="00051DA1"/>
    <w:rsid w:val="00051E9C"/>
    <w:rsid w:val="00052279"/>
    <w:rsid w:val="00052324"/>
    <w:rsid w:val="000523B7"/>
    <w:rsid w:val="000528DC"/>
    <w:rsid w:val="00052B94"/>
    <w:rsid w:val="00052D49"/>
    <w:rsid w:val="00052F55"/>
    <w:rsid w:val="00053318"/>
    <w:rsid w:val="00053355"/>
    <w:rsid w:val="00053390"/>
    <w:rsid w:val="00053459"/>
    <w:rsid w:val="00053655"/>
    <w:rsid w:val="000536AE"/>
    <w:rsid w:val="00053784"/>
    <w:rsid w:val="00053AA5"/>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AB1"/>
    <w:rsid w:val="00056B43"/>
    <w:rsid w:val="00057174"/>
    <w:rsid w:val="000571BB"/>
    <w:rsid w:val="00057565"/>
    <w:rsid w:val="000576CD"/>
    <w:rsid w:val="000576E8"/>
    <w:rsid w:val="00057B49"/>
    <w:rsid w:val="00057F3F"/>
    <w:rsid w:val="0006002B"/>
    <w:rsid w:val="00060482"/>
    <w:rsid w:val="00061262"/>
    <w:rsid w:val="00061338"/>
    <w:rsid w:val="0006133B"/>
    <w:rsid w:val="000618DD"/>
    <w:rsid w:val="00061D02"/>
    <w:rsid w:val="00061E75"/>
    <w:rsid w:val="00061EEE"/>
    <w:rsid w:val="0006207F"/>
    <w:rsid w:val="000624B5"/>
    <w:rsid w:val="00062617"/>
    <w:rsid w:val="00062682"/>
    <w:rsid w:val="0006296D"/>
    <w:rsid w:val="00062B59"/>
    <w:rsid w:val="00062E08"/>
    <w:rsid w:val="000634A3"/>
    <w:rsid w:val="000636BB"/>
    <w:rsid w:val="000639B9"/>
    <w:rsid w:val="00063C0D"/>
    <w:rsid w:val="00063EC5"/>
    <w:rsid w:val="00063F24"/>
    <w:rsid w:val="00063FAF"/>
    <w:rsid w:val="00064057"/>
    <w:rsid w:val="000641A2"/>
    <w:rsid w:val="000641E4"/>
    <w:rsid w:val="0006436A"/>
    <w:rsid w:val="0006455D"/>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B3D"/>
    <w:rsid w:val="00066C68"/>
    <w:rsid w:val="00066D71"/>
    <w:rsid w:val="000677E4"/>
    <w:rsid w:val="00067C38"/>
    <w:rsid w:val="00067EB5"/>
    <w:rsid w:val="0007026C"/>
    <w:rsid w:val="00070453"/>
    <w:rsid w:val="00070640"/>
    <w:rsid w:val="00070BA2"/>
    <w:rsid w:val="00070BCD"/>
    <w:rsid w:val="00070BD9"/>
    <w:rsid w:val="00070D6E"/>
    <w:rsid w:val="000711AB"/>
    <w:rsid w:val="0007129D"/>
    <w:rsid w:val="000713EA"/>
    <w:rsid w:val="00071692"/>
    <w:rsid w:val="00071819"/>
    <w:rsid w:val="00071954"/>
    <w:rsid w:val="000720C9"/>
    <w:rsid w:val="00072588"/>
    <w:rsid w:val="0007282E"/>
    <w:rsid w:val="00072847"/>
    <w:rsid w:val="00072961"/>
    <w:rsid w:val="00072962"/>
    <w:rsid w:val="0007314F"/>
    <w:rsid w:val="000734C6"/>
    <w:rsid w:val="00073819"/>
    <w:rsid w:val="0007386A"/>
    <w:rsid w:val="00073B5B"/>
    <w:rsid w:val="0007449B"/>
    <w:rsid w:val="000744A9"/>
    <w:rsid w:val="000749EE"/>
    <w:rsid w:val="00074A35"/>
    <w:rsid w:val="000753C1"/>
    <w:rsid w:val="00075566"/>
    <w:rsid w:val="0007571E"/>
    <w:rsid w:val="00075C5E"/>
    <w:rsid w:val="00075D1A"/>
    <w:rsid w:val="00075FC3"/>
    <w:rsid w:val="0007614F"/>
    <w:rsid w:val="00076502"/>
    <w:rsid w:val="00076521"/>
    <w:rsid w:val="00076941"/>
    <w:rsid w:val="00076B83"/>
    <w:rsid w:val="00076D8C"/>
    <w:rsid w:val="0007735E"/>
    <w:rsid w:val="00077495"/>
    <w:rsid w:val="00077838"/>
    <w:rsid w:val="00080024"/>
    <w:rsid w:val="00080091"/>
    <w:rsid w:val="0008088B"/>
    <w:rsid w:val="00080AF1"/>
    <w:rsid w:val="00080DB1"/>
    <w:rsid w:val="00081047"/>
    <w:rsid w:val="00081398"/>
    <w:rsid w:val="0008198C"/>
    <w:rsid w:val="00081AB0"/>
    <w:rsid w:val="00081DDB"/>
    <w:rsid w:val="00081EE5"/>
    <w:rsid w:val="00082118"/>
    <w:rsid w:val="000821F5"/>
    <w:rsid w:val="00082395"/>
    <w:rsid w:val="000823F8"/>
    <w:rsid w:val="00082450"/>
    <w:rsid w:val="00082582"/>
    <w:rsid w:val="000828EF"/>
    <w:rsid w:val="0008300F"/>
    <w:rsid w:val="000834C8"/>
    <w:rsid w:val="000838B7"/>
    <w:rsid w:val="00083B0D"/>
    <w:rsid w:val="00083FF7"/>
    <w:rsid w:val="00084393"/>
    <w:rsid w:val="000844A5"/>
    <w:rsid w:val="00084967"/>
    <w:rsid w:val="000849DC"/>
    <w:rsid w:val="00084D58"/>
    <w:rsid w:val="00085008"/>
    <w:rsid w:val="00085155"/>
    <w:rsid w:val="000851D7"/>
    <w:rsid w:val="000852C3"/>
    <w:rsid w:val="000853D8"/>
    <w:rsid w:val="00085C9A"/>
    <w:rsid w:val="000865E1"/>
    <w:rsid w:val="00086783"/>
    <w:rsid w:val="00086968"/>
    <w:rsid w:val="00086AD5"/>
    <w:rsid w:val="00086BE9"/>
    <w:rsid w:val="00086CFB"/>
    <w:rsid w:val="00087255"/>
    <w:rsid w:val="0008745D"/>
    <w:rsid w:val="0008745E"/>
    <w:rsid w:val="0008782D"/>
    <w:rsid w:val="00087887"/>
    <w:rsid w:val="000878C8"/>
    <w:rsid w:val="00087E69"/>
    <w:rsid w:val="000904BB"/>
    <w:rsid w:val="000906BA"/>
    <w:rsid w:val="00090B5A"/>
    <w:rsid w:val="00090C8E"/>
    <w:rsid w:val="0009100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8C"/>
    <w:rsid w:val="000927A6"/>
    <w:rsid w:val="000927CC"/>
    <w:rsid w:val="0009284E"/>
    <w:rsid w:val="0009297F"/>
    <w:rsid w:val="00092AF4"/>
    <w:rsid w:val="00092B30"/>
    <w:rsid w:val="00092BA5"/>
    <w:rsid w:val="00092D45"/>
    <w:rsid w:val="000931D4"/>
    <w:rsid w:val="000931F1"/>
    <w:rsid w:val="00093232"/>
    <w:rsid w:val="00093750"/>
    <w:rsid w:val="000937B9"/>
    <w:rsid w:val="0009382E"/>
    <w:rsid w:val="00093846"/>
    <w:rsid w:val="00093CE5"/>
    <w:rsid w:val="00093E09"/>
    <w:rsid w:val="000943E2"/>
    <w:rsid w:val="00094479"/>
    <w:rsid w:val="000949B7"/>
    <w:rsid w:val="00094B2C"/>
    <w:rsid w:val="00094B4F"/>
    <w:rsid w:val="00094C2C"/>
    <w:rsid w:val="00094C7C"/>
    <w:rsid w:val="00094D6E"/>
    <w:rsid w:val="00094FCF"/>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9D6"/>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C3C"/>
    <w:rsid w:val="000A3D8F"/>
    <w:rsid w:val="000A3EEF"/>
    <w:rsid w:val="000A4306"/>
    <w:rsid w:val="000A43C9"/>
    <w:rsid w:val="000A451E"/>
    <w:rsid w:val="000A4651"/>
    <w:rsid w:val="000A4653"/>
    <w:rsid w:val="000A4677"/>
    <w:rsid w:val="000A46AC"/>
    <w:rsid w:val="000A4727"/>
    <w:rsid w:val="000A4B67"/>
    <w:rsid w:val="000A4CDC"/>
    <w:rsid w:val="000A4D49"/>
    <w:rsid w:val="000A51BB"/>
    <w:rsid w:val="000A5297"/>
    <w:rsid w:val="000A58BF"/>
    <w:rsid w:val="000A5B2B"/>
    <w:rsid w:val="000A5B72"/>
    <w:rsid w:val="000A5DF2"/>
    <w:rsid w:val="000A5DF8"/>
    <w:rsid w:val="000A66FD"/>
    <w:rsid w:val="000A6733"/>
    <w:rsid w:val="000A69C2"/>
    <w:rsid w:val="000A6AE0"/>
    <w:rsid w:val="000A6C98"/>
    <w:rsid w:val="000A6D5C"/>
    <w:rsid w:val="000A73ED"/>
    <w:rsid w:val="000A7621"/>
    <w:rsid w:val="000A76C0"/>
    <w:rsid w:val="000A78B1"/>
    <w:rsid w:val="000A7CE1"/>
    <w:rsid w:val="000A7D3D"/>
    <w:rsid w:val="000A7E39"/>
    <w:rsid w:val="000B0484"/>
    <w:rsid w:val="000B0508"/>
    <w:rsid w:val="000B081F"/>
    <w:rsid w:val="000B0C0F"/>
    <w:rsid w:val="000B0EAF"/>
    <w:rsid w:val="000B1172"/>
    <w:rsid w:val="000B1200"/>
    <w:rsid w:val="000B12B2"/>
    <w:rsid w:val="000B1959"/>
    <w:rsid w:val="000B1AFF"/>
    <w:rsid w:val="000B1C6B"/>
    <w:rsid w:val="000B1EB6"/>
    <w:rsid w:val="000B21D5"/>
    <w:rsid w:val="000B2422"/>
    <w:rsid w:val="000B24B3"/>
    <w:rsid w:val="000B282A"/>
    <w:rsid w:val="000B2888"/>
    <w:rsid w:val="000B2A6C"/>
    <w:rsid w:val="000B2ED0"/>
    <w:rsid w:val="000B312A"/>
    <w:rsid w:val="000B3135"/>
    <w:rsid w:val="000B3258"/>
    <w:rsid w:val="000B32D8"/>
    <w:rsid w:val="000B34D8"/>
    <w:rsid w:val="000B36B1"/>
    <w:rsid w:val="000B37D1"/>
    <w:rsid w:val="000B39B9"/>
    <w:rsid w:val="000B3DA2"/>
    <w:rsid w:val="000B3DBF"/>
    <w:rsid w:val="000B3EAC"/>
    <w:rsid w:val="000B3EE4"/>
    <w:rsid w:val="000B3EFB"/>
    <w:rsid w:val="000B3FFD"/>
    <w:rsid w:val="000B4084"/>
    <w:rsid w:val="000B4142"/>
    <w:rsid w:val="000B418C"/>
    <w:rsid w:val="000B43AA"/>
    <w:rsid w:val="000B4A7E"/>
    <w:rsid w:val="000B4ECE"/>
    <w:rsid w:val="000B4FBA"/>
    <w:rsid w:val="000B4FF9"/>
    <w:rsid w:val="000B56BD"/>
    <w:rsid w:val="000B57DB"/>
    <w:rsid w:val="000B5A9A"/>
    <w:rsid w:val="000B61CF"/>
    <w:rsid w:val="000B630C"/>
    <w:rsid w:val="000B65D1"/>
    <w:rsid w:val="000B6E7E"/>
    <w:rsid w:val="000B6F8B"/>
    <w:rsid w:val="000B700A"/>
    <w:rsid w:val="000B72B3"/>
    <w:rsid w:val="000B7471"/>
    <w:rsid w:val="000B7479"/>
    <w:rsid w:val="000B7497"/>
    <w:rsid w:val="000B75B2"/>
    <w:rsid w:val="000B767A"/>
    <w:rsid w:val="000B7CDF"/>
    <w:rsid w:val="000B7E82"/>
    <w:rsid w:val="000B7ED0"/>
    <w:rsid w:val="000B7F73"/>
    <w:rsid w:val="000C005A"/>
    <w:rsid w:val="000C01D8"/>
    <w:rsid w:val="000C054F"/>
    <w:rsid w:val="000C05A6"/>
    <w:rsid w:val="000C09AC"/>
    <w:rsid w:val="000C0AB9"/>
    <w:rsid w:val="000C1028"/>
    <w:rsid w:val="000C1D01"/>
    <w:rsid w:val="000C21CE"/>
    <w:rsid w:val="000C228D"/>
    <w:rsid w:val="000C2679"/>
    <w:rsid w:val="000C27CF"/>
    <w:rsid w:val="000C2818"/>
    <w:rsid w:val="000C2A91"/>
    <w:rsid w:val="000C2BAA"/>
    <w:rsid w:val="000C2C48"/>
    <w:rsid w:val="000C2C68"/>
    <w:rsid w:val="000C33D8"/>
    <w:rsid w:val="000C348D"/>
    <w:rsid w:val="000C3E92"/>
    <w:rsid w:val="000C414D"/>
    <w:rsid w:val="000C4317"/>
    <w:rsid w:val="000C4318"/>
    <w:rsid w:val="000C431D"/>
    <w:rsid w:val="000C44AD"/>
    <w:rsid w:val="000C4D3F"/>
    <w:rsid w:val="000C4D89"/>
    <w:rsid w:val="000C4FB0"/>
    <w:rsid w:val="000C5409"/>
    <w:rsid w:val="000C558F"/>
    <w:rsid w:val="000C5695"/>
    <w:rsid w:val="000C5A49"/>
    <w:rsid w:val="000C5F4C"/>
    <w:rsid w:val="000C6167"/>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C7FE4"/>
    <w:rsid w:val="000D00BC"/>
    <w:rsid w:val="000D05E4"/>
    <w:rsid w:val="000D0BB5"/>
    <w:rsid w:val="000D1013"/>
    <w:rsid w:val="000D10BE"/>
    <w:rsid w:val="000D1119"/>
    <w:rsid w:val="000D160A"/>
    <w:rsid w:val="000D1A1D"/>
    <w:rsid w:val="000D1A23"/>
    <w:rsid w:val="000D20E0"/>
    <w:rsid w:val="000D22FC"/>
    <w:rsid w:val="000D2700"/>
    <w:rsid w:val="000D279A"/>
    <w:rsid w:val="000D3A98"/>
    <w:rsid w:val="000D3B67"/>
    <w:rsid w:val="000D3FD4"/>
    <w:rsid w:val="000D41A2"/>
    <w:rsid w:val="000D41BD"/>
    <w:rsid w:val="000D43AF"/>
    <w:rsid w:val="000D461F"/>
    <w:rsid w:val="000D4909"/>
    <w:rsid w:val="000D4E6F"/>
    <w:rsid w:val="000D57E6"/>
    <w:rsid w:val="000D58BA"/>
    <w:rsid w:val="000D5C96"/>
    <w:rsid w:val="000D5CD3"/>
    <w:rsid w:val="000D61B9"/>
    <w:rsid w:val="000D61DA"/>
    <w:rsid w:val="000D689D"/>
    <w:rsid w:val="000D6966"/>
    <w:rsid w:val="000D69AB"/>
    <w:rsid w:val="000D6C05"/>
    <w:rsid w:val="000D6C92"/>
    <w:rsid w:val="000D7724"/>
    <w:rsid w:val="000D7B51"/>
    <w:rsid w:val="000E00F3"/>
    <w:rsid w:val="000E0B3D"/>
    <w:rsid w:val="000E0BE1"/>
    <w:rsid w:val="000E0BEE"/>
    <w:rsid w:val="000E0C94"/>
    <w:rsid w:val="000E0CE7"/>
    <w:rsid w:val="000E0D24"/>
    <w:rsid w:val="000E0E77"/>
    <w:rsid w:val="000E105B"/>
    <w:rsid w:val="000E108D"/>
    <w:rsid w:val="000E17E2"/>
    <w:rsid w:val="000E1BE2"/>
    <w:rsid w:val="000E227B"/>
    <w:rsid w:val="000E29E5"/>
    <w:rsid w:val="000E2DAB"/>
    <w:rsid w:val="000E339C"/>
    <w:rsid w:val="000E387F"/>
    <w:rsid w:val="000E397A"/>
    <w:rsid w:val="000E3D48"/>
    <w:rsid w:val="000E3EC8"/>
    <w:rsid w:val="000E479A"/>
    <w:rsid w:val="000E4874"/>
    <w:rsid w:val="000E4AB9"/>
    <w:rsid w:val="000E517E"/>
    <w:rsid w:val="000E519C"/>
    <w:rsid w:val="000E54ED"/>
    <w:rsid w:val="000E5A1A"/>
    <w:rsid w:val="000E5EE8"/>
    <w:rsid w:val="000E5FAD"/>
    <w:rsid w:val="000E6409"/>
    <w:rsid w:val="000E6CD3"/>
    <w:rsid w:val="000E6D80"/>
    <w:rsid w:val="000E6F14"/>
    <w:rsid w:val="000E6FCE"/>
    <w:rsid w:val="000E7011"/>
    <w:rsid w:val="000E70D1"/>
    <w:rsid w:val="000E70FC"/>
    <w:rsid w:val="000E72E7"/>
    <w:rsid w:val="000E731B"/>
    <w:rsid w:val="000E7547"/>
    <w:rsid w:val="000E7717"/>
    <w:rsid w:val="000F034F"/>
    <w:rsid w:val="000F0451"/>
    <w:rsid w:val="000F08AD"/>
    <w:rsid w:val="000F08D0"/>
    <w:rsid w:val="000F0A73"/>
    <w:rsid w:val="000F0B07"/>
    <w:rsid w:val="000F0FAE"/>
    <w:rsid w:val="000F11A1"/>
    <w:rsid w:val="000F11C0"/>
    <w:rsid w:val="000F158C"/>
    <w:rsid w:val="000F1599"/>
    <w:rsid w:val="000F18C7"/>
    <w:rsid w:val="000F19BD"/>
    <w:rsid w:val="000F1F2A"/>
    <w:rsid w:val="000F2308"/>
    <w:rsid w:val="000F2327"/>
    <w:rsid w:val="000F2344"/>
    <w:rsid w:val="000F24EA"/>
    <w:rsid w:val="000F2A93"/>
    <w:rsid w:val="000F2BD7"/>
    <w:rsid w:val="000F2ECD"/>
    <w:rsid w:val="000F2F6B"/>
    <w:rsid w:val="000F359E"/>
    <w:rsid w:val="000F363F"/>
    <w:rsid w:val="000F3965"/>
    <w:rsid w:val="000F3C80"/>
    <w:rsid w:val="000F3CEF"/>
    <w:rsid w:val="000F4338"/>
    <w:rsid w:val="000F44A4"/>
    <w:rsid w:val="000F4759"/>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1AF8"/>
    <w:rsid w:val="00101BD9"/>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15E"/>
    <w:rsid w:val="00107762"/>
    <w:rsid w:val="0010788C"/>
    <w:rsid w:val="00107AFB"/>
    <w:rsid w:val="00107C94"/>
    <w:rsid w:val="00107CAA"/>
    <w:rsid w:val="00110558"/>
    <w:rsid w:val="001105B4"/>
    <w:rsid w:val="001109C9"/>
    <w:rsid w:val="001109E5"/>
    <w:rsid w:val="00110B51"/>
    <w:rsid w:val="00110F05"/>
    <w:rsid w:val="00111842"/>
    <w:rsid w:val="00111E05"/>
    <w:rsid w:val="00112183"/>
    <w:rsid w:val="00112533"/>
    <w:rsid w:val="001126D8"/>
    <w:rsid w:val="0011274F"/>
    <w:rsid w:val="00112E19"/>
    <w:rsid w:val="00113358"/>
    <w:rsid w:val="001133DA"/>
    <w:rsid w:val="0011353C"/>
    <w:rsid w:val="001138F1"/>
    <w:rsid w:val="00113DC9"/>
    <w:rsid w:val="0011427C"/>
    <w:rsid w:val="001145A1"/>
    <w:rsid w:val="00114B6F"/>
    <w:rsid w:val="00114EBF"/>
    <w:rsid w:val="00115105"/>
    <w:rsid w:val="00115254"/>
    <w:rsid w:val="00115353"/>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40C"/>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C4B"/>
    <w:rsid w:val="00122E30"/>
    <w:rsid w:val="00122F3A"/>
    <w:rsid w:val="00123029"/>
    <w:rsid w:val="00123191"/>
    <w:rsid w:val="00123245"/>
    <w:rsid w:val="0012414D"/>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26D39"/>
    <w:rsid w:val="001300A8"/>
    <w:rsid w:val="001300EF"/>
    <w:rsid w:val="00130577"/>
    <w:rsid w:val="001308F3"/>
    <w:rsid w:val="00130C1D"/>
    <w:rsid w:val="0013135B"/>
    <w:rsid w:val="00131513"/>
    <w:rsid w:val="001319BA"/>
    <w:rsid w:val="00131F90"/>
    <w:rsid w:val="001321F3"/>
    <w:rsid w:val="00132405"/>
    <w:rsid w:val="001328DD"/>
    <w:rsid w:val="00132AA6"/>
    <w:rsid w:val="00132C2F"/>
    <w:rsid w:val="00132E54"/>
    <w:rsid w:val="00132E7D"/>
    <w:rsid w:val="00132EA2"/>
    <w:rsid w:val="00133065"/>
    <w:rsid w:val="0013328D"/>
    <w:rsid w:val="001333ED"/>
    <w:rsid w:val="00133470"/>
    <w:rsid w:val="00133629"/>
    <w:rsid w:val="0013374B"/>
    <w:rsid w:val="00133A0D"/>
    <w:rsid w:val="00133A9D"/>
    <w:rsid w:val="00134221"/>
    <w:rsid w:val="001342A9"/>
    <w:rsid w:val="00134443"/>
    <w:rsid w:val="0013458C"/>
    <w:rsid w:val="001348C0"/>
    <w:rsid w:val="001349C0"/>
    <w:rsid w:val="00134FF4"/>
    <w:rsid w:val="0013526E"/>
    <w:rsid w:val="001352BF"/>
    <w:rsid w:val="001354CC"/>
    <w:rsid w:val="0013550F"/>
    <w:rsid w:val="0013563A"/>
    <w:rsid w:val="00135745"/>
    <w:rsid w:val="00135913"/>
    <w:rsid w:val="00135E80"/>
    <w:rsid w:val="001362BD"/>
    <w:rsid w:val="001366F8"/>
    <w:rsid w:val="00136886"/>
    <w:rsid w:val="0013698C"/>
    <w:rsid w:val="00136A2E"/>
    <w:rsid w:val="00136DA3"/>
    <w:rsid w:val="00136E31"/>
    <w:rsid w:val="00136F3C"/>
    <w:rsid w:val="001370BA"/>
    <w:rsid w:val="001375C4"/>
    <w:rsid w:val="0013794A"/>
    <w:rsid w:val="00137EFA"/>
    <w:rsid w:val="001400CD"/>
    <w:rsid w:val="00140179"/>
    <w:rsid w:val="00140473"/>
    <w:rsid w:val="001404B6"/>
    <w:rsid w:val="00140A77"/>
    <w:rsid w:val="00140CFB"/>
    <w:rsid w:val="00140E48"/>
    <w:rsid w:val="00140F8A"/>
    <w:rsid w:val="00141094"/>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AAD"/>
    <w:rsid w:val="00144D8D"/>
    <w:rsid w:val="00144DE4"/>
    <w:rsid w:val="00145192"/>
    <w:rsid w:val="001456A0"/>
    <w:rsid w:val="00145736"/>
    <w:rsid w:val="00145934"/>
    <w:rsid w:val="00146152"/>
    <w:rsid w:val="00146203"/>
    <w:rsid w:val="001464B3"/>
    <w:rsid w:val="001464CD"/>
    <w:rsid w:val="001467E1"/>
    <w:rsid w:val="00146A96"/>
    <w:rsid w:val="00146ACA"/>
    <w:rsid w:val="00146B93"/>
    <w:rsid w:val="00146E1B"/>
    <w:rsid w:val="0014723E"/>
    <w:rsid w:val="001478D1"/>
    <w:rsid w:val="00147D30"/>
    <w:rsid w:val="00147DDE"/>
    <w:rsid w:val="001505AA"/>
    <w:rsid w:val="001505E8"/>
    <w:rsid w:val="00150F6B"/>
    <w:rsid w:val="00151428"/>
    <w:rsid w:val="001515FF"/>
    <w:rsid w:val="00151C42"/>
    <w:rsid w:val="00152158"/>
    <w:rsid w:val="001522B6"/>
    <w:rsid w:val="001526A5"/>
    <w:rsid w:val="00152A4C"/>
    <w:rsid w:val="00152D47"/>
    <w:rsid w:val="00152F4C"/>
    <w:rsid w:val="0015320E"/>
    <w:rsid w:val="00153329"/>
    <w:rsid w:val="001536C2"/>
    <w:rsid w:val="00153891"/>
    <w:rsid w:val="00153B16"/>
    <w:rsid w:val="00153D29"/>
    <w:rsid w:val="0015421C"/>
    <w:rsid w:val="0015434D"/>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6A9"/>
    <w:rsid w:val="00160A87"/>
    <w:rsid w:val="00160AFD"/>
    <w:rsid w:val="00160BB6"/>
    <w:rsid w:val="00161158"/>
    <w:rsid w:val="0016129F"/>
    <w:rsid w:val="00161453"/>
    <w:rsid w:val="0016180E"/>
    <w:rsid w:val="00161C52"/>
    <w:rsid w:val="0016207F"/>
    <w:rsid w:val="0016229F"/>
    <w:rsid w:val="00162DBD"/>
    <w:rsid w:val="00162FA9"/>
    <w:rsid w:val="00162FDD"/>
    <w:rsid w:val="00163036"/>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4A1"/>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770"/>
    <w:rsid w:val="001768F7"/>
    <w:rsid w:val="00176E6E"/>
    <w:rsid w:val="00177354"/>
    <w:rsid w:val="00177362"/>
    <w:rsid w:val="001775AF"/>
    <w:rsid w:val="001777C0"/>
    <w:rsid w:val="001777D8"/>
    <w:rsid w:val="00177ED4"/>
    <w:rsid w:val="001803B9"/>
    <w:rsid w:val="0018091C"/>
    <w:rsid w:val="00180C26"/>
    <w:rsid w:val="00180E64"/>
    <w:rsid w:val="00180EDD"/>
    <w:rsid w:val="00181174"/>
    <w:rsid w:val="00181176"/>
    <w:rsid w:val="00181AD4"/>
    <w:rsid w:val="00181EBF"/>
    <w:rsid w:val="001829A2"/>
    <w:rsid w:val="00182AB2"/>
    <w:rsid w:val="00182AE9"/>
    <w:rsid w:val="00182CEE"/>
    <w:rsid w:val="00182D5B"/>
    <w:rsid w:val="00182E18"/>
    <w:rsid w:val="00182FCF"/>
    <w:rsid w:val="0018310C"/>
    <w:rsid w:val="00183902"/>
    <w:rsid w:val="00183FA8"/>
    <w:rsid w:val="00184005"/>
    <w:rsid w:val="001841F2"/>
    <w:rsid w:val="00184AFB"/>
    <w:rsid w:val="0018533F"/>
    <w:rsid w:val="0018535F"/>
    <w:rsid w:val="0018557C"/>
    <w:rsid w:val="001858C5"/>
    <w:rsid w:val="00185A27"/>
    <w:rsid w:val="00185B01"/>
    <w:rsid w:val="00185C62"/>
    <w:rsid w:val="00185DE0"/>
    <w:rsid w:val="00185E49"/>
    <w:rsid w:val="00185FF4"/>
    <w:rsid w:val="0018636D"/>
    <w:rsid w:val="001863C7"/>
    <w:rsid w:val="001865C6"/>
    <w:rsid w:val="0018664D"/>
    <w:rsid w:val="0018684E"/>
    <w:rsid w:val="001869C9"/>
    <w:rsid w:val="00186A17"/>
    <w:rsid w:val="00186AFE"/>
    <w:rsid w:val="00186B5A"/>
    <w:rsid w:val="00186D95"/>
    <w:rsid w:val="00186DC6"/>
    <w:rsid w:val="00186E16"/>
    <w:rsid w:val="00186ED5"/>
    <w:rsid w:val="00186FE4"/>
    <w:rsid w:val="0018755B"/>
    <w:rsid w:val="0018799F"/>
    <w:rsid w:val="00187B38"/>
    <w:rsid w:val="00187B9B"/>
    <w:rsid w:val="00187BCB"/>
    <w:rsid w:val="00187E58"/>
    <w:rsid w:val="00187E87"/>
    <w:rsid w:val="00187F0F"/>
    <w:rsid w:val="001902FC"/>
    <w:rsid w:val="00190737"/>
    <w:rsid w:val="00190D9E"/>
    <w:rsid w:val="00190F0D"/>
    <w:rsid w:val="0019103C"/>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073"/>
    <w:rsid w:val="001942F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97B91"/>
    <w:rsid w:val="001A006F"/>
    <w:rsid w:val="001A057C"/>
    <w:rsid w:val="001A0627"/>
    <w:rsid w:val="001A0698"/>
    <w:rsid w:val="001A0ACD"/>
    <w:rsid w:val="001A0B9F"/>
    <w:rsid w:val="001A0BB0"/>
    <w:rsid w:val="001A0CB3"/>
    <w:rsid w:val="001A0F0B"/>
    <w:rsid w:val="001A0F5D"/>
    <w:rsid w:val="001A11C6"/>
    <w:rsid w:val="001A132B"/>
    <w:rsid w:val="001A1402"/>
    <w:rsid w:val="001A1B3B"/>
    <w:rsid w:val="001A1B88"/>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1D5"/>
    <w:rsid w:val="001A62CA"/>
    <w:rsid w:val="001A6489"/>
    <w:rsid w:val="001A6ECA"/>
    <w:rsid w:val="001A6F99"/>
    <w:rsid w:val="001A6FA2"/>
    <w:rsid w:val="001A7044"/>
    <w:rsid w:val="001A705D"/>
    <w:rsid w:val="001A7167"/>
    <w:rsid w:val="001A7329"/>
    <w:rsid w:val="001A73BC"/>
    <w:rsid w:val="001A740E"/>
    <w:rsid w:val="001A74ED"/>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041"/>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3A3"/>
    <w:rsid w:val="001B548C"/>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B00"/>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71D"/>
    <w:rsid w:val="001C382B"/>
    <w:rsid w:val="001C3AD0"/>
    <w:rsid w:val="001C3AFB"/>
    <w:rsid w:val="001C4031"/>
    <w:rsid w:val="001C4124"/>
    <w:rsid w:val="001C41ED"/>
    <w:rsid w:val="001C4453"/>
    <w:rsid w:val="001C4787"/>
    <w:rsid w:val="001C4883"/>
    <w:rsid w:val="001C4B39"/>
    <w:rsid w:val="001C4CF2"/>
    <w:rsid w:val="001C4F92"/>
    <w:rsid w:val="001C5136"/>
    <w:rsid w:val="001C5660"/>
    <w:rsid w:val="001C5937"/>
    <w:rsid w:val="001C6050"/>
    <w:rsid w:val="001C6062"/>
    <w:rsid w:val="001C6232"/>
    <w:rsid w:val="001C62BE"/>
    <w:rsid w:val="001C63AF"/>
    <w:rsid w:val="001C64FB"/>
    <w:rsid w:val="001C6811"/>
    <w:rsid w:val="001C6943"/>
    <w:rsid w:val="001C6C2E"/>
    <w:rsid w:val="001C6DD7"/>
    <w:rsid w:val="001C6F7B"/>
    <w:rsid w:val="001C6F81"/>
    <w:rsid w:val="001C722A"/>
    <w:rsid w:val="001C74DE"/>
    <w:rsid w:val="001C7AE4"/>
    <w:rsid w:val="001C7C1C"/>
    <w:rsid w:val="001C7ED1"/>
    <w:rsid w:val="001C7F10"/>
    <w:rsid w:val="001C7FC7"/>
    <w:rsid w:val="001C7FE5"/>
    <w:rsid w:val="001D016F"/>
    <w:rsid w:val="001D04ED"/>
    <w:rsid w:val="001D0596"/>
    <w:rsid w:val="001D07F0"/>
    <w:rsid w:val="001D09F2"/>
    <w:rsid w:val="001D13D8"/>
    <w:rsid w:val="001D1BD2"/>
    <w:rsid w:val="001D200F"/>
    <w:rsid w:val="001D2233"/>
    <w:rsid w:val="001D2340"/>
    <w:rsid w:val="001D2541"/>
    <w:rsid w:val="001D2577"/>
    <w:rsid w:val="001D2639"/>
    <w:rsid w:val="001D2C69"/>
    <w:rsid w:val="001D2C82"/>
    <w:rsid w:val="001D2E05"/>
    <w:rsid w:val="001D2FBD"/>
    <w:rsid w:val="001D315D"/>
    <w:rsid w:val="001D3AB9"/>
    <w:rsid w:val="001D3B04"/>
    <w:rsid w:val="001D3CD9"/>
    <w:rsid w:val="001D3EB1"/>
    <w:rsid w:val="001D3F80"/>
    <w:rsid w:val="001D40CF"/>
    <w:rsid w:val="001D416E"/>
    <w:rsid w:val="001D4321"/>
    <w:rsid w:val="001D444E"/>
    <w:rsid w:val="001D4B85"/>
    <w:rsid w:val="001D4D69"/>
    <w:rsid w:val="001D56DD"/>
    <w:rsid w:val="001D56EB"/>
    <w:rsid w:val="001D5AF2"/>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113"/>
    <w:rsid w:val="001D738A"/>
    <w:rsid w:val="001D77C0"/>
    <w:rsid w:val="001D7C78"/>
    <w:rsid w:val="001E019C"/>
    <w:rsid w:val="001E0248"/>
    <w:rsid w:val="001E02BE"/>
    <w:rsid w:val="001E04E1"/>
    <w:rsid w:val="001E05A6"/>
    <w:rsid w:val="001E05EC"/>
    <w:rsid w:val="001E06B8"/>
    <w:rsid w:val="001E07C7"/>
    <w:rsid w:val="001E0958"/>
    <w:rsid w:val="001E0AEB"/>
    <w:rsid w:val="001E14E9"/>
    <w:rsid w:val="001E1973"/>
    <w:rsid w:val="001E1D79"/>
    <w:rsid w:val="001E1E14"/>
    <w:rsid w:val="001E2693"/>
    <w:rsid w:val="001E26B6"/>
    <w:rsid w:val="001E31CA"/>
    <w:rsid w:val="001E324D"/>
    <w:rsid w:val="001E346C"/>
    <w:rsid w:val="001E3549"/>
    <w:rsid w:val="001E3553"/>
    <w:rsid w:val="001E3648"/>
    <w:rsid w:val="001E3662"/>
    <w:rsid w:val="001E3970"/>
    <w:rsid w:val="001E3989"/>
    <w:rsid w:val="001E39F4"/>
    <w:rsid w:val="001E3A54"/>
    <w:rsid w:val="001E3A75"/>
    <w:rsid w:val="001E3B37"/>
    <w:rsid w:val="001E3BDA"/>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07"/>
    <w:rsid w:val="001E6D8C"/>
    <w:rsid w:val="001E6DB3"/>
    <w:rsid w:val="001E6F58"/>
    <w:rsid w:val="001E705B"/>
    <w:rsid w:val="001E710D"/>
    <w:rsid w:val="001E771C"/>
    <w:rsid w:val="001E7937"/>
    <w:rsid w:val="001E7F4C"/>
    <w:rsid w:val="001F0065"/>
    <w:rsid w:val="001F016D"/>
    <w:rsid w:val="001F050E"/>
    <w:rsid w:val="001F07C8"/>
    <w:rsid w:val="001F07D6"/>
    <w:rsid w:val="001F0D47"/>
    <w:rsid w:val="001F0DEB"/>
    <w:rsid w:val="001F0E0A"/>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374"/>
    <w:rsid w:val="001F349D"/>
    <w:rsid w:val="001F356D"/>
    <w:rsid w:val="001F366C"/>
    <w:rsid w:val="001F3805"/>
    <w:rsid w:val="001F3962"/>
    <w:rsid w:val="001F39D0"/>
    <w:rsid w:val="001F43C1"/>
    <w:rsid w:val="001F44EC"/>
    <w:rsid w:val="001F4508"/>
    <w:rsid w:val="001F4532"/>
    <w:rsid w:val="001F45E8"/>
    <w:rsid w:val="001F47AB"/>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2E46"/>
    <w:rsid w:val="002032E2"/>
    <w:rsid w:val="00203580"/>
    <w:rsid w:val="002035EC"/>
    <w:rsid w:val="00203DC5"/>
    <w:rsid w:val="00203E69"/>
    <w:rsid w:val="00203F87"/>
    <w:rsid w:val="00204863"/>
    <w:rsid w:val="00204E82"/>
    <w:rsid w:val="00205009"/>
    <w:rsid w:val="00205100"/>
    <w:rsid w:val="00205378"/>
    <w:rsid w:val="002053BD"/>
    <w:rsid w:val="0020558A"/>
    <w:rsid w:val="002055A6"/>
    <w:rsid w:val="00205BC0"/>
    <w:rsid w:val="00205D39"/>
    <w:rsid w:val="00205E64"/>
    <w:rsid w:val="00205ED9"/>
    <w:rsid w:val="00206460"/>
    <w:rsid w:val="00206544"/>
    <w:rsid w:val="00206662"/>
    <w:rsid w:val="002069B4"/>
    <w:rsid w:val="00206A64"/>
    <w:rsid w:val="002071CB"/>
    <w:rsid w:val="00207335"/>
    <w:rsid w:val="00207435"/>
    <w:rsid w:val="002074B0"/>
    <w:rsid w:val="00207613"/>
    <w:rsid w:val="0020792A"/>
    <w:rsid w:val="0021024C"/>
    <w:rsid w:val="00210346"/>
    <w:rsid w:val="002103BD"/>
    <w:rsid w:val="002106F4"/>
    <w:rsid w:val="00210755"/>
    <w:rsid w:val="00210BF6"/>
    <w:rsid w:val="00210CAC"/>
    <w:rsid w:val="00210D11"/>
    <w:rsid w:val="00210E88"/>
    <w:rsid w:val="00210F21"/>
    <w:rsid w:val="002112CB"/>
    <w:rsid w:val="0021173D"/>
    <w:rsid w:val="00211783"/>
    <w:rsid w:val="0021198B"/>
    <w:rsid w:val="00211B3A"/>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648"/>
    <w:rsid w:val="00213B28"/>
    <w:rsid w:val="00213EB2"/>
    <w:rsid w:val="00214347"/>
    <w:rsid w:val="0021440C"/>
    <w:rsid w:val="00214570"/>
    <w:rsid w:val="002147F9"/>
    <w:rsid w:val="002149BC"/>
    <w:rsid w:val="00214AE4"/>
    <w:rsid w:val="00214B43"/>
    <w:rsid w:val="002151BB"/>
    <w:rsid w:val="00215334"/>
    <w:rsid w:val="0021537E"/>
    <w:rsid w:val="00215490"/>
    <w:rsid w:val="0021581F"/>
    <w:rsid w:val="0021597A"/>
    <w:rsid w:val="00215C8A"/>
    <w:rsid w:val="00215DD6"/>
    <w:rsid w:val="00215DFC"/>
    <w:rsid w:val="00215E1F"/>
    <w:rsid w:val="002162F3"/>
    <w:rsid w:val="002164F6"/>
    <w:rsid w:val="00216655"/>
    <w:rsid w:val="00216708"/>
    <w:rsid w:val="002167A8"/>
    <w:rsid w:val="002168DB"/>
    <w:rsid w:val="00216FC4"/>
    <w:rsid w:val="0021703D"/>
    <w:rsid w:val="00217164"/>
    <w:rsid w:val="0021726A"/>
    <w:rsid w:val="002174C5"/>
    <w:rsid w:val="0021776A"/>
    <w:rsid w:val="002177BB"/>
    <w:rsid w:val="002177C8"/>
    <w:rsid w:val="00217807"/>
    <w:rsid w:val="00217BF5"/>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0B"/>
    <w:rsid w:val="002227B1"/>
    <w:rsid w:val="002229FA"/>
    <w:rsid w:val="00222CD4"/>
    <w:rsid w:val="00222EB8"/>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5DAE"/>
    <w:rsid w:val="002264A6"/>
    <w:rsid w:val="002265D9"/>
    <w:rsid w:val="0022680E"/>
    <w:rsid w:val="00227414"/>
    <w:rsid w:val="002275B8"/>
    <w:rsid w:val="00227637"/>
    <w:rsid w:val="0022771F"/>
    <w:rsid w:val="0022774B"/>
    <w:rsid w:val="002277A9"/>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2EA1"/>
    <w:rsid w:val="00233074"/>
    <w:rsid w:val="00233087"/>
    <w:rsid w:val="0023308B"/>
    <w:rsid w:val="00233780"/>
    <w:rsid w:val="002337C2"/>
    <w:rsid w:val="002339BF"/>
    <w:rsid w:val="00233B8E"/>
    <w:rsid w:val="00233CC2"/>
    <w:rsid w:val="00234033"/>
    <w:rsid w:val="002343DB"/>
    <w:rsid w:val="00234480"/>
    <w:rsid w:val="00234538"/>
    <w:rsid w:val="0023456B"/>
    <w:rsid w:val="00235459"/>
    <w:rsid w:val="002355EE"/>
    <w:rsid w:val="00235760"/>
    <w:rsid w:val="0023593B"/>
    <w:rsid w:val="00236256"/>
    <w:rsid w:val="00236889"/>
    <w:rsid w:val="00236925"/>
    <w:rsid w:val="00236BA9"/>
    <w:rsid w:val="00236C7F"/>
    <w:rsid w:val="00236DE1"/>
    <w:rsid w:val="00236DEA"/>
    <w:rsid w:val="00236F70"/>
    <w:rsid w:val="00237334"/>
    <w:rsid w:val="00237471"/>
    <w:rsid w:val="002375C1"/>
    <w:rsid w:val="0023786C"/>
    <w:rsid w:val="002379E4"/>
    <w:rsid w:val="002400F9"/>
    <w:rsid w:val="002402FD"/>
    <w:rsid w:val="0024041A"/>
    <w:rsid w:val="0024042B"/>
    <w:rsid w:val="0024046B"/>
    <w:rsid w:val="002408A2"/>
    <w:rsid w:val="00240A84"/>
    <w:rsid w:val="00240ADE"/>
    <w:rsid w:val="00240B4A"/>
    <w:rsid w:val="00241004"/>
    <w:rsid w:val="0024126E"/>
    <w:rsid w:val="002418E1"/>
    <w:rsid w:val="00242185"/>
    <w:rsid w:val="002430A2"/>
    <w:rsid w:val="0024329C"/>
    <w:rsid w:val="00243B29"/>
    <w:rsid w:val="00243CE2"/>
    <w:rsid w:val="0024419F"/>
    <w:rsid w:val="002441F7"/>
    <w:rsid w:val="00244B02"/>
    <w:rsid w:val="00244C50"/>
    <w:rsid w:val="00244D00"/>
    <w:rsid w:val="002451F6"/>
    <w:rsid w:val="002454DA"/>
    <w:rsid w:val="00245AD8"/>
    <w:rsid w:val="00245DA5"/>
    <w:rsid w:val="00245E15"/>
    <w:rsid w:val="00245F76"/>
    <w:rsid w:val="00245F7C"/>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736"/>
    <w:rsid w:val="0025086D"/>
    <w:rsid w:val="00250F0D"/>
    <w:rsid w:val="00251027"/>
    <w:rsid w:val="0025133D"/>
    <w:rsid w:val="002519B3"/>
    <w:rsid w:val="00251AD1"/>
    <w:rsid w:val="00251CAC"/>
    <w:rsid w:val="00251D29"/>
    <w:rsid w:val="002529B8"/>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94"/>
    <w:rsid w:val="002569CF"/>
    <w:rsid w:val="002575C5"/>
    <w:rsid w:val="00257EBA"/>
    <w:rsid w:val="00257FDB"/>
    <w:rsid w:val="002602F7"/>
    <w:rsid w:val="00260380"/>
    <w:rsid w:val="002608DF"/>
    <w:rsid w:val="0026097B"/>
    <w:rsid w:val="00260F68"/>
    <w:rsid w:val="00261261"/>
    <w:rsid w:val="002612C5"/>
    <w:rsid w:val="0026161C"/>
    <w:rsid w:val="00261ED5"/>
    <w:rsid w:val="002620B1"/>
    <w:rsid w:val="00262635"/>
    <w:rsid w:val="00262641"/>
    <w:rsid w:val="002629EC"/>
    <w:rsid w:val="00262C50"/>
    <w:rsid w:val="00262FF1"/>
    <w:rsid w:val="002630D8"/>
    <w:rsid w:val="00263398"/>
    <w:rsid w:val="002634E4"/>
    <w:rsid w:val="00263AF3"/>
    <w:rsid w:val="00263B99"/>
    <w:rsid w:val="00263F21"/>
    <w:rsid w:val="002640F1"/>
    <w:rsid w:val="002647D8"/>
    <w:rsid w:val="002648FA"/>
    <w:rsid w:val="00264B17"/>
    <w:rsid w:val="00265093"/>
    <w:rsid w:val="00265342"/>
    <w:rsid w:val="0026540C"/>
    <w:rsid w:val="002655F6"/>
    <w:rsid w:val="00265A3B"/>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67E94"/>
    <w:rsid w:val="00270045"/>
    <w:rsid w:val="0027012C"/>
    <w:rsid w:val="002701DA"/>
    <w:rsid w:val="00270511"/>
    <w:rsid w:val="002708A1"/>
    <w:rsid w:val="00270F35"/>
    <w:rsid w:val="00270F7A"/>
    <w:rsid w:val="00270FEE"/>
    <w:rsid w:val="00271194"/>
    <w:rsid w:val="0027185D"/>
    <w:rsid w:val="00271A64"/>
    <w:rsid w:val="00271C2C"/>
    <w:rsid w:val="00271D3C"/>
    <w:rsid w:val="00271FC3"/>
    <w:rsid w:val="0027203C"/>
    <w:rsid w:val="0027214C"/>
    <w:rsid w:val="0027223F"/>
    <w:rsid w:val="002722E6"/>
    <w:rsid w:val="0027244E"/>
    <w:rsid w:val="002724F1"/>
    <w:rsid w:val="0027274D"/>
    <w:rsid w:val="00272A3A"/>
    <w:rsid w:val="00272A98"/>
    <w:rsid w:val="00273154"/>
    <w:rsid w:val="00273267"/>
    <w:rsid w:val="00273354"/>
    <w:rsid w:val="002734C3"/>
    <w:rsid w:val="00273632"/>
    <w:rsid w:val="002738E7"/>
    <w:rsid w:val="00273AE7"/>
    <w:rsid w:val="00273C00"/>
    <w:rsid w:val="00273E10"/>
    <w:rsid w:val="00274589"/>
    <w:rsid w:val="0027480F"/>
    <w:rsid w:val="00274854"/>
    <w:rsid w:val="00274AA1"/>
    <w:rsid w:val="00274E83"/>
    <w:rsid w:val="00274E91"/>
    <w:rsid w:val="00274EBB"/>
    <w:rsid w:val="00275276"/>
    <w:rsid w:val="00275712"/>
    <w:rsid w:val="00275BCF"/>
    <w:rsid w:val="0027602C"/>
    <w:rsid w:val="002761C0"/>
    <w:rsid w:val="0027654B"/>
    <w:rsid w:val="0027668B"/>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389"/>
    <w:rsid w:val="00282521"/>
    <w:rsid w:val="00282A93"/>
    <w:rsid w:val="00282CC5"/>
    <w:rsid w:val="00282CD8"/>
    <w:rsid w:val="00282DD9"/>
    <w:rsid w:val="00282E65"/>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374"/>
    <w:rsid w:val="002868E8"/>
    <w:rsid w:val="002868FB"/>
    <w:rsid w:val="002869F5"/>
    <w:rsid w:val="00286A47"/>
    <w:rsid w:val="00286CF2"/>
    <w:rsid w:val="002870E8"/>
    <w:rsid w:val="00287B18"/>
    <w:rsid w:val="00287C39"/>
    <w:rsid w:val="002900CB"/>
    <w:rsid w:val="00290321"/>
    <w:rsid w:val="002904AA"/>
    <w:rsid w:val="002907EA"/>
    <w:rsid w:val="00290958"/>
    <w:rsid w:val="002909FE"/>
    <w:rsid w:val="00290FCD"/>
    <w:rsid w:val="00291213"/>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0A1"/>
    <w:rsid w:val="00294254"/>
    <w:rsid w:val="0029433C"/>
    <w:rsid w:val="00294365"/>
    <w:rsid w:val="0029446E"/>
    <w:rsid w:val="002945BB"/>
    <w:rsid w:val="00294DE9"/>
    <w:rsid w:val="00294EA4"/>
    <w:rsid w:val="00295768"/>
    <w:rsid w:val="00295A79"/>
    <w:rsid w:val="00295E10"/>
    <w:rsid w:val="00295F87"/>
    <w:rsid w:val="0029610B"/>
    <w:rsid w:val="002966CF"/>
    <w:rsid w:val="00296888"/>
    <w:rsid w:val="00296935"/>
    <w:rsid w:val="00296F7B"/>
    <w:rsid w:val="002970F9"/>
    <w:rsid w:val="0029756F"/>
    <w:rsid w:val="0029770C"/>
    <w:rsid w:val="002977C8"/>
    <w:rsid w:val="00297DD7"/>
    <w:rsid w:val="002A002A"/>
    <w:rsid w:val="002A00BB"/>
    <w:rsid w:val="002A01FB"/>
    <w:rsid w:val="002A04F8"/>
    <w:rsid w:val="002A051E"/>
    <w:rsid w:val="002A076E"/>
    <w:rsid w:val="002A0F8A"/>
    <w:rsid w:val="002A133D"/>
    <w:rsid w:val="002A17A6"/>
    <w:rsid w:val="002A17D0"/>
    <w:rsid w:val="002A181F"/>
    <w:rsid w:val="002A1914"/>
    <w:rsid w:val="002A19B9"/>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8B7"/>
    <w:rsid w:val="002A7BCA"/>
    <w:rsid w:val="002A7D42"/>
    <w:rsid w:val="002A7DA6"/>
    <w:rsid w:val="002A7F94"/>
    <w:rsid w:val="002A7FA1"/>
    <w:rsid w:val="002B01A2"/>
    <w:rsid w:val="002B02FE"/>
    <w:rsid w:val="002B042A"/>
    <w:rsid w:val="002B04AD"/>
    <w:rsid w:val="002B093E"/>
    <w:rsid w:val="002B0DA5"/>
    <w:rsid w:val="002B0FF0"/>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3FF9"/>
    <w:rsid w:val="002B4208"/>
    <w:rsid w:val="002B461B"/>
    <w:rsid w:val="002B4840"/>
    <w:rsid w:val="002B48A7"/>
    <w:rsid w:val="002B4A44"/>
    <w:rsid w:val="002B4BAB"/>
    <w:rsid w:val="002B4BCC"/>
    <w:rsid w:val="002B4C05"/>
    <w:rsid w:val="002B5219"/>
    <w:rsid w:val="002B5221"/>
    <w:rsid w:val="002B576A"/>
    <w:rsid w:val="002B5787"/>
    <w:rsid w:val="002B5B64"/>
    <w:rsid w:val="002B5C41"/>
    <w:rsid w:val="002B5DB0"/>
    <w:rsid w:val="002B5F0E"/>
    <w:rsid w:val="002B602A"/>
    <w:rsid w:val="002B6049"/>
    <w:rsid w:val="002B66AF"/>
    <w:rsid w:val="002B79C8"/>
    <w:rsid w:val="002B79F8"/>
    <w:rsid w:val="002B7B58"/>
    <w:rsid w:val="002B7BA8"/>
    <w:rsid w:val="002B7D5F"/>
    <w:rsid w:val="002C0072"/>
    <w:rsid w:val="002C0376"/>
    <w:rsid w:val="002C0595"/>
    <w:rsid w:val="002C05FD"/>
    <w:rsid w:val="002C0668"/>
    <w:rsid w:val="002C06C9"/>
    <w:rsid w:val="002C1041"/>
    <w:rsid w:val="002C11DA"/>
    <w:rsid w:val="002C129E"/>
    <w:rsid w:val="002C12E6"/>
    <w:rsid w:val="002C1464"/>
    <w:rsid w:val="002C1712"/>
    <w:rsid w:val="002C1C10"/>
    <w:rsid w:val="002C1C56"/>
    <w:rsid w:val="002C1E95"/>
    <w:rsid w:val="002C23B5"/>
    <w:rsid w:val="002C2559"/>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AC0"/>
    <w:rsid w:val="002C6B9C"/>
    <w:rsid w:val="002C6BAF"/>
    <w:rsid w:val="002C712E"/>
    <w:rsid w:val="002C7196"/>
    <w:rsid w:val="002C729C"/>
    <w:rsid w:val="002C756F"/>
    <w:rsid w:val="002C778E"/>
    <w:rsid w:val="002C78C4"/>
    <w:rsid w:val="002C7A07"/>
    <w:rsid w:val="002C7CD8"/>
    <w:rsid w:val="002C7D89"/>
    <w:rsid w:val="002D005A"/>
    <w:rsid w:val="002D0255"/>
    <w:rsid w:val="002D06DF"/>
    <w:rsid w:val="002D0AF6"/>
    <w:rsid w:val="002D0B2D"/>
    <w:rsid w:val="002D0B70"/>
    <w:rsid w:val="002D0D5B"/>
    <w:rsid w:val="002D12A6"/>
    <w:rsid w:val="002D15D2"/>
    <w:rsid w:val="002D2078"/>
    <w:rsid w:val="002D209A"/>
    <w:rsid w:val="002D2216"/>
    <w:rsid w:val="002D249C"/>
    <w:rsid w:val="002D24E5"/>
    <w:rsid w:val="002D25C0"/>
    <w:rsid w:val="002D2873"/>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710"/>
    <w:rsid w:val="002D6CDB"/>
    <w:rsid w:val="002D6F4D"/>
    <w:rsid w:val="002D734F"/>
    <w:rsid w:val="002D756F"/>
    <w:rsid w:val="002D75F2"/>
    <w:rsid w:val="002D7923"/>
    <w:rsid w:val="002D7BD3"/>
    <w:rsid w:val="002D7C71"/>
    <w:rsid w:val="002D7E97"/>
    <w:rsid w:val="002D7EBC"/>
    <w:rsid w:val="002D7F91"/>
    <w:rsid w:val="002E00AF"/>
    <w:rsid w:val="002E0204"/>
    <w:rsid w:val="002E0241"/>
    <w:rsid w:val="002E0412"/>
    <w:rsid w:val="002E08C8"/>
    <w:rsid w:val="002E0A8A"/>
    <w:rsid w:val="002E1108"/>
    <w:rsid w:val="002E18B2"/>
    <w:rsid w:val="002E1B7D"/>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55CC"/>
    <w:rsid w:val="002E60F7"/>
    <w:rsid w:val="002E639B"/>
    <w:rsid w:val="002E67F9"/>
    <w:rsid w:val="002E68AA"/>
    <w:rsid w:val="002E6960"/>
    <w:rsid w:val="002E6AB0"/>
    <w:rsid w:val="002E6CD1"/>
    <w:rsid w:val="002E6EC9"/>
    <w:rsid w:val="002E712C"/>
    <w:rsid w:val="002E74D7"/>
    <w:rsid w:val="002E78F8"/>
    <w:rsid w:val="002E7B3C"/>
    <w:rsid w:val="002E7FAB"/>
    <w:rsid w:val="002F00DB"/>
    <w:rsid w:val="002F0282"/>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3D7"/>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772"/>
    <w:rsid w:val="002F6A56"/>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3F0"/>
    <w:rsid w:val="00304B4A"/>
    <w:rsid w:val="00304C7C"/>
    <w:rsid w:val="00304E1F"/>
    <w:rsid w:val="00304E92"/>
    <w:rsid w:val="003053D9"/>
    <w:rsid w:val="00305680"/>
    <w:rsid w:val="003059C5"/>
    <w:rsid w:val="00305A5D"/>
    <w:rsid w:val="00305FA9"/>
    <w:rsid w:val="00306206"/>
    <w:rsid w:val="003065C8"/>
    <w:rsid w:val="003067C5"/>
    <w:rsid w:val="00306879"/>
    <w:rsid w:val="003068BF"/>
    <w:rsid w:val="00306A96"/>
    <w:rsid w:val="00306CE7"/>
    <w:rsid w:val="00306E0E"/>
    <w:rsid w:val="00306E85"/>
    <w:rsid w:val="00306EB2"/>
    <w:rsid w:val="003073F7"/>
    <w:rsid w:val="0030762D"/>
    <w:rsid w:val="003076B1"/>
    <w:rsid w:val="0030770B"/>
    <w:rsid w:val="00307833"/>
    <w:rsid w:val="00307CDC"/>
    <w:rsid w:val="00307D08"/>
    <w:rsid w:val="003100F2"/>
    <w:rsid w:val="0031026B"/>
    <w:rsid w:val="00310666"/>
    <w:rsid w:val="00310745"/>
    <w:rsid w:val="0031092A"/>
    <w:rsid w:val="00310936"/>
    <w:rsid w:val="00310A8D"/>
    <w:rsid w:val="00310AC6"/>
    <w:rsid w:val="00310BF4"/>
    <w:rsid w:val="00311A6D"/>
    <w:rsid w:val="00311BD9"/>
    <w:rsid w:val="00311D99"/>
    <w:rsid w:val="00311FC5"/>
    <w:rsid w:val="00312A79"/>
    <w:rsid w:val="00312C44"/>
    <w:rsid w:val="00312C57"/>
    <w:rsid w:val="00312E7A"/>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1AC"/>
    <w:rsid w:val="0031746D"/>
    <w:rsid w:val="00317513"/>
    <w:rsid w:val="003175C1"/>
    <w:rsid w:val="00317A0A"/>
    <w:rsid w:val="00317D85"/>
    <w:rsid w:val="00317FE3"/>
    <w:rsid w:val="003200C6"/>
    <w:rsid w:val="003203AE"/>
    <w:rsid w:val="00320495"/>
    <w:rsid w:val="003206E4"/>
    <w:rsid w:val="0032081F"/>
    <w:rsid w:val="00320D9E"/>
    <w:rsid w:val="00320DFF"/>
    <w:rsid w:val="003213A2"/>
    <w:rsid w:val="0032145B"/>
    <w:rsid w:val="00321690"/>
    <w:rsid w:val="00321B94"/>
    <w:rsid w:val="00321C68"/>
    <w:rsid w:val="00321E90"/>
    <w:rsid w:val="00321EA7"/>
    <w:rsid w:val="003221C0"/>
    <w:rsid w:val="003225D4"/>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B86"/>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56"/>
    <w:rsid w:val="003322CD"/>
    <w:rsid w:val="003322D8"/>
    <w:rsid w:val="00332571"/>
    <w:rsid w:val="003326E1"/>
    <w:rsid w:val="00332852"/>
    <w:rsid w:val="00332B84"/>
    <w:rsid w:val="00332CEA"/>
    <w:rsid w:val="00332F73"/>
    <w:rsid w:val="0033339D"/>
    <w:rsid w:val="0033346E"/>
    <w:rsid w:val="0033355D"/>
    <w:rsid w:val="003338EE"/>
    <w:rsid w:val="00333B3A"/>
    <w:rsid w:val="00333DE2"/>
    <w:rsid w:val="00334758"/>
    <w:rsid w:val="00334B64"/>
    <w:rsid w:val="003350C8"/>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E2F"/>
    <w:rsid w:val="00340F7A"/>
    <w:rsid w:val="00341604"/>
    <w:rsid w:val="0034174B"/>
    <w:rsid w:val="003418B4"/>
    <w:rsid w:val="00341B25"/>
    <w:rsid w:val="00341E0A"/>
    <w:rsid w:val="00341ED4"/>
    <w:rsid w:val="0034206A"/>
    <w:rsid w:val="00342306"/>
    <w:rsid w:val="00342369"/>
    <w:rsid w:val="003423E0"/>
    <w:rsid w:val="003427EB"/>
    <w:rsid w:val="0034299B"/>
    <w:rsid w:val="00342FCD"/>
    <w:rsid w:val="00342FF4"/>
    <w:rsid w:val="00343045"/>
    <w:rsid w:val="003431A9"/>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6E6"/>
    <w:rsid w:val="003457CA"/>
    <w:rsid w:val="00345828"/>
    <w:rsid w:val="00346148"/>
    <w:rsid w:val="00346286"/>
    <w:rsid w:val="00346440"/>
    <w:rsid w:val="0034707B"/>
    <w:rsid w:val="00347215"/>
    <w:rsid w:val="00347883"/>
    <w:rsid w:val="003479D5"/>
    <w:rsid w:val="00347B31"/>
    <w:rsid w:val="00347ED3"/>
    <w:rsid w:val="003504DC"/>
    <w:rsid w:val="00350570"/>
    <w:rsid w:val="00350BFF"/>
    <w:rsid w:val="00350F12"/>
    <w:rsid w:val="003514AF"/>
    <w:rsid w:val="0035160E"/>
    <w:rsid w:val="00351704"/>
    <w:rsid w:val="0035180F"/>
    <w:rsid w:val="003518D7"/>
    <w:rsid w:val="00351E4F"/>
    <w:rsid w:val="00351E54"/>
    <w:rsid w:val="00351F74"/>
    <w:rsid w:val="00352B7C"/>
    <w:rsid w:val="00352EAD"/>
    <w:rsid w:val="003530D8"/>
    <w:rsid w:val="003532D9"/>
    <w:rsid w:val="003532EC"/>
    <w:rsid w:val="00353507"/>
    <w:rsid w:val="0035352E"/>
    <w:rsid w:val="003536FF"/>
    <w:rsid w:val="00353DBE"/>
    <w:rsid w:val="003541E6"/>
    <w:rsid w:val="0035439F"/>
    <w:rsid w:val="00354467"/>
    <w:rsid w:val="003547B7"/>
    <w:rsid w:val="00354A6F"/>
    <w:rsid w:val="00354B30"/>
    <w:rsid w:val="00354CE2"/>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678B"/>
    <w:rsid w:val="00356EAE"/>
    <w:rsid w:val="003570F2"/>
    <w:rsid w:val="00357204"/>
    <w:rsid w:val="00357336"/>
    <w:rsid w:val="003578AE"/>
    <w:rsid w:val="003602C3"/>
    <w:rsid w:val="0036031D"/>
    <w:rsid w:val="0036067F"/>
    <w:rsid w:val="00360715"/>
    <w:rsid w:val="0036074C"/>
    <w:rsid w:val="0036077A"/>
    <w:rsid w:val="0036147E"/>
    <w:rsid w:val="003615D9"/>
    <w:rsid w:val="0036163A"/>
    <w:rsid w:val="0036167E"/>
    <w:rsid w:val="0036179D"/>
    <w:rsid w:val="00361C84"/>
    <w:rsid w:val="00361CC9"/>
    <w:rsid w:val="00361F91"/>
    <w:rsid w:val="0036270A"/>
    <w:rsid w:val="00362846"/>
    <w:rsid w:val="00362A9A"/>
    <w:rsid w:val="00362B04"/>
    <w:rsid w:val="00362D24"/>
    <w:rsid w:val="00363132"/>
    <w:rsid w:val="00363156"/>
    <w:rsid w:val="0036331D"/>
    <w:rsid w:val="003634A4"/>
    <w:rsid w:val="003634F3"/>
    <w:rsid w:val="00363675"/>
    <w:rsid w:val="0036370C"/>
    <w:rsid w:val="003638DD"/>
    <w:rsid w:val="003640CF"/>
    <w:rsid w:val="003642ED"/>
    <w:rsid w:val="00364466"/>
    <w:rsid w:val="00364B09"/>
    <w:rsid w:val="00364D26"/>
    <w:rsid w:val="0036513F"/>
    <w:rsid w:val="003651E1"/>
    <w:rsid w:val="00365377"/>
    <w:rsid w:val="003656BA"/>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0FDE"/>
    <w:rsid w:val="00371126"/>
    <w:rsid w:val="003711B1"/>
    <w:rsid w:val="00371257"/>
    <w:rsid w:val="00371376"/>
    <w:rsid w:val="00371567"/>
    <w:rsid w:val="00371630"/>
    <w:rsid w:val="00371B4B"/>
    <w:rsid w:val="00372350"/>
    <w:rsid w:val="00372371"/>
    <w:rsid w:val="003725FB"/>
    <w:rsid w:val="00372CF1"/>
    <w:rsid w:val="0037301D"/>
    <w:rsid w:val="0037306E"/>
    <w:rsid w:val="00373171"/>
    <w:rsid w:val="003731A0"/>
    <w:rsid w:val="003732ED"/>
    <w:rsid w:val="00373502"/>
    <w:rsid w:val="00373918"/>
    <w:rsid w:val="00373A92"/>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5FCC"/>
    <w:rsid w:val="003763BB"/>
    <w:rsid w:val="00376453"/>
    <w:rsid w:val="00376495"/>
    <w:rsid w:val="003768F2"/>
    <w:rsid w:val="00376AA0"/>
    <w:rsid w:val="00376EF1"/>
    <w:rsid w:val="0037716C"/>
    <w:rsid w:val="0037726F"/>
    <w:rsid w:val="003776A8"/>
    <w:rsid w:val="00377710"/>
    <w:rsid w:val="0037772A"/>
    <w:rsid w:val="00377A4C"/>
    <w:rsid w:val="00377D4F"/>
    <w:rsid w:val="00377E6B"/>
    <w:rsid w:val="00380072"/>
    <w:rsid w:val="00380737"/>
    <w:rsid w:val="00380AB2"/>
    <w:rsid w:val="00380BBC"/>
    <w:rsid w:val="00380C4F"/>
    <w:rsid w:val="00380CD7"/>
    <w:rsid w:val="00380DD7"/>
    <w:rsid w:val="00381018"/>
    <w:rsid w:val="00381106"/>
    <w:rsid w:val="003815B8"/>
    <w:rsid w:val="003815ED"/>
    <w:rsid w:val="00381A5F"/>
    <w:rsid w:val="00381C1D"/>
    <w:rsid w:val="00381CBA"/>
    <w:rsid w:val="0038252B"/>
    <w:rsid w:val="00382690"/>
    <w:rsid w:val="0038287F"/>
    <w:rsid w:val="00382C07"/>
    <w:rsid w:val="00382F86"/>
    <w:rsid w:val="00383204"/>
    <w:rsid w:val="00383547"/>
    <w:rsid w:val="00383650"/>
    <w:rsid w:val="0038396A"/>
    <w:rsid w:val="00383EB6"/>
    <w:rsid w:val="00384026"/>
    <w:rsid w:val="00384179"/>
    <w:rsid w:val="0038438F"/>
    <w:rsid w:val="00384425"/>
    <w:rsid w:val="0038455E"/>
    <w:rsid w:val="00384947"/>
    <w:rsid w:val="00384F39"/>
    <w:rsid w:val="003850CA"/>
    <w:rsid w:val="003855CC"/>
    <w:rsid w:val="00385709"/>
    <w:rsid w:val="0038583D"/>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A6D"/>
    <w:rsid w:val="00387C13"/>
    <w:rsid w:val="00387F6A"/>
    <w:rsid w:val="00390180"/>
    <w:rsid w:val="003901FB"/>
    <w:rsid w:val="0039055F"/>
    <w:rsid w:val="00390688"/>
    <w:rsid w:val="0039081E"/>
    <w:rsid w:val="003908AB"/>
    <w:rsid w:val="003910CA"/>
    <w:rsid w:val="003912D6"/>
    <w:rsid w:val="00391708"/>
    <w:rsid w:val="0039194C"/>
    <w:rsid w:val="00391998"/>
    <w:rsid w:val="00391B31"/>
    <w:rsid w:val="00391F96"/>
    <w:rsid w:val="00392306"/>
    <w:rsid w:val="003923FC"/>
    <w:rsid w:val="00392432"/>
    <w:rsid w:val="0039281D"/>
    <w:rsid w:val="003929E3"/>
    <w:rsid w:val="0039380F"/>
    <w:rsid w:val="00393B07"/>
    <w:rsid w:val="003941CA"/>
    <w:rsid w:val="00394444"/>
    <w:rsid w:val="00394686"/>
    <w:rsid w:val="0039481D"/>
    <w:rsid w:val="00394BC9"/>
    <w:rsid w:val="00395252"/>
    <w:rsid w:val="003958AD"/>
    <w:rsid w:val="00395E11"/>
    <w:rsid w:val="00396120"/>
    <w:rsid w:val="00396374"/>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BBF"/>
    <w:rsid w:val="003A3E22"/>
    <w:rsid w:val="003A3EDA"/>
    <w:rsid w:val="003A4205"/>
    <w:rsid w:val="003A42ED"/>
    <w:rsid w:val="003A45A5"/>
    <w:rsid w:val="003A466A"/>
    <w:rsid w:val="003A49C4"/>
    <w:rsid w:val="003A4D38"/>
    <w:rsid w:val="003A4E7E"/>
    <w:rsid w:val="003A53C4"/>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12C"/>
    <w:rsid w:val="003B167A"/>
    <w:rsid w:val="003B17FE"/>
    <w:rsid w:val="003B1A5B"/>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3C93"/>
    <w:rsid w:val="003B40BB"/>
    <w:rsid w:val="003B410B"/>
    <w:rsid w:val="003B41DB"/>
    <w:rsid w:val="003B422B"/>
    <w:rsid w:val="003B429C"/>
    <w:rsid w:val="003B4593"/>
    <w:rsid w:val="003B498B"/>
    <w:rsid w:val="003B4AF6"/>
    <w:rsid w:val="003B4D7C"/>
    <w:rsid w:val="003B4FEE"/>
    <w:rsid w:val="003B5253"/>
    <w:rsid w:val="003B546E"/>
    <w:rsid w:val="003B56C6"/>
    <w:rsid w:val="003B571B"/>
    <w:rsid w:val="003B5952"/>
    <w:rsid w:val="003B5F34"/>
    <w:rsid w:val="003B60CA"/>
    <w:rsid w:val="003B614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1EC9"/>
    <w:rsid w:val="003C20E4"/>
    <w:rsid w:val="003C2411"/>
    <w:rsid w:val="003C26A1"/>
    <w:rsid w:val="003C26F4"/>
    <w:rsid w:val="003C2DDA"/>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5AEE"/>
    <w:rsid w:val="003C5F84"/>
    <w:rsid w:val="003C62BD"/>
    <w:rsid w:val="003C70CD"/>
    <w:rsid w:val="003C7153"/>
    <w:rsid w:val="003C7267"/>
    <w:rsid w:val="003C784C"/>
    <w:rsid w:val="003C798E"/>
    <w:rsid w:val="003C7F2D"/>
    <w:rsid w:val="003D0197"/>
    <w:rsid w:val="003D033C"/>
    <w:rsid w:val="003D07E9"/>
    <w:rsid w:val="003D0A69"/>
    <w:rsid w:val="003D0AC7"/>
    <w:rsid w:val="003D1397"/>
    <w:rsid w:val="003D149B"/>
    <w:rsid w:val="003D1577"/>
    <w:rsid w:val="003D178D"/>
    <w:rsid w:val="003D17A5"/>
    <w:rsid w:val="003D18B9"/>
    <w:rsid w:val="003D2427"/>
    <w:rsid w:val="003D24CB"/>
    <w:rsid w:val="003D2A76"/>
    <w:rsid w:val="003D2F2E"/>
    <w:rsid w:val="003D313E"/>
    <w:rsid w:val="003D3306"/>
    <w:rsid w:val="003D33C2"/>
    <w:rsid w:val="003D3719"/>
    <w:rsid w:val="003D3C5F"/>
    <w:rsid w:val="003D3EC9"/>
    <w:rsid w:val="003D3F07"/>
    <w:rsid w:val="003D4119"/>
    <w:rsid w:val="003D41C6"/>
    <w:rsid w:val="003D44BA"/>
    <w:rsid w:val="003D49EA"/>
    <w:rsid w:val="003D50D4"/>
    <w:rsid w:val="003D5567"/>
    <w:rsid w:val="003D5831"/>
    <w:rsid w:val="003D5BD7"/>
    <w:rsid w:val="003D5E0F"/>
    <w:rsid w:val="003D60AB"/>
    <w:rsid w:val="003D6342"/>
    <w:rsid w:val="003D6614"/>
    <w:rsid w:val="003D6775"/>
    <w:rsid w:val="003D68F0"/>
    <w:rsid w:val="003D690D"/>
    <w:rsid w:val="003D6915"/>
    <w:rsid w:val="003D6935"/>
    <w:rsid w:val="003D6A3C"/>
    <w:rsid w:val="003D7060"/>
    <w:rsid w:val="003D72E0"/>
    <w:rsid w:val="003D7718"/>
    <w:rsid w:val="003D79C0"/>
    <w:rsid w:val="003D7F2E"/>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897"/>
    <w:rsid w:val="003E3C75"/>
    <w:rsid w:val="003E3D58"/>
    <w:rsid w:val="003E404B"/>
    <w:rsid w:val="003E4125"/>
    <w:rsid w:val="003E41EB"/>
    <w:rsid w:val="003E431A"/>
    <w:rsid w:val="003E4455"/>
    <w:rsid w:val="003E44F6"/>
    <w:rsid w:val="003E48C8"/>
    <w:rsid w:val="003E4A9F"/>
    <w:rsid w:val="003E4AB6"/>
    <w:rsid w:val="003E4B7A"/>
    <w:rsid w:val="003E4B7B"/>
    <w:rsid w:val="003E4CBA"/>
    <w:rsid w:val="003E4F17"/>
    <w:rsid w:val="003E4FBA"/>
    <w:rsid w:val="003E60A8"/>
    <w:rsid w:val="003E620F"/>
    <w:rsid w:val="003E651B"/>
    <w:rsid w:val="003E68A2"/>
    <w:rsid w:val="003E69C5"/>
    <w:rsid w:val="003E6A9E"/>
    <w:rsid w:val="003E6EB3"/>
    <w:rsid w:val="003E6EC8"/>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764"/>
    <w:rsid w:val="003F1A30"/>
    <w:rsid w:val="003F1BE2"/>
    <w:rsid w:val="003F1C5B"/>
    <w:rsid w:val="003F1E1A"/>
    <w:rsid w:val="003F2034"/>
    <w:rsid w:val="003F209E"/>
    <w:rsid w:val="003F22B9"/>
    <w:rsid w:val="003F28AE"/>
    <w:rsid w:val="003F2D7E"/>
    <w:rsid w:val="003F32EB"/>
    <w:rsid w:val="003F33C3"/>
    <w:rsid w:val="003F348D"/>
    <w:rsid w:val="003F3579"/>
    <w:rsid w:val="003F3675"/>
    <w:rsid w:val="003F3A3F"/>
    <w:rsid w:val="003F3E03"/>
    <w:rsid w:val="003F3EBD"/>
    <w:rsid w:val="003F3F72"/>
    <w:rsid w:val="003F4610"/>
    <w:rsid w:val="003F4BBB"/>
    <w:rsid w:val="003F540D"/>
    <w:rsid w:val="003F57AB"/>
    <w:rsid w:val="003F5994"/>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3F7FE3"/>
    <w:rsid w:val="00400092"/>
    <w:rsid w:val="004000A6"/>
    <w:rsid w:val="004003BE"/>
    <w:rsid w:val="004006CD"/>
    <w:rsid w:val="004008C5"/>
    <w:rsid w:val="004009D4"/>
    <w:rsid w:val="00400A7F"/>
    <w:rsid w:val="00400D96"/>
    <w:rsid w:val="00400EF9"/>
    <w:rsid w:val="00401116"/>
    <w:rsid w:val="004012FA"/>
    <w:rsid w:val="00401478"/>
    <w:rsid w:val="00401751"/>
    <w:rsid w:val="004019D7"/>
    <w:rsid w:val="00401B67"/>
    <w:rsid w:val="00401E3E"/>
    <w:rsid w:val="00401E5D"/>
    <w:rsid w:val="00401EEE"/>
    <w:rsid w:val="004023D3"/>
    <w:rsid w:val="004023D9"/>
    <w:rsid w:val="00402558"/>
    <w:rsid w:val="00402B21"/>
    <w:rsid w:val="00402C2C"/>
    <w:rsid w:val="00402C6E"/>
    <w:rsid w:val="00402D13"/>
    <w:rsid w:val="00402E17"/>
    <w:rsid w:val="00402FDA"/>
    <w:rsid w:val="00403053"/>
    <w:rsid w:val="00403239"/>
    <w:rsid w:val="00403274"/>
    <w:rsid w:val="0040340B"/>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603A"/>
    <w:rsid w:val="00406A61"/>
    <w:rsid w:val="00406A9B"/>
    <w:rsid w:val="0040760B"/>
    <w:rsid w:val="004076C9"/>
    <w:rsid w:val="00407ACC"/>
    <w:rsid w:val="00407C72"/>
    <w:rsid w:val="00407FCC"/>
    <w:rsid w:val="0041012F"/>
    <w:rsid w:val="00410282"/>
    <w:rsid w:val="004104EF"/>
    <w:rsid w:val="00410F34"/>
    <w:rsid w:val="00411271"/>
    <w:rsid w:val="004117FE"/>
    <w:rsid w:val="0041182A"/>
    <w:rsid w:val="00411A08"/>
    <w:rsid w:val="00411AEB"/>
    <w:rsid w:val="00411B23"/>
    <w:rsid w:val="00411B5F"/>
    <w:rsid w:val="00411C5B"/>
    <w:rsid w:val="00411FFF"/>
    <w:rsid w:val="0041254F"/>
    <w:rsid w:val="00412DB7"/>
    <w:rsid w:val="00412E95"/>
    <w:rsid w:val="00413073"/>
    <w:rsid w:val="00413316"/>
    <w:rsid w:val="0041341E"/>
    <w:rsid w:val="00413697"/>
    <w:rsid w:val="00413839"/>
    <w:rsid w:val="00413E00"/>
    <w:rsid w:val="00414011"/>
    <w:rsid w:val="00414101"/>
    <w:rsid w:val="0041435B"/>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179AF"/>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AD5"/>
    <w:rsid w:val="00425FE4"/>
    <w:rsid w:val="00426210"/>
    <w:rsid w:val="0042627F"/>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258"/>
    <w:rsid w:val="0043362B"/>
    <w:rsid w:val="004337CB"/>
    <w:rsid w:val="00433885"/>
    <w:rsid w:val="00433D80"/>
    <w:rsid w:val="00433DDB"/>
    <w:rsid w:val="00433E88"/>
    <w:rsid w:val="00433EA1"/>
    <w:rsid w:val="00434312"/>
    <w:rsid w:val="0043483C"/>
    <w:rsid w:val="00434861"/>
    <w:rsid w:val="00434CF1"/>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0BE"/>
    <w:rsid w:val="004403D8"/>
    <w:rsid w:val="00440DD9"/>
    <w:rsid w:val="00441073"/>
    <w:rsid w:val="00441124"/>
    <w:rsid w:val="0044142A"/>
    <w:rsid w:val="00441608"/>
    <w:rsid w:val="004418D4"/>
    <w:rsid w:val="00441D5A"/>
    <w:rsid w:val="00441EBC"/>
    <w:rsid w:val="004423CD"/>
    <w:rsid w:val="004427E3"/>
    <w:rsid w:val="00442B91"/>
    <w:rsid w:val="00442DE8"/>
    <w:rsid w:val="00442E07"/>
    <w:rsid w:val="00442EA5"/>
    <w:rsid w:val="00442F37"/>
    <w:rsid w:val="00442FFF"/>
    <w:rsid w:val="004430B7"/>
    <w:rsid w:val="0044311A"/>
    <w:rsid w:val="0044311E"/>
    <w:rsid w:val="00443A80"/>
    <w:rsid w:val="00443AC7"/>
    <w:rsid w:val="00444396"/>
    <w:rsid w:val="00444475"/>
    <w:rsid w:val="00444580"/>
    <w:rsid w:val="00444583"/>
    <w:rsid w:val="00444860"/>
    <w:rsid w:val="00444C58"/>
    <w:rsid w:val="00444D1F"/>
    <w:rsid w:val="00444EC8"/>
    <w:rsid w:val="00445407"/>
    <w:rsid w:val="00445891"/>
    <w:rsid w:val="00445D1B"/>
    <w:rsid w:val="0044637D"/>
    <w:rsid w:val="004463EE"/>
    <w:rsid w:val="0044641C"/>
    <w:rsid w:val="00446B1C"/>
    <w:rsid w:val="00446C3A"/>
    <w:rsid w:val="00446D05"/>
    <w:rsid w:val="00446E85"/>
    <w:rsid w:val="0044720A"/>
    <w:rsid w:val="00447381"/>
    <w:rsid w:val="004473FF"/>
    <w:rsid w:val="004474BA"/>
    <w:rsid w:val="004474C6"/>
    <w:rsid w:val="004474FD"/>
    <w:rsid w:val="00450969"/>
    <w:rsid w:val="0045122C"/>
    <w:rsid w:val="004515D6"/>
    <w:rsid w:val="00451662"/>
    <w:rsid w:val="00451A1F"/>
    <w:rsid w:val="00451B9C"/>
    <w:rsid w:val="00451DE3"/>
    <w:rsid w:val="0045205B"/>
    <w:rsid w:val="004520C9"/>
    <w:rsid w:val="00452370"/>
    <w:rsid w:val="004523BD"/>
    <w:rsid w:val="004528F7"/>
    <w:rsid w:val="00452DC4"/>
    <w:rsid w:val="00452E1E"/>
    <w:rsid w:val="00453378"/>
    <w:rsid w:val="0045355C"/>
    <w:rsid w:val="0045361F"/>
    <w:rsid w:val="0045380D"/>
    <w:rsid w:val="00453932"/>
    <w:rsid w:val="00454356"/>
    <w:rsid w:val="00454CD0"/>
    <w:rsid w:val="00454D9C"/>
    <w:rsid w:val="00454DC4"/>
    <w:rsid w:val="00454EC8"/>
    <w:rsid w:val="004551EE"/>
    <w:rsid w:val="00455461"/>
    <w:rsid w:val="0045548C"/>
    <w:rsid w:val="004554BD"/>
    <w:rsid w:val="00455777"/>
    <w:rsid w:val="00455867"/>
    <w:rsid w:val="0045590E"/>
    <w:rsid w:val="00455A5B"/>
    <w:rsid w:val="00455A60"/>
    <w:rsid w:val="00455A80"/>
    <w:rsid w:val="00455C03"/>
    <w:rsid w:val="00455E73"/>
    <w:rsid w:val="00456512"/>
    <w:rsid w:val="0045657B"/>
    <w:rsid w:val="004568D2"/>
    <w:rsid w:val="00456904"/>
    <w:rsid w:val="00456A13"/>
    <w:rsid w:val="00456F13"/>
    <w:rsid w:val="00456FA3"/>
    <w:rsid w:val="00457171"/>
    <w:rsid w:val="004571AB"/>
    <w:rsid w:val="004571E4"/>
    <w:rsid w:val="004573E2"/>
    <w:rsid w:val="00457465"/>
    <w:rsid w:val="004576AC"/>
    <w:rsid w:val="004576CF"/>
    <w:rsid w:val="00457D01"/>
    <w:rsid w:val="00457DCF"/>
    <w:rsid w:val="004607B3"/>
    <w:rsid w:val="0046087B"/>
    <w:rsid w:val="0046088B"/>
    <w:rsid w:val="00460D54"/>
    <w:rsid w:val="0046123D"/>
    <w:rsid w:val="00461337"/>
    <w:rsid w:val="00461359"/>
    <w:rsid w:val="00461E76"/>
    <w:rsid w:val="00462083"/>
    <w:rsid w:val="00462612"/>
    <w:rsid w:val="00462AE2"/>
    <w:rsid w:val="004632E3"/>
    <w:rsid w:val="004633BF"/>
    <w:rsid w:val="004634EE"/>
    <w:rsid w:val="00463C12"/>
    <w:rsid w:val="004642E1"/>
    <w:rsid w:val="00464480"/>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BFB"/>
    <w:rsid w:val="00466DEE"/>
    <w:rsid w:val="00466FF3"/>
    <w:rsid w:val="004671BB"/>
    <w:rsid w:val="00467280"/>
    <w:rsid w:val="0046734D"/>
    <w:rsid w:val="00467451"/>
    <w:rsid w:val="004675DC"/>
    <w:rsid w:val="004676D6"/>
    <w:rsid w:val="004676E6"/>
    <w:rsid w:val="0046781B"/>
    <w:rsid w:val="0046797E"/>
    <w:rsid w:val="00467CD1"/>
    <w:rsid w:val="00470077"/>
    <w:rsid w:val="0047026A"/>
    <w:rsid w:val="00470528"/>
    <w:rsid w:val="00470591"/>
    <w:rsid w:val="004708E8"/>
    <w:rsid w:val="004709A5"/>
    <w:rsid w:val="00470EFE"/>
    <w:rsid w:val="00470F05"/>
    <w:rsid w:val="004711BF"/>
    <w:rsid w:val="004712A6"/>
    <w:rsid w:val="0047141E"/>
    <w:rsid w:val="0047147C"/>
    <w:rsid w:val="00471705"/>
    <w:rsid w:val="00471BAA"/>
    <w:rsid w:val="00471D86"/>
    <w:rsid w:val="00471E9B"/>
    <w:rsid w:val="00471EDC"/>
    <w:rsid w:val="00471F70"/>
    <w:rsid w:val="0047231B"/>
    <w:rsid w:val="00472520"/>
    <w:rsid w:val="00472754"/>
    <w:rsid w:val="00472D3E"/>
    <w:rsid w:val="004731DB"/>
    <w:rsid w:val="0047361F"/>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51F"/>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0A"/>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5FD1"/>
    <w:rsid w:val="00486634"/>
    <w:rsid w:val="00486753"/>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AEE"/>
    <w:rsid w:val="00495D41"/>
    <w:rsid w:val="0049612B"/>
    <w:rsid w:val="0049649A"/>
    <w:rsid w:val="00496524"/>
    <w:rsid w:val="0049676C"/>
    <w:rsid w:val="00496EDA"/>
    <w:rsid w:val="00497018"/>
    <w:rsid w:val="004975E6"/>
    <w:rsid w:val="004976B8"/>
    <w:rsid w:val="00497D2F"/>
    <w:rsid w:val="004A043A"/>
    <w:rsid w:val="004A09B5"/>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891"/>
    <w:rsid w:val="004A69EE"/>
    <w:rsid w:val="004A6CBD"/>
    <w:rsid w:val="004A6FE9"/>
    <w:rsid w:val="004A7406"/>
    <w:rsid w:val="004A77CA"/>
    <w:rsid w:val="004A7A61"/>
    <w:rsid w:val="004A7C7B"/>
    <w:rsid w:val="004B0317"/>
    <w:rsid w:val="004B05B3"/>
    <w:rsid w:val="004B0844"/>
    <w:rsid w:val="004B0CA9"/>
    <w:rsid w:val="004B112F"/>
    <w:rsid w:val="004B1C31"/>
    <w:rsid w:val="004B2080"/>
    <w:rsid w:val="004B2085"/>
    <w:rsid w:val="004B210C"/>
    <w:rsid w:val="004B2C91"/>
    <w:rsid w:val="004B326D"/>
    <w:rsid w:val="004B3A9E"/>
    <w:rsid w:val="004B3BFF"/>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4E8"/>
    <w:rsid w:val="004B657D"/>
    <w:rsid w:val="004B6A3B"/>
    <w:rsid w:val="004B6BC7"/>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5FA"/>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62B"/>
    <w:rsid w:val="004C5EB9"/>
    <w:rsid w:val="004C5F84"/>
    <w:rsid w:val="004C6361"/>
    <w:rsid w:val="004C649D"/>
    <w:rsid w:val="004C68FD"/>
    <w:rsid w:val="004C6BD7"/>
    <w:rsid w:val="004C7081"/>
    <w:rsid w:val="004C7281"/>
    <w:rsid w:val="004C7329"/>
    <w:rsid w:val="004C7BF4"/>
    <w:rsid w:val="004C7D8D"/>
    <w:rsid w:val="004D020A"/>
    <w:rsid w:val="004D033F"/>
    <w:rsid w:val="004D0622"/>
    <w:rsid w:val="004D0872"/>
    <w:rsid w:val="004D0A7F"/>
    <w:rsid w:val="004D11EA"/>
    <w:rsid w:val="004D1605"/>
    <w:rsid w:val="004D1678"/>
    <w:rsid w:val="004D19E3"/>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285"/>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1D8"/>
    <w:rsid w:val="004E166E"/>
    <w:rsid w:val="004E18C1"/>
    <w:rsid w:val="004E22A4"/>
    <w:rsid w:val="004E2597"/>
    <w:rsid w:val="004E2A5F"/>
    <w:rsid w:val="004E2C9D"/>
    <w:rsid w:val="004E2E85"/>
    <w:rsid w:val="004E2FA6"/>
    <w:rsid w:val="004E3108"/>
    <w:rsid w:val="004E3124"/>
    <w:rsid w:val="004E315A"/>
    <w:rsid w:val="004E3269"/>
    <w:rsid w:val="004E3610"/>
    <w:rsid w:val="004E3850"/>
    <w:rsid w:val="004E39F0"/>
    <w:rsid w:val="004E3F72"/>
    <w:rsid w:val="004E41C6"/>
    <w:rsid w:val="004E4338"/>
    <w:rsid w:val="004E45E1"/>
    <w:rsid w:val="004E4889"/>
    <w:rsid w:val="004E4AA8"/>
    <w:rsid w:val="004E4BBC"/>
    <w:rsid w:val="004E4C98"/>
    <w:rsid w:val="004E4F4F"/>
    <w:rsid w:val="004E4FCA"/>
    <w:rsid w:val="004E5061"/>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6F86"/>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8C3"/>
    <w:rsid w:val="004F1A1F"/>
    <w:rsid w:val="004F1AB3"/>
    <w:rsid w:val="004F1AC8"/>
    <w:rsid w:val="004F1B66"/>
    <w:rsid w:val="004F1B8B"/>
    <w:rsid w:val="004F1F10"/>
    <w:rsid w:val="004F2222"/>
    <w:rsid w:val="004F276C"/>
    <w:rsid w:val="004F2783"/>
    <w:rsid w:val="004F2BEA"/>
    <w:rsid w:val="004F2C33"/>
    <w:rsid w:val="004F2C6E"/>
    <w:rsid w:val="004F2EB5"/>
    <w:rsid w:val="004F2F2F"/>
    <w:rsid w:val="004F3038"/>
    <w:rsid w:val="004F3050"/>
    <w:rsid w:val="004F3298"/>
    <w:rsid w:val="004F350C"/>
    <w:rsid w:val="004F380A"/>
    <w:rsid w:val="004F4069"/>
    <w:rsid w:val="004F42FD"/>
    <w:rsid w:val="004F46F7"/>
    <w:rsid w:val="004F47F6"/>
    <w:rsid w:val="004F48F7"/>
    <w:rsid w:val="004F4C74"/>
    <w:rsid w:val="004F4D79"/>
    <w:rsid w:val="004F54F9"/>
    <w:rsid w:val="004F57FF"/>
    <w:rsid w:val="004F61E3"/>
    <w:rsid w:val="004F6441"/>
    <w:rsid w:val="004F65A7"/>
    <w:rsid w:val="004F65E3"/>
    <w:rsid w:val="004F6864"/>
    <w:rsid w:val="004F6C4A"/>
    <w:rsid w:val="004F7065"/>
    <w:rsid w:val="004F7284"/>
    <w:rsid w:val="004F7408"/>
    <w:rsid w:val="004F74B2"/>
    <w:rsid w:val="004F74F4"/>
    <w:rsid w:val="004F770C"/>
    <w:rsid w:val="004F77E8"/>
    <w:rsid w:val="004F79B6"/>
    <w:rsid w:val="004F79EB"/>
    <w:rsid w:val="004F7C50"/>
    <w:rsid w:val="004F7F3E"/>
    <w:rsid w:val="00500030"/>
    <w:rsid w:val="00500058"/>
    <w:rsid w:val="0050005D"/>
    <w:rsid w:val="00500081"/>
    <w:rsid w:val="005000F5"/>
    <w:rsid w:val="00500237"/>
    <w:rsid w:val="005006DD"/>
    <w:rsid w:val="00500744"/>
    <w:rsid w:val="00500EE0"/>
    <w:rsid w:val="00500F90"/>
    <w:rsid w:val="00500FA6"/>
    <w:rsid w:val="00501042"/>
    <w:rsid w:val="00501438"/>
    <w:rsid w:val="005019A2"/>
    <w:rsid w:val="00501EE6"/>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0B9"/>
    <w:rsid w:val="00512218"/>
    <w:rsid w:val="00512719"/>
    <w:rsid w:val="00512795"/>
    <w:rsid w:val="005127AB"/>
    <w:rsid w:val="005128A9"/>
    <w:rsid w:val="00512996"/>
    <w:rsid w:val="00512B3F"/>
    <w:rsid w:val="00512BA4"/>
    <w:rsid w:val="00512CC5"/>
    <w:rsid w:val="00513220"/>
    <w:rsid w:val="0051323D"/>
    <w:rsid w:val="00513316"/>
    <w:rsid w:val="00513DE3"/>
    <w:rsid w:val="00513F0B"/>
    <w:rsid w:val="00514222"/>
    <w:rsid w:val="005148E4"/>
    <w:rsid w:val="00514911"/>
    <w:rsid w:val="00514D6F"/>
    <w:rsid w:val="00514FA2"/>
    <w:rsid w:val="0051563C"/>
    <w:rsid w:val="005157B9"/>
    <w:rsid w:val="00515AF7"/>
    <w:rsid w:val="00515C3F"/>
    <w:rsid w:val="00515E8D"/>
    <w:rsid w:val="00515F3C"/>
    <w:rsid w:val="005167A2"/>
    <w:rsid w:val="005168E8"/>
    <w:rsid w:val="00516967"/>
    <w:rsid w:val="00516BDF"/>
    <w:rsid w:val="00516CF1"/>
    <w:rsid w:val="005170D6"/>
    <w:rsid w:val="0051733E"/>
    <w:rsid w:val="0051738E"/>
    <w:rsid w:val="00517437"/>
    <w:rsid w:val="005174BC"/>
    <w:rsid w:val="005203BE"/>
    <w:rsid w:val="005206BD"/>
    <w:rsid w:val="00520A04"/>
    <w:rsid w:val="00520B0E"/>
    <w:rsid w:val="00520E58"/>
    <w:rsid w:val="0052157C"/>
    <w:rsid w:val="005215E8"/>
    <w:rsid w:val="00521777"/>
    <w:rsid w:val="00521A02"/>
    <w:rsid w:val="00521A40"/>
    <w:rsid w:val="00521D21"/>
    <w:rsid w:val="00521EEB"/>
    <w:rsid w:val="005220C4"/>
    <w:rsid w:val="005225FA"/>
    <w:rsid w:val="00522783"/>
    <w:rsid w:val="00522DCC"/>
    <w:rsid w:val="00522E09"/>
    <w:rsid w:val="00523391"/>
    <w:rsid w:val="00523487"/>
    <w:rsid w:val="00523620"/>
    <w:rsid w:val="005236B5"/>
    <w:rsid w:val="0052372B"/>
    <w:rsid w:val="00523ACA"/>
    <w:rsid w:val="00523BF5"/>
    <w:rsid w:val="005247E6"/>
    <w:rsid w:val="0052498F"/>
    <w:rsid w:val="00524A17"/>
    <w:rsid w:val="00524AF0"/>
    <w:rsid w:val="00524CA9"/>
    <w:rsid w:val="00524F2E"/>
    <w:rsid w:val="00524F73"/>
    <w:rsid w:val="00525310"/>
    <w:rsid w:val="00525400"/>
    <w:rsid w:val="00525A70"/>
    <w:rsid w:val="00525B2A"/>
    <w:rsid w:val="00525DAE"/>
    <w:rsid w:val="00525E10"/>
    <w:rsid w:val="00525F44"/>
    <w:rsid w:val="005261AD"/>
    <w:rsid w:val="005261DC"/>
    <w:rsid w:val="005262AB"/>
    <w:rsid w:val="0052720B"/>
    <w:rsid w:val="00527214"/>
    <w:rsid w:val="00527619"/>
    <w:rsid w:val="00527692"/>
    <w:rsid w:val="00530262"/>
    <w:rsid w:val="00530990"/>
    <w:rsid w:val="00530AE5"/>
    <w:rsid w:val="00530B38"/>
    <w:rsid w:val="00530B67"/>
    <w:rsid w:val="00530BB3"/>
    <w:rsid w:val="00530FFA"/>
    <w:rsid w:val="00531AE9"/>
    <w:rsid w:val="00531C69"/>
    <w:rsid w:val="00531D34"/>
    <w:rsid w:val="00531F88"/>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466"/>
    <w:rsid w:val="00537652"/>
    <w:rsid w:val="005379B2"/>
    <w:rsid w:val="00537A6B"/>
    <w:rsid w:val="00537B31"/>
    <w:rsid w:val="00537B8D"/>
    <w:rsid w:val="00537BD0"/>
    <w:rsid w:val="00537C06"/>
    <w:rsid w:val="00537DE6"/>
    <w:rsid w:val="0054022D"/>
    <w:rsid w:val="005405ED"/>
    <w:rsid w:val="00540661"/>
    <w:rsid w:val="005406AA"/>
    <w:rsid w:val="005409A5"/>
    <w:rsid w:val="00540B6C"/>
    <w:rsid w:val="00540B9C"/>
    <w:rsid w:val="00540DBF"/>
    <w:rsid w:val="00541217"/>
    <w:rsid w:val="00541549"/>
    <w:rsid w:val="0054164C"/>
    <w:rsid w:val="00541AC7"/>
    <w:rsid w:val="00541F6E"/>
    <w:rsid w:val="0054253B"/>
    <w:rsid w:val="005427B4"/>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4D7C"/>
    <w:rsid w:val="0054511D"/>
    <w:rsid w:val="00545951"/>
    <w:rsid w:val="00545A98"/>
    <w:rsid w:val="00545CBF"/>
    <w:rsid w:val="00546138"/>
    <w:rsid w:val="005462F0"/>
    <w:rsid w:val="0054641A"/>
    <w:rsid w:val="00546961"/>
    <w:rsid w:val="00546C83"/>
    <w:rsid w:val="00546D7B"/>
    <w:rsid w:val="00546EEC"/>
    <w:rsid w:val="005470B6"/>
    <w:rsid w:val="00547180"/>
    <w:rsid w:val="00547498"/>
    <w:rsid w:val="005474A5"/>
    <w:rsid w:val="005476B6"/>
    <w:rsid w:val="00547A07"/>
    <w:rsid w:val="0055021F"/>
    <w:rsid w:val="0055023D"/>
    <w:rsid w:val="005505F6"/>
    <w:rsid w:val="00550A66"/>
    <w:rsid w:val="00550BA7"/>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0AB"/>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CD"/>
    <w:rsid w:val="005640D2"/>
    <w:rsid w:val="005641A5"/>
    <w:rsid w:val="005645D6"/>
    <w:rsid w:val="0056460A"/>
    <w:rsid w:val="00564614"/>
    <w:rsid w:val="005648A9"/>
    <w:rsid w:val="00564B77"/>
    <w:rsid w:val="00565787"/>
    <w:rsid w:val="005657A5"/>
    <w:rsid w:val="00565C44"/>
    <w:rsid w:val="00565E19"/>
    <w:rsid w:val="00565E78"/>
    <w:rsid w:val="00565EF1"/>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0EA4"/>
    <w:rsid w:val="005714F6"/>
    <w:rsid w:val="00571C77"/>
    <w:rsid w:val="00571F5D"/>
    <w:rsid w:val="00572AC5"/>
    <w:rsid w:val="00572C4E"/>
    <w:rsid w:val="00572DC1"/>
    <w:rsid w:val="0057309D"/>
    <w:rsid w:val="00573480"/>
    <w:rsid w:val="00573527"/>
    <w:rsid w:val="00573D27"/>
    <w:rsid w:val="00574135"/>
    <w:rsid w:val="0057448A"/>
    <w:rsid w:val="00574542"/>
    <w:rsid w:val="00574627"/>
    <w:rsid w:val="00574ABC"/>
    <w:rsid w:val="00574CB5"/>
    <w:rsid w:val="00574CEF"/>
    <w:rsid w:val="00574EDC"/>
    <w:rsid w:val="005750BE"/>
    <w:rsid w:val="005753EC"/>
    <w:rsid w:val="0057540C"/>
    <w:rsid w:val="0057595B"/>
    <w:rsid w:val="005759DA"/>
    <w:rsid w:val="00575B2C"/>
    <w:rsid w:val="00575CCE"/>
    <w:rsid w:val="00575D1F"/>
    <w:rsid w:val="00575F1B"/>
    <w:rsid w:val="00575FC7"/>
    <w:rsid w:val="005760EB"/>
    <w:rsid w:val="0057625F"/>
    <w:rsid w:val="00576344"/>
    <w:rsid w:val="005764B7"/>
    <w:rsid w:val="00576555"/>
    <w:rsid w:val="0057688F"/>
    <w:rsid w:val="00576945"/>
    <w:rsid w:val="00576F05"/>
    <w:rsid w:val="00577259"/>
    <w:rsid w:val="005772C4"/>
    <w:rsid w:val="00577326"/>
    <w:rsid w:val="0057756D"/>
    <w:rsid w:val="00577888"/>
    <w:rsid w:val="00577B56"/>
    <w:rsid w:val="00580174"/>
    <w:rsid w:val="005801A2"/>
    <w:rsid w:val="00580C55"/>
    <w:rsid w:val="0058104F"/>
    <w:rsid w:val="0058121E"/>
    <w:rsid w:val="005812AB"/>
    <w:rsid w:val="00581378"/>
    <w:rsid w:val="00581380"/>
    <w:rsid w:val="005813D8"/>
    <w:rsid w:val="00581518"/>
    <w:rsid w:val="0058165A"/>
    <w:rsid w:val="005817C2"/>
    <w:rsid w:val="005819C3"/>
    <w:rsid w:val="00582001"/>
    <w:rsid w:val="0058238A"/>
    <w:rsid w:val="00582851"/>
    <w:rsid w:val="00582891"/>
    <w:rsid w:val="00582AB9"/>
    <w:rsid w:val="00582E8B"/>
    <w:rsid w:val="00583068"/>
    <w:rsid w:val="005834DF"/>
    <w:rsid w:val="005837F8"/>
    <w:rsid w:val="00583A10"/>
    <w:rsid w:val="00583A31"/>
    <w:rsid w:val="00583AB0"/>
    <w:rsid w:val="00583DAC"/>
    <w:rsid w:val="005841B2"/>
    <w:rsid w:val="00584200"/>
    <w:rsid w:val="00584625"/>
    <w:rsid w:val="00584646"/>
    <w:rsid w:val="00584885"/>
    <w:rsid w:val="005851D8"/>
    <w:rsid w:val="0058529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431"/>
    <w:rsid w:val="00590533"/>
    <w:rsid w:val="005909A6"/>
    <w:rsid w:val="00590A1B"/>
    <w:rsid w:val="00590B16"/>
    <w:rsid w:val="00590B77"/>
    <w:rsid w:val="00591172"/>
    <w:rsid w:val="00591A34"/>
    <w:rsid w:val="0059210A"/>
    <w:rsid w:val="00592231"/>
    <w:rsid w:val="00592678"/>
    <w:rsid w:val="00592963"/>
    <w:rsid w:val="005929CD"/>
    <w:rsid w:val="00592B1D"/>
    <w:rsid w:val="00592C54"/>
    <w:rsid w:val="00592D51"/>
    <w:rsid w:val="00592D9F"/>
    <w:rsid w:val="00593729"/>
    <w:rsid w:val="00593A03"/>
    <w:rsid w:val="00593F6F"/>
    <w:rsid w:val="00594034"/>
    <w:rsid w:val="00594465"/>
    <w:rsid w:val="00594C33"/>
    <w:rsid w:val="00594CDE"/>
    <w:rsid w:val="0059502A"/>
    <w:rsid w:val="0059516C"/>
    <w:rsid w:val="005951A7"/>
    <w:rsid w:val="005951B7"/>
    <w:rsid w:val="005952A5"/>
    <w:rsid w:val="00595580"/>
    <w:rsid w:val="00595618"/>
    <w:rsid w:val="00595831"/>
    <w:rsid w:val="005962FD"/>
    <w:rsid w:val="00596580"/>
    <w:rsid w:val="005967BD"/>
    <w:rsid w:val="005967FC"/>
    <w:rsid w:val="00597170"/>
    <w:rsid w:val="00597491"/>
    <w:rsid w:val="005976E4"/>
    <w:rsid w:val="005976F4"/>
    <w:rsid w:val="005977A0"/>
    <w:rsid w:val="005979F3"/>
    <w:rsid w:val="00597A83"/>
    <w:rsid w:val="00597CE2"/>
    <w:rsid w:val="005A0B0E"/>
    <w:rsid w:val="005A0B8F"/>
    <w:rsid w:val="005A0C17"/>
    <w:rsid w:val="005A0C93"/>
    <w:rsid w:val="005A1068"/>
    <w:rsid w:val="005A10B9"/>
    <w:rsid w:val="005A11C3"/>
    <w:rsid w:val="005A16D0"/>
    <w:rsid w:val="005A1724"/>
    <w:rsid w:val="005A194E"/>
    <w:rsid w:val="005A1D38"/>
    <w:rsid w:val="005A22C1"/>
    <w:rsid w:val="005A274B"/>
    <w:rsid w:val="005A2842"/>
    <w:rsid w:val="005A2B28"/>
    <w:rsid w:val="005A2C21"/>
    <w:rsid w:val="005A2C54"/>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2EA"/>
    <w:rsid w:val="005A5481"/>
    <w:rsid w:val="005A5928"/>
    <w:rsid w:val="005A5D1F"/>
    <w:rsid w:val="005A5DBB"/>
    <w:rsid w:val="005A5E39"/>
    <w:rsid w:val="005A6124"/>
    <w:rsid w:val="005A6552"/>
    <w:rsid w:val="005A6695"/>
    <w:rsid w:val="005A66B0"/>
    <w:rsid w:val="005A6755"/>
    <w:rsid w:val="005A67C7"/>
    <w:rsid w:val="005A6A28"/>
    <w:rsid w:val="005A6DFE"/>
    <w:rsid w:val="005A70D8"/>
    <w:rsid w:val="005A71AC"/>
    <w:rsid w:val="005A7215"/>
    <w:rsid w:val="005A73AD"/>
    <w:rsid w:val="005A7463"/>
    <w:rsid w:val="005A76F1"/>
    <w:rsid w:val="005A7836"/>
    <w:rsid w:val="005A7A7F"/>
    <w:rsid w:val="005B011D"/>
    <w:rsid w:val="005B03D4"/>
    <w:rsid w:val="005B05E9"/>
    <w:rsid w:val="005B0633"/>
    <w:rsid w:val="005B0AA7"/>
    <w:rsid w:val="005B0D71"/>
    <w:rsid w:val="005B116C"/>
    <w:rsid w:val="005B1390"/>
    <w:rsid w:val="005B13BF"/>
    <w:rsid w:val="005B140D"/>
    <w:rsid w:val="005B1A5B"/>
    <w:rsid w:val="005B1AF7"/>
    <w:rsid w:val="005B1DDE"/>
    <w:rsid w:val="005B217D"/>
    <w:rsid w:val="005B2502"/>
    <w:rsid w:val="005B26BE"/>
    <w:rsid w:val="005B28ED"/>
    <w:rsid w:val="005B2A88"/>
    <w:rsid w:val="005B3633"/>
    <w:rsid w:val="005B376F"/>
    <w:rsid w:val="005B3D46"/>
    <w:rsid w:val="005B42ED"/>
    <w:rsid w:val="005B490F"/>
    <w:rsid w:val="005B4987"/>
    <w:rsid w:val="005B4C19"/>
    <w:rsid w:val="005B4D30"/>
    <w:rsid w:val="005B4ECD"/>
    <w:rsid w:val="005B5058"/>
    <w:rsid w:val="005B52F2"/>
    <w:rsid w:val="005B5561"/>
    <w:rsid w:val="005B564D"/>
    <w:rsid w:val="005B568A"/>
    <w:rsid w:val="005B5DA2"/>
    <w:rsid w:val="005B5DC9"/>
    <w:rsid w:val="005B5F81"/>
    <w:rsid w:val="005B64D4"/>
    <w:rsid w:val="005B65A8"/>
    <w:rsid w:val="005B6867"/>
    <w:rsid w:val="005B694D"/>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525"/>
    <w:rsid w:val="005C35AC"/>
    <w:rsid w:val="005C385F"/>
    <w:rsid w:val="005C39EA"/>
    <w:rsid w:val="005C3EFF"/>
    <w:rsid w:val="005C4175"/>
    <w:rsid w:val="005C42C5"/>
    <w:rsid w:val="005C5025"/>
    <w:rsid w:val="005C5068"/>
    <w:rsid w:val="005C5279"/>
    <w:rsid w:val="005C52D4"/>
    <w:rsid w:val="005C553E"/>
    <w:rsid w:val="005C6159"/>
    <w:rsid w:val="005C6575"/>
    <w:rsid w:val="005C6676"/>
    <w:rsid w:val="005C6B80"/>
    <w:rsid w:val="005C7095"/>
    <w:rsid w:val="005C740A"/>
    <w:rsid w:val="005C7521"/>
    <w:rsid w:val="005C75A7"/>
    <w:rsid w:val="005C77B3"/>
    <w:rsid w:val="005C78D4"/>
    <w:rsid w:val="005C7A10"/>
    <w:rsid w:val="005C7AED"/>
    <w:rsid w:val="005C7B7D"/>
    <w:rsid w:val="005C7BF6"/>
    <w:rsid w:val="005C7C26"/>
    <w:rsid w:val="005D007F"/>
    <w:rsid w:val="005D01FA"/>
    <w:rsid w:val="005D03A1"/>
    <w:rsid w:val="005D0B33"/>
    <w:rsid w:val="005D0BE8"/>
    <w:rsid w:val="005D0D2D"/>
    <w:rsid w:val="005D104F"/>
    <w:rsid w:val="005D17AA"/>
    <w:rsid w:val="005D18D3"/>
    <w:rsid w:val="005D1C74"/>
    <w:rsid w:val="005D1CD2"/>
    <w:rsid w:val="005D20B1"/>
    <w:rsid w:val="005D229F"/>
    <w:rsid w:val="005D22FF"/>
    <w:rsid w:val="005D2457"/>
    <w:rsid w:val="005D28A0"/>
    <w:rsid w:val="005D2986"/>
    <w:rsid w:val="005D29EB"/>
    <w:rsid w:val="005D2A31"/>
    <w:rsid w:val="005D2AC3"/>
    <w:rsid w:val="005D2E1A"/>
    <w:rsid w:val="005D303F"/>
    <w:rsid w:val="005D3343"/>
    <w:rsid w:val="005D340E"/>
    <w:rsid w:val="005D37BA"/>
    <w:rsid w:val="005D3A41"/>
    <w:rsid w:val="005D3ADA"/>
    <w:rsid w:val="005D3AE7"/>
    <w:rsid w:val="005D40C5"/>
    <w:rsid w:val="005D4944"/>
    <w:rsid w:val="005D4A3F"/>
    <w:rsid w:val="005D4AAE"/>
    <w:rsid w:val="005D4CD2"/>
    <w:rsid w:val="005D4E09"/>
    <w:rsid w:val="005D4FFC"/>
    <w:rsid w:val="005D516F"/>
    <w:rsid w:val="005D52A3"/>
    <w:rsid w:val="005D54EF"/>
    <w:rsid w:val="005D54FC"/>
    <w:rsid w:val="005D5550"/>
    <w:rsid w:val="005D5625"/>
    <w:rsid w:val="005D598E"/>
    <w:rsid w:val="005D59D4"/>
    <w:rsid w:val="005D5A0C"/>
    <w:rsid w:val="005D5E34"/>
    <w:rsid w:val="005D5F1C"/>
    <w:rsid w:val="005D5F83"/>
    <w:rsid w:val="005D67E8"/>
    <w:rsid w:val="005D6811"/>
    <w:rsid w:val="005D6AC2"/>
    <w:rsid w:val="005D6DA8"/>
    <w:rsid w:val="005D6E37"/>
    <w:rsid w:val="005D7273"/>
    <w:rsid w:val="005D7455"/>
    <w:rsid w:val="005D7633"/>
    <w:rsid w:val="005D7EA1"/>
    <w:rsid w:val="005D7FF4"/>
    <w:rsid w:val="005E0107"/>
    <w:rsid w:val="005E0462"/>
    <w:rsid w:val="005E048E"/>
    <w:rsid w:val="005E04BA"/>
    <w:rsid w:val="005E114A"/>
    <w:rsid w:val="005E1654"/>
    <w:rsid w:val="005E1AC6"/>
    <w:rsid w:val="005E1D23"/>
    <w:rsid w:val="005E1ED2"/>
    <w:rsid w:val="005E25B2"/>
    <w:rsid w:val="005E2636"/>
    <w:rsid w:val="005E29BD"/>
    <w:rsid w:val="005E2CC0"/>
    <w:rsid w:val="005E2EA3"/>
    <w:rsid w:val="005E398A"/>
    <w:rsid w:val="005E3C5E"/>
    <w:rsid w:val="005E3ED4"/>
    <w:rsid w:val="005E3F2B"/>
    <w:rsid w:val="005E4031"/>
    <w:rsid w:val="005E42B4"/>
    <w:rsid w:val="005E4AF6"/>
    <w:rsid w:val="005E4B3F"/>
    <w:rsid w:val="005E527F"/>
    <w:rsid w:val="005E55DF"/>
    <w:rsid w:val="005E56CE"/>
    <w:rsid w:val="005E5B4F"/>
    <w:rsid w:val="005E5EEF"/>
    <w:rsid w:val="005E5FAB"/>
    <w:rsid w:val="005E5FE4"/>
    <w:rsid w:val="005E5FED"/>
    <w:rsid w:val="005E6467"/>
    <w:rsid w:val="005E6523"/>
    <w:rsid w:val="005E6CE2"/>
    <w:rsid w:val="005E6D47"/>
    <w:rsid w:val="005E6FC0"/>
    <w:rsid w:val="005E7002"/>
    <w:rsid w:val="005E7641"/>
    <w:rsid w:val="005E77BF"/>
    <w:rsid w:val="005E7841"/>
    <w:rsid w:val="005E7BDC"/>
    <w:rsid w:val="005F0016"/>
    <w:rsid w:val="005F0213"/>
    <w:rsid w:val="005F0240"/>
    <w:rsid w:val="005F04D8"/>
    <w:rsid w:val="005F05F9"/>
    <w:rsid w:val="005F0618"/>
    <w:rsid w:val="005F076C"/>
    <w:rsid w:val="005F12D6"/>
    <w:rsid w:val="005F12F5"/>
    <w:rsid w:val="005F1402"/>
    <w:rsid w:val="005F157D"/>
    <w:rsid w:val="005F185D"/>
    <w:rsid w:val="005F18D3"/>
    <w:rsid w:val="005F2071"/>
    <w:rsid w:val="005F20A4"/>
    <w:rsid w:val="005F2228"/>
    <w:rsid w:val="005F29A4"/>
    <w:rsid w:val="005F2C05"/>
    <w:rsid w:val="005F2C70"/>
    <w:rsid w:val="005F302D"/>
    <w:rsid w:val="005F3539"/>
    <w:rsid w:val="005F37A7"/>
    <w:rsid w:val="005F39FD"/>
    <w:rsid w:val="005F4190"/>
    <w:rsid w:val="005F46BC"/>
    <w:rsid w:val="005F48B2"/>
    <w:rsid w:val="005F4935"/>
    <w:rsid w:val="005F49F1"/>
    <w:rsid w:val="005F4F18"/>
    <w:rsid w:val="005F4F2E"/>
    <w:rsid w:val="005F52C1"/>
    <w:rsid w:val="005F5562"/>
    <w:rsid w:val="005F565F"/>
    <w:rsid w:val="005F574F"/>
    <w:rsid w:val="005F5E76"/>
    <w:rsid w:val="005F61C8"/>
    <w:rsid w:val="005F627F"/>
    <w:rsid w:val="005F6357"/>
    <w:rsid w:val="005F638B"/>
    <w:rsid w:val="005F663F"/>
    <w:rsid w:val="005F66B5"/>
    <w:rsid w:val="005F6A08"/>
    <w:rsid w:val="005F6DFA"/>
    <w:rsid w:val="005F6F1B"/>
    <w:rsid w:val="005F7722"/>
    <w:rsid w:val="005F77FA"/>
    <w:rsid w:val="005F7C69"/>
    <w:rsid w:val="005F7D78"/>
    <w:rsid w:val="005F7E2F"/>
    <w:rsid w:val="005F7E7A"/>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325"/>
    <w:rsid w:val="0060245E"/>
    <w:rsid w:val="0060286D"/>
    <w:rsid w:val="00602F26"/>
    <w:rsid w:val="00603167"/>
    <w:rsid w:val="00603382"/>
    <w:rsid w:val="006035B2"/>
    <w:rsid w:val="0060367D"/>
    <w:rsid w:val="006038BC"/>
    <w:rsid w:val="00603DB5"/>
    <w:rsid w:val="00603F1F"/>
    <w:rsid w:val="0060403D"/>
    <w:rsid w:val="006041CF"/>
    <w:rsid w:val="00604529"/>
    <w:rsid w:val="006047F8"/>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6B51"/>
    <w:rsid w:val="0060749B"/>
    <w:rsid w:val="00607C5B"/>
    <w:rsid w:val="006102A0"/>
    <w:rsid w:val="00610D18"/>
    <w:rsid w:val="006110A8"/>
    <w:rsid w:val="0061138F"/>
    <w:rsid w:val="006118BF"/>
    <w:rsid w:val="00611AEF"/>
    <w:rsid w:val="00612122"/>
    <w:rsid w:val="00612162"/>
    <w:rsid w:val="00612860"/>
    <w:rsid w:val="00612932"/>
    <w:rsid w:val="00612A08"/>
    <w:rsid w:val="00613095"/>
    <w:rsid w:val="006130C2"/>
    <w:rsid w:val="006131CD"/>
    <w:rsid w:val="00613354"/>
    <w:rsid w:val="00613406"/>
    <w:rsid w:val="006135A0"/>
    <w:rsid w:val="00613844"/>
    <w:rsid w:val="00613C9C"/>
    <w:rsid w:val="00613FCA"/>
    <w:rsid w:val="0061409F"/>
    <w:rsid w:val="00614209"/>
    <w:rsid w:val="0061443D"/>
    <w:rsid w:val="006147F9"/>
    <w:rsid w:val="00614826"/>
    <w:rsid w:val="00614A48"/>
    <w:rsid w:val="00614B94"/>
    <w:rsid w:val="00614C9F"/>
    <w:rsid w:val="00614E07"/>
    <w:rsid w:val="00614F7B"/>
    <w:rsid w:val="006153A4"/>
    <w:rsid w:val="00615473"/>
    <w:rsid w:val="00615995"/>
    <w:rsid w:val="00615AD1"/>
    <w:rsid w:val="00615E40"/>
    <w:rsid w:val="00616155"/>
    <w:rsid w:val="00616165"/>
    <w:rsid w:val="00616892"/>
    <w:rsid w:val="00616AAA"/>
    <w:rsid w:val="00616B46"/>
    <w:rsid w:val="00616E3C"/>
    <w:rsid w:val="00616F46"/>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0D62"/>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26D80"/>
    <w:rsid w:val="00627CE3"/>
    <w:rsid w:val="0063023A"/>
    <w:rsid w:val="006303D5"/>
    <w:rsid w:val="0063041A"/>
    <w:rsid w:val="00630618"/>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87B"/>
    <w:rsid w:val="00633D1E"/>
    <w:rsid w:val="00633D9E"/>
    <w:rsid w:val="006342A6"/>
    <w:rsid w:val="0063445D"/>
    <w:rsid w:val="00634561"/>
    <w:rsid w:val="006345D6"/>
    <w:rsid w:val="0063467F"/>
    <w:rsid w:val="0063488E"/>
    <w:rsid w:val="00634A23"/>
    <w:rsid w:val="0063535F"/>
    <w:rsid w:val="00635696"/>
    <w:rsid w:val="006358BC"/>
    <w:rsid w:val="00635D0D"/>
    <w:rsid w:val="00636212"/>
    <w:rsid w:val="00636300"/>
    <w:rsid w:val="006366F4"/>
    <w:rsid w:val="006368EC"/>
    <w:rsid w:val="006369E8"/>
    <w:rsid w:val="00636E11"/>
    <w:rsid w:val="006370F2"/>
    <w:rsid w:val="00637B57"/>
    <w:rsid w:val="00637E3B"/>
    <w:rsid w:val="00637E61"/>
    <w:rsid w:val="00640875"/>
    <w:rsid w:val="0064142A"/>
    <w:rsid w:val="0064170E"/>
    <w:rsid w:val="006418E7"/>
    <w:rsid w:val="00641A32"/>
    <w:rsid w:val="006420C0"/>
    <w:rsid w:val="006421AE"/>
    <w:rsid w:val="006422C7"/>
    <w:rsid w:val="006422F4"/>
    <w:rsid w:val="0064241D"/>
    <w:rsid w:val="00642513"/>
    <w:rsid w:val="0064257C"/>
    <w:rsid w:val="00642607"/>
    <w:rsid w:val="00642A97"/>
    <w:rsid w:val="00642C4E"/>
    <w:rsid w:val="00643752"/>
    <w:rsid w:val="00644006"/>
    <w:rsid w:val="006441C5"/>
    <w:rsid w:val="00644439"/>
    <w:rsid w:val="0064460C"/>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0619"/>
    <w:rsid w:val="00651436"/>
    <w:rsid w:val="00651504"/>
    <w:rsid w:val="006519A3"/>
    <w:rsid w:val="00651A7F"/>
    <w:rsid w:val="00651F27"/>
    <w:rsid w:val="00651F84"/>
    <w:rsid w:val="00652680"/>
    <w:rsid w:val="006526E5"/>
    <w:rsid w:val="006527F7"/>
    <w:rsid w:val="00652A87"/>
    <w:rsid w:val="00653442"/>
    <w:rsid w:val="00653506"/>
    <w:rsid w:val="006539C8"/>
    <w:rsid w:val="00653E1D"/>
    <w:rsid w:val="006540D1"/>
    <w:rsid w:val="006543E5"/>
    <w:rsid w:val="00654BDF"/>
    <w:rsid w:val="00654E22"/>
    <w:rsid w:val="00655432"/>
    <w:rsid w:val="0065559C"/>
    <w:rsid w:val="006555AC"/>
    <w:rsid w:val="006556E8"/>
    <w:rsid w:val="0065588A"/>
    <w:rsid w:val="0065595F"/>
    <w:rsid w:val="00655AA5"/>
    <w:rsid w:val="00655C97"/>
    <w:rsid w:val="00655CED"/>
    <w:rsid w:val="00655E4E"/>
    <w:rsid w:val="00656055"/>
    <w:rsid w:val="006560F4"/>
    <w:rsid w:val="006562B5"/>
    <w:rsid w:val="00656470"/>
    <w:rsid w:val="00656657"/>
    <w:rsid w:val="006569CE"/>
    <w:rsid w:val="00656B22"/>
    <w:rsid w:val="00656B25"/>
    <w:rsid w:val="006573B8"/>
    <w:rsid w:val="0065781E"/>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50C"/>
    <w:rsid w:val="00661648"/>
    <w:rsid w:val="0066176C"/>
    <w:rsid w:val="00662229"/>
    <w:rsid w:val="00662343"/>
    <w:rsid w:val="0066280E"/>
    <w:rsid w:val="00662E58"/>
    <w:rsid w:val="0066319D"/>
    <w:rsid w:val="006635A9"/>
    <w:rsid w:val="006637F2"/>
    <w:rsid w:val="00663912"/>
    <w:rsid w:val="00663924"/>
    <w:rsid w:val="00663AF9"/>
    <w:rsid w:val="00663CFD"/>
    <w:rsid w:val="00663FFE"/>
    <w:rsid w:val="006642A5"/>
    <w:rsid w:val="00664626"/>
    <w:rsid w:val="00664672"/>
    <w:rsid w:val="00664701"/>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865"/>
    <w:rsid w:val="00670B21"/>
    <w:rsid w:val="00670BC1"/>
    <w:rsid w:val="00670C48"/>
    <w:rsid w:val="00670FC5"/>
    <w:rsid w:val="00671102"/>
    <w:rsid w:val="00671357"/>
    <w:rsid w:val="006713EE"/>
    <w:rsid w:val="00671452"/>
    <w:rsid w:val="00671500"/>
    <w:rsid w:val="0067160C"/>
    <w:rsid w:val="00671DA3"/>
    <w:rsid w:val="00671F14"/>
    <w:rsid w:val="0067214E"/>
    <w:rsid w:val="0067245F"/>
    <w:rsid w:val="006725A2"/>
    <w:rsid w:val="00672AED"/>
    <w:rsid w:val="00673386"/>
    <w:rsid w:val="00673851"/>
    <w:rsid w:val="00673BEE"/>
    <w:rsid w:val="00673DCA"/>
    <w:rsid w:val="0067438D"/>
    <w:rsid w:val="006743F3"/>
    <w:rsid w:val="006747F2"/>
    <w:rsid w:val="00674869"/>
    <w:rsid w:val="006748E8"/>
    <w:rsid w:val="00674A74"/>
    <w:rsid w:val="00674B76"/>
    <w:rsid w:val="00674BF4"/>
    <w:rsid w:val="00674CD0"/>
    <w:rsid w:val="00674CE5"/>
    <w:rsid w:val="00675343"/>
    <w:rsid w:val="0067536A"/>
    <w:rsid w:val="006754F1"/>
    <w:rsid w:val="0067557B"/>
    <w:rsid w:val="006758AA"/>
    <w:rsid w:val="006759A8"/>
    <w:rsid w:val="00675AAB"/>
    <w:rsid w:val="006760C7"/>
    <w:rsid w:val="006765A3"/>
    <w:rsid w:val="00676937"/>
    <w:rsid w:val="00676D00"/>
    <w:rsid w:val="00676E07"/>
    <w:rsid w:val="00677966"/>
    <w:rsid w:val="00677CBF"/>
    <w:rsid w:val="00677E0D"/>
    <w:rsid w:val="00677ECA"/>
    <w:rsid w:val="00677F6D"/>
    <w:rsid w:val="00680321"/>
    <w:rsid w:val="00680349"/>
    <w:rsid w:val="00680E0E"/>
    <w:rsid w:val="00681167"/>
    <w:rsid w:val="006813F8"/>
    <w:rsid w:val="00681420"/>
    <w:rsid w:val="00681505"/>
    <w:rsid w:val="0068160B"/>
    <w:rsid w:val="006817DE"/>
    <w:rsid w:val="0068180A"/>
    <w:rsid w:val="006818EA"/>
    <w:rsid w:val="00681A0A"/>
    <w:rsid w:val="0068207A"/>
    <w:rsid w:val="00682104"/>
    <w:rsid w:val="00682225"/>
    <w:rsid w:val="0068256C"/>
    <w:rsid w:val="00682705"/>
    <w:rsid w:val="00682813"/>
    <w:rsid w:val="00682883"/>
    <w:rsid w:val="006831CD"/>
    <w:rsid w:val="006836CF"/>
    <w:rsid w:val="006837E7"/>
    <w:rsid w:val="00683818"/>
    <w:rsid w:val="00683903"/>
    <w:rsid w:val="00683D7B"/>
    <w:rsid w:val="00684225"/>
    <w:rsid w:val="0068477E"/>
    <w:rsid w:val="00685049"/>
    <w:rsid w:val="006852F9"/>
    <w:rsid w:val="00685575"/>
    <w:rsid w:val="00685990"/>
    <w:rsid w:val="00685D99"/>
    <w:rsid w:val="00686195"/>
    <w:rsid w:val="00686381"/>
    <w:rsid w:val="0068646B"/>
    <w:rsid w:val="006868B2"/>
    <w:rsid w:val="006868E4"/>
    <w:rsid w:val="00686EC3"/>
    <w:rsid w:val="00687269"/>
    <w:rsid w:val="00687462"/>
    <w:rsid w:val="00687D02"/>
    <w:rsid w:val="006900FC"/>
    <w:rsid w:val="006902C3"/>
    <w:rsid w:val="006903A5"/>
    <w:rsid w:val="0069054F"/>
    <w:rsid w:val="006906E8"/>
    <w:rsid w:val="0069070A"/>
    <w:rsid w:val="00690DCF"/>
    <w:rsid w:val="0069130D"/>
    <w:rsid w:val="006913DB"/>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79B"/>
    <w:rsid w:val="00693915"/>
    <w:rsid w:val="00693A70"/>
    <w:rsid w:val="00693B11"/>
    <w:rsid w:val="00693CAE"/>
    <w:rsid w:val="00694406"/>
    <w:rsid w:val="006945E9"/>
    <w:rsid w:val="00694713"/>
    <w:rsid w:val="0069488A"/>
    <w:rsid w:val="00694A9F"/>
    <w:rsid w:val="00694BB7"/>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9D8"/>
    <w:rsid w:val="00696AC4"/>
    <w:rsid w:val="00696D07"/>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9FA"/>
    <w:rsid w:val="006A3D23"/>
    <w:rsid w:val="006A3DA2"/>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30D"/>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05"/>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14F"/>
    <w:rsid w:val="006B550C"/>
    <w:rsid w:val="006B571D"/>
    <w:rsid w:val="006B5C15"/>
    <w:rsid w:val="006B6427"/>
    <w:rsid w:val="006B67CD"/>
    <w:rsid w:val="006B6D60"/>
    <w:rsid w:val="006B6E7E"/>
    <w:rsid w:val="006B720D"/>
    <w:rsid w:val="006B74F3"/>
    <w:rsid w:val="006B7A0A"/>
    <w:rsid w:val="006B7BEA"/>
    <w:rsid w:val="006B7C74"/>
    <w:rsid w:val="006B7DE3"/>
    <w:rsid w:val="006C0146"/>
    <w:rsid w:val="006C0246"/>
    <w:rsid w:val="006C02AC"/>
    <w:rsid w:val="006C0B10"/>
    <w:rsid w:val="006C169F"/>
    <w:rsid w:val="006C187D"/>
    <w:rsid w:val="006C1890"/>
    <w:rsid w:val="006C1A55"/>
    <w:rsid w:val="006C1C2A"/>
    <w:rsid w:val="006C1C37"/>
    <w:rsid w:val="006C1F74"/>
    <w:rsid w:val="006C2343"/>
    <w:rsid w:val="006C23C2"/>
    <w:rsid w:val="006C2538"/>
    <w:rsid w:val="006C2735"/>
    <w:rsid w:val="006C2829"/>
    <w:rsid w:val="006C286A"/>
    <w:rsid w:val="006C2931"/>
    <w:rsid w:val="006C2A7B"/>
    <w:rsid w:val="006C2B1D"/>
    <w:rsid w:val="006C3141"/>
    <w:rsid w:val="006C37FD"/>
    <w:rsid w:val="006C3CE4"/>
    <w:rsid w:val="006C3F0C"/>
    <w:rsid w:val="006C4033"/>
    <w:rsid w:val="006C40A2"/>
    <w:rsid w:val="006C4119"/>
    <w:rsid w:val="006C439A"/>
    <w:rsid w:val="006C45D6"/>
    <w:rsid w:val="006C4799"/>
    <w:rsid w:val="006C4870"/>
    <w:rsid w:val="006C4945"/>
    <w:rsid w:val="006C502D"/>
    <w:rsid w:val="006C51CA"/>
    <w:rsid w:val="006C53A9"/>
    <w:rsid w:val="006C541D"/>
    <w:rsid w:val="006C5441"/>
    <w:rsid w:val="006C5501"/>
    <w:rsid w:val="006C5648"/>
    <w:rsid w:val="006C5D39"/>
    <w:rsid w:val="006C5F60"/>
    <w:rsid w:val="006C5FF9"/>
    <w:rsid w:val="006C634E"/>
    <w:rsid w:val="006C64B5"/>
    <w:rsid w:val="006C6562"/>
    <w:rsid w:val="006C6592"/>
    <w:rsid w:val="006C65BB"/>
    <w:rsid w:val="006C6601"/>
    <w:rsid w:val="006C6708"/>
    <w:rsid w:val="006C67CA"/>
    <w:rsid w:val="006C67ED"/>
    <w:rsid w:val="006C6AC1"/>
    <w:rsid w:val="006C6C28"/>
    <w:rsid w:val="006C6C48"/>
    <w:rsid w:val="006C6CE5"/>
    <w:rsid w:val="006C6F00"/>
    <w:rsid w:val="006C73F9"/>
    <w:rsid w:val="006C7C43"/>
    <w:rsid w:val="006C7FF2"/>
    <w:rsid w:val="006D0240"/>
    <w:rsid w:val="006D0789"/>
    <w:rsid w:val="006D0981"/>
    <w:rsid w:val="006D0C4B"/>
    <w:rsid w:val="006D0D08"/>
    <w:rsid w:val="006D0E3B"/>
    <w:rsid w:val="006D11E4"/>
    <w:rsid w:val="006D1983"/>
    <w:rsid w:val="006D1B7F"/>
    <w:rsid w:val="006D1C61"/>
    <w:rsid w:val="006D1DD3"/>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1D4"/>
    <w:rsid w:val="006D54FB"/>
    <w:rsid w:val="006D5572"/>
    <w:rsid w:val="006D55B7"/>
    <w:rsid w:val="006D5633"/>
    <w:rsid w:val="006D58E6"/>
    <w:rsid w:val="006D59B2"/>
    <w:rsid w:val="006D5C03"/>
    <w:rsid w:val="006D5D49"/>
    <w:rsid w:val="006D5DF9"/>
    <w:rsid w:val="006D5E32"/>
    <w:rsid w:val="006D5F34"/>
    <w:rsid w:val="006D6115"/>
    <w:rsid w:val="006D6251"/>
    <w:rsid w:val="006D63DD"/>
    <w:rsid w:val="006D65D7"/>
    <w:rsid w:val="006D675D"/>
    <w:rsid w:val="006D694F"/>
    <w:rsid w:val="006D69B8"/>
    <w:rsid w:val="006D6C50"/>
    <w:rsid w:val="006D6D9B"/>
    <w:rsid w:val="006D6EA2"/>
    <w:rsid w:val="006D703A"/>
    <w:rsid w:val="006D72E9"/>
    <w:rsid w:val="006D7786"/>
    <w:rsid w:val="006D7A8A"/>
    <w:rsid w:val="006D7E73"/>
    <w:rsid w:val="006E0032"/>
    <w:rsid w:val="006E0336"/>
    <w:rsid w:val="006E03F5"/>
    <w:rsid w:val="006E0572"/>
    <w:rsid w:val="006E0878"/>
    <w:rsid w:val="006E0C6F"/>
    <w:rsid w:val="006E136A"/>
    <w:rsid w:val="006E14A4"/>
    <w:rsid w:val="006E1595"/>
    <w:rsid w:val="006E1618"/>
    <w:rsid w:val="006E1875"/>
    <w:rsid w:val="006E1D60"/>
    <w:rsid w:val="006E2646"/>
    <w:rsid w:val="006E274D"/>
    <w:rsid w:val="006E2810"/>
    <w:rsid w:val="006E2ACE"/>
    <w:rsid w:val="006E2B94"/>
    <w:rsid w:val="006E2F61"/>
    <w:rsid w:val="006E30AD"/>
    <w:rsid w:val="006E3303"/>
    <w:rsid w:val="006E3384"/>
    <w:rsid w:val="006E33C3"/>
    <w:rsid w:val="006E34D6"/>
    <w:rsid w:val="006E3C84"/>
    <w:rsid w:val="006E3D78"/>
    <w:rsid w:val="006E3DA8"/>
    <w:rsid w:val="006E431A"/>
    <w:rsid w:val="006E43F8"/>
    <w:rsid w:val="006E4657"/>
    <w:rsid w:val="006E487A"/>
    <w:rsid w:val="006E49A5"/>
    <w:rsid w:val="006E4C7D"/>
    <w:rsid w:val="006E5417"/>
    <w:rsid w:val="006E57FF"/>
    <w:rsid w:val="006E59CB"/>
    <w:rsid w:val="006E5AE1"/>
    <w:rsid w:val="006E5B63"/>
    <w:rsid w:val="006E5B80"/>
    <w:rsid w:val="006E5DB1"/>
    <w:rsid w:val="006E611A"/>
    <w:rsid w:val="006E65F7"/>
    <w:rsid w:val="006E6654"/>
    <w:rsid w:val="006E6681"/>
    <w:rsid w:val="006E686C"/>
    <w:rsid w:val="006E689B"/>
    <w:rsid w:val="006E68E6"/>
    <w:rsid w:val="006E722F"/>
    <w:rsid w:val="006E74C1"/>
    <w:rsid w:val="006E7628"/>
    <w:rsid w:val="006E7759"/>
    <w:rsid w:val="006E78CC"/>
    <w:rsid w:val="006E78E4"/>
    <w:rsid w:val="006E7C98"/>
    <w:rsid w:val="006E7D93"/>
    <w:rsid w:val="006E7F90"/>
    <w:rsid w:val="006F0535"/>
    <w:rsid w:val="006F0556"/>
    <w:rsid w:val="006F0794"/>
    <w:rsid w:val="006F079F"/>
    <w:rsid w:val="006F0BCE"/>
    <w:rsid w:val="006F0CB1"/>
    <w:rsid w:val="006F0E2D"/>
    <w:rsid w:val="006F1224"/>
    <w:rsid w:val="006F1500"/>
    <w:rsid w:val="006F1A87"/>
    <w:rsid w:val="006F1EFE"/>
    <w:rsid w:val="006F2504"/>
    <w:rsid w:val="006F2822"/>
    <w:rsid w:val="006F2BEC"/>
    <w:rsid w:val="006F2F03"/>
    <w:rsid w:val="006F31B8"/>
    <w:rsid w:val="006F39E4"/>
    <w:rsid w:val="006F3C1C"/>
    <w:rsid w:val="006F3FF1"/>
    <w:rsid w:val="006F3FF5"/>
    <w:rsid w:val="006F4117"/>
    <w:rsid w:val="006F4780"/>
    <w:rsid w:val="006F479E"/>
    <w:rsid w:val="006F49B6"/>
    <w:rsid w:val="006F4AFC"/>
    <w:rsid w:val="006F4B92"/>
    <w:rsid w:val="006F4CFC"/>
    <w:rsid w:val="006F4E55"/>
    <w:rsid w:val="006F51CA"/>
    <w:rsid w:val="006F52A4"/>
    <w:rsid w:val="006F52BC"/>
    <w:rsid w:val="006F55AE"/>
    <w:rsid w:val="006F576C"/>
    <w:rsid w:val="006F578C"/>
    <w:rsid w:val="006F5820"/>
    <w:rsid w:val="006F5A2C"/>
    <w:rsid w:val="006F5B28"/>
    <w:rsid w:val="006F5BB7"/>
    <w:rsid w:val="006F5BC0"/>
    <w:rsid w:val="006F6695"/>
    <w:rsid w:val="006F6842"/>
    <w:rsid w:val="006F6D41"/>
    <w:rsid w:val="006F6E01"/>
    <w:rsid w:val="006F6E2B"/>
    <w:rsid w:val="006F73F7"/>
    <w:rsid w:val="006F7528"/>
    <w:rsid w:val="006F77D0"/>
    <w:rsid w:val="00700042"/>
    <w:rsid w:val="007000D5"/>
    <w:rsid w:val="0070085E"/>
    <w:rsid w:val="007008B1"/>
    <w:rsid w:val="00700C01"/>
    <w:rsid w:val="007010B3"/>
    <w:rsid w:val="0070134A"/>
    <w:rsid w:val="007014A2"/>
    <w:rsid w:val="007014E0"/>
    <w:rsid w:val="00701616"/>
    <w:rsid w:val="0070169B"/>
    <w:rsid w:val="00701B06"/>
    <w:rsid w:val="00701EE6"/>
    <w:rsid w:val="00701FF7"/>
    <w:rsid w:val="007021A7"/>
    <w:rsid w:val="0070232E"/>
    <w:rsid w:val="007023A6"/>
    <w:rsid w:val="007023DE"/>
    <w:rsid w:val="007029CD"/>
    <w:rsid w:val="00702DE2"/>
    <w:rsid w:val="0070332C"/>
    <w:rsid w:val="0070338C"/>
    <w:rsid w:val="007033EB"/>
    <w:rsid w:val="00703619"/>
    <w:rsid w:val="007038E9"/>
    <w:rsid w:val="00703E3A"/>
    <w:rsid w:val="0070403C"/>
    <w:rsid w:val="00704365"/>
    <w:rsid w:val="007044A4"/>
    <w:rsid w:val="007046A1"/>
    <w:rsid w:val="00704798"/>
    <w:rsid w:val="0070484D"/>
    <w:rsid w:val="0070495E"/>
    <w:rsid w:val="00704A4E"/>
    <w:rsid w:val="00704E5B"/>
    <w:rsid w:val="0070536E"/>
    <w:rsid w:val="00705804"/>
    <w:rsid w:val="00705DA1"/>
    <w:rsid w:val="00705E31"/>
    <w:rsid w:val="00705E32"/>
    <w:rsid w:val="00705E36"/>
    <w:rsid w:val="0070607B"/>
    <w:rsid w:val="0070617C"/>
    <w:rsid w:val="007064F9"/>
    <w:rsid w:val="007069C0"/>
    <w:rsid w:val="007069FD"/>
    <w:rsid w:val="00706FAA"/>
    <w:rsid w:val="007070A7"/>
    <w:rsid w:val="007070A8"/>
    <w:rsid w:val="007073F8"/>
    <w:rsid w:val="0070741E"/>
    <w:rsid w:val="0070748C"/>
    <w:rsid w:val="007077CB"/>
    <w:rsid w:val="00707C22"/>
    <w:rsid w:val="0071000C"/>
    <w:rsid w:val="007102A2"/>
    <w:rsid w:val="0071045D"/>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AC1"/>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361"/>
    <w:rsid w:val="00720409"/>
    <w:rsid w:val="00720641"/>
    <w:rsid w:val="007208EF"/>
    <w:rsid w:val="00720D4D"/>
    <w:rsid w:val="00720E3B"/>
    <w:rsid w:val="00720E65"/>
    <w:rsid w:val="00721B0D"/>
    <w:rsid w:val="00722067"/>
    <w:rsid w:val="007222E3"/>
    <w:rsid w:val="007223FB"/>
    <w:rsid w:val="00722929"/>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98"/>
    <w:rsid w:val="007273E0"/>
    <w:rsid w:val="0072788B"/>
    <w:rsid w:val="00727A6D"/>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0AC"/>
    <w:rsid w:val="0073214A"/>
    <w:rsid w:val="00732182"/>
    <w:rsid w:val="007322B9"/>
    <w:rsid w:val="0073249C"/>
    <w:rsid w:val="007324A2"/>
    <w:rsid w:val="00732533"/>
    <w:rsid w:val="00732782"/>
    <w:rsid w:val="00732F87"/>
    <w:rsid w:val="0073314A"/>
    <w:rsid w:val="00733398"/>
    <w:rsid w:val="00733509"/>
    <w:rsid w:val="00733865"/>
    <w:rsid w:val="0073419F"/>
    <w:rsid w:val="007346CF"/>
    <w:rsid w:val="0073479C"/>
    <w:rsid w:val="007349E1"/>
    <w:rsid w:val="00734BF5"/>
    <w:rsid w:val="00734CF2"/>
    <w:rsid w:val="00734EB8"/>
    <w:rsid w:val="007356B3"/>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37F21"/>
    <w:rsid w:val="00740215"/>
    <w:rsid w:val="00740296"/>
    <w:rsid w:val="0074039F"/>
    <w:rsid w:val="007403E7"/>
    <w:rsid w:val="0074055F"/>
    <w:rsid w:val="00740596"/>
    <w:rsid w:val="0074084E"/>
    <w:rsid w:val="0074085B"/>
    <w:rsid w:val="00740AE3"/>
    <w:rsid w:val="00741782"/>
    <w:rsid w:val="007418A4"/>
    <w:rsid w:val="0074192C"/>
    <w:rsid w:val="007419E9"/>
    <w:rsid w:val="00741E72"/>
    <w:rsid w:val="00742270"/>
    <w:rsid w:val="007429B2"/>
    <w:rsid w:val="00742C52"/>
    <w:rsid w:val="00742CB8"/>
    <w:rsid w:val="00742CF0"/>
    <w:rsid w:val="00742FA0"/>
    <w:rsid w:val="0074314F"/>
    <w:rsid w:val="00743181"/>
    <w:rsid w:val="0074338E"/>
    <w:rsid w:val="0074341A"/>
    <w:rsid w:val="007434A2"/>
    <w:rsid w:val="0074373A"/>
    <w:rsid w:val="00743868"/>
    <w:rsid w:val="0074393F"/>
    <w:rsid w:val="00743B76"/>
    <w:rsid w:val="00743BC4"/>
    <w:rsid w:val="00743EF0"/>
    <w:rsid w:val="00744774"/>
    <w:rsid w:val="00744B7E"/>
    <w:rsid w:val="00744D9A"/>
    <w:rsid w:val="00744E9D"/>
    <w:rsid w:val="00744F95"/>
    <w:rsid w:val="00745798"/>
    <w:rsid w:val="00745891"/>
    <w:rsid w:val="0074589D"/>
    <w:rsid w:val="00745906"/>
    <w:rsid w:val="00745CB8"/>
    <w:rsid w:val="00745DF9"/>
    <w:rsid w:val="00745F6B"/>
    <w:rsid w:val="0074617C"/>
    <w:rsid w:val="00746270"/>
    <w:rsid w:val="0074634D"/>
    <w:rsid w:val="007465DA"/>
    <w:rsid w:val="00746E9D"/>
    <w:rsid w:val="00746F07"/>
    <w:rsid w:val="007470D4"/>
    <w:rsid w:val="0074737A"/>
    <w:rsid w:val="007475F1"/>
    <w:rsid w:val="007477C7"/>
    <w:rsid w:val="00747937"/>
    <w:rsid w:val="00747A41"/>
    <w:rsid w:val="00747B65"/>
    <w:rsid w:val="00747BE1"/>
    <w:rsid w:val="00747DCD"/>
    <w:rsid w:val="00747ED1"/>
    <w:rsid w:val="00747F1C"/>
    <w:rsid w:val="007502A6"/>
    <w:rsid w:val="00750467"/>
    <w:rsid w:val="00750669"/>
    <w:rsid w:val="007509BC"/>
    <w:rsid w:val="00750CA2"/>
    <w:rsid w:val="00751277"/>
    <w:rsid w:val="00751605"/>
    <w:rsid w:val="0075175B"/>
    <w:rsid w:val="007517B1"/>
    <w:rsid w:val="00751F28"/>
    <w:rsid w:val="00751F7D"/>
    <w:rsid w:val="007521DD"/>
    <w:rsid w:val="0075236E"/>
    <w:rsid w:val="0075246D"/>
    <w:rsid w:val="00752A13"/>
    <w:rsid w:val="00752A2E"/>
    <w:rsid w:val="00752FF1"/>
    <w:rsid w:val="00753251"/>
    <w:rsid w:val="00753338"/>
    <w:rsid w:val="00753752"/>
    <w:rsid w:val="0075378E"/>
    <w:rsid w:val="00753DA9"/>
    <w:rsid w:val="00753E0C"/>
    <w:rsid w:val="00753E66"/>
    <w:rsid w:val="00753FD0"/>
    <w:rsid w:val="007542B3"/>
    <w:rsid w:val="00754491"/>
    <w:rsid w:val="0075463E"/>
    <w:rsid w:val="0075471D"/>
    <w:rsid w:val="007551C5"/>
    <w:rsid w:val="00755215"/>
    <w:rsid w:val="007554C9"/>
    <w:rsid w:val="0075555C"/>
    <w:rsid w:val="0075577C"/>
    <w:rsid w:val="0075585E"/>
    <w:rsid w:val="00755C1B"/>
    <w:rsid w:val="00755D5D"/>
    <w:rsid w:val="00755EE9"/>
    <w:rsid w:val="00755F48"/>
    <w:rsid w:val="007563AB"/>
    <w:rsid w:val="007568AE"/>
    <w:rsid w:val="007569A5"/>
    <w:rsid w:val="00756ACF"/>
    <w:rsid w:val="00756C5E"/>
    <w:rsid w:val="00756E04"/>
    <w:rsid w:val="00756F6C"/>
    <w:rsid w:val="007571A7"/>
    <w:rsid w:val="007571D4"/>
    <w:rsid w:val="00757376"/>
    <w:rsid w:val="00757877"/>
    <w:rsid w:val="00757BAB"/>
    <w:rsid w:val="00760637"/>
    <w:rsid w:val="00760792"/>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2EB0"/>
    <w:rsid w:val="0076369B"/>
    <w:rsid w:val="00763D80"/>
    <w:rsid w:val="00763DCE"/>
    <w:rsid w:val="007644EB"/>
    <w:rsid w:val="00764700"/>
    <w:rsid w:val="00764794"/>
    <w:rsid w:val="007647FD"/>
    <w:rsid w:val="00764FAE"/>
    <w:rsid w:val="00765279"/>
    <w:rsid w:val="007652EE"/>
    <w:rsid w:val="007657A0"/>
    <w:rsid w:val="00765B8B"/>
    <w:rsid w:val="00765D18"/>
    <w:rsid w:val="0076601E"/>
    <w:rsid w:val="0076609C"/>
    <w:rsid w:val="00766368"/>
    <w:rsid w:val="007665C1"/>
    <w:rsid w:val="0076682E"/>
    <w:rsid w:val="0076693C"/>
    <w:rsid w:val="00766EEB"/>
    <w:rsid w:val="00766FC6"/>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6AE"/>
    <w:rsid w:val="00773787"/>
    <w:rsid w:val="00773BAA"/>
    <w:rsid w:val="00773BF9"/>
    <w:rsid w:val="00773C5B"/>
    <w:rsid w:val="007743CF"/>
    <w:rsid w:val="0077469C"/>
    <w:rsid w:val="007748B2"/>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40E"/>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1DB0"/>
    <w:rsid w:val="00782043"/>
    <w:rsid w:val="00782082"/>
    <w:rsid w:val="007820F0"/>
    <w:rsid w:val="00782264"/>
    <w:rsid w:val="007823C9"/>
    <w:rsid w:val="007824D3"/>
    <w:rsid w:val="007824F2"/>
    <w:rsid w:val="00782731"/>
    <w:rsid w:val="00782B86"/>
    <w:rsid w:val="00782BEB"/>
    <w:rsid w:val="007830DE"/>
    <w:rsid w:val="0078314A"/>
    <w:rsid w:val="007834D4"/>
    <w:rsid w:val="007835B4"/>
    <w:rsid w:val="00783AA7"/>
    <w:rsid w:val="00783E9A"/>
    <w:rsid w:val="00784826"/>
    <w:rsid w:val="00784A57"/>
    <w:rsid w:val="00784D1E"/>
    <w:rsid w:val="00785E49"/>
    <w:rsid w:val="00786035"/>
    <w:rsid w:val="00786059"/>
    <w:rsid w:val="007861C8"/>
    <w:rsid w:val="007864E4"/>
    <w:rsid w:val="00786B6D"/>
    <w:rsid w:val="00786C2F"/>
    <w:rsid w:val="00787044"/>
    <w:rsid w:val="007873FE"/>
    <w:rsid w:val="007877B3"/>
    <w:rsid w:val="00787B2A"/>
    <w:rsid w:val="00787CBF"/>
    <w:rsid w:val="00787E27"/>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D5E"/>
    <w:rsid w:val="00792EC2"/>
    <w:rsid w:val="00792FEF"/>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B98"/>
    <w:rsid w:val="007A1DE7"/>
    <w:rsid w:val="007A200F"/>
    <w:rsid w:val="007A20D3"/>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4CF5"/>
    <w:rsid w:val="007A505E"/>
    <w:rsid w:val="007A52E4"/>
    <w:rsid w:val="007A5422"/>
    <w:rsid w:val="007A54A1"/>
    <w:rsid w:val="007A54CD"/>
    <w:rsid w:val="007A5663"/>
    <w:rsid w:val="007A5C31"/>
    <w:rsid w:val="007A5CF3"/>
    <w:rsid w:val="007A5E32"/>
    <w:rsid w:val="007A5EA7"/>
    <w:rsid w:val="007A61DC"/>
    <w:rsid w:val="007A624C"/>
    <w:rsid w:val="007A660A"/>
    <w:rsid w:val="007A6DAD"/>
    <w:rsid w:val="007A7189"/>
    <w:rsid w:val="007A7727"/>
    <w:rsid w:val="007A776B"/>
    <w:rsid w:val="007A7875"/>
    <w:rsid w:val="007A7AAC"/>
    <w:rsid w:val="007A7D1D"/>
    <w:rsid w:val="007A7D29"/>
    <w:rsid w:val="007A7D98"/>
    <w:rsid w:val="007A7E7B"/>
    <w:rsid w:val="007B09C1"/>
    <w:rsid w:val="007B0A59"/>
    <w:rsid w:val="007B106E"/>
    <w:rsid w:val="007B1109"/>
    <w:rsid w:val="007B1545"/>
    <w:rsid w:val="007B156A"/>
    <w:rsid w:val="007B15F6"/>
    <w:rsid w:val="007B18F4"/>
    <w:rsid w:val="007B1BBA"/>
    <w:rsid w:val="007B1CCC"/>
    <w:rsid w:val="007B1D5F"/>
    <w:rsid w:val="007B1D63"/>
    <w:rsid w:val="007B1F01"/>
    <w:rsid w:val="007B235E"/>
    <w:rsid w:val="007B26C1"/>
    <w:rsid w:val="007B2830"/>
    <w:rsid w:val="007B28DE"/>
    <w:rsid w:val="007B2946"/>
    <w:rsid w:val="007B2951"/>
    <w:rsid w:val="007B2A8D"/>
    <w:rsid w:val="007B2B0D"/>
    <w:rsid w:val="007B2C11"/>
    <w:rsid w:val="007B2EFC"/>
    <w:rsid w:val="007B2F57"/>
    <w:rsid w:val="007B2FAE"/>
    <w:rsid w:val="007B3122"/>
    <w:rsid w:val="007B31FB"/>
    <w:rsid w:val="007B332A"/>
    <w:rsid w:val="007B332C"/>
    <w:rsid w:val="007B367C"/>
    <w:rsid w:val="007B37AF"/>
    <w:rsid w:val="007B3C7E"/>
    <w:rsid w:val="007B3EE3"/>
    <w:rsid w:val="007B4042"/>
    <w:rsid w:val="007B46E1"/>
    <w:rsid w:val="007B4AB8"/>
    <w:rsid w:val="007B5250"/>
    <w:rsid w:val="007B557D"/>
    <w:rsid w:val="007B5942"/>
    <w:rsid w:val="007B5B7E"/>
    <w:rsid w:val="007B5D7F"/>
    <w:rsid w:val="007B5F60"/>
    <w:rsid w:val="007B6028"/>
    <w:rsid w:val="007B6098"/>
    <w:rsid w:val="007B6450"/>
    <w:rsid w:val="007B66C9"/>
    <w:rsid w:val="007B6726"/>
    <w:rsid w:val="007B6C6C"/>
    <w:rsid w:val="007B6E73"/>
    <w:rsid w:val="007B70A7"/>
    <w:rsid w:val="007B7E48"/>
    <w:rsid w:val="007C001D"/>
    <w:rsid w:val="007C032A"/>
    <w:rsid w:val="007C0625"/>
    <w:rsid w:val="007C0794"/>
    <w:rsid w:val="007C07E3"/>
    <w:rsid w:val="007C081C"/>
    <w:rsid w:val="007C0C1D"/>
    <w:rsid w:val="007C10D7"/>
    <w:rsid w:val="007C12B5"/>
    <w:rsid w:val="007C1376"/>
    <w:rsid w:val="007C163D"/>
    <w:rsid w:val="007C1BC7"/>
    <w:rsid w:val="007C1F6D"/>
    <w:rsid w:val="007C2097"/>
    <w:rsid w:val="007C23D6"/>
    <w:rsid w:val="007C351F"/>
    <w:rsid w:val="007C354E"/>
    <w:rsid w:val="007C3FB1"/>
    <w:rsid w:val="007C3FE6"/>
    <w:rsid w:val="007C4137"/>
    <w:rsid w:val="007C4175"/>
    <w:rsid w:val="007C4201"/>
    <w:rsid w:val="007C448E"/>
    <w:rsid w:val="007C44B1"/>
    <w:rsid w:val="007C4BF6"/>
    <w:rsid w:val="007C4D4D"/>
    <w:rsid w:val="007C4E68"/>
    <w:rsid w:val="007C510C"/>
    <w:rsid w:val="007C599A"/>
    <w:rsid w:val="007C59A2"/>
    <w:rsid w:val="007C5A40"/>
    <w:rsid w:val="007C5DCA"/>
    <w:rsid w:val="007C5F3B"/>
    <w:rsid w:val="007C6029"/>
    <w:rsid w:val="007C620F"/>
    <w:rsid w:val="007C65A4"/>
    <w:rsid w:val="007C685D"/>
    <w:rsid w:val="007C6AB8"/>
    <w:rsid w:val="007C6E7A"/>
    <w:rsid w:val="007C7532"/>
    <w:rsid w:val="007C7B2C"/>
    <w:rsid w:val="007C7C56"/>
    <w:rsid w:val="007D0270"/>
    <w:rsid w:val="007D0369"/>
    <w:rsid w:val="007D045F"/>
    <w:rsid w:val="007D0526"/>
    <w:rsid w:val="007D056B"/>
    <w:rsid w:val="007D05D4"/>
    <w:rsid w:val="007D0A5D"/>
    <w:rsid w:val="007D0D61"/>
    <w:rsid w:val="007D1090"/>
    <w:rsid w:val="007D1181"/>
    <w:rsid w:val="007D1418"/>
    <w:rsid w:val="007D1806"/>
    <w:rsid w:val="007D18CC"/>
    <w:rsid w:val="007D1A7B"/>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80F"/>
    <w:rsid w:val="007D5E2F"/>
    <w:rsid w:val="007D5F57"/>
    <w:rsid w:val="007D6305"/>
    <w:rsid w:val="007D686E"/>
    <w:rsid w:val="007D69BB"/>
    <w:rsid w:val="007D69CB"/>
    <w:rsid w:val="007D7243"/>
    <w:rsid w:val="007D760D"/>
    <w:rsid w:val="007D79AF"/>
    <w:rsid w:val="007D7FA5"/>
    <w:rsid w:val="007E01A3"/>
    <w:rsid w:val="007E01BF"/>
    <w:rsid w:val="007E0AAE"/>
    <w:rsid w:val="007E0BB1"/>
    <w:rsid w:val="007E0C7D"/>
    <w:rsid w:val="007E0FCD"/>
    <w:rsid w:val="007E1144"/>
    <w:rsid w:val="007E11CA"/>
    <w:rsid w:val="007E1F36"/>
    <w:rsid w:val="007E264A"/>
    <w:rsid w:val="007E2B6E"/>
    <w:rsid w:val="007E2B8D"/>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084"/>
    <w:rsid w:val="007E613D"/>
    <w:rsid w:val="007E625A"/>
    <w:rsid w:val="007E64D4"/>
    <w:rsid w:val="007E6E50"/>
    <w:rsid w:val="007E7405"/>
    <w:rsid w:val="007E75A0"/>
    <w:rsid w:val="007E7612"/>
    <w:rsid w:val="007E7852"/>
    <w:rsid w:val="007E785B"/>
    <w:rsid w:val="007E79A5"/>
    <w:rsid w:val="007E7A2C"/>
    <w:rsid w:val="007E7AE3"/>
    <w:rsid w:val="007E7F19"/>
    <w:rsid w:val="007F0243"/>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D71"/>
    <w:rsid w:val="007F2E5F"/>
    <w:rsid w:val="007F31A6"/>
    <w:rsid w:val="007F329F"/>
    <w:rsid w:val="007F3579"/>
    <w:rsid w:val="007F37E4"/>
    <w:rsid w:val="007F406E"/>
    <w:rsid w:val="007F4147"/>
    <w:rsid w:val="007F416B"/>
    <w:rsid w:val="007F41F3"/>
    <w:rsid w:val="007F4312"/>
    <w:rsid w:val="007F43BB"/>
    <w:rsid w:val="007F488E"/>
    <w:rsid w:val="007F52CC"/>
    <w:rsid w:val="007F5347"/>
    <w:rsid w:val="007F544A"/>
    <w:rsid w:val="007F5C61"/>
    <w:rsid w:val="007F5F3E"/>
    <w:rsid w:val="007F5FC0"/>
    <w:rsid w:val="007F6205"/>
    <w:rsid w:val="007F6223"/>
    <w:rsid w:val="007F6753"/>
    <w:rsid w:val="007F67A1"/>
    <w:rsid w:val="007F7772"/>
    <w:rsid w:val="007F7848"/>
    <w:rsid w:val="007F7B0A"/>
    <w:rsid w:val="007F7B51"/>
    <w:rsid w:val="007F7B5B"/>
    <w:rsid w:val="007F7CB4"/>
    <w:rsid w:val="0080050B"/>
    <w:rsid w:val="008005E6"/>
    <w:rsid w:val="00800641"/>
    <w:rsid w:val="00800717"/>
    <w:rsid w:val="00800D73"/>
    <w:rsid w:val="0080149A"/>
    <w:rsid w:val="0080153C"/>
    <w:rsid w:val="008015AD"/>
    <w:rsid w:val="00801A7B"/>
    <w:rsid w:val="00801A9C"/>
    <w:rsid w:val="00801AE5"/>
    <w:rsid w:val="00801DE0"/>
    <w:rsid w:val="00801E49"/>
    <w:rsid w:val="0080264A"/>
    <w:rsid w:val="00802C91"/>
    <w:rsid w:val="00802F18"/>
    <w:rsid w:val="0080306B"/>
    <w:rsid w:val="008030DF"/>
    <w:rsid w:val="0080330B"/>
    <w:rsid w:val="0080344E"/>
    <w:rsid w:val="0080354D"/>
    <w:rsid w:val="0080374A"/>
    <w:rsid w:val="00803985"/>
    <w:rsid w:val="008039AB"/>
    <w:rsid w:val="008039B0"/>
    <w:rsid w:val="00803D8E"/>
    <w:rsid w:val="00804EB7"/>
    <w:rsid w:val="00804F8C"/>
    <w:rsid w:val="00805199"/>
    <w:rsid w:val="008051A7"/>
    <w:rsid w:val="008058A5"/>
    <w:rsid w:val="008058C0"/>
    <w:rsid w:val="00805E84"/>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4E8"/>
    <w:rsid w:val="00813707"/>
    <w:rsid w:val="008137E7"/>
    <w:rsid w:val="00813B24"/>
    <w:rsid w:val="00813F30"/>
    <w:rsid w:val="00813F45"/>
    <w:rsid w:val="008141D4"/>
    <w:rsid w:val="008144D7"/>
    <w:rsid w:val="008146AA"/>
    <w:rsid w:val="00814870"/>
    <w:rsid w:val="00815123"/>
    <w:rsid w:val="008151FB"/>
    <w:rsid w:val="00815209"/>
    <w:rsid w:val="008160E8"/>
    <w:rsid w:val="00816263"/>
    <w:rsid w:val="00816F3C"/>
    <w:rsid w:val="00817055"/>
    <w:rsid w:val="00817063"/>
    <w:rsid w:val="00817651"/>
    <w:rsid w:val="0081777F"/>
    <w:rsid w:val="00817959"/>
    <w:rsid w:val="00817C76"/>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92F"/>
    <w:rsid w:val="00821AD5"/>
    <w:rsid w:val="00821DA3"/>
    <w:rsid w:val="00821F78"/>
    <w:rsid w:val="00822098"/>
    <w:rsid w:val="008226C3"/>
    <w:rsid w:val="00822A34"/>
    <w:rsid w:val="00823811"/>
    <w:rsid w:val="0082389C"/>
    <w:rsid w:val="00823918"/>
    <w:rsid w:val="008239C4"/>
    <w:rsid w:val="00823BF8"/>
    <w:rsid w:val="00823E09"/>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A68"/>
    <w:rsid w:val="00826B2C"/>
    <w:rsid w:val="00826D69"/>
    <w:rsid w:val="008274ED"/>
    <w:rsid w:val="00827574"/>
    <w:rsid w:val="00827653"/>
    <w:rsid w:val="00827659"/>
    <w:rsid w:val="0082772D"/>
    <w:rsid w:val="008277FF"/>
    <w:rsid w:val="00827DE7"/>
    <w:rsid w:val="008302BC"/>
    <w:rsid w:val="0083060A"/>
    <w:rsid w:val="0083086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E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49D"/>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B2B"/>
    <w:rsid w:val="00841E51"/>
    <w:rsid w:val="00842063"/>
    <w:rsid w:val="008423C1"/>
    <w:rsid w:val="008425B4"/>
    <w:rsid w:val="0084261A"/>
    <w:rsid w:val="00842699"/>
    <w:rsid w:val="0084273C"/>
    <w:rsid w:val="00842AE8"/>
    <w:rsid w:val="00842F85"/>
    <w:rsid w:val="0084303D"/>
    <w:rsid w:val="008433F8"/>
    <w:rsid w:val="008434BA"/>
    <w:rsid w:val="008434F3"/>
    <w:rsid w:val="00843804"/>
    <w:rsid w:val="00843849"/>
    <w:rsid w:val="008438E1"/>
    <w:rsid w:val="00843B7D"/>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2C"/>
    <w:rsid w:val="008475FC"/>
    <w:rsid w:val="00847730"/>
    <w:rsid w:val="0084782E"/>
    <w:rsid w:val="00847B03"/>
    <w:rsid w:val="0085005C"/>
    <w:rsid w:val="008503C9"/>
    <w:rsid w:val="00850DA4"/>
    <w:rsid w:val="00851008"/>
    <w:rsid w:val="008519CD"/>
    <w:rsid w:val="00851D98"/>
    <w:rsid w:val="00852579"/>
    <w:rsid w:val="00852F80"/>
    <w:rsid w:val="0085308D"/>
    <w:rsid w:val="008533D8"/>
    <w:rsid w:val="00853643"/>
    <w:rsid w:val="00853821"/>
    <w:rsid w:val="00853C3F"/>
    <w:rsid w:val="008541C3"/>
    <w:rsid w:val="008545A6"/>
    <w:rsid w:val="00854793"/>
    <w:rsid w:val="00854A6E"/>
    <w:rsid w:val="0085509F"/>
    <w:rsid w:val="00855116"/>
    <w:rsid w:val="00855303"/>
    <w:rsid w:val="00855735"/>
    <w:rsid w:val="00855787"/>
    <w:rsid w:val="008557F9"/>
    <w:rsid w:val="00855A1D"/>
    <w:rsid w:val="00855F88"/>
    <w:rsid w:val="0085601C"/>
    <w:rsid w:val="00856FC4"/>
    <w:rsid w:val="00857036"/>
    <w:rsid w:val="00857211"/>
    <w:rsid w:val="008575A3"/>
    <w:rsid w:val="008575E3"/>
    <w:rsid w:val="00857BD4"/>
    <w:rsid w:val="00857C48"/>
    <w:rsid w:val="008605F9"/>
    <w:rsid w:val="00860A54"/>
    <w:rsid w:val="008610F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DFA"/>
    <w:rsid w:val="00864E5A"/>
    <w:rsid w:val="00865301"/>
    <w:rsid w:val="0086548F"/>
    <w:rsid w:val="00865544"/>
    <w:rsid w:val="0086587C"/>
    <w:rsid w:val="008666B8"/>
    <w:rsid w:val="0086684B"/>
    <w:rsid w:val="008668B3"/>
    <w:rsid w:val="00866A5B"/>
    <w:rsid w:val="00866B09"/>
    <w:rsid w:val="00866C0F"/>
    <w:rsid w:val="00866D0E"/>
    <w:rsid w:val="00866DA4"/>
    <w:rsid w:val="00866E7A"/>
    <w:rsid w:val="008670B3"/>
    <w:rsid w:val="008674AF"/>
    <w:rsid w:val="00867CF2"/>
    <w:rsid w:val="00867FCC"/>
    <w:rsid w:val="00870212"/>
    <w:rsid w:val="008703D9"/>
    <w:rsid w:val="00870B72"/>
    <w:rsid w:val="00870ED7"/>
    <w:rsid w:val="00871548"/>
    <w:rsid w:val="0087181D"/>
    <w:rsid w:val="00871964"/>
    <w:rsid w:val="00871B32"/>
    <w:rsid w:val="00871B3E"/>
    <w:rsid w:val="00871E11"/>
    <w:rsid w:val="00871FD6"/>
    <w:rsid w:val="00872639"/>
    <w:rsid w:val="008727D0"/>
    <w:rsid w:val="00872878"/>
    <w:rsid w:val="00872B5D"/>
    <w:rsid w:val="00872E2D"/>
    <w:rsid w:val="00872E6E"/>
    <w:rsid w:val="00873147"/>
    <w:rsid w:val="008733B4"/>
    <w:rsid w:val="0087361A"/>
    <w:rsid w:val="008739F8"/>
    <w:rsid w:val="00873B6C"/>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5EE3"/>
    <w:rsid w:val="008763E6"/>
    <w:rsid w:val="0087653C"/>
    <w:rsid w:val="00876541"/>
    <w:rsid w:val="00876956"/>
    <w:rsid w:val="00876C65"/>
    <w:rsid w:val="00877023"/>
    <w:rsid w:val="00877A0D"/>
    <w:rsid w:val="00877BCF"/>
    <w:rsid w:val="008804A7"/>
    <w:rsid w:val="00880897"/>
    <w:rsid w:val="00880FF3"/>
    <w:rsid w:val="00881618"/>
    <w:rsid w:val="0088182C"/>
    <w:rsid w:val="0088189F"/>
    <w:rsid w:val="00881FD0"/>
    <w:rsid w:val="008825A1"/>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992"/>
    <w:rsid w:val="00887C73"/>
    <w:rsid w:val="00887CE6"/>
    <w:rsid w:val="00890099"/>
    <w:rsid w:val="008900D3"/>
    <w:rsid w:val="008906EE"/>
    <w:rsid w:val="00890BC7"/>
    <w:rsid w:val="00890D00"/>
    <w:rsid w:val="008913E1"/>
    <w:rsid w:val="0089153B"/>
    <w:rsid w:val="00891553"/>
    <w:rsid w:val="00891583"/>
    <w:rsid w:val="008916B0"/>
    <w:rsid w:val="008916D5"/>
    <w:rsid w:val="0089170D"/>
    <w:rsid w:val="008919E9"/>
    <w:rsid w:val="00891A3B"/>
    <w:rsid w:val="00891B99"/>
    <w:rsid w:val="00891D35"/>
    <w:rsid w:val="008921B0"/>
    <w:rsid w:val="008922D6"/>
    <w:rsid w:val="00892646"/>
    <w:rsid w:val="00892A0E"/>
    <w:rsid w:val="00892A24"/>
    <w:rsid w:val="00892AE8"/>
    <w:rsid w:val="00892DD9"/>
    <w:rsid w:val="00893029"/>
    <w:rsid w:val="0089374A"/>
    <w:rsid w:val="00893958"/>
    <w:rsid w:val="00893A52"/>
    <w:rsid w:val="00893A65"/>
    <w:rsid w:val="00893B9F"/>
    <w:rsid w:val="00893DC4"/>
    <w:rsid w:val="00893DC5"/>
    <w:rsid w:val="0089432C"/>
    <w:rsid w:val="00894415"/>
    <w:rsid w:val="00894628"/>
    <w:rsid w:val="00894709"/>
    <w:rsid w:val="00894711"/>
    <w:rsid w:val="0089488E"/>
    <w:rsid w:val="00894987"/>
    <w:rsid w:val="00894E80"/>
    <w:rsid w:val="0089509F"/>
    <w:rsid w:val="00895387"/>
    <w:rsid w:val="008955F0"/>
    <w:rsid w:val="008956FC"/>
    <w:rsid w:val="00895868"/>
    <w:rsid w:val="00895AFF"/>
    <w:rsid w:val="00895C76"/>
    <w:rsid w:val="00895C81"/>
    <w:rsid w:val="00896072"/>
    <w:rsid w:val="008963A1"/>
    <w:rsid w:val="0089643E"/>
    <w:rsid w:val="0089652E"/>
    <w:rsid w:val="00897284"/>
    <w:rsid w:val="008974FB"/>
    <w:rsid w:val="00897557"/>
    <w:rsid w:val="008975A4"/>
    <w:rsid w:val="008978E1"/>
    <w:rsid w:val="008979D8"/>
    <w:rsid w:val="00897CDE"/>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BA8"/>
    <w:rsid w:val="008A2DF3"/>
    <w:rsid w:val="008A2E97"/>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46"/>
    <w:rsid w:val="008A60AF"/>
    <w:rsid w:val="008A60D7"/>
    <w:rsid w:val="008A6132"/>
    <w:rsid w:val="008A64F3"/>
    <w:rsid w:val="008A6658"/>
    <w:rsid w:val="008A669A"/>
    <w:rsid w:val="008A6E7E"/>
    <w:rsid w:val="008A7252"/>
    <w:rsid w:val="008A7296"/>
    <w:rsid w:val="008A74D2"/>
    <w:rsid w:val="008A751B"/>
    <w:rsid w:val="008A7624"/>
    <w:rsid w:val="008A77D6"/>
    <w:rsid w:val="008A7A75"/>
    <w:rsid w:val="008A7BBB"/>
    <w:rsid w:val="008A7C85"/>
    <w:rsid w:val="008A7F87"/>
    <w:rsid w:val="008B0530"/>
    <w:rsid w:val="008B084E"/>
    <w:rsid w:val="008B08E9"/>
    <w:rsid w:val="008B098F"/>
    <w:rsid w:val="008B0991"/>
    <w:rsid w:val="008B0A93"/>
    <w:rsid w:val="008B0C90"/>
    <w:rsid w:val="008B0CAC"/>
    <w:rsid w:val="008B1081"/>
    <w:rsid w:val="008B11A5"/>
    <w:rsid w:val="008B1511"/>
    <w:rsid w:val="008B186F"/>
    <w:rsid w:val="008B1CBB"/>
    <w:rsid w:val="008B1D7D"/>
    <w:rsid w:val="008B27B7"/>
    <w:rsid w:val="008B28F1"/>
    <w:rsid w:val="008B291C"/>
    <w:rsid w:val="008B2E17"/>
    <w:rsid w:val="008B2ED7"/>
    <w:rsid w:val="008B30FB"/>
    <w:rsid w:val="008B3399"/>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AB"/>
    <w:rsid w:val="008B58BF"/>
    <w:rsid w:val="008B58C7"/>
    <w:rsid w:val="008B5BFB"/>
    <w:rsid w:val="008B6740"/>
    <w:rsid w:val="008B6842"/>
    <w:rsid w:val="008B6A5E"/>
    <w:rsid w:val="008B708D"/>
    <w:rsid w:val="008B70DE"/>
    <w:rsid w:val="008B7457"/>
    <w:rsid w:val="008B792E"/>
    <w:rsid w:val="008B796A"/>
    <w:rsid w:val="008B7ADF"/>
    <w:rsid w:val="008B7C2B"/>
    <w:rsid w:val="008B7C86"/>
    <w:rsid w:val="008C02BA"/>
    <w:rsid w:val="008C0437"/>
    <w:rsid w:val="008C04E6"/>
    <w:rsid w:val="008C079D"/>
    <w:rsid w:val="008C0B19"/>
    <w:rsid w:val="008C0D0A"/>
    <w:rsid w:val="008C11D8"/>
    <w:rsid w:val="008C1425"/>
    <w:rsid w:val="008C1639"/>
    <w:rsid w:val="008C1758"/>
    <w:rsid w:val="008C197D"/>
    <w:rsid w:val="008C1CBF"/>
    <w:rsid w:val="008C1EC7"/>
    <w:rsid w:val="008C2040"/>
    <w:rsid w:val="008C2147"/>
    <w:rsid w:val="008C239F"/>
    <w:rsid w:val="008C23C4"/>
    <w:rsid w:val="008C2882"/>
    <w:rsid w:val="008C29AA"/>
    <w:rsid w:val="008C2F18"/>
    <w:rsid w:val="008C2FFB"/>
    <w:rsid w:val="008C30AF"/>
    <w:rsid w:val="008C38F3"/>
    <w:rsid w:val="008C39CB"/>
    <w:rsid w:val="008C3F15"/>
    <w:rsid w:val="008C430B"/>
    <w:rsid w:val="008C4595"/>
    <w:rsid w:val="008C464A"/>
    <w:rsid w:val="008C4767"/>
    <w:rsid w:val="008C4794"/>
    <w:rsid w:val="008C4C3E"/>
    <w:rsid w:val="008C5056"/>
    <w:rsid w:val="008C57A9"/>
    <w:rsid w:val="008C594B"/>
    <w:rsid w:val="008C5A9E"/>
    <w:rsid w:val="008C5ADB"/>
    <w:rsid w:val="008C5D5A"/>
    <w:rsid w:val="008C60F8"/>
    <w:rsid w:val="008C646A"/>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8D"/>
    <w:rsid w:val="008D07AF"/>
    <w:rsid w:val="008D07CC"/>
    <w:rsid w:val="008D1040"/>
    <w:rsid w:val="008D10DA"/>
    <w:rsid w:val="008D1747"/>
    <w:rsid w:val="008D1822"/>
    <w:rsid w:val="008D1A90"/>
    <w:rsid w:val="008D1ED6"/>
    <w:rsid w:val="008D1FD4"/>
    <w:rsid w:val="008D200F"/>
    <w:rsid w:val="008D21CC"/>
    <w:rsid w:val="008D2285"/>
    <w:rsid w:val="008D233A"/>
    <w:rsid w:val="008D27C0"/>
    <w:rsid w:val="008D2887"/>
    <w:rsid w:val="008D2A49"/>
    <w:rsid w:val="008D2E72"/>
    <w:rsid w:val="008D3126"/>
    <w:rsid w:val="008D3D11"/>
    <w:rsid w:val="008D3FED"/>
    <w:rsid w:val="008D43D0"/>
    <w:rsid w:val="008D452C"/>
    <w:rsid w:val="008D485B"/>
    <w:rsid w:val="008D48FD"/>
    <w:rsid w:val="008D4CA1"/>
    <w:rsid w:val="008D4CF7"/>
    <w:rsid w:val="008D53DD"/>
    <w:rsid w:val="008D5561"/>
    <w:rsid w:val="008D56E9"/>
    <w:rsid w:val="008D5783"/>
    <w:rsid w:val="008D5866"/>
    <w:rsid w:val="008D5C77"/>
    <w:rsid w:val="008D5D2D"/>
    <w:rsid w:val="008D5D86"/>
    <w:rsid w:val="008D6171"/>
    <w:rsid w:val="008D62CA"/>
    <w:rsid w:val="008D63E5"/>
    <w:rsid w:val="008D6644"/>
    <w:rsid w:val="008D6B79"/>
    <w:rsid w:val="008D6CAA"/>
    <w:rsid w:val="008D6D14"/>
    <w:rsid w:val="008D7074"/>
    <w:rsid w:val="008D712B"/>
    <w:rsid w:val="008D734F"/>
    <w:rsid w:val="008D748D"/>
    <w:rsid w:val="008D751C"/>
    <w:rsid w:val="008D7683"/>
    <w:rsid w:val="008D7789"/>
    <w:rsid w:val="008D7B9A"/>
    <w:rsid w:val="008E0162"/>
    <w:rsid w:val="008E0346"/>
    <w:rsid w:val="008E0532"/>
    <w:rsid w:val="008E0549"/>
    <w:rsid w:val="008E06CF"/>
    <w:rsid w:val="008E0934"/>
    <w:rsid w:val="008E0F94"/>
    <w:rsid w:val="008E1586"/>
    <w:rsid w:val="008E1892"/>
    <w:rsid w:val="008E1972"/>
    <w:rsid w:val="008E1AE0"/>
    <w:rsid w:val="008E1EF0"/>
    <w:rsid w:val="008E1F49"/>
    <w:rsid w:val="008E202A"/>
    <w:rsid w:val="008E203C"/>
    <w:rsid w:val="008E2150"/>
    <w:rsid w:val="008E226A"/>
    <w:rsid w:val="008E23BF"/>
    <w:rsid w:val="008E2864"/>
    <w:rsid w:val="008E28D8"/>
    <w:rsid w:val="008E2D5C"/>
    <w:rsid w:val="008E2E10"/>
    <w:rsid w:val="008E318A"/>
    <w:rsid w:val="008E3308"/>
    <w:rsid w:val="008E357F"/>
    <w:rsid w:val="008E39C1"/>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0"/>
    <w:rsid w:val="008E6199"/>
    <w:rsid w:val="008E658B"/>
    <w:rsid w:val="008E65BE"/>
    <w:rsid w:val="008E6905"/>
    <w:rsid w:val="008E6AC7"/>
    <w:rsid w:val="008E6BC2"/>
    <w:rsid w:val="008E6F57"/>
    <w:rsid w:val="008E6F77"/>
    <w:rsid w:val="008E716A"/>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0EAC"/>
    <w:rsid w:val="008F10DF"/>
    <w:rsid w:val="008F1356"/>
    <w:rsid w:val="008F1378"/>
    <w:rsid w:val="008F19BA"/>
    <w:rsid w:val="008F1A50"/>
    <w:rsid w:val="008F1AEE"/>
    <w:rsid w:val="008F1AF3"/>
    <w:rsid w:val="008F1E2F"/>
    <w:rsid w:val="008F2078"/>
    <w:rsid w:val="008F210E"/>
    <w:rsid w:val="008F2566"/>
    <w:rsid w:val="008F27CA"/>
    <w:rsid w:val="008F2AD2"/>
    <w:rsid w:val="008F3588"/>
    <w:rsid w:val="008F3D19"/>
    <w:rsid w:val="008F3D27"/>
    <w:rsid w:val="008F3D61"/>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6BBC"/>
    <w:rsid w:val="008F7277"/>
    <w:rsid w:val="008F735A"/>
    <w:rsid w:val="008F78B7"/>
    <w:rsid w:val="008F799F"/>
    <w:rsid w:val="008F79AF"/>
    <w:rsid w:val="008F7C65"/>
    <w:rsid w:val="008F7CEF"/>
    <w:rsid w:val="008F7D91"/>
    <w:rsid w:val="008F7E54"/>
    <w:rsid w:val="008F7FD4"/>
    <w:rsid w:val="009001BD"/>
    <w:rsid w:val="0090033D"/>
    <w:rsid w:val="00900705"/>
    <w:rsid w:val="00900A80"/>
    <w:rsid w:val="00900CC5"/>
    <w:rsid w:val="00900D24"/>
    <w:rsid w:val="009010E6"/>
    <w:rsid w:val="0090143D"/>
    <w:rsid w:val="00901ADE"/>
    <w:rsid w:val="00901C87"/>
    <w:rsid w:val="00901E24"/>
    <w:rsid w:val="00901E72"/>
    <w:rsid w:val="00902957"/>
    <w:rsid w:val="00902AD2"/>
    <w:rsid w:val="00902D88"/>
    <w:rsid w:val="00902EFF"/>
    <w:rsid w:val="009030F6"/>
    <w:rsid w:val="00903234"/>
    <w:rsid w:val="0090324C"/>
    <w:rsid w:val="009034D3"/>
    <w:rsid w:val="009034FE"/>
    <w:rsid w:val="0090360B"/>
    <w:rsid w:val="0090360E"/>
    <w:rsid w:val="00903A3A"/>
    <w:rsid w:val="00903A8C"/>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0B2"/>
    <w:rsid w:val="0091118B"/>
    <w:rsid w:val="00911504"/>
    <w:rsid w:val="00911A9F"/>
    <w:rsid w:val="00911B7E"/>
    <w:rsid w:val="00911F3B"/>
    <w:rsid w:val="00912BEC"/>
    <w:rsid w:val="0091308F"/>
    <w:rsid w:val="009131A4"/>
    <w:rsid w:val="00913214"/>
    <w:rsid w:val="009134C8"/>
    <w:rsid w:val="00913536"/>
    <w:rsid w:val="0091353C"/>
    <w:rsid w:val="00913718"/>
    <w:rsid w:val="009137F5"/>
    <w:rsid w:val="009141F7"/>
    <w:rsid w:val="00914349"/>
    <w:rsid w:val="009145A3"/>
    <w:rsid w:val="00914966"/>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447"/>
    <w:rsid w:val="00920794"/>
    <w:rsid w:val="0092083C"/>
    <w:rsid w:val="00920F46"/>
    <w:rsid w:val="00921021"/>
    <w:rsid w:val="0092107E"/>
    <w:rsid w:val="009210CC"/>
    <w:rsid w:val="00921194"/>
    <w:rsid w:val="00921245"/>
    <w:rsid w:val="009212B0"/>
    <w:rsid w:val="00921525"/>
    <w:rsid w:val="009215D5"/>
    <w:rsid w:val="009216B4"/>
    <w:rsid w:val="009216E4"/>
    <w:rsid w:val="009217A1"/>
    <w:rsid w:val="009218B1"/>
    <w:rsid w:val="00921FA1"/>
    <w:rsid w:val="00922610"/>
    <w:rsid w:val="0092261C"/>
    <w:rsid w:val="00922A05"/>
    <w:rsid w:val="00922A67"/>
    <w:rsid w:val="00922A87"/>
    <w:rsid w:val="00922B83"/>
    <w:rsid w:val="00922C0E"/>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678"/>
    <w:rsid w:val="009267C8"/>
    <w:rsid w:val="00926906"/>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4A8"/>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8DB"/>
    <w:rsid w:val="00937B1B"/>
    <w:rsid w:val="00937D75"/>
    <w:rsid w:val="00937F03"/>
    <w:rsid w:val="00937FFB"/>
    <w:rsid w:val="00940035"/>
    <w:rsid w:val="009402B5"/>
    <w:rsid w:val="00940605"/>
    <w:rsid w:val="00940BA0"/>
    <w:rsid w:val="00940E74"/>
    <w:rsid w:val="00940F41"/>
    <w:rsid w:val="009416E1"/>
    <w:rsid w:val="009417C4"/>
    <w:rsid w:val="00941880"/>
    <w:rsid w:val="00941A7A"/>
    <w:rsid w:val="00941DA1"/>
    <w:rsid w:val="00941F13"/>
    <w:rsid w:val="00941FDC"/>
    <w:rsid w:val="0094242B"/>
    <w:rsid w:val="00942440"/>
    <w:rsid w:val="009425F3"/>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16"/>
    <w:rsid w:val="009507DC"/>
    <w:rsid w:val="00950972"/>
    <w:rsid w:val="00950DF0"/>
    <w:rsid w:val="00950F53"/>
    <w:rsid w:val="009515BE"/>
    <w:rsid w:val="00951784"/>
    <w:rsid w:val="009519C5"/>
    <w:rsid w:val="00951AD1"/>
    <w:rsid w:val="00951FAA"/>
    <w:rsid w:val="009523CD"/>
    <w:rsid w:val="009526F2"/>
    <w:rsid w:val="00952B13"/>
    <w:rsid w:val="00953209"/>
    <w:rsid w:val="009533F4"/>
    <w:rsid w:val="009538D2"/>
    <w:rsid w:val="00953B4E"/>
    <w:rsid w:val="00953B6C"/>
    <w:rsid w:val="00953C47"/>
    <w:rsid w:val="009540A3"/>
    <w:rsid w:val="009540B5"/>
    <w:rsid w:val="00954126"/>
    <w:rsid w:val="009542EA"/>
    <w:rsid w:val="009542F3"/>
    <w:rsid w:val="009543D6"/>
    <w:rsid w:val="00955075"/>
    <w:rsid w:val="009550D8"/>
    <w:rsid w:val="0095527D"/>
    <w:rsid w:val="0095543E"/>
    <w:rsid w:val="009556DF"/>
    <w:rsid w:val="00955BDA"/>
    <w:rsid w:val="00955D8A"/>
    <w:rsid w:val="00955E6F"/>
    <w:rsid w:val="00955F28"/>
    <w:rsid w:val="00955F6D"/>
    <w:rsid w:val="0095624C"/>
    <w:rsid w:val="0095634F"/>
    <w:rsid w:val="00956B19"/>
    <w:rsid w:val="00957017"/>
    <w:rsid w:val="009571D6"/>
    <w:rsid w:val="009571E8"/>
    <w:rsid w:val="00957351"/>
    <w:rsid w:val="009573AD"/>
    <w:rsid w:val="00957C0C"/>
    <w:rsid w:val="00957DED"/>
    <w:rsid w:val="00960154"/>
    <w:rsid w:val="009605D2"/>
    <w:rsid w:val="0096072B"/>
    <w:rsid w:val="009608FC"/>
    <w:rsid w:val="00960DF1"/>
    <w:rsid w:val="0096110D"/>
    <w:rsid w:val="0096135E"/>
    <w:rsid w:val="00961605"/>
    <w:rsid w:val="009616BD"/>
    <w:rsid w:val="00961B84"/>
    <w:rsid w:val="00961B94"/>
    <w:rsid w:val="00961D53"/>
    <w:rsid w:val="00961EAB"/>
    <w:rsid w:val="00962359"/>
    <w:rsid w:val="00962817"/>
    <w:rsid w:val="00962B07"/>
    <w:rsid w:val="00962C10"/>
    <w:rsid w:val="00962D84"/>
    <w:rsid w:val="00962DE9"/>
    <w:rsid w:val="00963149"/>
    <w:rsid w:val="00963181"/>
    <w:rsid w:val="00963445"/>
    <w:rsid w:val="0096358D"/>
    <w:rsid w:val="009635A7"/>
    <w:rsid w:val="0096379C"/>
    <w:rsid w:val="00963A12"/>
    <w:rsid w:val="00963AF6"/>
    <w:rsid w:val="00963E30"/>
    <w:rsid w:val="0096408C"/>
    <w:rsid w:val="009640E6"/>
    <w:rsid w:val="009645C3"/>
    <w:rsid w:val="00964644"/>
    <w:rsid w:val="0096482B"/>
    <w:rsid w:val="009650DC"/>
    <w:rsid w:val="00965187"/>
    <w:rsid w:val="009652E1"/>
    <w:rsid w:val="0096560B"/>
    <w:rsid w:val="00965831"/>
    <w:rsid w:val="009658B8"/>
    <w:rsid w:val="00965BDA"/>
    <w:rsid w:val="0096609A"/>
    <w:rsid w:val="0096614D"/>
    <w:rsid w:val="00966596"/>
    <w:rsid w:val="00966689"/>
    <w:rsid w:val="0096684E"/>
    <w:rsid w:val="00966852"/>
    <w:rsid w:val="009668D0"/>
    <w:rsid w:val="00966BB6"/>
    <w:rsid w:val="00966D5C"/>
    <w:rsid w:val="00966EC5"/>
    <w:rsid w:val="0096765E"/>
    <w:rsid w:val="00967675"/>
    <w:rsid w:val="00967A5C"/>
    <w:rsid w:val="00967F12"/>
    <w:rsid w:val="00967F53"/>
    <w:rsid w:val="009700A3"/>
    <w:rsid w:val="009701DE"/>
    <w:rsid w:val="00970240"/>
    <w:rsid w:val="00970365"/>
    <w:rsid w:val="00970366"/>
    <w:rsid w:val="0097053E"/>
    <w:rsid w:val="00970574"/>
    <w:rsid w:val="009707ED"/>
    <w:rsid w:val="00970863"/>
    <w:rsid w:val="00970B12"/>
    <w:rsid w:val="00970E54"/>
    <w:rsid w:val="00970EA7"/>
    <w:rsid w:val="0097146E"/>
    <w:rsid w:val="009714CF"/>
    <w:rsid w:val="00971D11"/>
    <w:rsid w:val="00971F87"/>
    <w:rsid w:val="0097207F"/>
    <w:rsid w:val="0097216A"/>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3E60"/>
    <w:rsid w:val="00974130"/>
    <w:rsid w:val="0097420E"/>
    <w:rsid w:val="009745AE"/>
    <w:rsid w:val="00974947"/>
    <w:rsid w:val="00974C63"/>
    <w:rsid w:val="00974D54"/>
    <w:rsid w:val="00974FCA"/>
    <w:rsid w:val="00975936"/>
    <w:rsid w:val="00975B5D"/>
    <w:rsid w:val="00975DE0"/>
    <w:rsid w:val="009760A5"/>
    <w:rsid w:val="009762CD"/>
    <w:rsid w:val="009767CF"/>
    <w:rsid w:val="0097699E"/>
    <w:rsid w:val="00976F46"/>
    <w:rsid w:val="00977198"/>
    <w:rsid w:val="0097722E"/>
    <w:rsid w:val="00977613"/>
    <w:rsid w:val="009778A2"/>
    <w:rsid w:val="00977A35"/>
    <w:rsid w:val="00977B93"/>
    <w:rsid w:val="00977C16"/>
    <w:rsid w:val="009801DF"/>
    <w:rsid w:val="0098023B"/>
    <w:rsid w:val="00980941"/>
    <w:rsid w:val="00981141"/>
    <w:rsid w:val="0098117F"/>
    <w:rsid w:val="009811FD"/>
    <w:rsid w:val="0098125A"/>
    <w:rsid w:val="009813AF"/>
    <w:rsid w:val="00981E00"/>
    <w:rsid w:val="00981F4B"/>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379"/>
    <w:rsid w:val="00984594"/>
    <w:rsid w:val="00984992"/>
    <w:rsid w:val="009851CB"/>
    <w:rsid w:val="009852BA"/>
    <w:rsid w:val="009852DF"/>
    <w:rsid w:val="00985376"/>
    <w:rsid w:val="00985488"/>
    <w:rsid w:val="00985489"/>
    <w:rsid w:val="0098551D"/>
    <w:rsid w:val="009857C6"/>
    <w:rsid w:val="00985846"/>
    <w:rsid w:val="0098591E"/>
    <w:rsid w:val="00985DCB"/>
    <w:rsid w:val="00985F61"/>
    <w:rsid w:val="00986215"/>
    <w:rsid w:val="009862F8"/>
    <w:rsid w:val="00986882"/>
    <w:rsid w:val="00986ADC"/>
    <w:rsid w:val="00986E24"/>
    <w:rsid w:val="00986E75"/>
    <w:rsid w:val="00986F9A"/>
    <w:rsid w:val="009874F1"/>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2AA3"/>
    <w:rsid w:val="00992C33"/>
    <w:rsid w:val="00993009"/>
    <w:rsid w:val="009931D1"/>
    <w:rsid w:val="0099394E"/>
    <w:rsid w:val="009939F4"/>
    <w:rsid w:val="00993CC9"/>
    <w:rsid w:val="00993ED9"/>
    <w:rsid w:val="0099408B"/>
    <w:rsid w:val="0099419C"/>
    <w:rsid w:val="009942B9"/>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9D"/>
    <w:rsid w:val="00997CB1"/>
    <w:rsid w:val="00997D30"/>
    <w:rsid w:val="00997EDC"/>
    <w:rsid w:val="009A009E"/>
    <w:rsid w:val="009A03C8"/>
    <w:rsid w:val="009A0807"/>
    <w:rsid w:val="009A13C5"/>
    <w:rsid w:val="009A148F"/>
    <w:rsid w:val="009A1584"/>
    <w:rsid w:val="009A175A"/>
    <w:rsid w:val="009A175E"/>
    <w:rsid w:val="009A19BB"/>
    <w:rsid w:val="009A19DE"/>
    <w:rsid w:val="009A1CB0"/>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0CD"/>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C87"/>
    <w:rsid w:val="009B2ECD"/>
    <w:rsid w:val="009B3361"/>
    <w:rsid w:val="009B353C"/>
    <w:rsid w:val="009B3802"/>
    <w:rsid w:val="009B3972"/>
    <w:rsid w:val="009B39B5"/>
    <w:rsid w:val="009B3DA4"/>
    <w:rsid w:val="009B432C"/>
    <w:rsid w:val="009B472B"/>
    <w:rsid w:val="009B487A"/>
    <w:rsid w:val="009B4B5E"/>
    <w:rsid w:val="009B4BF6"/>
    <w:rsid w:val="009B503F"/>
    <w:rsid w:val="009B539A"/>
    <w:rsid w:val="009B5434"/>
    <w:rsid w:val="009B5E5B"/>
    <w:rsid w:val="009B5EDB"/>
    <w:rsid w:val="009B61D2"/>
    <w:rsid w:val="009B6441"/>
    <w:rsid w:val="009B6911"/>
    <w:rsid w:val="009B6BBC"/>
    <w:rsid w:val="009B6D2B"/>
    <w:rsid w:val="009B775F"/>
    <w:rsid w:val="009B7AA8"/>
    <w:rsid w:val="009B7EA6"/>
    <w:rsid w:val="009B7F3F"/>
    <w:rsid w:val="009C001B"/>
    <w:rsid w:val="009C0215"/>
    <w:rsid w:val="009C02A3"/>
    <w:rsid w:val="009C0699"/>
    <w:rsid w:val="009C08C0"/>
    <w:rsid w:val="009C108D"/>
    <w:rsid w:val="009C1760"/>
    <w:rsid w:val="009C1C61"/>
    <w:rsid w:val="009C1E73"/>
    <w:rsid w:val="009C1F5F"/>
    <w:rsid w:val="009C200D"/>
    <w:rsid w:val="009C2106"/>
    <w:rsid w:val="009C22F8"/>
    <w:rsid w:val="009C24D2"/>
    <w:rsid w:val="009C2887"/>
    <w:rsid w:val="009C2E19"/>
    <w:rsid w:val="009C3001"/>
    <w:rsid w:val="009C31BD"/>
    <w:rsid w:val="009C3441"/>
    <w:rsid w:val="009C36A3"/>
    <w:rsid w:val="009C3ADF"/>
    <w:rsid w:val="009C3CB9"/>
    <w:rsid w:val="009C48A9"/>
    <w:rsid w:val="009C4D36"/>
    <w:rsid w:val="009C4EF2"/>
    <w:rsid w:val="009C505E"/>
    <w:rsid w:val="009C5072"/>
    <w:rsid w:val="009C5107"/>
    <w:rsid w:val="009C52D3"/>
    <w:rsid w:val="009C52FC"/>
    <w:rsid w:val="009C575A"/>
    <w:rsid w:val="009C58BE"/>
    <w:rsid w:val="009C5A12"/>
    <w:rsid w:val="009C5ACB"/>
    <w:rsid w:val="009C5E93"/>
    <w:rsid w:val="009C6094"/>
    <w:rsid w:val="009C613F"/>
    <w:rsid w:val="009C65B8"/>
    <w:rsid w:val="009C6777"/>
    <w:rsid w:val="009C694F"/>
    <w:rsid w:val="009C6C31"/>
    <w:rsid w:val="009C6F64"/>
    <w:rsid w:val="009C6F73"/>
    <w:rsid w:val="009C7067"/>
    <w:rsid w:val="009C7124"/>
    <w:rsid w:val="009C7696"/>
    <w:rsid w:val="009C7726"/>
    <w:rsid w:val="009D01E2"/>
    <w:rsid w:val="009D0236"/>
    <w:rsid w:val="009D04A4"/>
    <w:rsid w:val="009D0777"/>
    <w:rsid w:val="009D128F"/>
    <w:rsid w:val="009D12D2"/>
    <w:rsid w:val="009D13A5"/>
    <w:rsid w:val="009D152D"/>
    <w:rsid w:val="009D1691"/>
    <w:rsid w:val="009D16CB"/>
    <w:rsid w:val="009D1957"/>
    <w:rsid w:val="009D1AA5"/>
    <w:rsid w:val="009D1B55"/>
    <w:rsid w:val="009D1B84"/>
    <w:rsid w:val="009D1C69"/>
    <w:rsid w:val="009D1DC0"/>
    <w:rsid w:val="009D1EAA"/>
    <w:rsid w:val="009D2179"/>
    <w:rsid w:val="009D230F"/>
    <w:rsid w:val="009D234E"/>
    <w:rsid w:val="009D253A"/>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3A9"/>
    <w:rsid w:val="009D57D2"/>
    <w:rsid w:val="009D5804"/>
    <w:rsid w:val="009D5A3F"/>
    <w:rsid w:val="009D5DA0"/>
    <w:rsid w:val="009D5DB9"/>
    <w:rsid w:val="009D5E62"/>
    <w:rsid w:val="009D60D2"/>
    <w:rsid w:val="009D658C"/>
    <w:rsid w:val="009D67B9"/>
    <w:rsid w:val="009D6812"/>
    <w:rsid w:val="009D696D"/>
    <w:rsid w:val="009D69C9"/>
    <w:rsid w:val="009D71DF"/>
    <w:rsid w:val="009D73E2"/>
    <w:rsid w:val="009D7412"/>
    <w:rsid w:val="009D7ACA"/>
    <w:rsid w:val="009D7C9E"/>
    <w:rsid w:val="009D7CE6"/>
    <w:rsid w:val="009D7D2E"/>
    <w:rsid w:val="009E0325"/>
    <w:rsid w:val="009E048F"/>
    <w:rsid w:val="009E090C"/>
    <w:rsid w:val="009E0A83"/>
    <w:rsid w:val="009E0AB7"/>
    <w:rsid w:val="009E0CFE"/>
    <w:rsid w:val="009E1043"/>
    <w:rsid w:val="009E10C0"/>
    <w:rsid w:val="009E112D"/>
    <w:rsid w:val="009E196B"/>
    <w:rsid w:val="009E1A3F"/>
    <w:rsid w:val="009E1BCC"/>
    <w:rsid w:val="009E21D0"/>
    <w:rsid w:val="009E2B3C"/>
    <w:rsid w:val="009E2E56"/>
    <w:rsid w:val="009E33E8"/>
    <w:rsid w:val="009E3544"/>
    <w:rsid w:val="009E35AF"/>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4B"/>
    <w:rsid w:val="009E73FC"/>
    <w:rsid w:val="009E757C"/>
    <w:rsid w:val="009E77E1"/>
    <w:rsid w:val="009E79B6"/>
    <w:rsid w:val="009E7E96"/>
    <w:rsid w:val="009F0087"/>
    <w:rsid w:val="009F040D"/>
    <w:rsid w:val="009F041E"/>
    <w:rsid w:val="009F0921"/>
    <w:rsid w:val="009F0AA1"/>
    <w:rsid w:val="009F0B1D"/>
    <w:rsid w:val="009F0D73"/>
    <w:rsid w:val="009F0E2E"/>
    <w:rsid w:val="009F0FD7"/>
    <w:rsid w:val="009F1657"/>
    <w:rsid w:val="009F184A"/>
    <w:rsid w:val="009F1B4E"/>
    <w:rsid w:val="009F1EC1"/>
    <w:rsid w:val="009F23D4"/>
    <w:rsid w:val="009F2A91"/>
    <w:rsid w:val="009F2CFA"/>
    <w:rsid w:val="009F2E39"/>
    <w:rsid w:val="009F300C"/>
    <w:rsid w:val="009F31B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A52"/>
    <w:rsid w:val="009F6AC7"/>
    <w:rsid w:val="009F6EB6"/>
    <w:rsid w:val="009F6ECE"/>
    <w:rsid w:val="009F6F6E"/>
    <w:rsid w:val="009F7064"/>
    <w:rsid w:val="009F70CA"/>
    <w:rsid w:val="009F7355"/>
    <w:rsid w:val="009F73DD"/>
    <w:rsid w:val="009F7585"/>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4DFF"/>
    <w:rsid w:val="00A0505E"/>
    <w:rsid w:val="00A0529C"/>
    <w:rsid w:val="00A0595A"/>
    <w:rsid w:val="00A05C8D"/>
    <w:rsid w:val="00A05CFF"/>
    <w:rsid w:val="00A05D9A"/>
    <w:rsid w:val="00A05EB4"/>
    <w:rsid w:val="00A06767"/>
    <w:rsid w:val="00A067F9"/>
    <w:rsid w:val="00A06A28"/>
    <w:rsid w:val="00A06A31"/>
    <w:rsid w:val="00A06AF2"/>
    <w:rsid w:val="00A07427"/>
    <w:rsid w:val="00A07567"/>
    <w:rsid w:val="00A0761E"/>
    <w:rsid w:val="00A07752"/>
    <w:rsid w:val="00A079C8"/>
    <w:rsid w:val="00A07BED"/>
    <w:rsid w:val="00A07E69"/>
    <w:rsid w:val="00A07EE2"/>
    <w:rsid w:val="00A107E8"/>
    <w:rsid w:val="00A1080B"/>
    <w:rsid w:val="00A11038"/>
    <w:rsid w:val="00A1109D"/>
    <w:rsid w:val="00A1129D"/>
    <w:rsid w:val="00A11810"/>
    <w:rsid w:val="00A11B69"/>
    <w:rsid w:val="00A11BB7"/>
    <w:rsid w:val="00A11F7A"/>
    <w:rsid w:val="00A122C1"/>
    <w:rsid w:val="00A122C5"/>
    <w:rsid w:val="00A12382"/>
    <w:rsid w:val="00A12440"/>
    <w:rsid w:val="00A124B5"/>
    <w:rsid w:val="00A125B7"/>
    <w:rsid w:val="00A12692"/>
    <w:rsid w:val="00A12907"/>
    <w:rsid w:val="00A13048"/>
    <w:rsid w:val="00A1374F"/>
    <w:rsid w:val="00A13800"/>
    <w:rsid w:val="00A138D9"/>
    <w:rsid w:val="00A13D17"/>
    <w:rsid w:val="00A13E25"/>
    <w:rsid w:val="00A1406D"/>
    <w:rsid w:val="00A14353"/>
    <w:rsid w:val="00A144BC"/>
    <w:rsid w:val="00A14C37"/>
    <w:rsid w:val="00A14D65"/>
    <w:rsid w:val="00A14E07"/>
    <w:rsid w:val="00A1500C"/>
    <w:rsid w:val="00A15251"/>
    <w:rsid w:val="00A1529F"/>
    <w:rsid w:val="00A15673"/>
    <w:rsid w:val="00A158DE"/>
    <w:rsid w:val="00A15A4E"/>
    <w:rsid w:val="00A1631D"/>
    <w:rsid w:val="00A165BF"/>
    <w:rsid w:val="00A16801"/>
    <w:rsid w:val="00A16B9A"/>
    <w:rsid w:val="00A16C0B"/>
    <w:rsid w:val="00A16C91"/>
    <w:rsid w:val="00A16E31"/>
    <w:rsid w:val="00A16ED8"/>
    <w:rsid w:val="00A17463"/>
    <w:rsid w:val="00A1758A"/>
    <w:rsid w:val="00A175DB"/>
    <w:rsid w:val="00A176CB"/>
    <w:rsid w:val="00A17746"/>
    <w:rsid w:val="00A17C56"/>
    <w:rsid w:val="00A17F89"/>
    <w:rsid w:val="00A20012"/>
    <w:rsid w:val="00A200E8"/>
    <w:rsid w:val="00A201C0"/>
    <w:rsid w:val="00A20289"/>
    <w:rsid w:val="00A203BB"/>
    <w:rsid w:val="00A2076A"/>
    <w:rsid w:val="00A2082F"/>
    <w:rsid w:val="00A20859"/>
    <w:rsid w:val="00A208B5"/>
    <w:rsid w:val="00A20924"/>
    <w:rsid w:val="00A20BFF"/>
    <w:rsid w:val="00A20C5C"/>
    <w:rsid w:val="00A20D37"/>
    <w:rsid w:val="00A21A92"/>
    <w:rsid w:val="00A21BCE"/>
    <w:rsid w:val="00A2207C"/>
    <w:rsid w:val="00A2208E"/>
    <w:rsid w:val="00A2211E"/>
    <w:rsid w:val="00A22150"/>
    <w:rsid w:val="00A2217F"/>
    <w:rsid w:val="00A22790"/>
    <w:rsid w:val="00A22BFF"/>
    <w:rsid w:val="00A22DEB"/>
    <w:rsid w:val="00A23180"/>
    <w:rsid w:val="00A23240"/>
    <w:rsid w:val="00A2324F"/>
    <w:rsid w:val="00A232AA"/>
    <w:rsid w:val="00A23BBD"/>
    <w:rsid w:val="00A23ECF"/>
    <w:rsid w:val="00A24095"/>
    <w:rsid w:val="00A24253"/>
    <w:rsid w:val="00A24529"/>
    <w:rsid w:val="00A24C62"/>
    <w:rsid w:val="00A24F44"/>
    <w:rsid w:val="00A25031"/>
    <w:rsid w:val="00A2508C"/>
    <w:rsid w:val="00A250E5"/>
    <w:rsid w:val="00A252D8"/>
    <w:rsid w:val="00A252FA"/>
    <w:rsid w:val="00A2550A"/>
    <w:rsid w:val="00A25FAD"/>
    <w:rsid w:val="00A26097"/>
    <w:rsid w:val="00A26418"/>
    <w:rsid w:val="00A2646E"/>
    <w:rsid w:val="00A267F2"/>
    <w:rsid w:val="00A26802"/>
    <w:rsid w:val="00A26855"/>
    <w:rsid w:val="00A269ED"/>
    <w:rsid w:val="00A26C76"/>
    <w:rsid w:val="00A2721C"/>
    <w:rsid w:val="00A27792"/>
    <w:rsid w:val="00A277BD"/>
    <w:rsid w:val="00A27A81"/>
    <w:rsid w:val="00A27C5C"/>
    <w:rsid w:val="00A27CE3"/>
    <w:rsid w:val="00A27E98"/>
    <w:rsid w:val="00A301D5"/>
    <w:rsid w:val="00A30525"/>
    <w:rsid w:val="00A30683"/>
    <w:rsid w:val="00A306C2"/>
    <w:rsid w:val="00A30762"/>
    <w:rsid w:val="00A30A5E"/>
    <w:rsid w:val="00A30CD4"/>
    <w:rsid w:val="00A3127D"/>
    <w:rsid w:val="00A312CD"/>
    <w:rsid w:val="00A3134E"/>
    <w:rsid w:val="00A318AE"/>
    <w:rsid w:val="00A31968"/>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072"/>
    <w:rsid w:val="00A3472E"/>
    <w:rsid w:val="00A34B4F"/>
    <w:rsid w:val="00A34C1C"/>
    <w:rsid w:val="00A35176"/>
    <w:rsid w:val="00A353B6"/>
    <w:rsid w:val="00A35574"/>
    <w:rsid w:val="00A35F90"/>
    <w:rsid w:val="00A3610C"/>
    <w:rsid w:val="00A3617C"/>
    <w:rsid w:val="00A36187"/>
    <w:rsid w:val="00A364F1"/>
    <w:rsid w:val="00A36536"/>
    <w:rsid w:val="00A366ED"/>
    <w:rsid w:val="00A36C44"/>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19E"/>
    <w:rsid w:val="00A42483"/>
    <w:rsid w:val="00A425EF"/>
    <w:rsid w:val="00A4277B"/>
    <w:rsid w:val="00A42836"/>
    <w:rsid w:val="00A4284C"/>
    <w:rsid w:val="00A42B32"/>
    <w:rsid w:val="00A42B64"/>
    <w:rsid w:val="00A42F1D"/>
    <w:rsid w:val="00A4301C"/>
    <w:rsid w:val="00A437C2"/>
    <w:rsid w:val="00A43A68"/>
    <w:rsid w:val="00A43B05"/>
    <w:rsid w:val="00A43B73"/>
    <w:rsid w:val="00A43CB1"/>
    <w:rsid w:val="00A43D87"/>
    <w:rsid w:val="00A43FF1"/>
    <w:rsid w:val="00A442FD"/>
    <w:rsid w:val="00A44752"/>
    <w:rsid w:val="00A4493F"/>
    <w:rsid w:val="00A4497A"/>
    <w:rsid w:val="00A44C76"/>
    <w:rsid w:val="00A450C8"/>
    <w:rsid w:val="00A45106"/>
    <w:rsid w:val="00A45260"/>
    <w:rsid w:val="00A452C1"/>
    <w:rsid w:val="00A45541"/>
    <w:rsid w:val="00A45877"/>
    <w:rsid w:val="00A458D2"/>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47F90"/>
    <w:rsid w:val="00A50111"/>
    <w:rsid w:val="00A501B6"/>
    <w:rsid w:val="00A501F3"/>
    <w:rsid w:val="00A504DF"/>
    <w:rsid w:val="00A50CDD"/>
    <w:rsid w:val="00A50D09"/>
    <w:rsid w:val="00A5126F"/>
    <w:rsid w:val="00A51477"/>
    <w:rsid w:val="00A5180F"/>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21"/>
    <w:rsid w:val="00A568D6"/>
    <w:rsid w:val="00A56AA1"/>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111"/>
    <w:rsid w:val="00A62148"/>
    <w:rsid w:val="00A62C0C"/>
    <w:rsid w:val="00A62FE5"/>
    <w:rsid w:val="00A6324B"/>
    <w:rsid w:val="00A633B0"/>
    <w:rsid w:val="00A6343F"/>
    <w:rsid w:val="00A6392F"/>
    <w:rsid w:val="00A63E62"/>
    <w:rsid w:val="00A64337"/>
    <w:rsid w:val="00A645B3"/>
    <w:rsid w:val="00A64798"/>
    <w:rsid w:val="00A6481F"/>
    <w:rsid w:val="00A64872"/>
    <w:rsid w:val="00A64974"/>
    <w:rsid w:val="00A64EFE"/>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79D"/>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BF5"/>
    <w:rsid w:val="00A72D7E"/>
    <w:rsid w:val="00A7307E"/>
    <w:rsid w:val="00A73319"/>
    <w:rsid w:val="00A7334D"/>
    <w:rsid w:val="00A73583"/>
    <w:rsid w:val="00A73586"/>
    <w:rsid w:val="00A73EC8"/>
    <w:rsid w:val="00A74121"/>
    <w:rsid w:val="00A741A9"/>
    <w:rsid w:val="00A74612"/>
    <w:rsid w:val="00A74EB5"/>
    <w:rsid w:val="00A74FAC"/>
    <w:rsid w:val="00A750F7"/>
    <w:rsid w:val="00A754CD"/>
    <w:rsid w:val="00A75584"/>
    <w:rsid w:val="00A755F0"/>
    <w:rsid w:val="00A758C2"/>
    <w:rsid w:val="00A75AB5"/>
    <w:rsid w:val="00A75E93"/>
    <w:rsid w:val="00A7663E"/>
    <w:rsid w:val="00A76702"/>
    <w:rsid w:val="00A767DC"/>
    <w:rsid w:val="00A76A6D"/>
    <w:rsid w:val="00A76DE5"/>
    <w:rsid w:val="00A76FCC"/>
    <w:rsid w:val="00A7711D"/>
    <w:rsid w:val="00A77182"/>
    <w:rsid w:val="00A77BFD"/>
    <w:rsid w:val="00A80283"/>
    <w:rsid w:val="00A804F3"/>
    <w:rsid w:val="00A8061F"/>
    <w:rsid w:val="00A80898"/>
    <w:rsid w:val="00A80B4F"/>
    <w:rsid w:val="00A80C11"/>
    <w:rsid w:val="00A80CD0"/>
    <w:rsid w:val="00A80DFB"/>
    <w:rsid w:val="00A81128"/>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2C"/>
    <w:rsid w:val="00A87333"/>
    <w:rsid w:val="00A87619"/>
    <w:rsid w:val="00A877A0"/>
    <w:rsid w:val="00A87961"/>
    <w:rsid w:val="00A879EE"/>
    <w:rsid w:val="00A87CDC"/>
    <w:rsid w:val="00A87D0F"/>
    <w:rsid w:val="00A90167"/>
    <w:rsid w:val="00A9036D"/>
    <w:rsid w:val="00A905F6"/>
    <w:rsid w:val="00A90DE4"/>
    <w:rsid w:val="00A915F9"/>
    <w:rsid w:val="00A91947"/>
    <w:rsid w:val="00A91A0D"/>
    <w:rsid w:val="00A91A50"/>
    <w:rsid w:val="00A91BE1"/>
    <w:rsid w:val="00A91F3A"/>
    <w:rsid w:val="00A92534"/>
    <w:rsid w:val="00A92602"/>
    <w:rsid w:val="00A9262B"/>
    <w:rsid w:val="00A9271B"/>
    <w:rsid w:val="00A928C6"/>
    <w:rsid w:val="00A92D24"/>
    <w:rsid w:val="00A92FED"/>
    <w:rsid w:val="00A933DE"/>
    <w:rsid w:val="00A934BD"/>
    <w:rsid w:val="00A93684"/>
    <w:rsid w:val="00A937D6"/>
    <w:rsid w:val="00A939A0"/>
    <w:rsid w:val="00A940D4"/>
    <w:rsid w:val="00A940EA"/>
    <w:rsid w:val="00A94155"/>
    <w:rsid w:val="00A942D4"/>
    <w:rsid w:val="00A9433E"/>
    <w:rsid w:val="00A94741"/>
    <w:rsid w:val="00A947F0"/>
    <w:rsid w:val="00A95089"/>
    <w:rsid w:val="00A95520"/>
    <w:rsid w:val="00A955D9"/>
    <w:rsid w:val="00A95AC0"/>
    <w:rsid w:val="00A95CC9"/>
    <w:rsid w:val="00A96293"/>
    <w:rsid w:val="00A962AD"/>
    <w:rsid w:val="00A9679C"/>
    <w:rsid w:val="00A96E09"/>
    <w:rsid w:val="00A96EB2"/>
    <w:rsid w:val="00A97267"/>
    <w:rsid w:val="00A9758E"/>
    <w:rsid w:val="00A977BD"/>
    <w:rsid w:val="00A97815"/>
    <w:rsid w:val="00A97873"/>
    <w:rsid w:val="00A978A1"/>
    <w:rsid w:val="00A97EEB"/>
    <w:rsid w:val="00AA02F2"/>
    <w:rsid w:val="00AA031C"/>
    <w:rsid w:val="00AA04E1"/>
    <w:rsid w:val="00AA0667"/>
    <w:rsid w:val="00AA08F0"/>
    <w:rsid w:val="00AA0AFB"/>
    <w:rsid w:val="00AA0B1A"/>
    <w:rsid w:val="00AA1A1C"/>
    <w:rsid w:val="00AA22D8"/>
    <w:rsid w:val="00AA264F"/>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28A"/>
    <w:rsid w:val="00AA570D"/>
    <w:rsid w:val="00AA5809"/>
    <w:rsid w:val="00AA5958"/>
    <w:rsid w:val="00AA5F1F"/>
    <w:rsid w:val="00AA6029"/>
    <w:rsid w:val="00AA66AD"/>
    <w:rsid w:val="00AA66B0"/>
    <w:rsid w:val="00AA6E84"/>
    <w:rsid w:val="00AA6FF0"/>
    <w:rsid w:val="00AA71AC"/>
    <w:rsid w:val="00AA74F8"/>
    <w:rsid w:val="00AA7863"/>
    <w:rsid w:val="00AA7AE3"/>
    <w:rsid w:val="00AA7B11"/>
    <w:rsid w:val="00AA7CFB"/>
    <w:rsid w:val="00AA7D0A"/>
    <w:rsid w:val="00AA7E66"/>
    <w:rsid w:val="00AB0513"/>
    <w:rsid w:val="00AB05BF"/>
    <w:rsid w:val="00AB0654"/>
    <w:rsid w:val="00AB0785"/>
    <w:rsid w:val="00AB08F8"/>
    <w:rsid w:val="00AB0B91"/>
    <w:rsid w:val="00AB0F22"/>
    <w:rsid w:val="00AB1110"/>
    <w:rsid w:val="00AB1163"/>
    <w:rsid w:val="00AB141C"/>
    <w:rsid w:val="00AB18E9"/>
    <w:rsid w:val="00AB1A1C"/>
    <w:rsid w:val="00AB1A3C"/>
    <w:rsid w:val="00AB2039"/>
    <w:rsid w:val="00AB227E"/>
    <w:rsid w:val="00AB2346"/>
    <w:rsid w:val="00AB26CB"/>
    <w:rsid w:val="00AB2A40"/>
    <w:rsid w:val="00AB2C6E"/>
    <w:rsid w:val="00AB2D51"/>
    <w:rsid w:val="00AB2D55"/>
    <w:rsid w:val="00AB34CD"/>
    <w:rsid w:val="00AB3C91"/>
    <w:rsid w:val="00AB42D6"/>
    <w:rsid w:val="00AB44D3"/>
    <w:rsid w:val="00AB4621"/>
    <w:rsid w:val="00AB4721"/>
    <w:rsid w:val="00AB5215"/>
    <w:rsid w:val="00AB5727"/>
    <w:rsid w:val="00AB58FB"/>
    <w:rsid w:val="00AB6886"/>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2D42"/>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17"/>
    <w:rsid w:val="00AC5EF8"/>
    <w:rsid w:val="00AC5F85"/>
    <w:rsid w:val="00AC6066"/>
    <w:rsid w:val="00AC6075"/>
    <w:rsid w:val="00AC67C5"/>
    <w:rsid w:val="00AC7067"/>
    <w:rsid w:val="00AC7305"/>
    <w:rsid w:val="00AC7420"/>
    <w:rsid w:val="00AC75A3"/>
    <w:rsid w:val="00AC75A5"/>
    <w:rsid w:val="00AC77BB"/>
    <w:rsid w:val="00AC7B2E"/>
    <w:rsid w:val="00AD00E4"/>
    <w:rsid w:val="00AD02B7"/>
    <w:rsid w:val="00AD05A8"/>
    <w:rsid w:val="00AD05AA"/>
    <w:rsid w:val="00AD0ACA"/>
    <w:rsid w:val="00AD15AE"/>
    <w:rsid w:val="00AD16DD"/>
    <w:rsid w:val="00AD1A3E"/>
    <w:rsid w:val="00AD2821"/>
    <w:rsid w:val="00AD29B7"/>
    <w:rsid w:val="00AD29E2"/>
    <w:rsid w:val="00AD2AA2"/>
    <w:rsid w:val="00AD2B22"/>
    <w:rsid w:val="00AD33C5"/>
    <w:rsid w:val="00AD36A5"/>
    <w:rsid w:val="00AD39DA"/>
    <w:rsid w:val="00AD3AEB"/>
    <w:rsid w:val="00AD3C3A"/>
    <w:rsid w:val="00AD3E83"/>
    <w:rsid w:val="00AD402E"/>
    <w:rsid w:val="00AD420F"/>
    <w:rsid w:val="00AD43B7"/>
    <w:rsid w:val="00AD454F"/>
    <w:rsid w:val="00AD4973"/>
    <w:rsid w:val="00AD4A57"/>
    <w:rsid w:val="00AD4D22"/>
    <w:rsid w:val="00AD4E4D"/>
    <w:rsid w:val="00AD5030"/>
    <w:rsid w:val="00AD50ED"/>
    <w:rsid w:val="00AD5123"/>
    <w:rsid w:val="00AD52EB"/>
    <w:rsid w:val="00AD55BA"/>
    <w:rsid w:val="00AD5A53"/>
    <w:rsid w:val="00AD5AD0"/>
    <w:rsid w:val="00AD5BC7"/>
    <w:rsid w:val="00AD5DC6"/>
    <w:rsid w:val="00AD5E25"/>
    <w:rsid w:val="00AD60CC"/>
    <w:rsid w:val="00AD69B9"/>
    <w:rsid w:val="00AD6CC2"/>
    <w:rsid w:val="00AD6E5D"/>
    <w:rsid w:val="00AD7116"/>
    <w:rsid w:val="00AD76D6"/>
    <w:rsid w:val="00AD770C"/>
    <w:rsid w:val="00AD79FD"/>
    <w:rsid w:val="00AD7C2A"/>
    <w:rsid w:val="00AD7DE3"/>
    <w:rsid w:val="00AE0555"/>
    <w:rsid w:val="00AE0578"/>
    <w:rsid w:val="00AE0B25"/>
    <w:rsid w:val="00AE0E7B"/>
    <w:rsid w:val="00AE10D9"/>
    <w:rsid w:val="00AE13CD"/>
    <w:rsid w:val="00AE17E8"/>
    <w:rsid w:val="00AE1839"/>
    <w:rsid w:val="00AE1925"/>
    <w:rsid w:val="00AE1A8D"/>
    <w:rsid w:val="00AE2052"/>
    <w:rsid w:val="00AE2158"/>
    <w:rsid w:val="00AE21F6"/>
    <w:rsid w:val="00AE2742"/>
    <w:rsid w:val="00AE2937"/>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54E6"/>
    <w:rsid w:val="00AE6140"/>
    <w:rsid w:val="00AE62CA"/>
    <w:rsid w:val="00AE62FD"/>
    <w:rsid w:val="00AE6409"/>
    <w:rsid w:val="00AE67F7"/>
    <w:rsid w:val="00AE68FC"/>
    <w:rsid w:val="00AE69AC"/>
    <w:rsid w:val="00AE6BA5"/>
    <w:rsid w:val="00AE74C7"/>
    <w:rsid w:val="00AE75FA"/>
    <w:rsid w:val="00AE76D7"/>
    <w:rsid w:val="00AE77B1"/>
    <w:rsid w:val="00AE7890"/>
    <w:rsid w:val="00AE7DED"/>
    <w:rsid w:val="00AE7F49"/>
    <w:rsid w:val="00AF02D5"/>
    <w:rsid w:val="00AF038C"/>
    <w:rsid w:val="00AF0570"/>
    <w:rsid w:val="00AF083C"/>
    <w:rsid w:val="00AF09B1"/>
    <w:rsid w:val="00AF0A42"/>
    <w:rsid w:val="00AF0E61"/>
    <w:rsid w:val="00AF101F"/>
    <w:rsid w:val="00AF12A7"/>
    <w:rsid w:val="00AF143A"/>
    <w:rsid w:val="00AF14AC"/>
    <w:rsid w:val="00AF17DF"/>
    <w:rsid w:val="00AF1D0C"/>
    <w:rsid w:val="00AF1E46"/>
    <w:rsid w:val="00AF2196"/>
    <w:rsid w:val="00AF2591"/>
    <w:rsid w:val="00AF26DC"/>
    <w:rsid w:val="00AF29BA"/>
    <w:rsid w:val="00AF2CC1"/>
    <w:rsid w:val="00AF2D30"/>
    <w:rsid w:val="00AF2EA2"/>
    <w:rsid w:val="00AF2F1A"/>
    <w:rsid w:val="00AF3152"/>
    <w:rsid w:val="00AF336D"/>
    <w:rsid w:val="00AF3693"/>
    <w:rsid w:val="00AF383E"/>
    <w:rsid w:val="00AF3AC3"/>
    <w:rsid w:val="00AF3D70"/>
    <w:rsid w:val="00AF40F3"/>
    <w:rsid w:val="00AF40FE"/>
    <w:rsid w:val="00AF41D3"/>
    <w:rsid w:val="00AF4211"/>
    <w:rsid w:val="00AF4524"/>
    <w:rsid w:val="00AF4841"/>
    <w:rsid w:val="00AF4CD9"/>
    <w:rsid w:val="00AF4DC5"/>
    <w:rsid w:val="00AF4EED"/>
    <w:rsid w:val="00AF4F1C"/>
    <w:rsid w:val="00AF51C5"/>
    <w:rsid w:val="00AF5349"/>
    <w:rsid w:val="00AF5376"/>
    <w:rsid w:val="00AF569F"/>
    <w:rsid w:val="00AF62B0"/>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04C"/>
    <w:rsid w:val="00B05254"/>
    <w:rsid w:val="00B05450"/>
    <w:rsid w:val="00B06360"/>
    <w:rsid w:val="00B06488"/>
    <w:rsid w:val="00B064A1"/>
    <w:rsid w:val="00B067B3"/>
    <w:rsid w:val="00B06CBB"/>
    <w:rsid w:val="00B06FEE"/>
    <w:rsid w:val="00B07501"/>
    <w:rsid w:val="00B07569"/>
    <w:rsid w:val="00B07B76"/>
    <w:rsid w:val="00B07C83"/>
    <w:rsid w:val="00B07CA7"/>
    <w:rsid w:val="00B07E03"/>
    <w:rsid w:val="00B10226"/>
    <w:rsid w:val="00B102D4"/>
    <w:rsid w:val="00B10520"/>
    <w:rsid w:val="00B10986"/>
    <w:rsid w:val="00B10BE0"/>
    <w:rsid w:val="00B1102A"/>
    <w:rsid w:val="00B11045"/>
    <w:rsid w:val="00B11580"/>
    <w:rsid w:val="00B115AA"/>
    <w:rsid w:val="00B11FA6"/>
    <w:rsid w:val="00B120DC"/>
    <w:rsid w:val="00B12163"/>
    <w:rsid w:val="00B1231C"/>
    <w:rsid w:val="00B1239F"/>
    <w:rsid w:val="00B12433"/>
    <w:rsid w:val="00B12436"/>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356"/>
    <w:rsid w:val="00B15414"/>
    <w:rsid w:val="00B15AB4"/>
    <w:rsid w:val="00B15B8F"/>
    <w:rsid w:val="00B1614D"/>
    <w:rsid w:val="00B16309"/>
    <w:rsid w:val="00B165FF"/>
    <w:rsid w:val="00B168BF"/>
    <w:rsid w:val="00B168D5"/>
    <w:rsid w:val="00B16B09"/>
    <w:rsid w:val="00B16BB8"/>
    <w:rsid w:val="00B170FB"/>
    <w:rsid w:val="00B17554"/>
    <w:rsid w:val="00B1772B"/>
    <w:rsid w:val="00B17BD6"/>
    <w:rsid w:val="00B17CD9"/>
    <w:rsid w:val="00B2012B"/>
    <w:rsid w:val="00B204EB"/>
    <w:rsid w:val="00B206F8"/>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389"/>
    <w:rsid w:val="00B26422"/>
    <w:rsid w:val="00B266F3"/>
    <w:rsid w:val="00B267F3"/>
    <w:rsid w:val="00B26ED6"/>
    <w:rsid w:val="00B27334"/>
    <w:rsid w:val="00B27465"/>
    <w:rsid w:val="00B27975"/>
    <w:rsid w:val="00B27C0E"/>
    <w:rsid w:val="00B27F7A"/>
    <w:rsid w:val="00B3000E"/>
    <w:rsid w:val="00B302C9"/>
    <w:rsid w:val="00B30A30"/>
    <w:rsid w:val="00B30A3B"/>
    <w:rsid w:val="00B30A86"/>
    <w:rsid w:val="00B310AD"/>
    <w:rsid w:val="00B312A6"/>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09"/>
    <w:rsid w:val="00B340FB"/>
    <w:rsid w:val="00B34305"/>
    <w:rsid w:val="00B34652"/>
    <w:rsid w:val="00B3465A"/>
    <w:rsid w:val="00B347BB"/>
    <w:rsid w:val="00B34AC5"/>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37EEF"/>
    <w:rsid w:val="00B4029A"/>
    <w:rsid w:val="00B406A1"/>
    <w:rsid w:val="00B407E9"/>
    <w:rsid w:val="00B4082C"/>
    <w:rsid w:val="00B411CF"/>
    <w:rsid w:val="00B415A2"/>
    <w:rsid w:val="00B415F0"/>
    <w:rsid w:val="00B416A3"/>
    <w:rsid w:val="00B417D9"/>
    <w:rsid w:val="00B41841"/>
    <w:rsid w:val="00B41877"/>
    <w:rsid w:val="00B4194A"/>
    <w:rsid w:val="00B419C2"/>
    <w:rsid w:val="00B41A32"/>
    <w:rsid w:val="00B41F1C"/>
    <w:rsid w:val="00B420AF"/>
    <w:rsid w:val="00B4243A"/>
    <w:rsid w:val="00B425B9"/>
    <w:rsid w:val="00B42674"/>
    <w:rsid w:val="00B426A9"/>
    <w:rsid w:val="00B429C7"/>
    <w:rsid w:val="00B42A8C"/>
    <w:rsid w:val="00B42C7D"/>
    <w:rsid w:val="00B42CBD"/>
    <w:rsid w:val="00B4308C"/>
    <w:rsid w:val="00B43170"/>
    <w:rsid w:val="00B43249"/>
    <w:rsid w:val="00B432F6"/>
    <w:rsid w:val="00B437E8"/>
    <w:rsid w:val="00B445FB"/>
    <w:rsid w:val="00B4472C"/>
    <w:rsid w:val="00B44861"/>
    <w:rsid w:val="00B44FA8"/>
    <w:rsid w:val="00B45239"/>
    <w:rsid w:val="00B454A4"/>
    <w:rsid w:val="00B454C6"/>
    <w:rsid w:val="00B457C7"/>
    <w:rsid w:val="00B45824"/>
    <w:rsid w:val="00B46177"/>
    <w:rsid w:val="00B46330"/>
    <w:rsid w:val="00B4682F"/>
    <w:rsid w:val="00B46BFC"/>
    <w:rsid w:val="00B47419"/>
    <w:rsid w:val="00B47567"/>
    <w:rsid w:val="00B47C5C"/>
    <w:rsid w:val="00B504A3"/>
    <w:rsid w:val="00B506B6"/>
    <w:rsid w:val="00B5097B"/>
    <w:rsid w:val="00B50BB6"/>
    <w:rsid w:val="00B50C8A"/>
    <w:rsid w:val="00B50F29"/>
    <w:rsid w:val="00B51376"/>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5F2B"/>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17C"/>
    <w:rsid w:val="00B60429"/>
    <w:rsid w:val="00B606A6"/>
    <w:rsid w:val="00B60BD1"/>
    <w:rsid w:val="00B60D7C"/>
    <w:rsid w:val="00B610A6"/>
    <w:rsid w:val="00B61392"/>
    <w:rsid w:val="00B613B8"/>
    <w:rsid w:val="00B61797"/>
    <w:rsid w:val="00B619FF"/>
    <w:rsid w:val="00B61C96"/>
    <w:rsid w:val="00B62151"/>
    <w:rsid w:val="00B62479"/>
    <w:rsid w:val="00B62483"/>
    <w:rsid w:val="00B62561"/>
    <w:rsid w:val="00B625A0"/>
    <w:rsid w:val="00B62789"/>
    <w:rsid w:val="00B62BA5"/>
    <w:rsid w:val="00B62C01"/>
    <w:rsid w:val="00B62D8B"/>
    <w:rsid w:val="00B62DCC"/>
    <w:rsid w:val="00B62E1C"/>
    <w:rsid w:val="00B62E8C"/>
    <w:rsid w:val="00B62F6C"/>
    <w:rsid w:val="00B62FB9"/>
    <w:rsid w:val="00B6337A"/>
    <w:rsid w:val="00B642E9"/>
    <w:rsid w:val="00B645ED"/>
    <w:rsid w:val="00B646F3"/>
    <w:rsid w:val="00B648E8"/>
    <w:rsid w:val="00B64A13"/>
    <w:rsid w:val="00B64BE7"/>
    <w:rsid w:val="00B64F64"/>
    <w:rsid w:val="00B64F73"/>
    <w:rsid w:val="00B64FA4"/>
    <w:rsid w:val="00B6555F"/>
    <w:rsid w:val="00B655AD"/>
    <w:rsid w:val="00B656A6"/>
    <w:rsid w:val="00B65E88"/>
    <w:rsid w:val="00B6631F"/>
    <w:rsid w:val="00B6643E"/>
    <w:rsid w:val="00B66471"/>
    <w:rsid w:val="00B6692A"/>
    <w:rsid w:val="00B66BA3"/>
    <w:rsid w:val="00B6712C"/>
    <w:rsid w:val="00B67375"/>
    <w:rsid w:val="00B6746A"/>
    <w:rsid w:val="00B67511"/>
    <w:rsid w:val="00B67907"/>
    <w:rsid w:val="00B6791A"/>
    <w:rsid w:val="00B67966"/>
    <w:rsid w:val="00B67A1A"/>
    <w:rsid w:val="00B67AE6"/>
    <w:rsid w:val="00B67E93"/>
    <w:rsid w:val="00B7053D"/>
    <w:rsid w:val="00B7068E"/>
    <w:rsid w:val="00B709E0"/>
    <w:rsid w:val="00B70CE4"/>
    <w:rsid w:val="00B7104B"/>
    <w:rsid w:val="00B7155D"/>
    <w:rsid w:val="00B71A80"/>
    <w:rsid w:val="00B71CBC"/>
    <w:rsid w:val="00B71D8F"/>
    <w:rsid w:val="00B71E92"/>
    <w:rsid w:val="00B721D6"/>
    <w:rsid w:val="00B72A96"/>
    <w:rsid w:val="00B72CD7"/>
    <w:rsid w:val="00B73185"/>
    <w:rsid w:val="00B73309"/>
    <w:rsid w:val="00B73565"/>
    <w:rsid w:val="00B7360D"/>
    <w:rsid w:val="00B739BE"/>
    <w:rsid w:val="00B73A2A"/>
    <w:rsid w:val="00B73AA6"/>
    <w:rsid w:val="00B73B0D"/>
    <w:rsid w:val="00B73D12"/>
    <w:rsid w:val="00B73D33"/>
    <w:rsid w:val="00B73FB3"/>
    <w:rsid w:val="00B74528"/>
    <w:rsid w:val="00B74E97"/>
    <w:rsid w:val="00B75332"/>
    <w:rsid w:val="00B75711"/>
    <w:rsid w:val="00B757ED"/>
    <w:rsid w:val="00B757FD"/>
    <w:rsid w:val="00B75A51"/>
    <w:rsid w:val="00B75D14"/>
    <w:rsid w:val="00B75ED6"/>
    <w:rsid w:val="00B75FA5"/>
    <w:rsid w:val="00B760C5"/>
    <w:rsid w:val="00B76896"/>
    <w:rsid w:val="00B76BC9"/>
    <w:rsid w:val="00B7707B"/>
    <w:rsid w:val="00B7723F"/>
    <w:rsid w:val="00B779AD"/>
    <w:rsid w:val="00B77E70"/>
    <w:rsid w:val="00B80065"/>
    <w:rsid w:val="00B800F3"/>
    <w:rsid w:val="00B801AC"/>
    <w:rsid w:val="00B80AA1"/>
    <w:rsid w:val="00B80B51"/>
    <w:rsid w:val="00B80BDD"/>
    <w:rsid w:val="00B80E78"/>
    <w:rsid w:val="00B81256"/>
    <w:rsid w:val="00B814D7"/>
    <w:rsid w:val="00B81677"/>
    <w:rsid w:val="00B817DB"/>
    <w:rsid w:val="00B818DB"/>
    <w:rsid w:val="00B81A2F"/>
    <w:rsid w:val="00B81C7D"/>
    <w:rsid w:val="00B81D6A"/>
    <w:rsid w:val="00B81D7D"/>
    <w:rsid w:val="00B82092"/>
    <w:rsid w:val="00B827C6"/>
    <w:rsid w:val="00B82EA2"/>
    <w:rsid w:val="00B82F8C"/>
    <w:rsid w:val="00B83001"/>
    <w:rsid w:val="00B834A9"/>
    <w:rsid w:val="00B839D0"/>
    <w:rsid w:val="00B83E6E"/>
    <w:rsid w:val="00B8403A"/>
    <w:rsid w:val="00B84082"/>
    <w:rsid w:val="00B840C9"/>
    <w:rsid w:val="00B8439F"/>
    <w:rsid w:val="00B849A1"/>
    <w:rsid w:val="00B84B11"/>
    <w:rsid w:val="00B84E8D"/>
    <w:rsid w:val="00B84F5E"/>
    <w:rsid w:val="00B8553B"/>
    <w:rsid w:val="00B85900"/>
    <w:rsid w:val="00B86186"/>
    <w:rsid w:val="00B865C0"/>
    <w:rsid w:val="00B868C2"/>
    <w:rsid w:val="00B868E9"/>
    <w:rsid w:val="00B86B9A"/>
    <w:rsid w:val="00B86D61"/>
    <w:rsid w:val="00B86D7B"/>
    <w:rsid w:val="00B86DED"/>
    <w:rsid w:val="00B86F17"/>
    <w:rsid w:val="00B86F4D"/>
    <w:rsid w:val="00B873B0"/>
    <w:rsid w:val="00B8765E"/>
    <w:rsid w:val="00B87712"/>
    <w:rsid w:val="00B87DEC"/>
    <w:rsid w:val="00B87F0F"/>
    <w:rsid w:val="00B90522"/>
    <w:rsid w:val="00B90693"/>
    <w:rsid w:val="00B9080F"/>
    <w:rsid w:val="00B9114B"/>
    <w:rsid w:val="00B9133F"/>
    <w:rsid w:val="00B9141F"/>
    <w:rsid w:val="00B91610"/>
    <w:rsid w:val="00B91DE2"/>
    <w:rsid w:val="00B92006"/>
    <w:rsid w:val="00B922A9"/>
    <w:rsid w:val="00B92400"/>
    <w:rsid w:val="00B924D7"/>
    <w:rsid w:val="00B92505"/>
    <w:rsid w:val="00B92785"/>
    <w:rsid w:val="00B92B4E"/>
    <w:rsid w:val="00B92D10"/>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835"/>
    <w:rsid w:val="00B95B65"/>
    <w:rsid w:val="00B95DE2"/>
    <w:rsid w:val="00B962EC"/>
    <w:rsid w:val="00B96448"/>
    <w:rsid w:val="00B96582"/>
    <w:rsid w:val="00B966F1"/>
    <w:rsid w:val="00B96DA7"/>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8C"/>
    <w:rsid w:val="00BA0FF1"/>
    <w:rsid w:val="00BA10B2"/>
    <w:rsid w:val="00BA10D2"/>
    <w:rsid w:val="00BA10FB"/>
    <w:rsid w:val="00BA130B"/>
    <w:rsid w:val="00BA1456"/>
    <w:rsid w:val="00BA18C0"/>
    <w:rsid w:val="00BA1FB3"/>
    <w:rsid w:val="00BA2235"/>
    <w:rsid w:val="00BA2456"/>
    <w:rsid w:val="00BA2466"/>
    <w:rsid w:val="00BA24B4"/>
    <w:rsid w:val="00BA26E9"/>
    <w:rsid w:val="00BA270B"/>
    <w:rsid w:val="00BA2B80"/>
    <w:rsid w:val="00BA2DEB"/>
    <w:rsid w:val="00BA2DED"/>
    <w:rsid w:val="00BA2EB6"/>
    <w:rsid w:val="00BA3238"/>
    <w:rsid w:val="00BA331E"/>
    <w:rsid w:val="00BA361E"/>
    <w:rsid w:val="00BA3E72"/>
    <w:rsid w:val="00BA3EBF"/>
    <w:rsid w:val="00BA4377"/>
    <w:rsid w:val="00BA448A"/>
    <w:rsid w:val="00BA455E"/>
    <w:rsid w:val="00BA4877"/>
    <w:rsid w:val="00BA4BC5"/>
    <w:rsid w:val="00BA4EB6"/>
    <w:rsid w:val="00BA5378"/>
    <w:rsid w:val="00BA5854"/>
    <w:rsid w:val="00BA5B39"/>
    <w:rsid w:val="00BA5BBC"/>
    <w:rsid w:val="00BA5FE2"/>
    <w:rsid w:val="00BA634B"/>
    <w:rsid w:val="00BA64D0"/>
    <w:rsid w:val="00BA671D"/>
    <w:rsid w:val="00BA68D2"/>
    <w:rsid w:val="00BA6A85"/>
    <w:rsid w:val="00BA6AD1"/>
    <w:rsid w:val="00BA6F79"/>
    <w:rsid w:val="00BA7120"/>
    <w:rsid w:val="00BA726B"/>
    <w:rsid w:val="00BA7447"/>
    <w:rsid w:val="00BA74E2"/>
    <w:rsid w:val="00BA7A85"/>
    <w:rsid w:val="00BA7D6E"/>
    <w:rsid w:val="00BA7E1D"/>
    <w:rsid w:val="00BB0204"/>
    <w:rsid w:val="00BB04A1"/>
    <w:rsid w:val="00BB0503"/>
    <w:rsid w:val="00BB0688"/>
    <w:rsid w:val="00BB07EB"/>
    <w:rsid w:val="00BB08E1"/>
    <w:rsid w:val="00BB0907"/>
    <w:rsid w:val="00BB0982"/>
    <w:rsid w:val="00BB0AAC"/>
    <w:rsid w:val="00BB0BBE"/>
    <w:rsid w:val="00BB0F38"/>
    <w:rsid w:val="00BB0FF7"/>
    <w:rsid w:val="00BB1089"/>
    <w:rsid w:val="00BB1098"/>
    <w:rsid w:val="00BB1118"/>
    <w:rsid w:val="00BB1404"/>
    <w:rsid w:val="00BB14DB"/>
    <w:rsid w:val="00BB14EB"/>
    <w:rsid w:val="00BB14FC"/>
    <w:rsid w:val="00BB1868"/>
    <w:rsid w:val="00BB1A00"/>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3A39"/>
    <w:rsid w:val="00BB410E"/>
    <w:rsid w:val="00BB41FF"/>
    <w:rsid w:val="00BB4829"/>
    <w:rsid w:val="00BB4857"/>
    <w:rsid w:val="00BB4B2B"/>
    <w:rsid w:val="00BB4B95"/>
    <w:rsid w:val="00BB4BF8"/>
    <w:rsid w:val="00BB4C42"/>
    <w:rsid w:val="00BB649C"/>
    <w:rsid w:val="00BB68B5"/>
    <w:rsid w:val="00BB692C"/>
    <w:rsid w:val="00BB6BC1"/>
    <w:rsid w:val="00BB70CA"/>
    <w:rsid w:val="00BB70DC"/>
    <w:rsid w:val="00BB718E"/>
    <w:rsid w:val="00BB72D0"/>
    <w:rsid w:val="00BB76CF"/>
    <w:rsid w:val="00BB7CC4"/>
    <w:rsid w:val="00BC0223"/>
    <w:rsid w:val="00BC0600"/>
    <w:rsid w:val="00BC090B"/>
    <w:rsid w:val="00BC0BBF"/>
    <w:rsid w:val="00BC0C0D"/>
    <w:rsid w:val="00BC0C53"/>
    <w:rsid w:val="00BC0D64"/>
    <w:rsid w:val="00BC1098"/>
    <w:rsid w:val="00BC10BA"/>
    <w:rsid w:val="00BC1522"/>
    <w:rsid w:val="00BC17A9"/>
    <w:rsid w:val="00BC19D6"/>
    <w:rsid w:val="00BC1AB4"/>
    <w:rsid w:val="00BC1FE7"/>
    <w:rsid w:val="00BC22D1"/>
    <w:rsid w:val="00BC2862"/>
    <w:rsid w:val="00BC28DA"/>
    <w:rsid w:val="00BC297B"/>
    <w:rsid w:val="00BC2FDF"/>
    <w:rsid w:val="00BC30B3"/>
    <w:rsid w:val="00BC34CB"/>
    <w:rsid w:val="00BC3C6C"/>
    <w:rsid w:val="00BC3D3D"/>
    <w:rsid w:val="00BC3D90"/>
    <w:rsid w:val="00BC3EC7"/>
    <w:rsid w:val="00BC435E"/>
    <w:rsid w:val="00BC437A"/>
    <w:rsid w:val="00BC4564"/>
    <w:rsid w:val="00BC4CAA"/>
    <w:rsid w:val="00BC50A3"/>
    <w:rsid w:val="00BC55D2"/>
    <w:rsid w:val="00BC55DB"/>
    <w:rsid w:val="00BC56A2"/>
    <w:rsid w:val="00BC5AFD"/>
    <w:rsid w:val="00BC5B01"/>
    <w:rsid w:val="00BC6098"/>
    <w:rsid w:val="00BC61C1"/>
    <w:rsid w:val="00BC6284"/>
    <w:rsid w:val="00BC63EC"/>
    <w:rsid w:val="00BC6701"/>
    <w:rsid w:val="00BC6729"/>
    <w:rsid w:val="00BC6732"/>
    <w:rsid w:val="00BC67BE"/>
    <w:rsid w:val="00BC6803"/>
    <w:rsid w:val="00BC6F04"/>
    <w:rsid w:val="00BC7389"/>
    <w:rsid w:val="00BC74BC"/>
    <w:rsid w:val="00BC752F"/>
    <w:rsid w:val="00BC79EC"/>
    <w:rsid w:val="00BC7A4A"/>
    <w:rsid w:val="00BC7D53"/>
    <w:rsid w:val="00BD04A6"/>
    <w:rsid w:val="00BD04D1"/>
    <w:rsid w:val="00BD1363"/>
    <w:rsid w:val="00BD15E6"/>
    <w:rsid w:val="00BD1B44"/>
    <w:rsid w:val="00BD1CA9"/>
    <w:rsid w:val="00BD1E0F"/>
    <w:rsid w:val="00BD20EF"/>
    <w:rsid w:val="00BD21D3"/>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11C"/>
    <w:rsid w:val="00BD72AE"/>
    <w:rsid w:val="00BD72EF"/>
    <w:rsid w:val="00BD7410"/>
    <w:rsid w:val="00BD754D"/>
    <w:rsid w:val="00BD77AA"/>
    <w:rsid w:val="00BD77BB"/>
    <w:rsid w:val="00BD7AF9"/>
    <w:rsid w:val="00BE03D0"/>
    <w:rsid w:val="00BE0486"/>
    <w:rsid w:val="00BE079F"/>
    <w:rsid w:val="00BE0C22"/>
    <w:rsid w:val="00BE0C43"/>
    <w:rsid w:val="00BE1013"/>
    <w:rsid w:val="00BE1171"/>
    <w:rsid w:val="00BE158F"/>
    <w:rsid w:val="00BE1607"/>
    <w:rsid w:val="00BE19F8"/>
    <w:rsid w:val="00BE19FB"/>
    <w:rsid w:val="00BE1AF4"/>
    <w:rsid w:val="00BE1D0C"/>
    <w:rsid w:val="00BE1E3D"/>
    <w:rsid w:val="00BE1F3C"/>
    <w:rsid w:val="00BE1F7A"/>
    <w:rsid w:val="00BE1FB9"/>
    <w:rsid w:val="00BE2039"/>
    <w:rsid w:val="00BE22E3"/>
    <w:rsid w:val="00BE2661"/>
    <w:rsid w:val="00BE270B"/>
    <w:rsid w:val="00BE2FE6"/>
    <w:rsid w:val="00BE3002"/>
    <w:rsid w:val="00BE3088"/>
    <w:rsid w:val="00BE3C43"/>
    <w:rsid w:val="00BE3F16"/>
    <w:rsid w:val="00BE431B"/>
    <w:rsid w:val="00BE438E"/>
    <w:rsid w:val="00BE450B"/>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386"/>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36D"/>
    <w:rsid w:val="00BF43DB"/>
    <w:rsid w:val="00BF452E"/>
    <w:rsid w:val="00BF46BD"/>
    <w:rsid w:val="00BF4F8E"/>
    <w:rsid w:val="00BF53EF"/>
    <w:rsid w:val="00BF575E"/>
    <w:rsid w:val="00BF5883"/>
    <w:rsid w:val="00BF599B"/>
    <w:rsid w:val="00BF59B2"/>
    <w:rsid w:val="00BF5D26"/>
    <w:rsid w:val="00BF5D68"/>
    <w:rsid w:val="00BF5F02"/>
    <w:rsid w:val="00BF6226"/>
    <w:rsid w:val="00BF63A3"/>
    <w:rsid w:val="00BF645A"/>
    <w:rsid w:val="00BF6505"/>
    <w:rsid w:val="00BF6B63"/>
    <w:rsid w:val="00BF6C54"/>
    <w:rsid w:val="00BF6EC8"/>
    <w:rsid w:val="00BF6F51"/>
    <w:rsid w:val="00BF6F56"/>
    <w:rsid w:val="00BF7541"/>
    <w:rsid w:val="00BF759A"/>
    <w:rsid w:val="00BF76D0"/>
    <w:rsid w:val="00BF76DF"/>
    <w:rsid w:val="00BF7BDF"/>
    <w:rsid w:val="00BF7F33"/>
    <w:rsid w:val="00C004C8"/>
    <w:rsid w:val="00C0054B"/>
    <w:rsid w:val="00C0089B"/>
    <w:rsid w:val="00C00A4E"/>
    <w:rsid w:val="00C00DDE"/>
    <w:rsid w:val="00C00EF0"/>
    <w:rsid w:val="00C01003"/>
    <w:rsid w:val="00C01A50"/>
    <w:rsid w:val="00C01D58"/>
    <w:rsid w:val="00C0269A"/>
    <w:rsid w:val="00C02D32"/>
    <w:rsid w:val="00C02E68"/>
    <w:rsid w:val="00C02E9A"/>
    <w:rsid w:val="00C0316F"/>
    <w:rsid w:val="00C031DA"/>
    <w:rsid w:val="00C033A1"/>
    <w:rsid w:val="00C035D3"/>
    <w:rsid w:val="00C036B0"/>
    <w:rsid w:val="00C03B09"/>
    <w:rsid w:val="00C03F08"/>
    <w:rsid w:val="00C04258"/>
    <w:rsid w:val="00C0451E"/>
    <w:rsid w:val="00C04943"/>
    <w:rsid w:val="00C049A7"/>
    <w:rsid w:val="00C04A92"/>
    <w:rsid w:val="00C04C1A"/>
    <w:rsid w:val="00C04F43"/>
    <w:rsid w:val="00C05271"/>
    <w:rsid w:val="00C057AF"/>
    <w:rsid w:val="00C05DEB"/>
    <w:rsid w:val="00C05E23"/>
    <w:rsid w:val="00C05F1F"/>
    <w:rsid w:val="00C06058"/>
    <w:rsid w:val="00C0609D"/>
    <w:rsid w:val="00C060B4"/>
    <w:rsid w:val="00C062FC"/>
    <w:rsid w:val="00C06677"/>
    <w:rsid w:val="00C06E61"/>
    <w:rsid w:val="00C06ED2"/>
    <w:rsid w:val="00C07862"/>
    <w:rsid w:val="00C07900"/>
    <w:rsid w:val="00C079F4"/>
    <w:rsid w:val="00C07D60"/>
    <w:rsid w:val="00C07F27"/>
    <w:rsid w:val="00C1021C"/>
    <w:rsid w:val="00C1054E"/>
    <w:rsid w:val="00C10556"/>
    <w:rsid w:val="00C10607"/>
    <w:rsid w:val="00C10960"/>
    <w:rsid w:val="00C10CEB"/>
    <w:rsid w:val="00C11383"/>
    <w:rsid w:val="00C11567"/>
    <w:rsid w:val="00C115AB"/>
    <w:rsid w:val="00C11670"/>
    <w:rsid w:val="00C11B1F"/>
    <w:rsid w:val="00C11BF8"/>
    <w:rsid w:val="00C11DAF"/>
    <w:rsid w:val="00C11F2F"/>
    <w:rsid w:val="00C11F6E"/>
    <w:rsid w:val="00C120F7"/>
    <w:rsid w:val="00C1275E"/>
    <w:rsid w:val="00C1280B"/>
    <w:rsid w:val="00C12967"/>
    <w:rsid w:val="00C12F3E"/>
    <w:rsid w:val="00C1338B"/>
    <w:rsid w:val="00C134E3"/>
    <w:rsid w:val="00C13A7E"/>
    <w:rsid w:val="00C13BE6"/>
    <w:rsid w:val="00C13CFE"/>
    <w:rsid w:val="00C13D36"/>
    <w:rsid w:val="00C13FD9"/>
    <w:rsid w:val="00C14477"/>
    <w:rsid w:val="00C14B0F"/>
    <w:rsid w:val="00C14C92"/>
    <w:rsid w:val="00C14E69"/>
    <w:rsid w:val="00C151D0"/>
    <w:rsid w:val="00C15442"/>
    <w:rsid w:val="00C15CFA"/>
    <w:rsid w:val="00C15DEC"/>
    <w:rsid w:val="00C15F4D"/>
    <w:rsid w:val="00C15F5B"/>
    <w:rsid w:val="00C16058"/>
    <w:rsid w:val="00C1629A"/>
    <w:rsid w:val="00C16320"/>
    <w:rsid w:val="00C16376"/>
    <w:rsid w:val="00C1657C"/>
    <w:rsid w:val="00C16A0E"/>
    <w:rsid w:val="00C16C63"/>
    <w:rsid w:val="00C16CB5"/>
    <w:rsid w:val="00C1739B"/>
    <w:rsid w:val="00C1756F"/>
    <w:rsid w:val="00C17694"/>
    <w:rsid w:val="00C17EA1"/>
    <w:rsid w:val="00C2021F"/>
    <w:rsid w:val="00C204D0"/>
    <w:rsid w:val="00C20740"/>
    <w:rsid w:val="00C20BDC"/>
    <w:rsid w:val="00C20C07"/>
    <w:rsid w:val="00C20CD5"/>
    <w:rsid w:val="00C20CF7"/>
    <w:rsid w:val="00C210BB"/>
    <w:rsid w:val="00C214A9"/>
    <w:rsid w:val="00C215BF"/>
    <w:rsid w:val="00C219FD"/>
    <w:rsid w:val="00C2212B"/>
    <w:rsid w:val="00C22B39"/>
    <w:rsid w:val="00C22BBE"/>
    <w:rsid w:val="00C2318E"/>
    <w:rsid w:val="00C23BA6"/>
    <w:rsid w:val="00C23C6F"/>
    <w:rsid w:val="00C23D21"/>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B47"/>
    <w:rsid w:val="00C26CCB"/>
    <w:rsid w:val="00C26FA5"/>
    <w:rsid w:val="00C2706F"/>
    <w:rsid w:val="00C271A9"/>
    <w:rsid w:val="00C27244"/>
    <w:rsid w:val="00C274DD"/>
    <w:rsid w:val="00C274E6"/>
    <w:rsid w:val="00C27823"/>
    <w:rsid w:val="00C27951"/>
    <w:rsid w:val="00C2795F"/>
    <w:rsid w:val="00C27C6E"/>
    <w:rsid w:val="00C27D6B"/>
    <w:rsid w:val="00C27DAF"/>
    <w:rsid w:val="00C27E83"/>
    <w:rsid w:val="00C30064"/>
    <w:rsid w:val="00C30067"/>
    <w:rsid w:val="00C30249"/>
    <w:rsid w:val="00C3031D"/>
    <w:rsid w:val="00C306B3"/>
    <w:rsid w:val="00C30829"/>
    <w:rsid w:val="00C3085C"/>
    <w:rsid w:val="00C308A6"/>
    <w:rsid w:val="00C31208"/>
    <w:rsid w:val="00C312A2"/>
    <w:rsid w:val="00C3140A"/>
    <w:rsid w:val="00C314A2"/>
    <w:rsid w:val="00C31F28"/>
    <w:rsid w:val="00C3211B"/>
    <w:rsid w:val="00C323EA"/>
    <w:rsid w:val="00C3245D"/>
    <w:rsid w:val="00C32698"/>
    <w:rsid w:val="00C326AB"/>
    <w:rsid w:val="00C32708"/>
    <w:rsid w:val="00C32AD9"/>
    <w:rsid w:val="00C33656"/>
    <w:rsid w:val="00C3365C"/>
    <w:rsid w:val="00C33787"/>
    <w:rsid w:val="00C33BC8"/>
    <w:rsid w:val="00C33E22"/>
    <w:rsid w:val="00C33E64"/>
    <w:rsid w:val="00C33E69"/>
    <w:rsid w:val="00C341AE"/>
    <w:rsid w:val="00C34460"/>
    <w:rsid w:val="00C3456A"/>
    <w:rsid w:val="00C34797"/>
    <w:rsid w:val="00C34B90"/>
    <w:rsid w:val="00C34DAB"/>
    <w:rsid w:val="00C34E46"/>
    <w:rsid w:val="00C35602"/>
    <w:rsid w:val="00C35684"/>
    <w:rsid w:val="00C35D13"/>
    <w:rsid w:val="00C35F74"/>
    <w:rsid w:val="00C361FF"/>
    <w:rsid w:val="00C363FB"/>
    <w:rsid w:val="00C3671E"/>
    <w:rsid w:val="00C369A9"/>
    <w:rsid w:val="00C36F0A"/>
    <w:rsid w:val="00C36F14"/>
    <w:rsid w:val="00C3723B"/>
    <w:rsid w:val="00C376DF"/>
    <w:rsid w:val="00C3776A"/>
    <w:rsid w:val="00C37AB3"/>
    <w:rsid w:val="00C37CAE"/>
    <w:rsid w:val="00C40989"/>
    <w:rsid w:val="00C411C4"/>
    <w:rsid w:val="00C416F4"/>
    <w:rsid w:val="00C417C7"/>
    <w:rsid w:val="00C4194F"/>
    <w:rsid w:val="00C41987"/>
    <w:rsid w:val="00C41C39"/>
    <w:rsid w:val="00C41DF2"/>
    <w:rsid w:val="00C41F79"/>
    <w:rsid w:val="00C420FF"/>
    <w:rsid w:val="00C42466"/>
    <w:rsid w:val="00C425D1"/>
    <w:rsid w:val="00C42741"/>
    <w:rsid w:val="00C42A6C"/>
    <w:rsid w:val="00C42F43"/>
    <w:rsid w:val="00C43164"/>
    <w:rsid w:val="00C43194"/>
    <w:rsid w:val="00C432D3"/>
    <w:rsid w:val="00C435CA"/>
    <w:rsid w:val="00C43822"/>
    <w:rsid w:val="00C43ABF"/>
    <w:rsid w:val="00C43B2B"/>
    <w:rsid w:val="00C43B9C"/>
    <w:rsid w:val="00C442F7"/>
    <w:rsid w:val="00C44933"/>
    <w:rsid w:val="00C44DAE"/>
    <w:rsid w:val="00C44DB7"/>
    <w:rsid w:val="00C44EFB"/>
    <w:rsid w:val="00C44F90"/>
    <w:rsid w:val="00C450B6"/>
    <w:rsid w:val="00C4519F"/>
    <w:rsid w:val="00C45465"/>
    <w:rsid w:val="00C45A9A"/>
    <w:rsid w:val="00C45BBC"/>
    <w:rsid w:val="00C45FD9"/>
    <w:rsid w:val="00C46263"/>
    <w:rsid w:val="00C46616"/>
    <w:rsid w:val="00C466B4"/>
    <w:rsid w:val="00C467F0"/>
    <w:rsid w:val="00C46820"/>
    <w:rsid w:val="00C46BC1"/>
    <w:rsid w:val="00C46ECA"/>
    <w:rsid w:val="00C4756F"/>
    <w:rsid w:val="00C477CB"/>
    <w:rsid w:val="00C47879"/>
    <w:rsid w:val="00C47E3F"/>
    <w:rsid w:val="00C47F80"/>
    <w:rsid w:val="00C47F82"/>
    <w:rsid w:val="00C500F8"/>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7AE"/>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3B1"/>
    <w:rsid w:val="00C5657E"/>
    <w:rsid w:val="00C5668A"/>
    <w:rsid w:val="00C56A49"/>
    <w:rsid w:val="00C56AFB"/>
    <w:rsid w:val="00C56BC9"/>
    <w:rsid w:val="00C56D87"/>
    <w:rsid w:val="00C577CC"/>
    <w:rsid w:val="00C57A68"/>
    <w:rsid w:val="00C57DFF"/>
    <w:rsid w:val="00C6007A"/>
    <w:rsid w:val="00C606C9"/>
    <w:rsid w:val="00C60A85"/>
    <w:rsid w:val="00C60CD3"/>
    <w:rsid w:val="00C61105"/>
    <w:rsid w:val="00C612BA"/>
    <w:rsid w:val="00C614C8"/>
    <w:rsid w:val="00C619A1"/>
    <w:rsid w:val="00C61C05"/>
    <w:rsid w:val="00C61D2B"/>
    <w:rsid w:val="00C6212E"/>
    <w:rsid w:val="00C62162"/>
    <w:rsid w:val="00C622F9"/>
    <w:rsid w:val="00C624A4"/>
    <w:rsid w:val="00C62731"/>
    <w:rsid w:val="00C62899"/>
    <w:rsid w:val="00C628B5"/>
    <w:rsid w:val="00C62D1F"/>
    <w:rsid w:val="00C62DAA"/>
    <w:rsid w:val="00C62E89"/>
    <w:rsid w:val="00C6394F"/>
    <w:rsid w:val="00C63CCD"/>
    <w:rsid w:val="00C640F6"/>
    <w:rsid w:val="00C64298"/>
    <w:rsid w:val="00C64609"/>
    <w:rsid w:val="00C6463C"/>
    <w:rsid w:val="00C6489A"/>
    <w:rsid w:val="00C649E0"/>
    <w:rsid w:val="00C64B4C"/>
    <w:rsid w:val="00C64EC6"/>
    <w:rsid w:val="00C6500D"/>
    <w:rsid w:val="00C65B4C"/>
    <w:rsid w:val="00C65E33"/>
    <w:rsid w:val="00C65F34"/>
    <w:rsid w:val="00C66571"/>
    <w:rsid w:val="00C666C2"/>
    <w:rsid w:val="00C66841"/>
    <w:rsid w:val="00C67029"/>
    <w:rsid w:val="00C6705D"/>
    <w:rsid w:val="00C670CB"/>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377"/>
    <w:rsid w:val="00C72800"/>
    <w:rsid w:val="00C72880"/>
    <w:rsid w:val="00C72A99"/>
    <w:rsid w:val="00C72DF5"/>
    <w:rsid w:val="00C73010"/>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3D4"/>
    <w:rsid w:val="00C7542F"/>
    <w:rsid w:val="00C75692"/>
    <w:rsid w:val="00C75739"/>
    <w:rsid w:val="00C75780"/>
    <w:rsid w:val="00C75CFF"/>
    <w:rsid w:val="00C75FD8"/>
    <w:rsid w:val="00C76187"/>
    <w:rsid w:val="00C76233"/>
    <w:rsid w:val="00C764C2"/>
    <w:rsid w:val="00C764D5"/>
    <w:rsid w:val="00C76AFD"/>
    <w:rsid w:val="00C76B53"/>
    <w:rsid w:val="00C76F06"/>
    <w:rsid w:val="00C76F2B"/>
    <w:rsid w:val="00C7741D"/>
    <w:rsid w:val="00C77B70"/>
    <w:rsid w:val="00C77CC9"/>
    <w:rsid w:val="00C80288"/>
    <w:rsid w:val="00C804C4"/>
    <w:rsid w:val="00C80577"/>
    <w:rsid w:val="00C80628"/>
    <w:rsid w:val="00C808FD"/>
    <w:rsid w:val="00C809CA"/>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1BB"/>
    <w:rsid w:val="00C84337"/>
    <w:rsid w:val="00C84665"/>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28"/>
    <w:rsid w:val="00C878CF"/>
    <w:rsid w:val="00C90020"/>
    <w:rsid w:val="00C9021E"/>
    <w:rsid w:val="00C90386"/>
    <w:rsid w:val="00C90517"/>
    <w:rsid w:val="00C90650"/>
    <w:rsid w:val="00C90B3B"/>
    <w:rsid w:val="00C9100D"/>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2EA"/>
    <w:rsid w:val="00C9557C"/>
    <w:rsid w:val="00C955F2"/>
    <w:rsid w:val="00C959AB"/>
    <w:rsid w:val="00C959B5"/>
    <w:rsid w:val="00C95B2C"/>
    <w:rsid w:val="00C960CD"/>
    <w:rsid w:val="00C960F7"/>
    <w:rsid w:val="00C96284"/>
    <w:rsid w:val="00C964EE"/>
    <w:rsid w:val="00C967F4"/>
    <w:rsid w:val="00C9695D"/>
    <w:rsid w:val="00C96E05"/>
    <w:rsid w:val="00C9710A"/>
    <w:rsid w:val="00C973E1"/>
    <w:rsid w:val="00C97D78"/>
    <w:rsid w:val="00CA01A1"/>
    <w:rsid w:val="00CA02DD"/>
    <w:rsid w:val="00CA07D1"/>
    <w:rsid w:val="00CA0950"/>
    <w:rsid w:val="00CA120E"/>
    <w:rsid w:val="00CA12D3"/>
    <w:rsid w:val="00CA1C4C"/>
    <w:rsid w:val="00CA2102"/>
    <w:rsid w:val="00CA24FD"/>
    <w:rsid w:val="00CA2E49"/>
    <w:rsid w:val="00CA2FE2"/>
    <w:rsid w:val="00CA3022"/>
    <w:rsid w:val="00CA31EB"/>
    <w:rsid w:val="00CA3922"/>
    <w:rsid w:val="00CA3C36"/>
    <w:rsid w:val="00CA3DCE"/>
    <w:rsid w:val="00CA3E4A"/>
    <w:rsid w:val="00CA426A"/>
    <w:rsid w:val="00CA4458"/>
    <w:rsid w:val="00CA44D3"/>
    <w:rsid w:val="00CA4536"/>
    <w:rsid w:val="00CA4FC8"/>
    <w:rsid w:val="00CA5397"/>
    <w:rsid w:val="00CA542F"/>
    <w:rsid w:val="00CA5E90"/>
    <w:rsid w:val="00CA61C8"/>
    <w:rsid w:val="00CA620F"/>
    <w:rsid w:val="00CA6322"/>
    <w:rsid w:val="00CA64B5"/>
    <w:rsid w:val="00CA64CC"/>
    <w:rsid w:val="00CA67D4"/>
    <w:rsid w:val="00CA6E7A"/>
    <w:rsid w:val="00CA77B4"/>
    <w:rsid w:val="00CA78F7"/>
    <w:rsid w:val="00CA7B0E"/>
    <w:rsid w:val="00CA7B84"/>
    <w:rsid w:val="00CA7C60"/>
    <w:rsid w:val="00CB0377"/>
    <w:rsid w:val="00CB06FF"/>
    <w:rsid w:val="00CB080D"/>
    <w:rsid w:val="00CB087A"/>
    <w:rsid w:val="00CB0C13"/>
    <w:rsid w:val="00CB1550"/>
    <w:rsid w:val="00CB16F3"/>
    <w:rsid w:val="00CB1974"/>
    <w:rsid w:val="00CB1EF0"/>
    <w:rsid w:val="00CB25FF"/>
    <w:rsid w:val="00CB2647"/>
    <w:rsid w:val="00CB292E"/>
    <w:rsid w:val="00CB2DD1"/>
    <w:rsid w:val="00CB2EDE"/>
    <w:rsid w:val="00CB2F3F"/>
    <w:rsid w:val="00CB32C7"/>
    <w:rsid w:val="00CB3818"/>
    <w:rsid w:val="00CB38C3"/>
    <w:rsid w:val="00CB3D7A"/>
    <w:rsid w:val="00CB3D7F"/>
    <w:rsid w:val="00CB40C7"/>
    <w:rsid w:val="00CB43C7"/>
    <w:rsid w:val="00CB4492"/>
    <w:rsid w:val="00CB45F3"/>
    <w:rsid w:val="00CB4616"/>
    <w:rsid w:val="00CB4B26"/>
    <w:rsid w:val="00CB4B4D"/>
    <w:rsid w:val="00CB4E66"/>
    <w:rsid w:val="00CB56DF"/>
    <w:rsid w:val="00CB5BB9"/>
    <w:rsid w:val="00CB5CE6"/>
    <w:rsid w:val="00CB5EE7"/>
    <w:rsid w:val="00CB5F17"/>
    <w:rsid w:val="00CB62B3"/>
    <w:rsid w:val="00CB6A12"/>
    <w:rsid w:val="00CB6A46"/>
    <w:rsid w:val="00CB6CB1"/>
    <w:rsid w:val="00CB6D26"/>
    <w:rsid w:val="00CB6E57"/>
    <w:rsid w:val="00CB6FA7"/>
    <w:rsid w:val="00CB7148"/>
    <w:rsid w:val="00CB7175"/>
    <w:rsid w:val="00CB7280"/>
    <w:rsid w:val="00CB7568"/>
    <w:rsid w:val="00CB7F2D"/>
    <w:rsid w:val="00CB7F3B"/>
    <w:rsid w:val="00CC03DA"/>
    <w:rsid w:val="00CC08AB"/>
    <w:rsid w:val="00CC0A9D"/>
    <w:rsid w:val="00CC171C"/>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5F"/>
    <w:rsid w:val="00CC46BB"/>
    <w:rsid w:val="00CC47ED"/>
    <w:rsid w:val="00CC4980"/>
    <w:rsid w:val="00CC4B81"/>
    <w:rsid w:val="00CC4B9C"/>
    <w:rsid w:val="00CC4DBB"/>
    <w:rsid w:val="00CC4F29"/>
    <w:rsid w:val="00CC51A7"/>
    <w:rsid w:val="00CC52DC"/>
    <w:rsid w:val="00CC5359"/>
    <w:rsid w:val="00CC54C1"/>
    <w:rsid w:val="00CC55C2"/>
    <w:rsid w:val="00CC577A"/>
    <w:rsid w:val="00CC57D4"/>
    <w:rsid w:val="00CC5A42"/>
    <w:rsid w:val="00CC5CCF"/>
    <w:rsid w:val="00CC618A"/>
    <w:rsid w:val="00CC6196"/>
    <w:rsid w:val="00CC6335"/>
    <w:rsid w:val="00CC65C3"/>
    <w:rsid w:val="00CC663E"/>
    <w:rsid w:val="00CC6786"/>
    <w:rsid w:val="00CC6F0C"/>
    <w:rsid w:val="00CC7253"/>
    <w:rsid w:val="00CC74BE"/>
    <w:rsid w:val="00CC796F"/>
    <w:rsid w:val="00CC7A96"/>
    <w:rsid w:val="00CC7B04"/>
    <w:rsid w:val="00CC7CBF"/>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27C"/>
    <w:rsid w:val="00CE05B8"/>
    <w:rsid w:val="00CE06CB"/>
    <w:rsid w:val="00CE0C5F"/>
    <w:rsid w:val="00CE0DB5"/>
    <w:rsid w:val="00CE0DB9"/>
    <w:rsid w:val="00CE0EA6"/>
    <w:rsid w:val="00CE128A"/>
    <w:rsid w:val="00CE14DD"/>
    <w:rsid w:val="00CE165F"/>
    <w:rsid w:val="00CE17E7"/>
    <w:rsid w:val="00CE1BE4"/>
    <w:rsid w:val="00CE1F3C"/>
    <w:rsid w:val="00CE2014"/>
    <w:rsid w:val="00CE21E2"/>
    <w:rsid w:val="00CE2255"/>
    <w:rsid w:val="00CE2375"/>
    <w:rsid w:val="00CE2C6E"/>
    <w:rsid w:val="00CE2EF0"/>
    <w:rsid w:val="00CE35BF"/>
    <w:rsid w:val="00CE366D"/>
    <w:rsid w:val="00CE3F13"/>
    <w:rsid w:val="00CE40EC"/>
    <w:rsid w:val="00CE4242"/>
    <w:rsid w:val="00CE4482"/>
    <w:rsid w:val="00CE45D7"/>
    <w:rsid w:val="00CE4624"/>
    <w:rsid w:val="00CE491B"/>
    <w:rsid w:val="00CE4920"/>
    <w:rsid w:val="00CE5176"/>
    <w:rsid w:val="00CE5864"/>
    <w:rsid w:val="00CE5B4D"/>
    <w:rsid w:val="00CE5E02"/>
    <w:rsid w:val="00CE602E"/>
    <w:rsid w:val="00CE6177"/>
    <w:rsid w:val="00CE65EA"/>
    <w:rsid w:val="00CE663E"/>
    <w:rsid w:val="00CE68A2"/>
    <w:rsid w:val="00CE6F23"/>
    <w:rsid w:val="00CE714D"/>
    <w:rsid w:val="00CE73D2"/>
    <w:rsid w:val="00CE74F7"/>
    <w:rsid w:val="00CE7A1D"/>
    <w:rsid w:val="00CF036E"/>
    <w:rsid w:val="00CF06CA"/>
    <w:rsid w:val="00CF08F2"/>
    <w:rsid w:val="00CF0D47"/>
    <w:rsid w:val="00CF0DEA"/>
    <w:rsid w:val="00CF0EC4"/>
    <w:rsid w:val="00CF1434"/>
    <w:rsid w:val="00CF19AC"/>
    <w:rsid w:val="00CF1DAA"/>
    <w:rsid w:val="00CF1E9F"/>
    <w:rsid w:val="00CF2585"/>
    <w:rsid w:val="00CF25C9"/>
    <w:rsid w:val="00CF28EC"/>
    <w:rsid w:val="00CF31CC"/>
    <w:rsid w:val="00CF3329"/>
    <w:rsid w:val="00CF34DB"/>
    <w:rsid w:val="00CF3538"/>
    <w:rsid w:val="00CF3561"/>
    <w:rsid w:val="00CF3749"/>
    <w:rsid w:val="00CF3917"/>
    <w:rsid w:val="00CF39FB"/>
    <w:rsid w:val="00CF3BED"/>
    <w:rsid w:val="00CF3C20"/>
    <w:rsid w:val="00CF3C29"/>
    <w:rsid w:val="00CF3C73"/>
    <w:rsid w:val="00CF3F2E"/>
    <w:rsid w:val="00CF3F78"/>
    <w:rsid w:val="00CF3FA0"/>
    <w:rsid w:val="00CF40CA"/>
    <w:rsid w:val="00CF41E3"/>
    <w:rsid w:val="00CF433E"/>
    <w:rsid w:val="00CF4656"/>
    <w:rsid w:val="00CF49D3"/>
    <w:rsid w:val="00CF5068"/>
    <w:rsid w:val="00CF51E8"/>
    <w:rsid w:val="00CF52A8"/>
    <w:rsid w:val="00CF558F"/>
    <w:rsid w:val="00CF620D"/>
    <w:rsid w:val="00CF6252"/>
    <w:rsid w:val="00CF68FB"/>
    <w:rsid w:val="00CF6CC0"/>
    <w:rsid w:val="00CF6EC3"/>
    <w:rsid w:val="00CF6F60"/>
    <w:rsid w:val="00CF70DF"/>
    <w:rsid w:val="00CF7149"/>
    <w:rsid w:val="00CF71D9"/>
    <w:rsid w:val="00CF78AF"/>
    <w:rsid w:val="00CF79E1"/>
    <w:rsid w:val="00D000A0"/>
    <w:rsid w:val="00D001D3"/>
    <w:rsid w:val="00D002C7"/>
    <w:rsid w:val="00D002FD"/>
    <w:rsid w:val="00D0033F"/>
    <w:rsid w:val="00D00613"/>
    <w:rsid w:val="00D00A06"/>
    <w:rsid w:val="00D00B43"/>
    <w:rsid w:val="00D00C40"/>
    <w:rsid w:val="00D00C68"/>
    <w:rsid w:val="00D00D8E"/>
    <w:rsid w:val="00D00FAF"/>
    <w:rsid w:val="00D010C0"/>
    <w:rsid w:val="00D012A3"/>
    <w:rsid w:val="00D019BA"/>
    <w:rsid w:val="00D01D5E"/>
    <w:rsid w:val="00D01D68"/>
    <w:rsid w:val="00D02393"/>
    <w:rsid w:val="00D025DE"/>
    <w:rsid w:val="00D026D4"/>
    <w:rsid w:val="00D02738"/>
    <w:rsid w:val="00D02A94"/>
    <w:rsid w:val="00D02B83"/>
    <w:rsid w:val="00D0324F"/>
    <w:rsid w:val="00D036C8"/>
    <w:rsid w:val="00D038CA"/>
    <w:rsid w:val="00D03D23"/>
    <w:rsid w:val="00D041BB"/>
    <w:rsid w:val="00D04207"/>
    <w:rsid w:val="00D04324"/>
    <w:rsid w:val="00D0471F"/>
    <w:rsid w:val="00D047DB"/>
    <w:rsid w:val="00D0489F"/>
    <w:rsid w:val="00D04949"/>
    <w:rsid w:val="00D049D2"/>
    <w:rsid w:val="00D04BC7"/>
    <w:rsid w:val="00D04C69"/>
    <w:rsid w:val="00D0505A"/>
    <w:rsid w:val="00D051EC"/>
    <w:rsid w:val="00D05479"/>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0BC4"/>
    <w:rsid w:val="00D1128A"/>
    <w:rsid w:val="00D11365"/>
    <w:rsid w:val="00D11544"/>
    <w:rsid w:val="00D1175A"/>
    <w:rsid w:val="00D1185D"/>
    <w:rsid w:val="00D118EB"/>
    <w:rsid w:val="00D119DC"/>
    <w:rsid w:val="00D119FF"/>
    <w:rsid w:val="00D11C06"/>
    <w:rsid w:val="00D11CD9"/>
    <w:rsid w:val="00D11EF2"/>
    <w:rsid w:val="00D120E0"/>
    <w:rsid w:val="00D1224C"/>
    <w:rsid w:val="00D12828"/>
    <w:rsid w:val="00D1295A"/>
    <w:rsid w:val="00D12C29"/>
    <w:rsid w:val="00D12D3B"/>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C5F"/>
    <w:rsid w:val="00D17D43"/>
    <w:rsid w:val="00D17DA0"/>
    <w:rsid w:val="00D20522"/>
    <w:rsid w:val="00D209CA"/>
    <w:rsid w:val="00D20A90"/>
    <w:rsid w:val="00D20D43"/>
    <w:rsid w:val="00D20E52"/>
    <w:rsid w:val="00D2118F"/>
    <w:rsid w:val="00D214F7"/>
    <w:rsid w:val="00D216A6"/>
    <w:rsid w:val="00D21715"/>
    <w:rsid w:val="00D21860"/>
    <w:rsid w:val="00D21E40"/>
    <w:rsid w:val="00D221DB"/>
    <w:rsid w:val="00D2226D"/>
    <w:rsid w:val="00D2234B"/>
    <w:rsid w:val="00D22351"/>
    <w:rsid w:val="00D225AD"/>
    <w:rsid w:val="00D22728"/>
    <w:rsid w:val="00D22969"/>
    <w:rsid w:val="00D2299D"/>
    <w:rsid w:val="00D234A8"/>
    <w:rsid w:val="00D237CC"/>
    <w:rsid w:val="00D23893"/>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707"/>
    <w:rsid w:val="00D26AB9"/>
    <w:rsid w:val="00D26CF5"/>
    <w:rsid w:val="00D26F6A"/>
    <w:rsid w:val="00D27536"/>
    <w:rsid w:val="00D27BFF"/>
    <w:rsid w:val="00D27D26"/>
    <w:rsid w:val="00D27E67"/>
    <w:rsid w:val="00D3020C"/>
    <w:rsid w:val="00D30385"/>
    <w:rsid w:val="00D303B0"/>
    <w:rsid w:val="00D3048F"/>
    <w:rsid w:val="00D30710"/>
    <w:rsid w:val="00D30831"/>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4D2E"/>
    <w:rsid w:val="00D350E8"/>
    <w:rsid w:val="00D35699"/>
    <w:rsid w:val="00D356F3"/>
    <w:rsid w:val="00D35CC0"/>
    <w:rsid w:val="00D35FF4"/>
    <w:rsid w:val="00D367F1"/>
    <w:rsid w:val="00D36B65"/>
    <w:rsid w:val="00D36C3A"/>
    <w:rsid w:val="00D375A9"/>
    <w:rsid w:val="00D375DB"/>
    <w:rsid w:val="00D378B1"/>
    <w:rsid w:val="00D37E12"/>
    <w:rsid w:val="00D40017"/>
    <w:rsid w:val="00D4095B"/>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3AF"/>
    <w:rsid w:val="00D434B0"/>
    <w:rsid w:val="00D436D2"/>
    <w:rsid w:val="00D437F2"/>
    <w:rsid w:val="00D43989"/>
    <w:rsid w:val="00D4399F"/>
    <w:rsid w:val="00D43BD2"/>
    <w:rsid w:val="00D43D1D"/>
    <w:rsid w:val="00D43E76"/>
    <w:rsid w:val="00D446EC"/>
    <w:rsid w:val="00D44854"/>
    <w:rsid w:val="00D44909"/>
    <w:rsid w:val="00D44BBD"/>
    <w:rsid w:val="00D44C88"/>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47F63"/>
    <w:rsid w:val="00D5062F"/>
    <w:rsid w:val="00D50795"/>
    <w:rsid w:val="00D5079B"/>
    <w:rsid w:val="00D50B83"/>
    <w:rsid w:val="00D50C4F"/>
    <w:rsid w:val="00D50D06"/>
    <w:rsid w:val="00D50F6A"/>
    <w:rsid w:val="00D517B0"/>
    <w:rsid w:val="00D51BF0"/>
    <w:rsid w:val="00D521B7"/>
    <w:rsid w:val="00D5231B"/>
    <w:rsid w:val="00D52641"/>
    <w:rsid w:val="00D5265E"/>
    <w:rsid w:val="00D5278F"/>
    <w:rsid w:val="00D5298E"/>
    <w:rsid w:val="00D529E3"/>
    <w:rsid w:val="00D52AC7"/>
    <w:rsid w:val="00D52E4D"/>
    <w:rsid w:val="00D531DB"/>
    <w:rsid w:val="00D533D1"/>
    <w:rsid w:val="00D535A9"/>
    <w:rsid w:val="00D53691"/>
    <w:rsid w:val="00D53D3B"/>
    <w:rsid w:val="00D53DE6"/>
    <w:rsid w:val="00D54861"/>
    <w:rsid w:val="00D548A2"/>
    <w:rsid w:val="00D5498B"/>
    <w:rsid w:val="00D54AB4"/>
    <w:rsid w:val="00D54DB2"/>
    <w:rsid w:val="00D54EF7"/>
    <w:rsid w:val="00D54FC3"/>
    <w:rsid w:val="00D55034"/>
    <w:rsid w:val="00D55402"/>
    <w:rsid w:val="00D55514"/>
    <w:rsid w:val="00D55801"/>
    <w:rsid w:val="00D55942"/>
    <w:rsid w:val="00D55CD1"/>
    <w:rsid w:val="00D55FA2"/>
    <w:rsid w:val="00D562FE"/>
    <w:rsid w:val="00D56481"/>
    <w:rsid w:val="00D5669E"/>
    <w:rsid w:val="00D5692C"/>
    <w:rsid w:val="00D56BFD"/>
    <w:rsid w:val="00D56D7D"/>
    <w:rsid w:val="00D57298"/>
    <w:rsid w:val="00D5737C"/>
    <w:rsid w:val="00D5767C"/>
    <w:rsid w:val="00D578A7"/>
    <w:rsid w:val="00D57B10"/>
    <w:rsid w:val="00D57F84"/>
    <w:rsid w:val="00D602C6"/>
    <w:rsid w:val="00D60943"/>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4C"/>
    <w:rsid w:val="00D64CA5"/>
    <w:rsid w:val="00D64E27"/>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25F"/>
    <w:rsid w:val="00D674CE"/>
    <w:rsid w:val="00D67618"/>
    <w:rsid w:val="00D67659"/>
    <w:rsid w:val="00D67711"/>
    <w:rsid w:val="00D6783B"/>
    <w:rsid w:val="00D67D63"/>
    <w:rsid w:val="00D67DE1"/>
    <w:rsid w:val="00D67E59"/>
    <w:rsid w:val="00D704B5"/>
    <w:rsid w:val="00D7068B"/>
    <w:rsid w:val="00D70794"/>
    <w:rsid w:val="00D7087B"/>
    <w:rsid w:val="00D70BF0"/>
    <w:rsid w:val="00D70BFC"/>
    <w:rsid w:val="00D70FCB"/>
    <w:rsid w:val="00D71048"/>
    <w:rsid w:val="00D7107A"/>
    <w:rsid w:val="00D71984"/>
    <w:rsid w:val="00D71CEB"/>
    <w:rsid w:val="00D71EE1"/>
    <w:rsid w:val="00D721CF"/>
    <w:rsid w:val="00D725A9"/>
    <w:rsid w:val="00D726D7"/>
    <w:rsid w:val="00D72782"/>
    <w:rsid w:val="00D72FC9"/>
    <w:rsid w:val="00D733E1"/>
    <w:rsid w:val="00D734DF"/>
    <w:rsid w:val="00D73738"/>
    <w:rsid w:val="00D7395D"/>
    <w:rsid w:val="00D739F5"/>
    <w:rsid w:val="00D73ADC"/>
    <w:rsid w:val="00D7403F"/>
    <w:rsid w:val="00D7478E"/>
    <w:rsid w:val="00D747A3"/>
    <w:rsid w:val="00D75193"/>
    <w:rsid w:val="00D755A6"/>
    <w:rsid w:val="00D7560D"/>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B0F"/>
    <w:rsid w:val="00D77C54"/>
    <w:rsid w:val="00D80145"/>
    <w:rsid w:val="00D80236"/>
    <w:rsid w:val="00D804FE"/>
    <w:rsid w:val="00D8068C"/>
    <w:rsid w:val="00D807BF"/>
    <w:rsid w:val="00D80FDB"/>
    <w:rsid w:val="00D81200"/>
    <w:rsid w:val="00D81380"/>
    <w:rsid w:val="00D8179C"/>
    <w:rsid w:val="00D819B7"/>
    <w:rsid w:val="00D8206B"/>
    <w:rsid w:val="00D82159"/>
    <w:rsid w:val="00D82528"/>
    <w:rsid w:val="00D82AED"/>
    <w:rsid w:val="00D82CCB"/>
    <w:rsid w:val="00D82F6A"/>
    <w:rsid w:val="00D82FCC"/>
    <w:rsid w:val="00D833B3"/>
    <w:rsid w:val="00D835E9"/>
    <w:rsid w:val="00D839BE"/>
    <w:rsid w:val="00D83C56"/>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03"/>
    <w:rsid w:val="00D925FF"/>
    <w:rsid w:val="00D92E44"/>
    <w:rsid w:val="00D92F1E"/>
    <w:rsid w:val="00D931FD"/>
    <w:rsid w:val="00D9368A"/>
    <w:rsid w:val="00D937C4"/>
    <w:rsid w:val="00D939A8"/>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05B3"/>
    <w:rsid w:val="00DA09DE"/>
    <w:rsid w:val="00DA0CAF"/>
    <w:rsid w:val="00DA1062"/>
    <w:rsid w:val="00DA11DB"/>
    <w:rsid w:val="00DA135F"/>
    <w:rsid w:val="00DA17FC"/>
    <w:rsid w:val="00DA1A7A"/>
    <w:rsid w:val="00DA1D5B"/>
    <w:rsid w:val="00DA232D"/>
    <w:rsid w:val="00DA2645"/>
    <w:rsid w:val="00DA2885"/>
    <w:rsid w:val="00DA3432"/>
    <w:rsid w:val="00DA354B"/>
    <w:rsid w:val="00DA3BE9"/>
    <w:rsid w:val="00DA3E90"/>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6B5"/>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BC4"/>
    <w:rsid w:val="00DB0C3C"/>
    <w:rsid w:val="00DB1581"/>
    <w:rsid w:val="00DB1589"/>
    <w:rsid w:val="00DB15B5"/>
    <w:rsid w:val="00DB17DB"/>
    <w:rsid w:val="00DB1B05"/>
    <w:rsid w:val="00DB1E43"/>
    <w:rsid w:val="00DB1F48"/>
    <w:rsid w:val="00DB241F"/>
    <w:rsid w:val="00DB2711"/>
    <w:rsid w:val="00DB28DB"/>
    <w:rsid w:val="00DB291B"/>
    <w:rsid w:val="00DB2A5B"/>
    <w:rsid w:val="00DB2C26"/>
    <w:rsid w:val="00DB36A2"/>
    <w:rsid w:val="00DB37C0"/>
    <w:rsid w:val="00DB3B4A"/>
    <w:rsid w:val="00DB3B9A"/>
    <w:rsid w:val="00DB3D63"/>
    <w:rsid w:val="00DB4095"/>
    <w:rsid w:val="00DB421B"/>
    <w:rsid w:val="00DB437B"/>
    <w:rsid w:val="00DB4406"/>
    <w:rsid w:val="00DB45C3"/>
    <w:rsid w:val="00DB4C98"/>
    <w:rsid w:val="00DB4D55"/>
    <w:rsid w:val="00DB4E37"/>
    <w:rsid w:val="00DB5014"/>
    <w:rsid w:val="00DB519D"/>
    <w:rsid w:val="00DB5617"/>
    <w:rsid w:val="00DB57B5"/>
    <w:rsid w:val="00DB5FB4"/>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DEE"/>
    <w:rsid w:val="00DC1EEA"/>
    <w:rsid w:val="00DC1FCD"/>
    <w:rsid w:val="00DC242C"/>
    <w:rsid w:val="00DC2698"/>
    <w:rsid w:val="00DC2C6E"/>
    <w:rsid w:val="00DC2D62"/>
    <w:rsid w:val="00DC3014"/>
    <w:rsid w:val="00DC3152"/>
    <w:rsid w:val="00DC31D5"/>
    <w:rsid w:val="00DC3220"/>
    <w:rsid w:val="00DC3324"/>
    <w:rsid w:val="00DC350A"/>
    <w:rsid w:val="00DC37D3"/>
    <w:rsid w:val="00DC399F"/>
    <w:rsid w:val="00DC3CDC"/>
    <w:rsid w:val="00DC3D5F"/>
    <w:rsid w:val="00DC3E8C"/>
    <w:rsid w:val="00DC3FB8"/>
    <w:rsid w:val="00DC4423"/>
    <w:rsid w:val="00DC4724"/>
    <w:rsid w:val="00DC4BCE"/>
    <w:rsid w:val="00DC59CE"/>
    <w:rsid w:val="00DC620E"/>
    <w:rsid w:val="00DC6BDC"/>
    <w:rsid w:val="00DC6E8D"/>
    <w:rsid w:val="00DC75F8"/>
    <w:rsid w:val="00DC7711"/>
    <w:rsid w:val="00DC7848"/>
    <w:rsid w:val="00DC7D28"/>
    <w:rsid w:val="00DD02DB"/>
    <w:rsid w:val="00DD02F4"/>
    <w:rsid w:val="00DD0EC6"/>
    <w:rsid w:val="00DD0F68"/>
    <w:rsid w:val="00DD1032"/>
    <w:rsid w:val="00DD12A0"/>
    <w:rsid w:val="00DD13E6"/>
    <w:rsid w:val="00DD1958"/>
    <w:rsid w:val="00DD1A09"/>
    <w:rsid w:val="00DD1D9A"/>
    <w:rsid w:val="00DD1DE2"/>
    <w:rsid w:val="00DD1FF0"/>
    <w:rsid w:val="00DD21B0"/>
    <w:rsid w:val="00DD25E6"/>
    <w:rsid w:val="00DD2652"/>
    <w:rsid w:val="00DD26FC"/>
    <w:rsid w:val="00DD290F"/>
    <w:rsid w:val="00DD2E4E"/>
    <w:rsid w:val="00DD2FBD"/>
    <w:rsid w:val="00DD3082"/>
    <w:rsid w:val="00DD36EA"/>
    <w:rsid w:val="00DD3C00"/>
    <w:rsid w:val="00DD3C1A"/>
    <w:rsid w:val="00DD3D2B"/>
    <w:rsid w:val="00DD40AA"/>
    <w:rsid w:val="00DD424D"/>
    <w:rsid w:val="00DD44DC"/>
    <w:rsid w:val="00DD4558"/>
    <w:rsid w:val="00DD4863"/>
    <w:rsid w:val="00DD49CE"/>
    <w:rsid w:val="00DD4C16"/>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550"/>
    <w:rsid w:val="00DD79E9"/>
    <w:rsid w:val="00DD7BB0"/>
    <w:rsid w:val="00DE0289"/>
    <w:rsid w:val="00DE02AC"/>
    <w:rsid w:val="00DE0AB5"/>
    <w:rsid w:val="00DE0B34"/>
    <w:rsid w:val="00DE0F5F"/>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3C0"/>
    <w:rsid w:val="00DE5BD5"/>
    <w:rsid w:val="00DE5EFD"/>
    <w:rsid w:val="00DE61CE"/>
    <w:rsid w:val="00DE6510"/>
    <w:rsid w:val="00DE6733"/>
    <w:rsid w:val="00DE6B43"/>
    <w:rsid w:val="00DE7311"/>
    <w:rsid w:val="00DE748D"/>
    <w:rsid w:val="00DE7B91"/>
    <w:rsid w:val="00DE7BFB"/>
    <w:rsid w:val="00DE7C5C"/>
    <w:rsid w:val="00DE7DC7"/>
    <w:rsid w:val="00DE7F34"/>
    <w:rsid w:val="00DF00F6"/>
    <w:rsid w:val="00DF02BF"/>
    <w:rsid w:val="00DF06E3"/>
    <w:rsid w:val="00DF0AC5"/>
    <w:rsid w:val="00DF0B8A"/>
    <w:rsid w:val="00DF1593"/>
    <w:rsid w:val="00DF15D1"/>
    <w:rsid w:val="00DF1C2E"/>
    <w:rsid w:val="00DF1C9D"/>
    <w:rsid w:val="00DF1E9B"/>
    <w:rsid w:val="00DF1EFB"/>
    <w:rsid w:val="00DF2114"/>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6A10"/>
    <w:rsid w:val="00DF6A9F"/>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96"/>
    <w:rsid w:val="00E027AA"/>
    <w:rsid w:val="00E029C2"/>
    <w:rsid w:val="00E02B6A"/>
    <w:rsid w:val="00E02CC5"/>
    <w:rsid w:val="00E02D17"/>
    <w:rsid w:val="00E02DE1"/>
    <w:rsid w:val="00E03AE7"/>
    <w:rsid w:val="00E04022"/>
    <w:rsid w:val="00E04137"/>
    <w:rsid w:val="00E041C6"/>
    <w:rsid w:val="00E042A5"/>
    <w:rsid w:val="00E04C5A"/>
    <w:rsid w:val="00E04DDA"/>
    <w:rsid w:val="00E04F92"/>
    <w:rsid w:val="00E051E3"/>
    <w:rsid w:val="00E0552A"/>
    <w:rsid w:val="00E05777"/>
    <w:rsid w:val="00E05E27"/>
    <w:rsid w:val="00E0601F"/>
    <w:rsid w:val="00E0615B"/>
    <w:rsid w:val="00E06245"/>
    <w:rsid w:val="00E065C0"/>
    <w:rsid w:val="00E06723"/>
    <w:rsid w:val="00E06B00"/>
    <w:rsid w:val="00E0721B"/>
    <w:rsid w:val="00E07318"/>
    <w:rsid w:val="00E07326"/>
    <w:rsid w:val="00E075EA"/>
    <w:rsid w:val="00E07CFE"/>
    <w:rsid w:val="00E07F13"/>
    <w:rsid w:val="00E07F28"/>
    <w:rsid w:val="00E07FE9"/>
    <w:rsid w:val="00E101D8"/>
    <w:rsid w:val="00E10392"/>
    <w:rsid w:val="00E106E7"/>
    <w:rsid w:val="00E10C97"/>
    <w:rsid w:val="00E10CB9"/>
    <w:rsid w:val="00E10E99"/>
    <w:rsid w:val="00E1172E"/>
    <w:rsid w:val="00E117A3"/>
    <w:rsid w:val="00E1184E"/>
    <w:rsid w:val="00E11923"/>
    <w:rsid w:val="00E11DF3"/>
    <w:rsid w:val="00E11F87"/>
    <w:rsid w:val="00E121B8"/>
    <w:rsid w:val="00E12226"/>
    <w:rsid w:val="00E128D4"/>
    <w:rsid w:val="00E12E7D"/>
    <w:rsid w:val="00E12FF0"/>
    <w:rsid w:val="00E12FFB"/>
    <w:rsid w:val="00E13114"/>
    <w:rsid w:val="00E13281"/>
    <w:rsid w:val="00E1334E"/>
    <w:rsid w:val="00E13384"/>
    <w:rsid w:val="00E1355B"/>
    <w:rsid w:val="00E136A5"/>
    <w:rsid w:val="00E13885"/>
    <w:rsid w:val="00E1391D"/>
    <w:rsid w:val="00E14168"/>
    <w:rsid w:val="00E141F3"/>
    <w:rsid w:val="00E142B0"/>
    <w:rsid w:val="00E14A51"/>
    <w:rsid w:val="00E14EC5"/>
    <w:rsid w:val="00E154E0"/>
    <w:rsid w:val="00E15585"/>
    <w:rsid w:val="00E155C8"/>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3E6B"/>
    <w:rsid w:val="00E23F6D"/>
    <w:rsid w:val="00E24154"/>
    <w:rsid w:val="00E24998"/>
    <w:rsid w:val="00E2499B"/>
    <w:rsid w:val="00E24D11"/>
    <w:rsid w:val="00E24DD0"/>
    <w:rsid w:val="00E25558"/>
    <w:rsid w:val="00E25563"/>
    <w:rsid w:val="00E25571"/>
    <w:rsid w:val="00E25664"/>
    <w:rsid w:val="00E2567B"/>
    <w:rsid w:val="00E256C9"/>
    <w:rsid w:val="00E25714"/>
    <w:rsid w:val="00E25767"/>
    <w:rsid w:val="00E25C8A"/>
    <w:rsid w:val="00E25D88"/>
    <w:rsid w:val="00E25FE9"/>
    <w:rsid w:val="00E261D8"/>
    <w:rsid w:val="00E262D4"/>
    <w:rsid w:val="00E262FB"/>
    <w:rsid w:val="00E26390"/>
    <w:rsid w:val="00E266AA"/>
    <w:rsid w:val="00E26CD9"/>
    <w:rsid w:val="00E27282"/>
    <w:rsid w:val="00E272BF"/>
    <w:rsid w:val="00E27738"/>
    <w:rsid w:val="00E279F4"/>
    <w:rsid w:val="00E27ACA"/>
    <w:rsid w:val="00E27BE0"/>
    <w:rsid w:val="00E27D85"/>
    <w:rsid w:val="00E27FE8"/>
    <w:rsid w:val="00E300DC"/>
    <w:rsid w:val="00E305E7"/>
    <w:rsid w:val="00E3173C"/>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BBF"/>
    <w:rsid w:val="00E33F02"/>
    <w:rsid w:val="00E33FEC"/>
    <w:rsid w:val="00E342FD"/>
    <w:rsid w:val="00E355CF"/>
    <w:rsid w:val="00E35F1D"/>
    <w:rsid w:val="00E36069"/>
    <w:rsid w:val="00E36250"/>
    <w:rsid w:val="00E365FE"/>
    <w:rsid w:val="00E366DB"/>
    <w:rsid w:val="00E367B2"/>
    <w:rsid w:val="00E36841"/>
    <w:rsid w:val="00E3689C"/>
    <w:rsid w:val="00E36B0A"/>
    <w:rsid w:val="00E36C9B"/>
    <w:rsid w:val="00E36E19"/>
    <w:rsid w:val="00E36EC6"/>
    <w:rsid w:val="00E371CF"/>
    <w:rsid w:val="00E3767D"/>
    <w:rsid w:val="00E379F1"/>
    <w:rsid w:val="00E401FE"/>
    <w:rsid w:val="00E40269"/>
    <w:rsid w:val="00E406EF"/>
    <w:rsid w:val="00E40799"/>
    <w:rsid w:val="00E414F2"/>
    <w:rsid w:val="00E419AC"/>
    <w:rsid w:val="00E41BAF"/>
    <w:rsid w:val="00E41D36"/>
    <w:rsid w:val="00E41F76"/>
    <w:rsid w:val="00E423CB"/>
    <w:rsid w:val="00E423F9"/>
    <w:rsid w:val="00E427A1"/>
    <w:rsid w:val="00E42997"/>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CE"/>
    <w:rsid w:val="00E47ED9"/>
    <w:rsid w:val="00E47F2D"/>
    <w:rsid w:val="00E5079D"/>
    <w:rsid w:val="00E507D2"/>
    <w:rsid w:val="00E508CB"/>
    <w:rsid w:val="00E5090F"/>
    <w:rsid w:val="00E50950"/>
    <w:rsid w:val="00E50BC1"/>
    <w:rsid w:val="00E50DE3"/>
    <w:rsid w:val="00E50FC1"/>
    <w:rsid w:val="00E5104A"/>
    <w:rsid w:val="00E51118"/>
    <w:rsid w:val="00E514EF"/>
    <w:rsid w:val="00E51860"/>
    <w:rsid w:val="00E51943"/>
    <w:rsid w:val="00E51ED0"/>
    <w:rsid w:val="00E5259A"/>
    <w:rsid w:val="00E5289C"/>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7E9"/>
    <w:rsid w:val="00E54845"/>
    <w:rsid w:val="00E54E8A"/>
    <w:rsid w:val="00E5500F"/>
    <w:rsid w:val="00E5559B"/>
    <w:rsid w:val="00E555A2"/>
    <w:rsid w:val="00E5563F"/>
    <w:rsid w:val="00E55768"/>
    <w:rsid w:val="00E5597C"/>
    <w:rsid w:val="00E55CDA"/>
    <w:rsid w:val="00E56064"/>
    <w:rsid w:val="00E560CE"/>
    <w:rsid w:val="00E562CD"/>
    <w:rsid w:val="00E565A2"/>
    <w:rsid w:val="00E56830"/>
    <w:rsid w:val="00E56AD1"/>
    <w:rsid w:val="00E56C35"/>
    <w:rsid w:val="00E572B2"/>
    <w:rsid w:val="00E5747C"/>
    <w:rsid w:val="00E574EE"/>
    <w:rsid w:val="00E57572"/>
    <w:rsid w:val="00E57989"/>
    <w:rsid w:val="00E579C2"/>
    <w:rsid w:val="00E57D17"/>
    <w:rsid w:val="00E57E34"/>
    <w:rsid w:val="00E60439"/>
    <w:rsid w:val="00E606D6"/>
    <w:rsid w:val="00E60704"/>
    <w:rsid w:val="00E60993"/>
    <w:rsid w:val="00E60EDC"/>
    <w:rsid w:val="00E60EF4"/>
    <w:rsid w:val="00E61073"/>
    <w:rsid w:val="00E61551"/>
    <w:rsid w:val="00E615C6"/>
    <w:rsid w:val="00E61606"/>
    <w:rsid w:val="00E619DF"/>
    <w:rsid w:val="00E61DAC"/>
    <w:rsid w:val="00E61FD7"/>
    <w:rsid w:val="00E6201E"/>
    <w:rsid w:val="00E627F4"/>
    <w:rsid w:val="00E62B08"/>
    <w:rsid w:val="00E62C3E"/>
    <w:rsid w:val="00E63017"/>
    <w:rsid w:val="00E63022"/>
    <w:rsid w:val="00E63137"/>
    <w:rsid w:val="00E6397D"/>
    <w:rsid w:val="00E63BAA"/>
    <w:rsid w:val="00E63CA7"/>
    <w:rsid w:val="00E645B6"/>
    <w:rsid w:val="00E647D0"/>
    <w:rsid w:val="00E649C1"/>
    <w:rsid w:val="00E64BC3"/>
    <w:rsid w:val="00E650D1"/>
    <w:rsid w:val="00E65235"/>
    <w:rsid w:val="00E65D17"/>
    <w:rsid w:val="00E661B9"/>
    <w:rsid w:val="00E66437"/>
    <w:rsid w:val="00E664CA"/>
    <w:rsid w:val="00E6654C"/>
    <w:rsid w:val="00E66605"/>
    <w:rsid w:val="00E66733"/>
    <w:rsid w:val="00E66B7B"/>
    <w:rsid w:val="00E66D6E"/>
    <w:rsid w:val="00E66FF4"/>
    <w:rsid w:val="00E670E3"/>
    <w:rsid w:val="00E670EE"/>
    <w:rsid w:val="00E6728D"/>
    <w:rsid w:val="00E6777D"/>
    <w:rsid w:val="00E67836"/>
    <w:rsid w:val="00E679AD"/>
    <w:rsid w:val="00E67ABB"/>
    <w:rsid w:val="00E67EBF"/>
    <w:rsid w:val="00E67F01"/>
    <w:rsid w:val="00E703B4"/>
    <w:rsid w:val="00E70409"/>
    <w:rsid w:val="00E7043A"/>
    <w:rsid w:val="00E70502"/>
    <w:rsid w:val="00E70807"/>
    <w:rsid w:val="00E709CD"/>
    <w:rsid w:val="00E70BB7"/>
    <w:rsid w:val="00E71185"/>
    <w:rsid w:val="00E711A6"/>
    <w:rsid w:val="00E7164B"/>
    <w:rsid w:val="00E7192E"/>
    <w:rsid w:val="00E719E9"/>
    <w:rsid w:val="00E71B55"/>
    <w:rsid w:val="00E7202C"/>
    <w:rsid w:val="00E72B80"/>
    <w:rsid w:val="00E72CCF"/>
    <w:rsid w:val="00E73235"/>
    <w:rsid w:val="00E73421"/>
    <w:rsid w:val="00E73427"/>
    <w:rsid w:val="00E7363B"/>
    <w:rsid w:val="00E73E31"/>
    <w:rsid w:val="00E74357"/>
    <w:rsid w:val="00E74483"/>
    <w:rsid w:val="00E745B5"/>
    <w:rsid w:val="00E74CF0"/>
    <w:rsid w:val="00E74D67"/>
    <w:rsid w:val="00E75194"/>
    <w:rsid w:val="00E75326"/>
    <w:rsid w:val="00E753DF"/>
    <w:rsid w:val="00E75593"/>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B12"/>
    <w:rsid w:val="00E80CFA"/>
    <w:rsid w:val="00E8101F"/>
    <w:rsid w:val="00E8127A"/>
    <w:rsid w:val="00E81375"/>
    <w:rsid w:val="00E819F0"/>
    <w:rsid w:val="00E819F9"/>
    <w:rsid w:val="00E81ADC"/>
    <w:rsid w:val="00E81C8F"/>
    <w:rsid w:val="00E820B9"/>
    <w:rsid w:val="00E82253"/>
    <w:rsid w:val="00E82895"/>
    <w:rsid w:val="00E82953"/>
    <w:rsid w:val="00E82FA4"/>
    <w:rsid w:val="00E83232"/>
    <w:rsid w:val="00E8398C"/>
    <w:rsid w:val="00E83A6F"/>
    <w:rsid w:val="00E83C42"/>
    <w:rsid w:val="00E84095"/>
    <w:rsid w:val="00E8430F"/>
    <w:rsid w:val="00E843B6"/>
    <w:rsid w:val="00E844C9"/>
    <w:rsid w:val="00E844D6"/>
    <w:rsid w:val="00E847BE"/>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058"/>
    <w:rsid w:val="00E9011A"/>
    <w:rsid w:val="00E901FA"/>
    <w:rsid w:val="00E90736"/>
    <w:rsid w:val="00E907A3"/>
    <w:rsid w:val="00E90C45"/>
    <w:rsid w:val="00E90C85"/>
    <w:rsid w:val="00E91189"/>
    <w:rsid w:val="00E912B5"/>
    <w:rsid w:val="00E91666"/>
    <w:rsid w:val="00E91A69"/>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92F"/>
    <w:rsid w:val="00E93F86"/>
    <w:rsid w:val="00E93F8F"/>
    <w:rsid w:val="00E94256"/>
    <w:rsid w:val="00E94480"/>
    <w:rsid w:val="00E94505"/>
    <w:rsid w:val="00E94563"/>
    <w:rsid w:val="00E9460A"/>
    <w:rsid w:val="00E947EC"/>
    <w:rsid w:val="00E94817"/>
    <w:rsid w:val="00E94B45"/>
    <w:rsid w:val="00E94DE6"/>
    <w:rsid w:val="00E95040"/>
    <w:rsid w:val="00E95335"/>
    <w:rsid w:val="00E953D1"/>
    <w:rsid w:val="00E9546A"/>
    <w:rsid w:val="00E95907"/>
    <w:rsid w:val="00E9592B"/>
    <w:rsid w:val="00E95EE0"/>
    <w:rsid w:val="00E95FCB"/>
    <w:rsid w:val="00E961B2"/>
    <w:rsid w:val="00E96602"/>
    <w:rsid w:val="00E967D3"/>
    <w:rsid w:val="00E9723C"/>
    <w:rsid w:val="00E97395"/>
    <w:rsid w:val="00E973AA"/>
    <w:rsid w:val="00E97749"/>
    <w:rsid w:val="00E97910"/>
    <w:rsid w:val="00E97C31"/>
    <w:rsid w:val="00E97D8D"/>
    <w:rsid w:val="00EA01B2"/>
    <w:rsid w:val="00EA04C1"/>
    <w:rsid w:val="00EA0BF5"/>
    <w:rsid w:val="00EA0E0D"/>
    <w:rsid w:val="00EA0E8C"/>
    <w:rsid w:val="00EA0ED1"/>
    <w:rsid w:val="00EA16B4"/>
    <w:rsid w:val="00EA1929"/>
    <w:rsid w:val="00EA1E5D"/>
    <w:rsid w:val="00EA220C"/>
    <w:rsid w:val="00EA25B3"/>
    <w:rsid w:val="00EA26F9"/>
    <w:rsid w:val="00EA2D15"/>
    <w:rsid w:val="00EA2DA1"/>
    <w:rsid w:val="00EA307F"/>
    <w:rsid w:val="00EA312D"/>
    <w:rsid w:val="00EA360F"/>
    <w:rsid w:val="00EA3623"/>
    <w:rsid w:val="00EA3A67"/>
    <w:rsid w:val="00EA3AA4"/>
    <w:rsid w:val="00EA4058"/>
    <w:rsid w:val="00EA4099"/>
    <w:rsid w:val="00EA40D0"/>
    <w:rsid w:val="00EA431A"/>
    <w:rsid w:val="00EA46F9"/>
    <w:rsid w:val="00EA4FB5"/>
    <w:rsid w:val="00EA5989"/>
    <w:rsid w:val="00EA5AE0"/>
    <w:rsid w:val="00EA5C5F"/>
    <w:rsid w:val="00EA624D"/>
    <w:rsid w:val="00EA64E3"/>
    <w:rsid w:val="00EA65DF"/>
    <w:rsid w:val="00EA6E1F"/>
    <w:rsid w:val="00EA6F56"/>
    <w:rsid w:val="00EA6FB0"/>
    <w:rsid w:val="00EA721D"/>
    <w:rsid w:val="00EA74A1"/>
    <w:rsid w:val="00EA77DF"/>
    <w:rsid w:val="00EA7B1B"/>
    <w:rsid w:val="00EA7D02"/>
    <w:rsid w:val="00EA7FC8"/>
    <w:rsid w:val="00EB0118"/>
    <w:rsid w:val="00EB0A7E"/>
    <w:rsid w:val="00EB0B06"/>
    <w:rsid w:val="00EB0CC4"/>
    <w:rsid w:val="00EB0CC5"/>
    <w:rsid w:val="00EB0F88"/>
    <w:rsid w:val="00EB1303"/>
    <w:rsid w:val="00EB142C"/>
    <w:rsid w:val="00EB146D"/>
    <w:rsid w:val="00EB1975"/>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3B04"/>
    <w:rsid w:val="00EB4056"/>
    <w:rsid w:val="00EB4098"/>
    <w:rsid w:val="00EB40CC"/>
    <w:rsid w:val="00EB4130"/>
    <w:rsid w:val="00EB42F3"/>
    <w:rsid w:val="00EB4305"/>
    <w:rsid w:val="00EB483D"/>
    <w:rsid w:val="00EB484A"/>
    <w:rsid w:val="00EB4AF4"/>
    <w:rsid w:val="00EB4E02"/>
    <w:rsid w:val="00EB53B5"/>
    <w:rsid w:val="00EB53C0"/>
    <w:rsid w:val="00EB56E1"/>
    <w:rsid w:val="00EB6077"/>
    <w:rsid w:val="00EB6486"/>
    <w:rsid w:val="00EB6789"/>
    <w:rsid w:val="00EB6796"/>
    <w:rsid w:val="00EB6987"/>
    <w:rsid w:val="00EB74F3"/>
    <w:rsid w:val="00EB75AE"/>
    <w:rsid w:val="00EB799E"/>
    <w:rsid w:val="00EB79A2"/>
    <w:rsid w:val="00EB7AB1"/>
    <w:rsid w:val="00EB7ADE"/>
    <w:rsid w:val="00EB7E3F"/>
    <w:rsid w:val="00EB7ECA"/>
    <w:rsid w:val="00EC0244"/>
    <w:rsid w:val="00EC0335"/>
    <w:rsid w:val="00EC0638"/>
    <w:rsid w:val="00EC08DE"/>
    <w:rsid w:val="00EC0990"/>
    <w:rsid w:val="00EC0FEC"/>
    <w:rsid w:val="00EC1184"/>
    <w:rsid w:val="00EC153E"/>
    <w:rsid w:val="00EC163B"/>
    <w:rsid w:val="00EC16DC"/>
    <w:rsid w:val="00EC1A1F"/>
    <w:rsid w:val="00EC1B57"/>
    <w:rsid w:val="00EC1CC5"/>
    <w:rsid w:val="00EC1DAA"/>
    <w:rsid w:val="00EC1E55"/>
    <w:rsid w:val="00EC1E9C"/>
    <w:rsid w:val="00EC2101"/>
    <w:rsid w:val="00EC24DF"/>
    <w:rsid w:val="00EC281A"/>
    <w:rsid w:val="00EC32BD"/>
    <w:rsid w:val="00EC35B3"/>
    <w:rsid w:val="00EC3A2D"/>
    <w:rsid w:val="00EC3BDE"/>
    <w:rsid w:val="00EC3ED4"/>
    <w:rsid w:val="00EC40D5"/>
    <w:rsid w:val="00EC4587"/>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1CD"/>
    <w:rsid w:val="00ED035D"/>
    <w:rsid w:val="00ED0636"/>
    <w:rsid w:val="00ED0661"/>
    <w:rsid w:val="00ED0802"/>
    <w:rsid w:val="00ED096E"/>
    <w:rsid w:val="00ED0AC4"/>
    <w:rsid w:val="00ED0C01"/>
    <w:rsid w:val="00ED10DA"/>
    <w:rsid w:val="00ED12DE"/>
    <w:rsid w:val="00ED13BC"/>
    <w:rsid w:val="00ED14DF"/>
    <w:rsid w:val="00ED1D9C"/>
    <w:rsid w:val="00ED1E70"/>
    <w:rsid w:val="00ED2CD7"/>
    <w:rsid w:val="00ED2D6A"/>
    <w:rsid w:val="00ED2F6D"/>
    <w:rsid w:val="00ED2F77"/>
    <w:rsid w:val="00ED3083"/>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3FCF"/>
    <w:rsid w:val="00EE4089"/>
    <w:rsid w:val="00EE4302"/>
    <w:rsid w:val="00EE479D"/>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8AC"/>
    <w:rsid w:val="00EE7AEC"/>
    <w:rsid w:val="00EE7BAA"/>
    <w:rsid w:val="00EE7CD8"/>
    <w:rsid w:val="00EE7F1C"/>
    <w:rsid w:val="00EF019E"/>
    <w:rsid w:val="00EF04B3"/>
    <w:rsid w:val="00EF05C8"/>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68C"/>
    <w:rsid w:val="00EF688B"/>
    <w:rsid w:val="00EF68D8"/>
    <w:rsid w:val="00EF6C40"/>
    <w:rsid w:val="00EF710D"/>
    <w:rsid w:val="00EF73D7"/>
    <w:rsid w:val="00EF7489"/>
    <w:rsid w:val="00EF7717"/>
    <w:rsid w:val="00EF7928"/>
    <w:rsid w:val="00EF795D"/>
    <w:rsid w:val="00EF7AF9"/>
    <w:rsid w:val="00EF7B51"/>
    <w:rsid w:val="00F000CB"/>
    <w:rsid w:val="00F003E8"/>
    <w:rsid w:val="00F004BB"/>
    <w:rsid w:val="00F005EF"/>
    <w:rsid w:val="00F00684"/>
    <w:rsid w:val="00F007D7"/>
    <w:rsid w:val="00F00801"/>
    <w:rsid w:val="00F00EB8"/>
    <w:rsid w:val="00F00FD8"/>
    <w:rsid w:val="00F01812"/>
    <w:rsid w:val="00F01DE4"/>
    <w:rsid w:val="00F029E9"/>
    <w:rsid w:val="00F02D79"/>
    <w:rsid w:val="00F02E76"/>
    <w:rsid w:val="00F03AD8"/>
    <w:rsid w:val="00F03AF4"/>
    <w:rsid w:val="00F03D73"/>
    <w:rsid w:val="00F03F09"/>
    <w:rsid w:val="00F04552"/>
    <w:rsid w:val="00F046CD"/>
    <w:rsid w:val="00F047C1"/>
    <w:rsid w:val="00F04911"/>
    <w:rsid w:val="00F04AB4"/>
    <w:rsid w:val="00F04B17"/>
    <w:rsid w:val="00F04C46"/>
    <w:rsid w:val="00F04D3C"/>
    <w:rsid w:val="00F05100"/>
    <w:rsid w:val="00F052DC"/>
    <w:rsid w:val="00F052FC"/>
    <w:rsid w:val="00F056F3"/>
    <w:rsid w:val="00F057A4"/>
    <w:rsid w:val="00F05887"/>
    <w:rsid w:val="00F05CC6"/>
    <w:rsid w:val="00F05F2F"/>
    <w:rsid w:val="00F05FE5"/>
    <w:rsid w:val="00F066EB"/>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2CF"/>
    <w:rsid w:val="00F116B0"/>
    <w:rsid w:val="00F11B0A"/>
    <w:rsid w:val="00F11D21"/>
    <w:rsid w:val="00F11DCB"/>
    <w:rsid w:val="00F122CF"/>
    <w:rsid w:val="00F12782"/>
    <w:rsid w:val="00F12D41"/>
    <w:rsid w:val="00F1301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6E34"/>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AEC"/>
    <w:rsid w:val="00F23C08"/>
    <w:rsid w:val="00F24109"/>
    <w:rsid w:val="00F243EC"/>
    <w:rsid w:val="00F24460"/>
    <w:rsid w:val="00F24516"/>
    <w:rsid w:val="00F246EE"/>
    <w:rsid w:val="00F2488D"/>
    <w:rsid w:val="00F24B51"/>
    <w:rsid w:val="00F24BEA"/>
    <w:rsid w:val="00F24BF0"/>
    <w:rsid w:val="00F251A6"/>
    <w:rsid w:val="00F255A6"/>
    <w:rsid w:val="00F25759"/>
    <w:rsid w:val="00F257EB"/>
    <w:rsid w:val="00F25881"/>
    <w:rsid w:val="00F25DD4"/>
    <w:rsid w:val="00F26347"/>
    <w:rsid w:val="00F26666"/>
    <w:rsid w:val="00F2677F"/>
    <w:rsid w:val="00F26981"/>
    <w:rsid w:val="00F26AE2"/>
    <w:rsid w:val="00F26BA3"/>
    <w:rsid w:val="00F26D63"/>
    <w:rsid w:val="00F26EE0"/>
    <w:rsid w:val="00F27636"/>
    <w:rsid w:val="00F27802"/>
    <w:rsid w:val="00F27B35"/>
    <w:rsid w:val="00F27CC7"/>
    <w:rsid w:val="00F27F7C"/>
    <w:rsid w:val="00F301AC"/>
    <w:rsid w:val="00F302B6"/>
    <w:rsid w:val="00F30612"/>
    <w:rsid w:val="00F306C4"/>
    <w:rsid w:val="00F30761"/>
    <w:rsid w:val="00F30985"/>
    <w:rsid w:val="00F30B8F"/>
    <w:rsid w:val="00F30B97"/>
    <w:rsid w:val="00F30BC1"/>
    <w:rsid w:val="00F30D6A"/>
    <w:rsid w:val="00F30E03"/>
    <w:rsid w:val="00F30FF9"/>
    <w:rsid w:val="00F3126D"/>
    <w:rsid w:val="00F313CA"/>
    <w:rsid w:val="00F31485"/>
    <w:rsid w:val="00F31810"/>
    <w:rsid w:val="00F31863"/>
    <w:rsid w:val="00F31906"/>
    <w:rsid w:val="00F3190F"/>
    <w:rsid w:val="00F31B44"/>
    <w:rsid w:val="00F31D5C"/>
    <w:rsid w:val="00F31DDF"/>
    <w:rsid w:val="00F32127"/>
    <w:rsid w:val="00F32183"/>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6DD"/>
    <w:rsid w:val="00F40D2C"/>
    <w:rsid w:val="00F4100B"/>
    <w:rsid w:val="00F41506"/>
    <w:rsid w:val="00F41C1D"/>
    <w:rsid w:val="00F41D07"/>
    <w:rsid w:val="00F41ED1"/>
    <w:rsid w:val="00F41F71"/>
    <w:rsid w:val="00F41F9C"/>
    <w:rsid w:val="00F42235"/>
    <w:rsid w:val="00F4289F"/>
    <w:rsid w:val="00F42A40"/>
    <w:rsid w:val="00F42F37"/>
    <w:rsid w:val="00F43162"/>
    <w:rsid w:val="00F432F7"/>
    <w:rsid w:val="00F435E1"/>
    <w:rsid w:val="00F437B5"/>
    <w:rsid w:val="00F438C5"/>
    <w:rsid w:val="00F43A60"/>
    <w:rsid w:val="00F43C76"/>
    <w:rsid w:val="00F447DA"/>
    <w:rsid w:val="00F44971"/>
    <w:rsid w:val="00F449CC"/>
    <w:rsid w:val="00F44AE5"/>
    <w:rsid w:val="00F44BFE"/>
    <w:rsid w:val="00F44F73"/>
    <w:rsid w:val="00F44FE3"/>
    <w:rsid w:val="00F45136"/>
    <w:rsid w:val="00F4519F"/>
    <w:rsid w:val="00F4526D"/>
    <w:rsid w:val="00F453A2"/>
    <w:rsid w:val="00F45404"/>
    <w:rsid w:val="00F459AE"/>
    <w:rsid w:val="00F45D6B"/>
    <w:rsid w:val="00F45EC5"/>
    <w:rsid w:val="00F46148"/>
    <w:rsid w:val="00F463E8"/>
    <w:rsid w:val="00F46784"/>
    <w:rsid w:val="00F46B59"/>
    <w:rsid w:val="00F4719F"/>
    <w:rsid w:val="00F47311"/>
    <w:rsid w:val="00F474F6"/>
    <w:rsid w:val="00F47919"/>
    <w:rsid w:val="00F47F2D"/>
    <w:rsid w:val="00F47FDA"/>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342"/>
    <w:rsid w:val="00F53E91"/>
    <w:rsid w:val="00F53FD6"/>
    <w:rsid w:val="00F54371"/>
    <w:rsid w:val="00F549C4"/>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88C"/>
    <w:rsid w:val="00F57A15"/>
    <w:rsid w:val="00F57C1C"/>
    <w:rsid w:val="00F57CA7"/>
    <w:rsid w:val="00F57E06"/>
    <w:rsid w:val="00F57F2A"/>
    <w:rsid w:val="00F601A0"/>
    <w:rsid w:val="00F601C6"/>
    <w:rsid w:val="00F603EC"/>
    <w:rsid w:val="00F60586"/>
    <w:rsid w:val="00F60726"/>
    <w:rsid w:val="00F6073E"/>
    <w:rsid w:val="00F6077F"/>
    <w:rsid w:val="00F60935"/>
    <w:rsid w:val="00F60F92"/>
    <w:rsid w:val="00F61364"/>
    <w:rsid w:val="00F61603"/>
    <w:rsid w:val="00F6163A"/>
    <w:rsid w:val="00F6186D"/>
    <w:rsid w:val="00F61B2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93B"/>
    <w:rsid w:val="00F63A5F"/>
    <w:rsid w:val="00F63C04"/>
    <w:rsid w:val="00F63DF8"/>
    <w:rsid w:val="00F63DFA"/>
    <w:rsid w:val="00F64405"/>
    <w:rsid w:val="00F64480"/>
    <w:rsid w:val="00F64881"/>
    <w:rsid w:val="00F64912"/>
    <w:rsid w:val="00F64B27"/>
    <w:rsid w:val="00F6554E"/>
    <w:rsid w:val="00F65721"/>
    <w:rsid w:val="00F65B39"/>
    <w:rsid w:val="00F661B3"/>
    <w:rsid w:val="00F66DB1"/>
    <w:rsid w:val="00F66E43"/>
    <w:rsid w:val="00F66F87"/>
    <w:rsid w:val="00F67014"/>
    <w:rsid w:val="00F6772B"/>
    <w:rsid w:val="00F67B0C"/>
    <w:rsid w:val="00F7029D"/>
    <w:rsid w:val="00F705C6"/>
    <w:rsid w:val="00F705D9"/>
    <w:rsid w:val="00F706A4"/>
    <w:rsid w:val="00F70E7C"/>
    <w:rsid w:val="00F710FA"/>
    <w:rsid w:val="00F712E9"/>
    <w:rsid w:val="00F717C2"/>
    <w:rsid w:val="00F71AAE"/>
    <w:rsid w:val="00F71B3A"/>
    <w:rsid w:val="00F72145"/>
    <w:rsid w:val="00F7227F"/>
    <w:rsid w:val="00F727BA"/>
    <w:rsid w:val="00F7285B"/>
    <w:rsid w:val="00F72B0F"/>
    <w:rsid w:val="00F73032"/>
    <w:rsid w:val="00F73182"/>
    <w:rsid w:val="00F734C1"/>
    <w:rsid w:val="00F73542"/>
    <w:rsid w:val="00F738BA"/>
    <w:rsid w:val="00F73CBF"/>
    <w:rsid w:val="00F73D5D"/>
    <w:rsid w:val="00F73D82"/>
    <w:rsid w:val="00F73F80"/>
    <w:rsid w:val="00F73FC4"/>
    <w:rsid w:val="00F74278"/>
    <w:rsid w:val="00F744F4"/>
    <w:rsid w:val="00F74700"/>
    <w:rsid w:val="00F74C5C"/>
    <w:rsid w:val="00F74EF0"/>
    <w:rsid w:val="00F750FE"/>
    <w:rsid w:val="00F75172"/>
    <w:rsid w:val="00F751A8"/>
    <w:rsid w:val="00F75492"/>
    <w:rsid w:val="00F758BB"/>
    <w:rsid w:val="00F75ACE"/>
    <w:rsid w:val="00F75D4B"/>
    <w:rsid w:val="00F76029"/>
    <w:rsid w:val="00F7630F"/>
    <w:rsid w:val="00F76A6A"/>
    <w:rsid w:val="00F779C3"/>
    <w:rsid w:val="00F77BAD"/>
    <w:rsid w:val="00F77F8A"/>
    <w:rsid w:val="00F801AD"/>
    <w:rsid w:val="00F80586"/>
    <w:rsid w:val="00F80937"/>
    <w:rsid w:val="00F80B6E"/>
    <w:rsid w:val="00F8103A"/>
    <w:rsid w:val="00F816C8"/>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502"/>
    <w:rsid w:val="00F91B3C"/>
    <w:rsid w:val="00F91D61"/>
    <w:rsid w:val="00F923BD"/>
    <w:rsid w:val="00F927BB"/>
    <w:rsid w:val="00F9282A"/>
    <w:rsid w:val="00F9283C"/>
    <w:rsid w:val="00F92E86"/>
    <w:rsid w:val="00F92FB2"/>
    <w:rsid w:val="00F934B6"/>
    <w:rsid w:val="00F93690"/>
    <w:rsid w:val="00F938C2"/>
    <w:rsid w:val="00F93A20"/>
    <w:rsid w:val="00F93E03"/>
    <w:rsid w:val="00F93F39"/>
    <w:rsid w:val="00F941A2"/>
    <w:rsid w:val="00F942D5"/>
    <w:rsid w:val="00F947C0"/>
    <w:rsid w:val="00F94899"/>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4C1"/>
    <w:rsid w:val="00F97986"/>
    <w:rsid w:val="00F97B16"/>
    <w:rsid w:val="00F97B35"/>
    <w:rsid w:val="00F97C3E"/>
    <w:rsid w:val="00F97CA1"/>
    <w:rsid w:val="00F97ED2"/>
    <w:rsid w:val="00FA003C"/>
    <w:rsid w:val="00FA0083"/>
    <w:rsid w:val="00FA0492"/>
    <w:rsid w:val="00FA06FA"/>
    <w:rsid w:val="00FA0753"/>
    <w:rsid w:val="00FA0D43"/>
    <w:rsid w:val="00FA0D80"/>
    <w:rsid w:val="00FA139D"/>
    <w:rsid w:val="00FA1529"/>
    <w:rsid w:val="00FA18A0"/>
    <w:rsid w:val="00FA1D1F"/>
    <w:rsid w:val="00FA1D67"/>
    <w:rsid w:val="00FA1DA5"/>
    <w:rsid w:val="00FA2338"/>
    <w:rsid w:val="00FA2346"/>
    <w:rsid w:val="00FA2533"/>
    <w:rsid w:val="00FA25D1"/>
    <w:rsid w:val="00FA28C6"/>
    <w:rsid w:val="00FA2E26"/>
    <w:rsid w:val="00FA2F4C"/>
    <w:rsid w:val="00FA302C"/>
    <w:rsid w:val="00FA39F4"/>
    <w:rsid w:val="00FA3D16"/>
    <w:rsid w:val="00FA3EEF"/>
    <w:rsid w:val="00FA41E9"/>
    <w:rsid w:val="00FA4304"/>
    <w:rsid w:val="00FA45C3"/>
    <w:rsid w:val="00FA4637"/>
    <w:rsid w:val="00FA466B"/>
    <w:rsid w:val="00FA48FD"/>
    <w:rsid w:val="00FA49A3"/>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5F6"/>
    <w:rsid w:val="00FB76F3"/>
    <w:rsid w:val="00FB7DA5"/>
    <w:rsid w:val="00FB7EC3"/>
    <w:rsid w:val="00FC03AB"/>
    <w:rsid w:val="00FC0F3D"/>
    <w:rsid w:val="00FC115B"/>
    <w:rsid w:val="00FC11E7"/>
    <w:rsid w:val="00FC1A76"/>
    <w:rsid w:val="00FC1B7F"/>
    <w:rsid w:val="00FC1C1A"/>
    <w:rsid w:val="00FC2405"/>
    <w:rsid w:val="00FC29ED"/>
    <w:rsid w:val="00FC2A79"/>
    <w:rsid w:val="00FC2BB9"/>
    <w:rsid w:val="00FC2C69"/>
    <w:rsid w:val="00FC2E8E"/>
    <w:rsid w:val="00FC315C"/>
    <w:rsid w:val="00FC323E"/>
    <w:rsid w:val="00FC3C5A"/>
    <w:rsid w:val="00FC3F2D"/>
    <w:rsid w:val="00FC4151"/>
    <w:rsid w:val="00FC41DF"/>
    <w:rsid w:val="00FC41F6"/>
    <w:rsid w:val="00FC425D"/>
    <w:rsid w:val="00FC4414"/>
    <w:rsid w:val="00FC450B"/>
    <w:rsid w:val="00FC459B"/>
    <w:rsid w:val="00FC45E4"/>
    <w:rsid w:val="00FC4B9C"/>
    <w:rsid w:val="00FC503F"/>
    <w:rsid w:val="00FC57C6"/>
    <w:rsid w:val="00FC5B4B"/>
    <w:rsid w:val="00FC5D6F"/>
    <w:rsid w:val="00FC5E2C"/>
    <w:rsid w:val="00FC628E"/>
    <w:rsid w:val="00FC65FA"/>
    <w:rsid w:val="00FC6AC0"/>
    <w:rsid w:val="00FC6CC8"/>
    <w:rsid w:val="00FC7947"/>
    <w:rsid w:val="00FC7AB8"/>
    <w:rsid w:val="00FC7AE1"/>
    <w:rsid w:val="00FC7AFB"/>
    <w:rsid w:val="00FD01C2"/>
    <w:rsid w:val="00FD052A"/>
    <w:rsid w:val="00FD08C3"/>
    <w:rsid w:val="00FD0B73"/>
    <w:rsid w:val="00FD10ED"/>
    <w:rsid w:val="00FD138B"/>
    <w:rsid w:val="00FD1A80"/>
    <w:rsid w:val="00FD1C63"/>
    <w:rsid w:val="00FD1EAA"/>
    <w:rsid w:val="00FD200B"/>
    <w:rsid w:val="00FD217E"/>
    <w:rsid w:val="00FD22F2"/>
    <w:rsid w:val="00FD24CC"/>
    <w:rsid w:val="00FD2717"/>
    <w:rsid w:val="00FD2943"/>
    <w:rsid w:val="00FD2A80"/>
    <w:rsid w:val="00FD2CDE"/>
    <w:rsid w:val="00FD32BE"/>
    <w:rsid w:val="00FD32BF"/>
    <w:rsid w:val="00FD36EC"/>
    <w:rsid w:val="00FD3EF7"/>
    <w:rsid w:val="00FD3F9B"/>
    <w:rsid w:val="00FD4068"/>
    <w:rsid w:val="00FD4344"/>
    <w:rsid w:val="00FD435D"/>
    <w:rsid w:val="00FD4386"/>
    <w:rsid w:val="00FD4763"/>
    <w:rsid w:val="00FD4A3B"/>
    <w:rsid w:val="00FD4C8C"/>
    <w:rsid w:val="00FD4E22"/>
    <w:rsid w:val="00FD4F0D"/>
    <w:rsid w:val="00FD512B"/>
    <w:rsid w:val="00FD53BD"/>
    <w:rsid w:val="00FD575F"/>
    <w:rsid w:val="00FD5D10"/>
    <w:rsid w:val="00FD5DE2"/>
    <w:rsid w:val="00FD5FB0"/>
    <w:rsid w:val="00FD607C"/>
    <w:rsid w:val="00FD64ED"/>
    <w:rsid w:val="00FD66A3"/>
    <w:rsid w:val="00FD66F0"/>
    <w:rsid w:val="00FD6ABC"/>
    <w:rsid w:val="00FD6D77"/>
    <w:rsid w:val="00FD6E3E"/>
    <w:rsid w:val="00FD6EBC"/>
    <w:rsid w:val="00FD72E6"/>
    <w:rsid w:val="00FD75A9"/>
    <w:rsid w:val="00FD76AD"/>
    <w:rsid w:val="00FD79DB"/>
    <w:rsid w:val="00FD7A4B"/>
    <w:rsid w:val="00FD7B14"/>
    <w:rsid w:val="00FD7D48"/>
    <w:rsid w:val="00FD7E0F"/>
    <w:rsid w:val="00FD7E10"/>
    <w:rsid w:val="00FE06BE"/>
    <w:rsid w:val="00FE07D7"/>
    <w:rsid w:val="00FE0EE6"/>
    <w:rsid w:val="00FE0F88"/>
    <w:rsid w:val="00FE0FDD"/>
    <w:rsid w:val="00FE12CD"/>
    <w:rsid w:val="00FE1365"/>
    <w:rsid w:val="00FE15E6"/>
    <w:rsid w:val="00FE1881"/>
    <w:rsid w:val="00FE2641"/>
    <w:rsid w:val="00FE279F"/>
    <w:rsid w:val="00FE28A0"/>
    <w:rsid w:val="00FE2955"/>
    <w:rsid w:val="00FE295F"/>
    <w:rsid w:val="00FE29BB"/>
    <w:rsid w:val="00FE2C41"/>
    <w:rsid w:val="00FE2E54"/>
    <w:rsid w:val="00FE2EFD"/>
    <w:rsid w:val="00FE3D8E"/>
    <w:rsid w:val="00FE3DDC"/>
    <w:rsid w:val="00FE3F84"/>
    <w:rsid w:val="00FE41E1"/>
    <w:rsid w:val="00FE42B3"/>
    <w:rsid w:val="00FE42D6"/>
    <w:rsid w:val="00FE4526"/>
    <w:rsid w:val="00FE45F0"/>
    <w:rsid w:val="00FE4AE6"/>
    <w:rsid w:val="00FE4B21"/>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9CF"/>
    <w:rsid w:val="00FF0AC3"/>
    <w:rsid w:val="00FF0C6E"/>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12F"/>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B0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rsid w:val="00143F76"/>
  </w:style>
  <w:style w:type="paragraph" w:customStyle="1" w:styleId="Title3">
    <w:name w:val="Title 3"/>
    <w:basedOn w:val="Title2"/>
    <w:next w:val="Standard"/>
    <w:rsid w:val="00143F76"/>
    <w:rPr>
      <w:caps w:val="0"/>
    </w:rPr>
  </w:style>
  <w:style w:type="paragraph" w:customStyle="1" w:styleId="Title4">
    <w:name w:val="Title 4"/>
    <w:basedOn w:val="Title3"/>
    <w:next w:val="berschrift1"/>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KeineListe"/>
    <w:uiPriority w:val="99"/>
    <w:semiHidden/>
    <w:unhideWhenUsed/>
    <w:rsid w:val="00D90C26"/>
  </w:style>
  <w:style w:type="character" w:customStyle="1" w:styleId="date-d">
    <w:name w:val="date-d"/>
    <w:basedOn w:val="Absatz-Standardschriftart"/>
    <w:rsid w:val="008333EA"/>
  </w:style>
  <w:style w:type="character" w:customStyle="1" w:styleId="date-t">
    <w:name w:val="date-t"/>
    <w:basedOn w:val="Absatz-Standardschriftart"/>
    <w:rsid w:val="008333EA"/>
  </w:style>
  <w:style w:type="character" w:styleId="Erwhnung">
    <w:name w:val="Mention"/>
    <w:basedOn w:val="Absatz-Standardschriftart"/>
    <w:uiPriority w:val="99"/>
    <w:unhideWhenUsed/>
    <w:rsid w:val="00C973E1"/>
    <w:rPr>
      <w:color w:val="2B579A"/>
      <w:shd w:val="clear" w:color="auto" w:fill="E1DFDD"/>
    </w:rPr>
  </w:style>
  <w:style w:type="table" w:customStyle="1" w:styleId="Tabellenraster19">
    <w:name w:val="Tabellenraster19"/>
    <w:basedOn w:val="NormaleTabelle"/>
    <w:next w:val="Tabellenraster"/>
    <w:rsid w:val="000774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lementtoproof">
    <w:name w:val="elementtoproof"/>
    <w:basedOn w:val="Standard"/>
    <w:uiPriority w:val="99"/>
    <w:semiHidden/>
    <w:rsid w:val="008E39C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ascii="Gulim" w:eastAsia="Gulim" w:hAnsi="Gulim" w:cs="Gulim"/>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9110345">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3374018">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24487753">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442266521">
      <w:bodyDiv w:val="1"/>
      <w:marLeft w:val="0"/>
      <w:marRight w:val="0"/>
      <w:marTop w:val="0"/>
      <w:marBottom w:val="0"/>
      <w:divBdr>
        <w:top w:val="none" w:sz="0" w:space="0" w:color="auto"/>
        <w:left w:val="none" w:sz="0" w:space="0" w:color="auto"/>
        <w:bottom w:val="none" w:sz="0" w:space="0" w:color="auto"/>
        <w:right w:val="none" w:sz="0" w:space="0" w:color="auto"/>
      </w:divBdr>
    </w:div>
    <w:div w:id="473527343">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557639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38341073">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2608835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8972406">
      <w:bodyDiv w:val="1"/>
      <w:marLeft w:val="0"/>
      <w:marRight w:val="0"/>
      <w:marTop w:val="0"/>
      <w:marBottom w:val="0"/>
      <w:divBdr>
        <w:top w:val="none" w:sz="0" w:space="0" w:color="auto"/>
        <w:left w:val="none" w:sz="0" w:space="0" w:color="auto"/>
        <w:bottom w:val="none" w:sz="0" w:space="0" w:color="auto"/>
        <w:right w:val="none" w:sz="0" w:space="0" w:color="auto"/>
      </w:divBdr>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27368801">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7095160">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1873093">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022657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58541593">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2056487">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0786836">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 w:id="2141801715">
      <w:bodyDiv w:val="1"/>
      <w:marLeft w:val="0"/>
      <w:marRight w:val="0"/>
      <w:marTop w:val="0"/>
      <w:marBottom w:val="0"/>
      <w:divBdr>
        <w:top w:val="none" w:sz="0" w:space="0" w:color="auto"/>
        <w:left w:val="none" w:sz="0" w:space="0" w:color="auto"/>
        <w:bottom w:val="none" w:sz="0" w:space="0" w:color="auto"/>
        <w:right w:val="none" w:sz="0" w:space="0" w:color="auto"/>
      </w:divBdr>
    </w:div>
    <w:div w:id="214296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chart" Target="charts/chart2.xml"/><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2.xml"/><Relationship Id="rId55" Type="http://schemas.openxmlformats.org/officeDocument/2006/relationships/footer" Target="footer5.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Microsoft_Visio_Drawing1.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emf"/><Relationship Id="rId53" Type="http://schemas.openxmlformats.org/officeDocument/2006/relationships/header" Target="header3.xml"/><Relationship Id="rId58" Type="http://schemas.openxmlformats.org/officeDocument/2006/relationships/footer" Target="footer8.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cid:710bec71$5$19f3b7fe673$Coremail$xinxinchen$whu.edu.cn" TargetMode="External"/><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footer" Target="footer1.xml"/><Relationship Id="rId56" Type="http://schemas.openxmlformats.org/officeDocument/2006/relationships/footer" Target="footer6.xml"/><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chart" Target="charts/chart1.xml"/><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cid:76151c1f$6$19f3b7fe673$Coremail$xinxinchen$whu.edu.cn" TargetMode="External"/><Relationship Id="rId36" Type="http://schemas.openxmlformats.org/officeDocument/2006/relationships/image" Target="media/image21.png"/><Relationship Id="rId49" Type="http://schemas.openxmlformats.org/officeDocument/2006/relationships/header" Target="header1.xml"/><Relationship Id="rId57" Type="http://schemas.openxmlformats.org/officeDocument/2006/relationships/footer" Target="footer7.xml"/><Relationship Id="rId10" Type="http://schemas.openxmlformats.org/officeDocument/2006/relationships/endnotes" Target="endnotes.xml"/><Relationship Id="rId31" Type="http://schemas.openxmlformats.org/officeDocument/2006/relationships/image" Target="media/image19.emf"/><Relationship Id="rId44" Type="http://schemas.openxmlformats.org/officeDocument/2006/relationships/image" Target="media/image29.emf"/><Relationship Id="rId52" Type="http://schemas.openxmlformats.org/officeDocument/2006/relationships/footer" Target="footer3.xm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AQ\EE1summary\EE1-2zoo.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9.0056285178236398E-2"/>
                  <c:y val="3.1549526341315207E-2"/>
                </c:manualLayout>
              </c:layout>
              <c:tx>
                <c:rich>
                  <a:bodyPr/>
                  <a:lstStyle/>
                  <a:p>
                    <a:fld id="{8F906584-F036-40A0-9A9E-9EA06C5821A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89F7-493F-BDCC-5F7681750279}"/>
                </c:ext>
              </c:extLst>
            </c:dLbl>
            <c:dLbl>
              <c:idx val="1"/>
              <c:layout>
                <c:manualLayout>
                  <c:x val="7.7808472815194532E-3"/>
                  <c:y val="1.9199682099096341E-2"/>
                </c:manualLayout>
              </c:layout>
              <c:tx>
                <c:rich>
                  <a:bodyPr/>
                  <a:lstStyle/>
                  <a:p>
                    <a:fld id="{2D2A0015-F1C4-4F92-97DE-C91730825BE8}"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89F7-493F-BDCC-5F7681750279}"/>
                </c:ext>
              </c:extLst>
            </c:dLbl>
            <c:dLbl>
              <c:idx val="2"/>
              <c:layout>
                <c:manualLayout>
                  <c:x val="-0.11858454841362474"/>
                  <c:y val="-6.914898357359629E-17"/>
                </c:manualLayout>
              </c:layout>
              <c:tx>
                <c:rich>
                  <a:bodyPr/>
                  <a:lstStyle/>
                  <a:p>
                    <a:fld id="{E26E165E-0E8A-4947-8F07-FB2CD4163C2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89F7-493F-BDCC-5F7681750279}"/>
                </c:ext>
              </c:extLst>
            </c:dLbl>
            <c:dLbl>
              <c:idx val="3"/>
              <c:layout>
                <c:manualLayout>
                  <c:x val="-0.10747347013143048"/>
                  <c:y val="0"/>
                </c:manualLayout>
              </c:layout>
              <c:tx>
                <c:rich>
                  <a:bodyPr/>
                  <a:lstStyle/>
                  <a:p>
                    <a:fld id="{D2BEE8B7-90A3-453D-A19F-0B3D8407C88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89F7-493F-BDCC-5F7681750279}"/>
                </c:ext>
              </c:extLst>
            </c:dLbl>
            <c:dLbl>
              <c:idx val="4"/>
              <c:layout>
                <c:manualLayout>
                  <c:x val="1.2507817385866166E-2"/>
                  <c:y val="2.6402644184721095E-2"/>
                </c:manualLayout>
              </c:layout>
              <c:tx>
                <c:rich>
                  <a:bodyPr/>
                  <a:lstStyle/>
                  <a:p>
                    <a:fld id="{899D8A00-F480-4481-BABD-32AA6A285DE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89F7-493F-BDCC-5F7681750279}"/>
                </c:ext>
              </c:extLst>
            </c:dLbl>
            <c:dLbl>
              <c:idx val="5"/>
              <c:layout>
                <c:manualLayout>
                  <c:x val="1.50093808630394E-2"/>
                  <c:y val="2.2630837872618013E-2"/>
                </c:manualLayout>
              </c:layout>
              <c:tx>
                <c:rich>
                  <a:bodyPr/>
                  <a:lstStyle/>
                  <a:p>
                    <a:fld id="{06E3950A-5057-40A6-9570-F011BC0C291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89F7-493F-BDCC-5F7681750279}"/>
                </c:ext>
              </c:extLst>
            </c:dLbl>
            <c:dLbl>
              <c:idx val="6"/>
              <c:layout>
                <c:manualLayout>
                  <c:x val="5.0031269543464665E-3"/>
                  <c:y val="-2.2630837872618083E-2"/>
                </c:manualLayout>
              </c:layout>
              <c:tx>
                <c:rich>
                  <a:bodyPr/>
                  <a:lstStyle/>
                  <a:p>
                    <a:fld id="{2CFEA386-B219-4200-BA7B-A61E7094996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89F7-493F-BDCC-5F7681750279}"/>
                </c:ext>
              </c:extLst>
            </c:dLbl>
            <c:dLbl>
              <c:idx val="7"/>
              <c:layout>
                <c:manualLayout>
                  <c:x val="-0.14258911819887438"/>
                  <c:y val="-4.1489869433133153E-2"/>
                </c:manualLayout>
              </c:layout>
              <c:tx>
                <c:rich>
                  <a:bodyPr/>
                  <a:lstStyle/>
                  <a:p>
                    <a:fld id="{19A3734F-BC97-49EF-A645-F10D4F53F210}"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89F7-493F-BDCC-5F7681750279}"/>
                </c:ext>
              </c:extLst>
            </c:dLbl>
            <c:dLbl>
              <c:idx val="8"/>
              <c:layout>
                <c:manualLayout>
                  <c:x val="2.7517198248905566E-2"/>
                  <c:y val="-1.5087225248412054E-2"/>
                </c:manualLayout>
              </c:layout>
              <c:tx>
                <c:rich>
                  <a:bodyPr/>
                  <a:lstStyle/>
                  <a:p>
                    <a:fld id="{D49EAF69-D2E7-42EE-B5A9-36BD2AD36CB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89F7-493F-BDCC-5F7681750279}"/>
                </c:ext>
              </c:extLst>
            </c:dLbl>
            <c:dLbl>
              <c:idx val="9"/>
              <c:layout>
                <c:manualLayout>
                  <c:x val="7.5046904315196998E-3"/>
                  <c:y val="-5.2805288369442191E-2"/>
                </c:manualLayout>
              </c:layout>
              <c:tx>
                <c:rich>
                  <a:bodyPr/>
                  <a:lstStyle/>
                  <a:p>
                    <a:fld id="{6059ECE2-229E-43DB-B1E9-D5B7641ED86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89F7-493F-BDCC-5F7681750279}"/>
                </c:ext>
              </c:extLst>
            </c:dLbl>
            <c:dLbl>
              <c:idx val="10"/>
              <c:layout>
                <c:manualLayout>
                  <c:x val="0"/>
                  <c:y val="-2.2630837872618083E-2"/>
                </c:manualLayout>
              </c:layout>
              <c:tx>
                <c:rich>
                  <a:bodyPr/>
                  <a:lstStyle/>
                  <a:p>
                    <a:fld id="{0620BC63-B834-4DDC-B88E-C39D1CABC4C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89F7-493F-BDCC-5F7681750279}"/>
                </c:ext>
              </c:extLst>
            </c:dLbl>
            <c:dLbl>
              <c:idx val="11"/>
              <c:layout>
                <c:manualLayout>
                  <c:x val="-0.14509068167604763"/>
                  <c:y val="-3.7718063121030133E-2"/>
                </c:manualLayout>
              </c:layout>
              <c:tx>
                <c:rich>
                  <a:bodyPr/>
                  <a:lstStyle/>
                  <a:p>
                    <a:fld id="{896DEB29-F810-41B6-8A41-8C7DF39BA5F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89F7-493F-BDCC-5F768175027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C$2:$C$14</c:f>
              <c:numCache>
                <c:formatCode>General</c:formatCode>
                <c:ptCount val="12"/>
                <c:pt idx="0">
                  <c:v>8.8000000000000007</c:v>
                </c:pt>
                <c:pt idx="1">
                  <c:v>9.6999999999999993</c:v>
                </c:pt>
                <c:pt idx="2">
                  <c:v>477</c:v>
                </c:pt>
                <c:pt idx="3">
                  <c:v>477</c:v>
                </c:pt>
                <c:pt idx="4">
                  <c:v>62</c:v>
                </c:pt>
                <c:pt idx="5">
                  <c:v>62</c:v>
                </c:pt>
                <c:pt idx="6">
                  <c:v>62</c:v>
                </c:pt>
                <c:pt idx="7">
                  <c:v>477</c:v>
                </c:pt>
                <c:pt idx="8">
                  <c:v>8.8000000000000007</c:v>
                </c:pt>
                <c:pt idx="9">
                  <c:v>9.6999999999999993</c:v>
                </c:pt>
                <c:pt idx="10">
                  <c:v>62</c:v>
                </c:pt>
                <c:pt idx="11">
                  <c:v>477</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89F7-493F-BDCC-5F7681750279}"/>
            </c:ext>
          </c:extLst>
        </c:ser>
        <c:dLbls>
          <c:showLegendKey val="0"/>
          <c:showVal val="0"/>
          <c:showCatName val="0"/>
          <c:showSerName val="0"/>
          <c:showPercent val="0"/>
          <c:showBubbleSize val="0"/>
        </c:dLbls>
        <c:axId val="243397887"/>
        <c:axId val="243386655"/>
      </c:scatterChart>
      <c:valAx>
        <c:axId val="243397887"/>
        <c:scaling>
          <c:logBase val="10"/>
          <c:orientation val="minMax"/>
          <c:max val="750"/>
          <c:min val="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RF varian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5731736657917761"/>
          <c:y val="0.15877333041703121"/>
          <c:w val="0.79312707786526682"/>
          <c:h val="0.65049394867308252"/>
        </c:manualLayout>
      </c:layout>
      <c:scatterChart>
        <c:scatterStyle val="lineMarker"/>
        <c:varyColors val="0"/>
        <c:ser>
          <c:idx val="0"/>
          <c:order val="0"/>
          <c:tx>
            <c:v>DRF</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4375380865326042E-2"/>
                  <c:y val="2.7777678358387018E-2"/>
                </c:manualLayout>
              </c:layout>
              <c:tx>
                <c:rich>
                  <a:bodyPr/>
                  <a:lstStyle/>
                  <a:p>
                    <a:fld id="{4A61260D-A084-44F1-BC3E-928459EE448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44A-4E0D-93DB-DDA70648C5CB}"/>
                </c:ext>
              </c:extLst>
            </c:dLbl>
            <c:dLbl>
              <c:idx val="1"/>
              <c:layout>
                <c:manualLayout>
                  <c:x val="3.9340905055972208E-2"/>
                  <c:y val="7.9965998568359391E-3"/>
                </c:manualLayout>
              </c:layout>
              <c:tx>
                <c:rich>
                  <a:bodyPr/>
                  <a:lstStyle/>
                  <a:p>
                    <a:fld id="{22DB312C-EB52-45F6-95DF-4BD019C2CB8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1-F44A-4E0D-93DB-DDA70648C5CB}"/>
                </c:ext>
              </c:extLst>
            </c:dLbl>
            <c:dLbl>
              <c:idx val="2"/>
              <c:layout>
                <c:manualLayout>
                  <c:x val="-0.10051293862490224"/>
                  <c:y val="1.0521951801479291E-2"/>
                </c:manualLayout>
              </c:layout>
              <c:tx>
                <c:rich>
                  <a:bodyPr/>
                  <a:lstStyle/>
                  <a:p>
                    <a:fld id="{DD25525E-F1E1-407C-B3E9-FA71883D7E45}"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F44A-4E0D-93DB-DDA70648C5CB}"/>
                </c:ext>
              </c:extLst>
            </c:dLbl>
            <c:dLbl>
              <c:idx val="3"/>
              <c:layout>
                <c:manualLayout>
                  <c:x val="-0.10124919028631475"/>
                  <c:y val="-6.3132307325220712E-3"/>
                </c:manualLayout>
              </c:layout>
              <c:tx>
                <c:rich>
                  <a:bodyPr/>
                  <a:lstStyle/>
                  <a:p>
                    <a:fld id="{6584CE07-760A-4ACB-A586-880650CA790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F44A-4E0D-93DB-DDA70648C5CB}"/>
                </c:ext>
              </c:extLst>
            </c:dLbl>
            <c:dLbl>
              <c:idx val="4"/>
              <c:tx>
                <c:rich>
                  <a:bodyPr/>
                  <a:lstStyle/>
                  <a:p>
                    <a:fld id="{106A9140-8632-40A7-96D8-0CA6C0866C59}"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F44A-4E0D-93DB-DDA70648C5CB}"/>
                </c:ext>
              </c:extLst>
            </c:dLbl>
            <c:dLbl>
              <c:idx val="5"/>
              <c:tx>
                <c:rich>
                  <a:bodyPr/>
                  <a:lstStyle/>
                  <a:p>
                    <a:fld id="{58C6E7FB-88C1-4E7F-805C-13D151ED28C5}"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F44A-4E0D-93DB-DDA70648C5CB}"/>
                </c:ext>
              </c:extLst>
            </c:dLbl>
            <c:dLbl>
              <c:idx val="6"/>
              <c:layout>
                <c:manualLayout>
                  <c:x val="7.3126142595978062E-3"/>
                  <c:y val="-1.893939393939394E-2"/>
                </c:manualLayout>
              </c:layout>
              <c:tx>
                <c:rich>
                  <a:bodyPr/>
                  <a:lstStyle/>
                  <a:p>
                    <a:fld id="{12AD69C7-56A8-4CDD-B663-4F19C576299E}"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F44A-4E0D-93DB-DDA70648C5CB}"/>
                </c:ext>
              </c:extLst>
            </c:dLbl>
            <c:dLbl>
              <c:idx val="7"/>
              <c:tx>
                <c:rich>
                  <a:bodyPr/>
                  <a:lstStyle/>
                  <a:p>
                    <a:fld id="{91093F71-81D1-4020-A56D-5B636DF4EBF1}"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F44A-4E0D-93DB-DDA70648C5CB}"/>
                </c:ext>
              </c:extLst>
            </c:dLbl>
            <c:dLbl>
              <c:idx val="8"/>
              <c:layout>
                <c:manualLayout>
                  <c:x val="1.7062766605728169E-2"/>
                  <c:y val="-1.893939393939394E-2"/>
                </c:manualLayout>
              </c:layout>
              <c:tx>
                <c:rich>
                  <a:bodyPr/>
                  <a:lstStyle/>
                  <a:p>
                    <a:fld id="{917C0A07-F347-4202-99C5-4B767E2DC08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44A-4E0D-93DB-DDA70648C5CB}"/>
                </c:ext>
              </c:extLst>
            </c:dLbl>
            <c:dLbl>
              <c:idx val="9"/>
              <c:layout>
                <c:manualLayout>
                  <c:x val="-1.9500304692260818E-2"/>
                  <c:y val="-5.6818181818181816E-2"/>
                </c:manualLayout>
              </c:layout>
              <c:tx>
                <c:rich>
                  <a:bodyPr/>
                  <a:lstStyle/>
                  <a:p>
                    <a:fld id="{26D226E1-0170-4E05-85F7-11857B5E1F5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F44A-4E0D-93DB-DDA70648C5CB}"/>
                </c:ext>
              </c:extLst>
            </c:dLbl>
            <c:dLbl>
              <c:idx val="10"/>
              <c:layout>
                <c:manualLayout>
                  <c:x val="-1.7062766605728304E-2"/>
                  <c:y val="-3.787878787878788E-2"/>
                </c:manualLayout>
              </c:layout>
              <c:tx>
                <c:rich>
                  <a:bodyPr/>
                  <a:lstStyle/>
                  <a:p>
                    <a:fld id="{2700EBBF-BE2F-40B7-8DD2-96D43012094C}"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A-F44A-4E0D-93DB-DDA70648C5CB}"/>
                </c:ext>
              </c:extLst>
            </c:dLbl>
            <c:dLbl>
              <c:idx val="11"/>
              <c:tx>
                <c:rich>
                  <a:bodyPr/>
                  <a:lstStyle/>
                  <a:p>
                    <a:fld id="{49FC3F05-0CDF-452E-93C5-61C54D7FF15A}" type="CELLRANGE">
                      <a:rPr lang="de-DE"/>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F44A-4E0D-93DB-DDA70648C5C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D$2:$D$14</c:f>
              <c:numCache>
                <c:formatCode>General</c:formatCode>
                <c:ptCount val="12"/>
                <c:pt idx="0">
                  <c:v>243</c:v>
                </c:pt>
                <c:pt idx="1">
                  <c:v>257</c:v>
                </c:pt>
                <c:pt idx="2">
                  <c:v>6064</c:v>
                </c:pt>
                <c:pt idx="3">
                  <c:v>6064</c:v>
                </c:pt>
                <c:pt idx="4">
                  <c:v>3600</c:v>
                </c:pt>
                <c:pt idx="5">
                  <c:v>3600</c:v>
                </c:pt>
                <c:pt idx="6">
                  <c:v>3600</c:v>
                </c:pt>
                <c:pt idx="7">
                  <c:v>6064</c:v>
                </c:pt>
                <c:pt idx="8">
                  <c:v>243</c:v>
                </c:pt>
                <c:pt idx="9">
                  <c:v>257</c:v>
                </c:pt>
                <c:pt idx="10">
                  <c:v>3600</c:v>
                </c:pt>
                <c:pt idx="11">
                  <c:v>6064</c:v>
                </c:pt>
              </c:numCache>
            </c:numRef>
          </c:xVal>
          <c:yVal>
            <c:numRef>
              <c:f>Sheet1!$M$2:$M$14</c:f>
              <c:numCache>
                <c:formatCode>0.00%</c:formatCode>
                <c:ptCount val="12"/>
                <c:pt idx="0">
                  <c:v>-4.0833333333333338E-3</c:v>
                </c:pt>
                <c:pt idx="1">
                  <c:v>-5.0833333333333329E-3</c:v>
                </c:pt>
                <c:pt idx="2">
                  <c:v>-2.8416666666666673E-2</c:v>
                </c:pt>
                <c:pt idx="3">
                  <c:v>-2.1583333333333333E-2</c:v>
                </c:pt>
                <c:pt idx="4">
                  <c:v>-1.5666666666666669E-2</c:v>
                </c:pt>
                <c:pt idx="5">
                  <c:v>-1.2500000000000002E-2</c:v>
                </c:pt>
                <c:pt idx="6">
                  <c:v>-1.6508333333333333E-2</c:v>
                </c:pt>
                <c:pt idx="7">
                  <c:v>-2.9058333333333335E-2</c:v>
                </c:pt>
                <c:pt idx="8">
                  <c:v>-5.8666666666666667E-3</c:v>
                </c:pt>
                <c:pt idx="9">
                  <c:v>-7.1583333333333334E-3</c:v>
                </c:pt>
                <c:pt idx="10">
                  <c:v>-1.9325000000000002E-2</c:v>
                </c:pt>
                <c:pt idx="11">
                  <c:v>-3.349166666666667E-2</c:v>
                </c:pt>
              </c:numCache>
            </c:numRef>
          </c:yVal>
          <c:smooth val="0"/>
          <c:extLst>
            <c:ext xmlns:c15="http://schemas.microsoft.com/office/drawing/2012/chart" uri="{02D57815-91ED-43cb-92C2-25804820EDAC}">
              <c15:datalabelsRange>
                <c15:f>Sheet1!$A$2:$A$14</c15:f>
                <c15:dlblRangeCache>
                  <c:ptCount val="12"/>
                  <c:pt idx="0">
                    <c:v>VLDRF</c:v>
                  </c:pt>
                  <c:pt idx="1">
                    <c:v>VLDRF(16)</c:v>
                  </c:pt>
                  <c:pt idx="2">
                    <c:v>HDRF2</c:v>
                  </c:pt>
                  <c:pt idx="3">
                    <c:v>HDRF1</c:v>
                  </c:pt>
                  <c:pt idx="4">
                    <c:v>LDRF2</c:v>
                  </c:pt>
                  <c:pt idx="5">
                    <c:v>LDRF1</c:v>
                  </c:pt>
                  <c:pt idx="6">
                    <c:v>EE1-2.3.LDRF1</c:v>
                  </c:pt>
                  <c:pt idx="7">
                    <c:v>EE1-2.3.HDRF1</c:v>
                  </c:pt>
                  <c:pt idx="8">
                    <c:v>EE1-2.3.VLDRF</c:v>
                  </c:pt>
                  <c:pt idx="9">
                    <c:v>EE1-2.3.VLDRF(16)</c:v>
                  </c:pt>
                  <c:pt idx="10">
                    <c:v>EE1-2.3.LDRF2</c:v>
                  </c:pt>
                  <c:pt idx="11">
                    <c:v>EE1-2.3.HDRF2</c:v>
                  </c:pt>
                </c15:dlblRangeCache>
              </c15:datalabelsRange>
            </c:ext>
            <c:ext xmlns:c16="http://schemas.microsoft.com/office/drawing/2014/chart" uri="{C3380CC4-5D6E-409C-BE32-E72D297353CC}">
              <c16:uniqueId val="{0000000C-F44A-4E0D-93DB-DDA70648C5CB}"/>
            </c:ext>
          </c:extLst>
        </c:ser>
        <c:dLbls>
          <c:showLegendKey val="0"/>
          <c:showVal val="0"/>
          <c:showCatName val="0"/>
          <c:showSerName val="0"/>
          <c:showPercent val="0"/>
          <c:showBubbleSize val="0"/>
        </c:dLbls>
        <c:axId val="243397887"/>
        <c:axId val="243386655"/>
      </c:scatterChart>
      <c:valAx>
        <c:axId val="243397887"/>
        <c:scaling>
          <c:orientation val="minMax"/>
          <c:min val="10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Param</a:t>
                </a:r>
              </a:p>
            </c:rich>
          </c:tx>
          <c:layout>
            <c:manualLayout>
              <c:xMode val="edge"/>
              <c:yMode val="edge"/>
              <c:x val="0.45713779527559062"/>
              <c:y val="0.8939351851851852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86655"/>
        <c:crosses val="autoZero"/>
        <c:crossBetween val="midCat"/>
      </c:valAx>
      <c:valAx>
        <c:axId val="243386655"/>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gain </a:t>
                </a:r>
                <a:r>
                  <a:rPr lang="en-US" sz="1000" b="0" i="0" u="none" strike="noStrike" baseline="0">
                    <a:effectLst/>
                  </a:rPr>
                  <a:t>vs NNVC 17.1</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397887"/>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4.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87</Pages>
  <Words>101462</Words>
  <Characters>639217</Characters>
  <Application>Microsoft Office Word</Application>
  <DocSecurity>0</DocSecurity>
  <Lines>5326</Lines>
  <Paragraphs>147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739201</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38</cp:revision>
  <cp:lastPrinted>2025-02-10T15:22:00Z</cp:lastPrinted>
  <dcterms:created xsi:type="dcterms:W3CDTF">2026-07-16T11:04:00Z</dcterms:created>
  <dcterms:modified xsi:type="dcterms:W3CDTF">2026-07-18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